
<file path=[Content_Types].xml><?xml version="1.0" encoding="utf-8"?>
<Types xmlns="http://schemas.openxmlformats.org/package/2006/content-types">
  <Default ContentType="application/xml" Extension="xml"/>
  <Default ContentType="application/vnd.openxmlformats-package.relationships+xml" Extension="rels"/>
  <Override ContentType="application/vnd.openxmlformats-officedocument.spreadsheetml.worksheet+xml" PartName="/xl/worksheets/sheet1.xml"/>
  <Override ContentType="application/vnd.openxmlformats-officedocument.spreadsheetml.sharedStrings+xml" PartName="/xl/sharedStrings.xml"/>
  <Override ContentType="application/vnd.openxmlformats-officedocument.drawing+xml" PartName="/xl/drawings/drawing1.xml"/>
  <Override ContentType="application/vnd.openxmlformats-officedocument.spreadsheetml.styles+xml" PartName="/xl/styles.xml"/>
  <Override ContentType="application/vnd.openxmlformats-officedocument.theme+xml" PartName="/xl/theme/theme1.xml"/>
  <Override ContentType="application/vnd.openxmlformats-officedocument.spreadsheetml.sheet.main+xml" PartName="/xl/workbook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officeDocument" Target="xl/workbook.xml"/></Relationships>
</file>

<file path=xl/workbook.xml><?xml version="1.0" encoding="utf-8"?>
<workbook xmlns="http://schemas.openxmlformats.org/spreadsheetml/2006/main" xmlns:r="http://schemas.openxmlformats.org/officeDocument/2006/relationships" xmlns:mx="http://schemas.microsoft.com/office/mac/excel/2008/main" xmlns:mc="http://schemas.openxmlformats.org/markup-compatibility/2006" xmlns:mv="urn:schemas-microsoft-com:mac:vml" xmlns:x14="http://schemas.microsoft.com/office/spreadsheetml/2009/9/main" xmlns:x15="http://schemas.microsoft.com/office/spreadsheetml/2010/11/main" xmlns:x14ac="http://schemas.microsoft.com/office/spreadsheetml/2009/9/ac" xmlns:xm="http://schemas.microsoft.com/office/excel/2006/main">
  <workbookPr/>
  <sheets>
    <sheet state="visible" name="ALL_DEALS_202510_CZ_5" sheetId="1" r:id="rId4"/>
  </sheets>
  <definedNames/>
  <calcPr/>
</workbook>
</file>

<file path=xl/sharedStrings.xml><?xml version="1.0" encoding="utf-8"?>
<sst xmlns="http://schemas.openxmlformats.org/spreadsheetml/2006/main" count="149954" uniqueCount="146543">
  <si>
    <t>product_name_cz</t>
  </si>
  <si>
    <t>product_name_en</t>
  </si>
  <si>
    <t>product_id</t>
  </si>
  <si>
    <t>max_price</t>
  </si>
  <si>
    <t>Zadní Kryt Koanni pro Xiaomi Redmi Note 14 Pro 5G bezbarvý</t>
  </si>
  <si>
    <t>Back Koanni for Xiaomi Redmi Note 14 Pro 5G colorless</t>
  </si>
  <si>
    <t>6a1fb42e-1ecf-42df-b931-6a6b9dcd912e</t>
  </si>
  <si>
    <t>Siamský kocour Plyšák jako pravý 26 cm</t>
  </si>
  <si>
    <t>Siamese Cat Plush Like Real 26cm</t>
  </si>
  <si>
    <t>6a1fe612-88e0-4c0e-b699-88816e67e6ff</t>
  </si>
  <si>
    <t>Satya Sandalwood kuželovité kadidlo s vůní santalového dřeva</t>
  </si>
  <si>
    <t>Satya Sandalwood-scented conical incense sticks</t>
  </si>
  <si>
    <t>6a1ff1cf-fe9d-471a-942d-b7ec1e948d94</t>
  </si>
  <si>
    <t>Barvy na obličej Kidea 1 ks</t>
  </si>
  <si>
    <t>Face paints Kidea 1 pcs</t>
  </si>
  <si>
    <t>6a200353-1dd0-4194-bd5c-d01be03d5680</t>
  </si>
  <si>
    <t>Holicí strojek ETA Lucas 4343 90000</t>
  </si>
  <si>
    <t>ETA Lucas 4343 90000 razor</t>
  </si>
  <si>
    <t>6a202ad3-e703-4659-9b8a-a96d589e1c5c</t>
  </si>
  <si>
    <t>Přední blatník RockShox Fender černý</t>
  </si>
  <si>
    <t>Front mudguard RockShox Fender black</t>
  </si>
  <si>
    <t>6a206d72-cb19-404d-bd50-d1e767e888cf</t>
  </si>
  <si>
    <t>DĚTSKÉ ZAHRADNICKÉ KALHOTY šedočervené 140 cm</t>
  </si>
  <si>
    <t>CHILDREN'S TROUSERS OVERALLS grey-red 140 cm</t>
  </si>
  <si>
    <t>6a207348-8b72-4899-9c2b-14c8cde03aa4</t>
  </si>
  <si>
    <t>Spací pytel King Camp PROSTOR ZDARMA 250 černý</t>
  </si>
  <si>
    <t>Spací pytel King Camp FREE SPACE 250 černý</t>
  </si>
  <si>
    <t>6a208f16-ec8a-43ee-a8cb-2772e0c34936</t>
  </si>
  <si>
    <t>Revizní dvířka HACO 300 x 300 cm</t>
  </si>
  <si>
    <t>Inspection doors HACO 300 x 300 cm</t>
  </si>
  <si>
    <t>6a20c065-f770-40b9-992f-533de16a88a7</t>
  </si>
  <si>
    <t>Doplněk stravy Centuria Lewitan Melisa kvasnice tablety 200 ks</t>
  </si>
  <si>
    <t>Diet supplement Centuria Lewitan Melisa yeast pills 200 pcs</t>
  </si>
  <si>
    <t>6a20c672-0101-47c7-81e0-12227f8b2a2f</t>
  </si>
  <si>
    <t>Alpi Moda sukně velikost 4XL</t>
  </si>
  <si>
    <t>Alpi Moda skirt flared mini size 4XL</t>
  </si>
  <si>
    <t>6a20e219-4b98-4af2-a4ad-5ae3adc4b44d</t>
  </si>
  <si>
    <t>Prášek na praní čalounění koberců Karcher RM 760 OA 10 kg</t>
  </si>
  <si>
    <t>Karcher RM 760 OA carpet upholstery washing powder 10kg</t>
  </si>
  <si>
    <t>6a20f700-b5e7-460a-a192-cb91b34b73d6</t>
  </si>
  <si>
    <t>Sada podstavců pod vajíčka Kesper 58165 4 ks</t>
  </si>
  <si>
    <t>Set of stands for eggs Kesper 58165 4 pcs.</t>
  </si>
  <si>
    <t>6a211ae7-a679-4ffb-ae3d-dcf20054c152</t>
  </si>
  <si>
    <t>Alpi Moda šaty šaty před kolena velikost 3XL</t>
  </si>
  <si>
    <t>Alpi Moda lace dress above the knee, size 3XL</t>
  </si>
  <si>
    <t>6a215c97-083c-4694-b285-dd6f35a12993</t>
  </si>
  <si>
    <t>Školní batoh vícekomorový CoolPack modrý, vícebarevný, 25 l</t>
  </si>
  <si>
    <t>Multi-chamber school backpack CoolPack blue, multicolor 25 l</t>
  </si>
  <si>
    <t>6a21704b-530c-434c-821e-9d7dd9086714</t>
  </si>
  <si>
    <t>Omítka Kubala KU1419 0,3 kg</t>
  </si>
  <si>
    <t>Plaster Kubala KU1419 0,3 kg</t>
  </si>
  <si>
    <t>6a218dc6-d58a-4ae2-a81c-ee6cc482884a</t>
  </si>
  <si>
    <t>SHERON Letní ostřikovač 25 lt</t>
  </si>
  <si>
    <t>SHERON Summer washer 25 lt</t>
  </si>
  <si>
    <t>6a219e32-a29d-4657-ba45-df56fbc6695c</t>
  </si>
  <si>
    <t>Master-Sport Germany 36792-SET-MS Sada kyvadla, odpružení kola</t>
  </si>
  <si>
    <t>Master-Sport Germany 36792-SET-MS Swing arm set, wheel suspension</t>
  </si>
  <si>
    <t>6a21ae5d-5cc0-40a8-990e-6b11d3e0f324</t>
  </si>
  <si>
    <t>PACHLÍK S OTVORY 23 CM ČERVENÝ TRÉNINK</t>
  </si>
  <si>
    <t>CONES WITH HOLES 23 CM RED TRAINING</t>
  </si>
  <si>
    <t>6a21bdf5-5e28-4440-afa1-e11b84bac390</t>
  </si>
  <si>
    <t>Vrut terasový reduktor. ZH 5x70/42 nerez A4 TX / balení 200 ks</t>
  </si>
  <si>
    <t>Vrut terasový reducer. ZH 5x70/42 nerez A4 TX / balení 200 ks</t>
  </si>
  <si>
    <t>6a2206b5-61dd-4314-8d6b-fd6cc7cfd12f</t>
  </si>
  <si>
    <t>Univerzální koš plast, hnědý</t>
  </si>
  <si>
    <t>Universal basket plastic brown</t>
  </si>
  <si>
    <t>6a22137a-a12f-42dc-9e21-c2fbfa0310c0</t>
  </si>
  <si>
    <t>Gel stavební gel Victoria Vynn 50 ml odstíny růžové a fialové</t>
  </si>
  <si>
    <t>Gel backing, building Victoria Vynn 50ml roses and purples</t>
  </si>
  <si>
    <t>6a222092-15f3-496f-9b53-7e4c10c76113</t>
  </si>
  <si>
    <t>Tvrzené sklo Spello pro Xiaomi Redmi 14C 1 ks</t>
  </si>
  <si>
    <t>Tempered glass Spello for Xiaomi Redmi 14C 1 pc.</t>
  </si>
  <si>
    <t>6a2224a6-3934-4d43-9aa0-55473f09ebe5</t>
  </si>
  <si>
    <t>Vysavač vysavač ETA Stormy Home</t>
  </si>
  <si>
    <t>Cleaner bagless ETA Stormy Home</t>
  </si>
  <si>
    <t>6a2283df-77db-4d65-88a5-4cf1b64ea47d</t>
  </si>
  <si>
    <t>LEGO DC Super Heroes. Mistrzyni chaosu Kolektivní práce</t>
  </si>
  <si>
    <t>LEGO DC Super Heroes. Mistrzyni chaosu Collective Work</t>
  </si>
  <si>
    <t>6a229b55-1384-45b6-878e-62857bbc680f</t>
  </si>
  <si>
    <t>Tarka Brunbeste BR</t>
  </si>
  <si>
    <t>Grater Brunbeste BR</t>
  </si>
  <si>
    <t>6a22cf6f-ae8d-4735-9a06-547c22decddf</t>
  </si>
  <si>
    <t>Elektrická mini nádrž na ohřívač vody</t>
  </si>
  <si>
    <t>Electric Mini Tank Water Heater</t>
  </si>
  <si>
    <t>6a22e6c0-b29e-4222-9eda-f7b0c064f979</t>
  </si>
  <si>
    <t>Podložky pro psy na podložky pro psy a zvířata štěněte 60x60 100ks</t>
  </si>
  <si>
    <t>Dog Pee Pads Mats for Dogs Animals Puppies 60x60 100pcs</t>
  </si>
  <si>
    <t>6a22fa1c-a333-4f7b-be22-75344ec9baa2</t>
  </si>
  <si>
    <t>Mega těžká Mačeta Kukri KURT Full-TANG NŮŽ lovecký SURVIVAL MAC16</t>
  </si>
  <si>
    <t>Mega Heavy Machete Kukri KURT Full-TANG KNIFE SURVIVAL hunting MAC16</t>
  </si>
  <si>
    <t>6a239a54-ef9a-4775-8b08-c09a1b998539</t>
  </si>
  <si>
    <t>Pásek BETLEWSKI PRC-01_GR-0 L černý</t>
  </si>
  <si>
    <t>Webbing strap BETLEWSKI PRC-01_GR-0 L black</t>
  </si>
  <si>
    <t>6a241fa8-5b03-4c93-94b6-66cbf2dd02fd</t>
  </si>
  <si>
    <t>Elektrická Zásuvka přenosná podlahová Solight bílá</t>
  </si>
  <si>
    <t>Portable floor electric socket Solight white</t>
  </si>
  <si>
    <t>6a24416d-76ed-465c-86bf-23387ed987aa</t>
  </si>
  <si>
    <t>Kabel HP USB typ C – USB typ C 1,8 m černý</t>
  </si>
  <si>
    <t>Cable HP USB type C - USB type C 1,8 m black</t>
  </si>
  <si>
    <t>6a244d6f-2109-4d33-9d23-b43dfd7f0b25</t>
  </si>
  <si>
    <t>Olejové barvy Van Gogh bílé 1 ks 200 ml</t>
  </si>
  <si>
    <t>Van Gogh oil paints white 1 pc. 200 ml</t>
  </si>
  <si>
    <t>6a24620d-18fd-430c-aed3-ecb82013f862</t>
  </si>
  <si>
    <t>Bazén s rámem 450x220x84 INTEX 28273</t>
  </si>
  <si>
    <t>Garden pool 450x220x84 INTEX 28273</t>
  </si>
  <si>
    <t>6a2465ec-2203-43f4-aef1-0587b3b74343</t>
  </si>
  <si>
    <t>Tričko pánské dlouhý rukáv výstřih knoflíky bavlna bílá V10 OM-LSCL-0107 XL</t>
  </si>
  <si>
    <t>Men's longsleeve neckline buttons cotton white V10 OM-LSCL-0107 XL</t>
  </si>
  <si>
    <t>6a2494ac-aaa3-42f1-8759-7726894aa40c</t>
  </si>
  <si>
    <t>Pudr na vlasy L'Oréal Professionnel pudr 7 ml</t>
  </si>
  <si>
    <t>Hair powder L'Oréal Professionnel puder 7 ml</t>
  </si>
  <si>
    <t>6a24bfbf-b378-46d7-a83b-9207d444ff72</t>
  </si>
  <si>
    <t>Rukavice Bradas vel.</t>
  </si>
  <si>
    <t>Bradas gloves size 10</t>
  </si>
  <si>
    <t>6a24d272-de7a-4ecc-a53c-c1ba9c0d30d9</t>
  </si>
  <si>
    <t>Kohoutek Extol Premium mosaz 1/2</t>
  </si>
  <si>
    <t>Faucet Extol Premium brass 1/2</t>
  </si>
  <si>
    <t>6a2528fc-49a3-4129-848b-3b6381c0b17f</t>
  </si>
  <si>
    <t>Sada 4v1 pánský pásek pásek PETERSON v krabičce</t>
  </si>
  <si>
    <t>Set of 4in1 men's double-sided leather strap PETERSON in a box</t>
  </si>
  <si>
    <t>6a25298d-8fec-4957-9a77-bde57d083320</t>
  </si>
  <si>
    <t>Fotbalový míč GALA BN5032S LIGHT</t>
  </si>
  <si>
    <t>Football GALA BN5032S LIGHT</t>
  </si>
  <si>
    <t>6a255e26-bc45-426d-abb1-b880abcf2b57</t>
  </si>
  <si>
    <t>Taška na trénink s držadly, zátěžová taška</t>
  </si>
  <si>
    <t>Workout exercise bag with load handles</t>
  </si>
  <si>
    <t>6a257932-f4eb-41d2-8529-7470a6d90c2b</t>
  </si>
  <si>
    <t>Theramed Originální zubní pasta Tuba 100 ml</t>
  </si>
  <si>
    <t>Theramed Original Toothpaste Tuba 100ml</t>
  </si>
  <si>
    <t>6a258387-089a-4b75-9e52-9853ce1c2390</t>
  </si>
  <si>
    <t>Tréninkové tričko bez rukávů Under Armour XS vícebarevné</t>
  </si>
  <si>
    <t>Under Armour XS multicolor sleeveless training shirt</t>
  </si>
  <si>
    <t>6a259cbd-c0d3-4a03-81d5-34d600f8239f</t>
  </si>
  <si>
    <t>Hot Wheels '94 Audi Avant RS2</t>
  </si>
  <si>
    <t>6a259da6-c474-4deb-9aa1-77ba117696e9</t>
  </si>
  <si>
    <t>POUZDRO NA ŠIPKY KRYSTAL MODRÉ</t>
  </si>
  <si>
    <t>CRYSTAL BLUE DARTS CASE</t>
  </si>
  <si>
    <t>6a259e37-c1c1-4b68-80c6-19314b434c3a</t>
  </si>
  <si>
    <t>Triumph push-up podprsenka bílá velikost 80B</t>
  </si>
  <si>
    <t>Triumph push-up bra white size 80B</t>
  </si>
  <si>
    <t>6a25c89a-97b7-4e24-ba62-f427689273c1</t>
  </si>
  <si>
    <t>Pneumatické konfety s vystřelovací trubicí mix barev</t>
  </si>
  <si>
    <t>Pneumatic confetti shooting tube MIX color</t>
  </si>
  <si>
    <t>6a25ff55-c3fa-48fb-a41d-aa5a01c62de7</t>
  </si>
  <si>
    <t>Onesies kombinéza/onesie Kostým Onesie 3D jump jump tiger - S oranžová velikost S</t>
  </si>
  <si>
    <t>Onesies jumpsuit/ onesie Costume Onesie 3D jump jump tiger - S orange size S</t>
  </si>
  <si>
    <t>6a262bd2-af79-4419-8210-7d23602f8b12</t>
  </si>
  <si>
    <t>560 LOŽISKOVÉ KULIČKY sada M2-M10 SADA OCELOVÝCH LOŽISKOVÝCH KULIČEK</t>
  </si>
  <si>
    <t>560BEARING BALLS SET M2-M10 SET OF STEEL BEARING BALLS</t>
  </si>
  <si>
    <t>6a264b5e-b393-408a-8a7a-8938f7c9ed82</t>
  </si>
  <si>
    <t>Kovová pružina Jaguar SS 100 soft top 1:34 WELLY stříbrná</t>
  </si>
  <si>
    <t>Metal resorak Jaguar SS 100 soft top 1:34 WELLY silver</t>
  </si>
  <si>
    <t>6a26922f-1707-4bef-b1d4-be082358e340</t>
  </si>
  <si>
    <t>Helikon-Tex bojové kalhoty velikost XL/XXL</t>
  </si>
  <si>
    <t>Helikon-Tex cargo pants size XL/XXL</t>
  </si>
  <si>
    <t>6a26a705-fead-4f5f-a6ea-f1f48af272b0</t>
  </si>
  <si>
    <t>DIAGNOSTICKÉ ROZHRANÍ INPA 3K + DCAN V5.0 OBD2 2025 BMW E60 E46 E38 E90</t>
  </si>
  <si>
    <t>DIAGNOSTIC INTERFACE INPA 3K + DCAN V5.0 OBD2 2025 BMW E60 E46 E38 E90</t>
  </si>
  <si>
    <t>6a26cdd0-8625-478d-840d-261195f59736</t>
  </si>
  <si>
    <t>Tabule MAALEO 90 x 60 cm</t>
  </si>
  <si>
    <t>MAALEO board 90 x 60 cm</t>
  </si>
  <si>
    <t>6a26e72f-5845-4c3b-8809-ab6b4832fe74</t>
  </si>
  <si>
    <t>Sada zahradního nářadí Fieldmann 114ks</t>
  </si>
  <si>
    <t>Fieldmann gardening tool set 114 pcs.</t>
  </si>
  <si>
    <t>6a26f69a-22c1-406d-8061-9e1fa3702902</t>
  </si>
  <si>
    <t>Zvlhčovač vzduchu Orion 830837</t>
  </si>
  <si>
    <t>Orion 830837 air humidifier</t>
  </si>
  <si>
    <t>6a270bc0-a529-4bb3-a5f3-15b4ef414963</t>
  </si>
  <si>
    <t>WC sedátko Hamberger Vera Slim bílý duroplast</t>
  </si>
  <si>
    <t>Toilet seat Hamberger Vera Slim white duroplast</t>
  </si>
  <si>
    <t>6a2727e4-5da7-4caa-a9a0-47524dc146ce</t>
  </si>
  <si>
    <t>Vložka do mopu pásková Vileda SuperMocio Soft 20 cm</t>
  </si>
  <si>
    <t>Mop insert test strips Vileda SuperMocio Soft 20 cm</t>
  </si>
  <si>
    <t>6a274e83-2399-46e1-aed3-568cca616f27</t>
  </si>
  <si>
    <t>STEVEN PONOŽKY 137 RŮŽOVÁ J. 35/37 (35-37) RŮŽOVÁ SVĚTLÁ</t>
  </si>
  <si>
    <t>STEVEN SOCKS 137 PINK IU 35/37 (35-37) LIGHT PINK</t>
  </si>
  <si>
    <t>6a2791af-2a26-43f0-a7bf-c2cc654e9f98</t>
  </si>
  <si>
    <t>Gorsenia podprsenka měkká bílá velikost 75K</t>
  </si>
  <si>
    <t>Gorsenia soft white bra size 75K</t>
  </si>
  <si>
    <t>6a27aef9-4554-4211-95ff-243d18624efb</t>
  </si>
  <si>
    <t>Puzzle 3x50 Naši pejsci TREFL</t>
  </si>
  <si>
    <t>Puzzle 3x50 Our dogs TREFL</t>
  </si>
  <si>
    <t>6a28201a-9732-4c5b-8469-feb2304fa45a</t>
  </si>
  <si>
    <t>Stan samorozkládací pop-up stan</t>
  </si>
  <si>
    <t>Self-folding tourist tent pop up</t>
  </si>
  <si>
    <t>6a282a5c-db5d-41bb-91ab-d9e4398bdc94</t>
  </si>
  <si>
    <t>Sakwa 4L univerzální taška na řídítka koloběžky</t>
  </si>
  <si>
    <t>Pannier 4L universal bag for scooter handlebars</t>
  </si>
  <si>
    <t>6a286ba0-4e85-46f1-86e4-a4fe2e679f7a</t>
  </si>
  <si>
    <t>Vyhřívací Podložka s termostatem TUYA 3,5 m2 Bílá</t>
  </si>
  <si>
    <t>Heating mat controller thermostat TUYA 3.5m2 White</t>
  </si>
  <si>
    <t>6a288b9d-60d7-4175-8a3f-726b55b49cfc</t>
  </si>
  <si>
    <t>Dětský toaletní stolek Nobo Kids Makeup Toy Set</t>
  </si>
  <si>
    <t>Nobo Kids Makeup Toy Set</t>
  </si>
  <si>
    <t>6a289e2c-7002-45e4-9ec0-26be4fedb1b0</t>
  </si>
  <si>
    <t>EplusM dětský šátek z polyester</t>
  </si>
  <si>
    <t>EplusM children's scarf polyester</t>
  </si>
  <si>
    <t>6a289fc2-9379-402c-ada0-e8c1ce95a365</t>
  </si>
  <si>
    <t>Rotační blesk Mepps Aglia vel. 2 4,5 g</t>
  </si>
  <si>
    <t>Spinner rotary Mepps Aglia s. 2 4,5 g</t>
  </si>
  <si>
    <t>6a28a98f-0468-46ae-9df4-67d06212b9f7</t>
  </si>
  <si>
    <t>USB-C NABÍJEČKA PRO HODINKY HUAWEI WATCH GT 2 GT2 GT 2E GT2E PRO HONOR MAGIC</t>
  </si>
  <si>
    <t>USB-C CHARGER FOR HUAWEI WATCH GT 2 GT2 GT 2E GT2E PRO HONOR MAGIC</t>
  </si>
  <si>
    <t>6a28c157-4431-482e-94d4-09a48c5527cc</t>
  </si>
  <si>
    <t>Zielko tekutý čistič skel a zrcadel 0,5 l</t>
  </si>
  <si>
    <t>Zielko for cleaning windows and mirrors 0.5l</t>
  </si>
  <si>
    <t>6a28d8f3-bb96-4e02-b332-ded14d7766cf</t>
  </si>
  <si>
    <t>Závěsná lampa Italux Busco 1 - světelné body E27</t>
  </si>
  <si>
    <t>Hanging lamp Italux Busco 1 -light points E27</t>
  </si>
  <si>
    <t>6a2904ce-28aa-4ae8-81fc-e4f46cbcf91a</t>
  </si>
  <si>
    <t>Vitaminové sérum Nobilis Tilia 20 ml</t>
  </si>
  <si>
    <t>Vitamin serum Nobilis Tilia 20 ml</t>
  </si>
  <si>
    <t>6a290edb-d127-45cb-a02a-aef7bf0d15ed</t>
  </si>
  <si>
    <t>Stavebnice Webski MAGNESIAKI/3 STAVBY 75</t>
  </si>
  <si>
    <t>Magnetic blocks Webski MAGNESIAKI/3 BUILDINGS 75</t>
  </si>
  <si>
    <t>6a29146e-5e93-4c7a-b4dd-6fa57e15a1e3</t>
  </si>
  <si>
    <t>PODSTAVEC NA KOLEČKÁCH PRO POČÍTAČ CPU NANORS 25 KG MAX ŠÍŘKA 160~3</t>
  </si>
  <si>
    <t>STAND CARRY ON WHEELS FOR COMPUTER CPU NANORS 25KG MAX WIDTH 160~3</t>
  </si>
  <si>
    <t>6a2943d5-103b-41a6-936c-656ce3e2352c</t>
  </si>
  <si>
    <t>JCPAL FÓLIE OCHRANNÁ PŘEDNÍ + ZADNÍ PRO MACBOOK AIR 15" M2 2023 (space gray)</t>
  </si>
  <si>
    <t>JCPAL PROTECTIVE FOIL FRONT+BACK FOR MACBOOK AIR 15" M2 2023 (space gray)</t>
  </si>
  <si>
    <t>6a297382-ad7b-4952-b1d6-dcf57df29873</t>
  </si>
  <si>
    <t>Pohodlná měkká podprsenka VIKI 577 JOANNA bílá 80I</t>
  </si>
  <si>
    <t>Comfortable Soft Bra VIKI 577 JOANNA white 80I</t>
  </si>
  <si>
    <t>6a29af26-8ca8-4acb-9435-44905842073f</t>
  </si>
  <si>
    <t>Nagaba pánská trekingová obuv 455 velikost 46</t>
  </si>
  <si>
    <t>Nagaba men's trekking shoes 455 size 46</t>
  </si>
  <si>
    <t>6a29cca6-9d06-444f-b5bd-85407b81ca43</t>
  </si>
  <si>
    <t>ORIGINÁLNÍ ŠROUB M12x1,5 HNACÍHO HŘÍDELE BMW 26117523709</t>
  </si>
  <si>
    <t>ORIGINAL SCREW M12x1,5 DRIVE SHAFT BMW 26117523709</t>
  </si>
  <si>
    <t>6a2a6c28-8063-4935-81b8-4fb102bca5b6</t>
  </si>
  <si>
    <t>BODY pro miminka 74 dlouhý rukáv bavlna 100% MOŘSKÝ</t>
  </si>
  <si>
    <t>BABY BODY 74 long sleeve cotton 100% SEA</t>
  </si>
  <si>
    <t>6a2aa1c1-fc1a-408f-b2e4-440d9514a491</t>
  </si>
  <si>
    <t>VidaXL 5-dílná sedací souprava do zahrady, polštáře, černý PE ratan</t>
  </si>
  <si>
    <t>VidaXL 5-Piece Garden Seating Set, Cushions, Black Rattan PE</t>
  </si>
  <si>
    <t>6a2aa967-71c0-4c63-be73-daf6e4308fa1</t>
  </si>
  <si>
    <t>Kryt s kapucí Carbotex 110 x 55 cm modrý</t>
  </si>
  <si>
    <t>Hooded cover Carbotex 110 x 55 cm blue</t>
  </si>
  <si>
    <t>6a2ac6d3-3b01-478e-8227-361ef477295a</t>
  </si>
  <si>
    <t>Doplňkové vybavení myčky nádobí Bosch SMZ5000</t>
  </si>
  <si>
    <t>Additional equipment dishwasher Bosch SMZ5000</t>
  </si>
  <si>
    <t>6a2acc85-75f5-41c6-9684-b493047344a3</t>
  </si>
  <si>
    <t>Zimní lyžařské rukavice na kolo do -30°C teplé 2v1 ROCKBROS S171-BGR M</t>
  </si>
  <si>
    <t>Winter ski gloves, bicycle up to -30°C, warm 2in1 ROCKBROS S171-BGR M</t>
  </si>
  <si>
    <t>6a2b1784-ede1-45ce-8b9d-e83b8da191db</t>
  </si>
  <si>
    <t>Sada pro přežití Neo Tools 63-153 14v1</t>
  </si>
  <si>
    <t>Survival kit Neo Tools 63-153 14in1</t>
  </si>
  <si>
    <t>6a2b648b-2d6d-4193-b0cd-ebd0d65ed51f</t>
  </si>
  <si>
    <t>Noční lampa GLOW LED siedzący vícebarevná</t>
  </si>
  <si>
    <t>GLOW LED siedzący multicolored</t>
  </si>
  <si>
    <t>6a2b66b6-b129-4e85-a93c-27d4c7bf6081</t>
  </si>
  <si>
    <t>Pásek e-smart24 pro Huawei 22 mm, červený</t>
  </si>
  <si>
    <t>Strap e-smart24 for Huawei 22mm red</t>
  </si>
  <si>
    <t>6a2b8c66-fbb7-44fc-ba97-7f65883b0069</t>
  </si>
  <si>
    <t>Piatnik Rummikub TWIST Mini</t>
  </si>
  <si>
    <t>Rummikub TWIST Mini TM Toys Board Game</t>
  </si>
  <si>
    <t>6a2b9f0b-d147-4eaf-b1ea-50254a169efb</t>
  </si>
  <si>
    <t>Krém na vlasy L'Oréal Professionnel 250 ml</t>
  </si>
  <si>
    <t>L'Oréal Professionnel 250 ml</t>
  </si>
  <si>
    <t>6a2bd14b-385a-40d4-9381-e2fe10c57121</t>
  </si>
  <si>
    <t>Oční krém SVR Topialyse Palpebral 15 ml</t>
  </si>
  <si>
    <t>Cream under eyes SVR Topialyse Palpebral 15 ml</t>
  </si>
  <si>
    <t>6a2bffa2-a74e-4d3b-a4e0-0f4d4932247b</t>
  </si>
  <si>
    <t>Kapsa Helikon-Tex IN-PCC-CD-11</t>
  </si>
  <si>
    <t>Helikon-Tex IN-PCC-CD-11 pocket</t>
  </si>
  <si>
    <t>6a2c52d8-6734-4bc3-8d5b-ba3e54ecb9f8</t>
  </si>
  <si>
    <t>DÁMSKÉ ŽEBROVANÉ LEGÍNY S VYSOKÝM PASEM, MÓDNÍ LEGÍNY, ŠEDÉ MORAJ, S/M</t>
  </si>
  <si>
    <t>WOMEN'S RIBBED LEGGINGS WITH HIGH WAIST FASHIONABLE TIGHTS GREY MORAJ S/M</t>
  </si>
  <si>
    <t>6a2c5580-5fe7-4e95-b931-fd992e4f8070</t>
  </si>
  <si>
    <t>PAWRADISE pelíšek pro psa béžová 115 cm x 95 cm</t>
  </si>
  <si>
    <t>PAWRADISE dog couch beige 115 cm x 95 cm</t>
  </si>
  <si>
    <t>6a2c6058-b5fb-48ac-b6a7-e77adf95790f</t>
  </si>
  <si>
    <t>Vysavač vysavač Concept VP8291</t>
  </si>
  <si>
    <t>Cleaner bag Concept VP8291</t>
  </si>
  <si>
    <t>6a2c6c90-2267-4223-986b-4f34f98a1763</t>
  </si>
  <si>
    <t>Kočárek LIONELO LO-ELIA OSLO</t>
  </si>
  <si>
    <t>Stroller LIONELO LO-ELIA OSLO</t>
  </si>
  <si>
    <t>6a2c82a7-0d8d-4056-9763-df1267dc2f36</t>
  </si>
  <si>
    <t>Widmann 89053 Pánský kostým Vel XXL</t>
  </si>
  <si>
    <t>Widmann 89053 Men's costume Size XXL</t>
  </si>
  <si>
    <t>6a2c913b-4208-4d8a-8042-930b25344680</t>
  </si>
  <si>
    <t>IKEA župan ROCKAN šedý VELIKOST S/M měkký</t>
  </si>
  <si>
    <t>IKEA ROCKAN bathrobe grey SIZE S/M soft</t>
  </si>
  <si>
    <t>6a2cba62-8091-4c4d-b3bd-00c39316e87d</t>
  </si>
  <si>
    <t>Gumové koberce Rezaw-Plast 4 el.</t>
  </si>
  <si>
    <t>Rugs Rezaw-Plast rubber 4 el.</t>
  </si>
  <si>
    <t>6a2cc303-04a7-49cf-a0eb-71f0150784f6</t>
  </si>
  <si>
    <t>Podprsenka Triumph Comfort Minimizer W X 80D</t>
  </si>
  <si>
    <t>Triumph Comfort Minimizer WX 80D bra</t>
  </si>
  <si>
    <t>6a2d0412-f8dd-4d4c-b661-50bd6ec036f2</t>
  </si>
  <si>
    <t>Svačinový Box Lunch Box s pohyblivou přihrádkou Backup C36 Růžová Derform SB6C36</t>
  </si>
  <si>
    <t>Breakfast Lunch Box Moving Compartment Backup C36 Pink Derform SB6C36</t>
  </si>
  <si>
    <t>6a2d0c0a-7ecc-4aaa-8d88-61a185542849</t>
  </si>
  <si>
    <t>Viki podprsenka měkká béžová velikost 85B</t>
  </si>
  <si>
    <t>Viki soft beige bra size 85B</t>
  </si>
  <si>
    <t>6a2d1ce2-829a-4a02-8fe5-7771f4831b52</t>
  </si>
  <si>
    <t>Diamantové mozaiky 5D Bílé kotě</t>
  </si>
  <si>
    <t>Diamond mosaic 5D White Kitten</t>
  </si>
  <si>
    <t>6a2d269e-3fbc-4a32-8338-551c82c13db7</t>
  </si>
  <si>
    <t>Noviti punčocháče bílá bavlna velikost 134</t>
  </si>
  <si>
    <t>Noviti tights for children white cotton size 134</t>
  </si>
  <si>
    <t>6a2d3eae-8899-4d4e-b41d-fea1a1806230</t>
  </si>
  <si>
    <t>Hřbitovní Svíčka SO-9</t>
  </si>
  <si>
    <t>Solar torch solar SO-9</t>
  </si>
  <si>
    <t>6a2d482f-dd5c-49e0-9d49-69364ebdebc9</t>
  </si>
  <si>
    <t>Květináč plast béžový Prosperplast 59,5 cm x 24 x 46 cm</t>
  </si>
  <si>
    <t>Flower pot plastic beige Prosperplast 59,5 cm x 24 x 46 cm</t>
  </si>
  <si>
    <t>6a2d70ef-ecf5-4d98-8f72-9ad067d89bd1</t>
  </si>
  <si>
    <t>Sada LED pásků Neon COB 24V 5 m 3000K BÍLÁ TEPLÁ NAPÁJECÍ ZDROJ 60W DÁLKOVÝ OVLADAČ 8 mm</t>
  </si>
  <si>
    <t>Set LED Strip Neon COB 24V 5m 3000K WHITE WARM POWER SUPPLY 60W PILOT 8mm</t>
  </si>
  <si>
    <t>6a2d7153-7bc6-4105-8759-723e07e6f014</t>
  </si>
  <si>
    <t>Grabky Bradas Miotło-grabki KT-Y6006</t>
  </si>
  <si>
    <t>Rakes Bradas Miotło-grabki KT-Y6006</t>
  </si>
  <si>
    <t>6a2db86a-0beb-46bd-a98b-3fb89ca5163c</t>
  </si>
  <si>
    <t>Beztuková fritéza Lehmann LHODF-1880C Frytkownica beztłuszczowa Tanzi 1800 W 8 l</t>
  </si>
  <si>
    <t>Fat-free air fryer Lehmann LHODF-1880C Frytkownica beztłuszczowa Tanzi 1800 W 8 l</t>
  </si>
  <si>
    <t>6a2dd602-b898-492c-8787-f7e590b12c06</t>
  </si>
  <si>
    <t>Akumulátor Fulbat YTX16-BS 12V 14.7Ah 230A</t>
  </si>
  <si>
    <t>Gel battery Fulbat YTX16-BS 12V 14.7Ah 230A</t>
  </si>
  <si>
    <t>6a2dfd44-a15a-43fd-a79c-eca869fcfc8b</t>
  </si>
  <si>
    <t>Stolní LED lampa Solight, stmívatelná, 8 W, displej, změna chromatičnosti, hliníková, černá</t>
  </si>
  <si>
    <t>LED Table Lamp Solight Dimmable, 8W, Display, Chromatic Change, Aluminum, Black</t>
  </si>
  <si>
    <t>6a2e0cbb-ed26-485c-9bbc-7ef2d8ed64f9</t>
  </si>
  <si>
    <t>Vysavač</t>
  </si>
  <si>
    <t>Caraymin HF2001 120w car vacuum cleaner</t>
  </si>
  <si>
    <t>6a2e2d35-25d8-4269-b3af-0e7d94fc26fb</t>
  </si>
  <si>
    <t>NADPROUDOVÝ VYPÍNAČ 1P B 16A SCHELINGER</t>
  </si>
  <si>
    <t>OVERCURRENT CIRCUIT BREAKER 1P B 16A SCHELINGER</t>
  </si>
  <si>
    <t>6a2e4ce4-c293-4498-a061-74660cee6809</t>
  </si>
  <si>
    <t>Dámská bunda Puma 587704-44 Velikost XL</t>
  </si>
  <si>
    <t>Women's Jacket Puma 587704-44 Size XL</t>
  </si>
  <si>
    <t>6a2e584e-ca7e-4fa4-9dd4-397b8c28dfbc</t>
  </si>
  <si>
    <t>Dovednostní hra 52630 Woopie</t>
  </si>
  <si>
    <t>Skill game 52630 Woopie</t>
  </si>
  <si>
    <t>6a2e6795-848f-4e8a-8dfd-4644f7f58d10</t>
  </si>
  <si>
    <t>MOKASÍNY PŘÍRODNÍ KŮŽE POLOBOTKY 122 ČERNÁ 39</t>
  </si>
  <si>
    <t>MOCCASINS GENUINE LEATHER SHOES 122 BLACK 39</t>
  </si>
  <si>
    <t>6a2e8898-0760-44d4-a679-dc0ba39d5e01</t>
  </si>
  <si>
    <t>Demar holínky mládežnické holínky vel 38/39</t>
  </si>
  <si>
    <t>Demar women's wellington boots size. 38/39</t>
  </si>
  <si>
    <t>6a2ed2f0-192b-4bef-9d3d-12a861446440</t>
  </si>
  <si>
    <t>Povlečení na spaní Extrapościel 40 x 60 cm</t>
  </si>
  <si>
    <t>Pillowcase for sleeping Extrapościel 40 x 60cm</t>
  </si>
  <si>
    <t>6a2f3dc1-cf86-4164-bf76-8ab00cbc5abf</t>
  </si>
  <si>
    <t>Box na oběd Curver 900 ml</t>
  </si>
  <si>
    <t>Breakfast (lunch box) Curver 900 ml</t>
  </si>
  <si>
    <t>6a2fa5a5-3b9d-41a6-938f-a4a02bcc19d2</t>
  </si>
  <si>
    <t>Poklice Olszewski 15" stříbrný</t>
  </si>
  <si>
    <t>Cap Olszewski 15" silver</t>
  </si>
  <si>
    <t>6a2fd259-7488-49e6-b8a0-9646f358fd68</t>
  </si>
  <si>
    <t>Workshop pro děti Sada kutilů Nástroje s nářadím + Kufřík</t>
  </si>
  <si>
    <t>Workshop for Kids DIY Kit Tools with Tools + Suitcase</t>
  </si>
  <si>
    <t>6a302998-f805-4450-8830-3d865ae83fc7</t>
  </si>
  <si>
    <t>Barva L'Oréal Professionnel Majirel 8 50 ml</t>
  </si>
  <si>
    <t>L'Oréal Professionnel Majirel 8 50 ml paint</t>
  </si>
  <si>
    <t>6a3050eb-5591-4de8-aca8-c45897f2eeb6</t>
  </si>
  <si>
    <t>Pánské žabky Big Star RR174A045, modrá barva 41</t>
  </si>
  <si>
    <t>Men's sports flip flops Big Star RR174A045 navy blue 41</t>
  </si>
  <si>
    <t>6a3056e0-744a-4cd1-af2c-0b7ba9380c09</t>
  </si>
  <si>
    <t>Hlavice náhradní Camry 2 ks</t>
  </si>
  <si>
    <t>End substitute Camry 2 pcs</t>
  </si>
  <si>
    <t>6a308c98-3f7e-4820-91b9-904654eb4700</t>
  </si>
  <si>
    <t>K2 POLY mikrovlákno pro jílování, jílový ručník</t>
  </si>
  <si>
    <t>K2 POLY microfiber clay clay towel</t>
  </si>
  <si>
    <t>6a308f26-e59c-41ac-a10c-c60c4883784e</t>
  </si>
  <si>
    <t>Dětské oboustranné pastelky z organického vosku odolné proti lámání</t>
  </si>
  <si>
    <t>Detské obojstranné pastelky z organického vosku odolné proti lamaniu</t>
  </si>
  <si>
    <t>6a310248-c74c-491a-b6c1-3392c914c5a0</t>
  </si>
  <si>
    <t>Suché krmivo Nature's Protection Junior White Dogs White ryba 10 kg</t>
  </si>
  <si>
    <t>Nature's Protection Junior White Dogs White Fish dry food 10 kg</t>
  </si>
  <si>
    <t>6a3115c6-cc3e-4b19-b46c-cbe48fd5ee82</t>
  </si>
  <si>
    <t>Kominička Humboo velikost Dětské</t>
  </si>
  <si>
    <t>Balaclava Humboo size Dětské</t>
  </si>
  <si>
    <t>6a315d9c-43ac-4c0d-bc35-57bfa2e77b2a</t>
  </si>
  <si>
    <t>Gril 4 palce 4" kryt reproduktoru MASKOVAČ 10 cm vroubkovaná síť</t>
  </si>
  <si>
    <t>Grill 4 Inch 4" Speaker Cover GRILLE 10cm Corrugated Mesh</t>
  </si>
  <si>
    <t>6a316259-973c-4bb4-8536-82360606a1ad</t>
  </si>
  <si>
    <t>Vena vyztužená podprsenka černá velikost 85F</t>
  </si>
  <si>
    <t>Vena padded bra black size 85F</t>
  </si>
  <si>
    <t>6a31c116-a51d-46c9-b35a-17adf964ab09</t>
  </si>
  <si>
    <t>6 x PÁNSKÉ ANTIBAKTERIÁLNÍ BAMBUSOVÉ BOXERKY XXL</t>
  </si>
  <si>
    <t>6x MEN'S ANTIBACTERIAL BAMBOO BOXERS XXL</t>
  </si>
  <si>
    <t>6a31d401-476e-4d32-91d9-13aff76dba95</t>
  </si>
  <si>
    <t>Kuchyňská polička patrová rohová na pracovní desku regál do skříně stojan organizér</t>
  </si>
  <si>
    <t>Kitchen Shelf Floor Corner Countertop Rack for Cabinet Rack Organizer</t>
  </si>
  <si>
    <t>6a31d5c4-4a7b-4945-862b-97a4827465f2</t>
  </si>
  <si>
    <t>Schleich 14822 Rys</t>
  </si>
  <si>
    <t>SCHLEICH 14822 ANIMAL FIGURES RYŚ</t>
  </si>
  <si>
    <t>6a31fff7-43ba-4dc7-bdea-81eb3e3b1b3b</t>
  </si>
  <si>
    <t>39EL KOMPAKTNÍ NÁSTROJ PRO SERVIS VENTILŮ AUTOMOBILOVÉ KLIMATIZACE</t>
  </si>
  <si>
    <t>39EL COMPACT CAR AIR CONDITIONING VALVE SERVICE TOOL</t>
  </si>
  <si>
    <t>6a322297-675f-45aa-b09c-1adfce5b915f</t>
  </si>
  <si>
    <t>ORGANIZÉR, TAŠKA DO KUFRU AUTA, SILNÁ, ŠIROKÁ, S VÍKEM XL</t>
  </si>
  <si>
    <t>ORGANIZER CAR TRUNK BAG STRONG WIDE WITH XL COVER</t>
  </si>
  <si>
    <t>6a324ab2-b5b9-4aba-95f8-7e489cd40495</t>
  </si>
  <si>
    <t>BMW OE 11367585425 elektroventil vanos</t>
  </si>
  <si>
    <t>BMW OE 11367585425 elektrozawór vanos</t>
  </si>
  <si>
    <t>6a329f46-69a1-4e30-be9c-7af3af60b3e5</t>
  </si>
  <si>
    <t>Domek na stromě Mattel 101 dalmatinů</t>
  </si>
  <si>
    <t>Mattel 101 Dalmatians Tree House</t>
  </si>
  <si>
    <t>6a32c2e0-cb85-4c88-ad97-0d37f3556eda</t>
  </si>
  <si>
    <t>Tiverton Miss Fashionista 100 ml parfémovaná voda</t>
  </si>
  <si>
    <t>Tiverton Miss Fashionista 100 ml Eau de Parfum</t>
  </si>
  <si>
    <t>6a32d685-3b4f-4277-823d-bec9fca684ad</t>
  </si>
  <si>
    <t>KOČÁREK STOLEK POD PROJEKTOR NOTEBOOK STOJAN STABILNÍ STOLEK POD KOMP</t>
  </si>
  <si>
    <t>TROLLEY TABLE PROJECTOR STAND LAPTOP STAND STABLE TABLE FOR COMP</t>
  </si>
  <si>
    <t>6a3322fd-c71e-4a10-9ba7-0d47bbb546f6</t>
  </si>
  <si>
    <t>ELASTICKÁ SENZORICKÁ KOSTKA SORTER 13 el. WOOPIE</t>
  </si>
  <si>
    <t>FLEXIBLE SENSORY CUBE SORTER 13 el. WOOPIE</t>
  </si>
  <si>
    <t>6a3334f1-432f-4bf7-96d3-92d6e8b6848c</t>
  </si>
  <si>
    <t>4x NÁBYTKOVÝ KNOFLÍK NA NÁBYTEK KNOFLÍK NA SKŘÍŇKU SVĚTLE HNĚDÉ DŘEVO FI40</t>
  </si>
  <si>
    <t>4x FURNITURE KNOB FURNITURE KNOBS CABINET KNOB LIGHT BROWN WOOD FI40</t>
  </si>
  <si>
    <t>6a33ab9f-0d72-42e0-a905-5a7efd9d7531</t>
  </si>
  <si>
    <t>Puzzle Castorland Castor 1000 dílků Puzzle Steam Train</t>
  </si>
  <si>
    <t>Puzzle Castorland Castor 1000 elements Puzzle Steam Train</t>
  </si>
  <si>
    <t>6a33af28-23a8-4bea-b3f6-f3aad7fc82ec</t>
  </si>
  <si>
    <t>Bonprix těhotenské džíny jednoduché modré velikost 36</t>
  </si>
  <si>
    <t>Bonprix maternity jeans straight blue size 36</t>
  </si>
  <si>
    <t>6a33d72a-4ad4-4de1-9e3f-b39679945f4f</t>
  </si>
  <si>
    <t>SVR Topialyse čisticí olej proti svědění 1 l</t>
  </si>
  <si>
    <t>SVR Topialyse Antipruritic Cleansing Oil 1 l</t>
  </si>
  <si>
    <t>6a3443b5-9af8-4883-b4f3-dff2d4cf1cd2</t>
  </si>
  <si>
    <t>Bruno Banani Man toaletní voda 50 ml</t>
  </si>
  <si>
    <t>Bruno Banani Man Eau de Toilette for Men 50 ml EDT</t>
  </si>
  <si>
    <t>6a344d97-314a-4ae2-9b9b-f6b1deca2078</t>
  </si>
  <si>
    <t>Deka Douceur d'intérieur polyester 180 cm x 220 cm černá</t>
  </si>
  <si>
    <t>Douceur d'intérieur polyester blanket 180 cm x 220 cm black</t>
  </si>
  <si>
    <t>6a3452ba-1b74-482e-8870-f36aca5aa096</t>
  </si>
  <si>
    <t>Kabel Remax USB - USB typ C 1 m černý</t>
  </si>
  <si>
    <t>Cable Remax USB - USB type C 1 m black</t>
  </si>
  <si>
    <t>6a345dec-620a-4236-9c5a-51e90eb79558</t>
  </si>
  <si>
    <t>TryBike Košík</t>
  </si>
  <si>
    <t>TryBike Cart</t>
  </si>
  <si>
    <t>6a34728e-e2c6-43a2-8307-17814fd5360a</t>
  </si>
  <si>
    <t>Lehká špachtle Novol 1000 g</t>
  </si>
  <si>
    <t>Light Novol 1000g putty</t>
  </si>
  <si>
    <t>6a34a0ef-07c8-4063-8490-c1f61f86b277</t>
  </si>
  <si>
    <t>Mortal Kombat 1 Nintendo Switch krabicová sada</t>
  </si>
  <si>
    <t>Mortal Kombat 1 Nintendo Switch</t>
  </si>
  <si>
    <t>6a34c2d4-4e7c-4b83-b598-bfb23e4243e5</t>
  </si>
  <si>
    <t>Omáčka Develey Food Trip Mayo Sriracha chilli a česnek 300 ml</t>
  </si>
  <si>
    <t>Develey Food Trip Mayo Sriracha chili sauce and garlic 300 ml</t>
  </si>
  <si>
    <t>6a34c3f1-07e1-45b6-9a07-8ca9ec1bb1b7</t>
  </si>
  <si>
    <t>Rychlá motocyklová nabíječka QC3.0 USB &amp; USB-C s 60W LED voltmetrem</t>
  </si>
  <si>
    <t>QC3.0 USB &amp; USB-C Fast Motorcycle Charger with 60W LED Voltmeter</t>
  </si>
  <si>
    <t>6a34e8bf-8d97-4b0d-b8c2-1e77120b8507</t>
  </si>
  <si>
    <t>Pila ocaska Fieldmann 710 W FDPO 200711-E</t>
  </si>
  <si>
    <t>Reciprocating saw Fieldmann 710 W FDPO 200711-E</t>
  </si>
  <si>
    <t>6a350c12-9e5a-4b3a-a189-982cf955e268</t>
  </si>
  <si>
    <t>Loď Revell Bismarck REV-05802</t>
  </si>
  <si>
    <t>Revell Bismarck REV-05802</t>
  </si>
  <si>
    <t>6a35126b-2b03-4905-bd3e-cdcc650f2bd4</t>
  </si>
  <si>
    <t>Ledové království II - Omalovánky A4</t>
  </si>
  <si>
    <t>Kingdom of Ice II - Coloring book A4</t>
  </si>
  <si>
    <t>6a352682-8dde-4e91-86c3-87f545f54430</t>
  </si>
  <si>
    <t>Nůž myśliwski dřevěná rukojeť pochva kůže</t>
  </si>
  <si>
    <t>Nóż myśliwski wooden handle scabbard leather</t>
  </si>
  <si>
    <t>6a3559ae-7e0f-4b0b-9284-3f444b86bba8</t>
  </si>
  <si>
    <t>Moskytiéra na dveře 110 cm x 210 cm</t>
  </si>
  <si>
    <t>Mosquito net for doors 110 cm x 210</t>
  </si>
  <si>
    <t>6a3592e3-ae2e-492c-ba16-77aad127db23</t>
  </si>
  <si>
    <t>Olej na zbraně General Nano Protection Super Nano Grease Gun Oil 400 ml</t>
  </si>
  <si>
    <t>General Nano Protection Super Nano Grease Gun Oil 400 ml</t>
  </si>
  <si>
    <t>6a35b59b-6a01-4ff3-b840-afacd5227454</t>
  </si>
  <si>
    <t>USB kabel - USB-B Ugreen 10362 černý 15 m</t>
  </si>
  <si>
    <t>USB cable - USB-B Ugreen 10362 black 15m</t>
  </si>
  <si>
    <t>6a35fb0a-8bac-4dd9-9190-455b3e557485</t>
  </si>
  <si>
    <t>Obal na oblečení IKEA bezbarvý</t>
  </si>
  <si>
    <t>Clothes cover IKEA colourless</t>
  </si>
  <si>
    <t>6a35ffbf-fa7f-4a23-b509-a9288410defc</t>
  </si>
  <si>
    <t>Měřicí páska Levior 2 m</t>
  </si>
  <si>
    <t>Measuring tape Levior 2 m</t>
  </si>
  <si>
    <t>6a365065-ee17-41f5-a07d-8621e2bced55</t>
  </si>
  <si>
    <t>FLEXIBILNÍ PRODLUŽOVAČKA PRO BITY ŠROUBOVÁKU 1/4" Kraft&amp;Dele KD10397</t>
  </si>
  <si>
    <t>FLEXIBLE EXTENSION FOR DRILL BITS 1/4" Kraft&amp;Dele KD10397</t>
  </si>
  <si>
    <t>6a365218-d6aa-47b4-a416-7c0e7ac55866</t>
  </si>
  <si>
    <t>Vzdělávací prodejní pokladna Váha Košík Skener Nakupování mincí</t>
  </si>
  <si>
    <t>Educational Shop Cash Register Fiscal Weight Basket Coin Scanner Shopping</t>
  </si>
  <si>
    <t>6a365b22-ddf9-48fa-a8a3-c261053bb268</t>
  </si>
  <si>
    <t>HOUPAČKA Little Tikes Pejsek na pólech PES NA DĚTSKÉ HŘIŠTĚ Červená 174254</t>
  </si>
  <si>
    <t>ROCKER Little Tikes Dog On the Poles DOG ON THE SQUARE TOYS Red 174254</t>
  </si>
  <si>
    <t>6a3669d4-c992-4cf4-89ad-fbe7d1ad8981</t>
  </si>
  <si>
    <t>Lee Cooper dámské sněhule LCJ-24-03-3065 velikost 41</t>
  </si>
  <si>
    <t>Lee Cooper women's snow boots LCJ-24-03-3065 size 41</t>
  </si>
  <si>
    <t>6a36afb5-8369-4295-ace1-2c87ccc79759</t>
  </si>
  <si>
    <t>Gel 3,3 l 110 praní Cleanhom DuoPower barva a bílá</t>
  </si>
  <si>
    <t>Universal washing gel 3 ,3l 110 washes Cleanhom DuoPower colour and white</t>
  </si>
  <si>
    <t>6a36b2a3-c9b4-47be-a6a3-8584255e08cd</t>
  </si>
  <si>
    <t>Instar 195-2560 Houbička na dlaždice 165x100x80 mm</t>
  </si>
  <si>
    <t>Instar 195-2560 tile sponge 165x100x80 mm</t>
  </si>
  <si>
    <t>6a36eb03-ee36-4528-967d-a1c77143672e</t>
  </si>
  <si>
    <t>Pasta na vlasy Uppercut Deluxe 70 ml</t>
  </si>
  <si>
    <t>Hair paste Uppercut Deluxe 70 ml</t>
  </si>
  <si>
    <t>6a378452-4160-4833-b7a3-a842ece749ae</t>
  </si>
  <si>
    <t>Disney - Plyšák 25 cm - Stitch s deskou 20021</t>
  </si>
  <si>
    <t>Disney - Plush Toy 25 cm - Stitch with board 20021</t>
  </si>
  <si>
    <t>6a37d359-a009-4447-8dc3-c51a6558f0bd</t>
  </si>
  <si>
    <t>Rukavice Brubeck S/M</t>
  </si>
  <si>
    <t>Gloves Brubeck S/M</t>
  </si>
  <si>
    <t>6a37db61-4a9c-4338-943e-014f5872c0d6</t>
  </si>
  <si>
    <t>Kostým Sada čepic s píšťalkou a klopou Českých drah Rappa, univerzální velikost</t>
  </si>
  <si>
    <t>Costume Set of hats with whistle and lapel of the Czech Railways Rappa universal size</t>
  </si>
  <si>
    <t>6a3812ee-c7ad-458a-9196-b3b7af51f08a</t>
  </si>
  <si>
    <t>LaTynka halenka krátký rukáv střih volný velikost M/L</t>
  </si>
  <si>
    <t>LaTynka blouse, short sleeve, loose cut, size M/L</t>
  </si>
  <si>
    <t>6a386e88-7226-4764-ab9b-11f6bbd1e274</t>
  </si>
  <si>
    <t>Holínky gumáky DUNLOP Pricemastor vel. 36</t>
  </si>
  <si>
    <t>Rubber boots DUNLOP Pricemastor r. 36</t>
  </si>
  <si>
    <t>6a38b486-d287-4367-9adb-863e351a8c16</t>
  </si>
  <si>
    <t>ISOTONIC sacharidy vitamíny ENERGIE Real Pharm ISO GO 600 g MANGO MARAKUJA</t>
  </si>
  <si>
    <t>ISOTONIC carbohydrates vitamin ENERGY Real Pharm ISO GO 600g MANGO PASSION FRUIT</t>
  </si>
  <si>
    <t>6a38d8ea-48c0-4b6e-9f7e-23d6b41d186a</t>
  </si>
  <si>
    <t>Letní žlutý zatravňovač Gold Coast 0,2 g, semena PNOS</t>
  </si>
  <si>
    <t>Summer poison yellow Gold Coast 0,2g seeds PNOS</t>
  </si>
  <si>
    <t>6a390a4a-794a-4195-801c-8313988abc67</t>
  </si>
  <si>
    <t>Karburátor 19 mm náhradní pro DELLORTO TYP PHBG</t>
  </si>
  <si>
    <t>Carburetor 19 mm replacement for DELLORTO TYPE PHBG</t>
  </si>
  <si>
    <t>6a394881-ff62-4451-859c-d90b3991a090</t>
  </si>
  <si>
    <t>Krabice s víkem - dekorativní odstíny hnědé a béžové</t>
  </si>
  <si>
    <t>Box with lid Décorative shades of brown and beige</t>
  </si>
  <si>
    <t>6a397bb1-de4f-4daa-a60f-4f7867b803d3</t>
  </si>
  <si>
    <t>Buddy Toys BPC 5265 VW T-Rock 3v1</t>
  </si>
  <si>
    <t>Buddy Toys BPC 5265 VW T-Rock 3in1</t>
  </si>
  <si>
    <t>6a399ec1-a90c-4b86-b144-9c4a837315fe</t>
  </si>
  <si>
    <t>Čelní fréza Drel 8 mm</t>
  </si>
  <si>
    <t>End mill Drel 8mm</t>
  </si>
  <si>
    <t>6a39c7f2-b772-4a23-8057-970451fdb8a4</t>
  </si>
  <si>
    <t>Čaj EARL GREY LOVARE 24 obálek</t>
  </si>
  <si>
    <t>EARL GRAY LOVARE tea 24 envelopes</t>
  </si>
  <si>
    <t>6a39f35b-110d-4304-be14-bdb6203a5646</t>
  </si>
  <si>
    <t>Adidas kšiltovka modrá velikost univerzální</t>
  </si>
  <si>
    <t>Adidas baseball cap, blue, universal size</t>
  </si>
  <si>
    <t>6a39f386-1376-47a5-b898-a494f6681b4c</t>
  </si>
  <si>
    <t>Ava podprsenka měkká béžová velikost 95H</t>
  </si>
  <si>
    <t>Ava soft beige bra size 95H</t>
  </si>
  <si>
    <t>6a3a1327-062c-40b0-a641-b16d85bab747</t>
  </si>
  <si>
    <t>PawHut Dřevěný domeček pro kočky venkovní oranžový</t>
  </si>
  <si>
    <t>PawHut Wooden Cat House Outdoor Orange</t>
  </si>
  <si>
    <t>6a3a444a-e181-4abd-8870-d6a9e469a6b0</t>
  </si>
  <si>
    <t>NEONAIL Hybridní lak v nálepce GEL STICKERS EASY ON M15</t>
  </si>
  <si>
    <t>NEONAIL Hybrid lacquer in GEL STICKERS EASY ON M15 sticker</t>
  </si>
  <si>
    <t>6a3aa14f-531d-4541-9bb2-135b01ecf7b0</t>
  </si>
  <si>
    <t>Sada na narozeniny Lesní přátelé Papírové Kelímky Talířky 12 Ks</t>
  </si>
  <si>
    <t>Set for Birthday Forest Friends Paper Cups Plates 12pcs</t>
  </si>
  <si>
    <t>6a3abd15-f916-445d-bc0a-c388bfee2108</t>
  </si>
  <si>
    <t>Dražé rum-kokos v bílé čokoládě Casali 100 g</t>
  </si>
  <si>
    <t>Candy Drains rum-coconut in white chocolate Casali 100 g</t>
  </si>
  <si>
    <t>6a3ac4d9-34aa-4501-a93e-8765e5ee2af2</t>
  </si>
  <si>
    <t>Vrtací kladivo Procraft SDS Plus 900 W</t>
  </si>
  <si>
    <t>Hammer drill Procraft SDS Plus 900 W</t>
  </si>
  <si>
    <t>6a3ac8f0-fca4-4aad-ae59-7358ee9b26f6</t>
  </si>
  <si>
    <t>Kolínská voda levandule sprej 150 Ml turecká kolonya</t>
  </si>
  <si>
    <t>Eau de Cologne Lavender Spray 150ml Turkish colonya</t>
  </si>
  <si>
    <t>6a3add26-d1e7-4798-9d0e-d6bb27fa75bf</t>
  </si>
  <si>
    <t>Guilty Black pour Homme toaletní voda sprej 150 Ml</t>
  </si>
  <si>
    <t>Guilty Black pour Homme Eau de Toilette Spray 150ml</t>
  </si>
  <si>
    <t>6a3b2284-819d-446c-a0fb-89b902e8b9c5</t>
  </si>
  <si>
    <t>Podložka pro tanec Bedee tanec zábava</t>
  </si>
  <si>
    <t>Dance mat Bedee dance fun</t>
  </si>
  <si>
    <t>6a3b24b7-9d96-41f4-9642-403bc3fe62d0</t>
  </si>
  <si>
    <t>Nůžky na kůžičku Staleks SE-50/1</t>
  </si>
  <si>
    <t>Cuticle scissors Staleks SE-50/1</t>
  </si>
  <si>
    <t>6a3b36f4-874f-4156-bb9a-5a52b82d9f2e</t>
  </si>
  <si>
    <t>Pytle na odpadky ALUFIX, 60 l, hliník, 64 x 69 cm, 4 role se šňůrkou</t>
  </si>
  <si>
    <t>Trash bags ALUFIX , 60 L, aluminium, 64 x 69 cm, 4 rolls with drawstring</t>
  </si>
  <si>
    <t>6a3b49ff-be50-455f-8538-c55f5fc2c3d7</t>
  </si>
  <si>
    <t>13990 Figurka Chloupek</t>
  </si>
  <si>
    <t>13990 Hair figurine</t>
  </si>
  <si>
    <t>6a3b56da-aecb-4bf7-9f9c-aefc6ab983ac</t>
  </si>
  <si>
    <t>Závěsná lampa TOOLIGHT APP1351-1CP 1 - světelné body E27</t>
  </si>
  <si>
    <t>TOOLIGHT APP1351-1CP hanging lamp 1 - E27 light points</t>
  </si>
  <si>
    <t>6a3b63e5-d804-4407-9fe3-69f8ecb435a9</t>
  </si>
  <si>
    <t>NTY NWN-LR-005 Hnací hřídel, pohon náprav</t>
  </si>
  <si>
    <t>NTY NWN-LR-005 Wał napędowy, napęd osi</t>
  </si>
  <si>
    <t>6a3b66a4-e919-4244-9c29-264f9adcbdc9</t>
  </si>
  <si>
    <t>Komplet Nils Ragnar šedý vel. S/M</t>
  </si>
  <si>
    <t>Set Nils Ragnar grey r. S/M</t>
  </si>
  <si>
    <t>6a3b9211-3ddc-430d-822e-5babfda8c5cf</t>
  </si>
  <si>
    <t>Playmobil Rodinná zábava 70613 GXP-811326</t>
  </si>
  <si>
    <t>Playmobil Family Fun 70613 GXP-811326</t>
  </si>
  <si>
    <t>6a3b9523-d4e0-4b22-b3af-467130cc8c8f</t>
  </si>
  <si>
    <t>SPORTOVNÍ TAŠKA JEDNOROŽEC 16 DERFORM</t>
  </si>
  <si>
    <t>UNICORN SPORTS BAG 16 DERFORM</t>
  </si>
  <si>
    <t>6a3ba8bf-7d30-4038-bee2-95e74f575b2f</t>
  </si>
  <si>
    <t>Zásuvka F – anténní konektor TV Lechpol rovný</t>
  </si>
  <si>
    <t>F socket - TV antenna plug Lechpol prosty</t>
  </si>
  <si>
    <t>6a3c02a9-fd16-4c4d-8bd0-b0b84ad64824</t>
  </si>
  <si>
    <t>Elektrická Zásuvka přenosná podlahová Pce červená</t>
  </si>
  <si>
    <t>Socket Electric Portable Flooring Pce red</t>
  </si>
  <si>
    <t>6a3c2520-a241-45a7-962c-d63f02eef5d0</t>
  </si>
  <si>
    <t>Cukrová hmota pro modelování Saracino světle růžová 250 g</t>
  </si>
  <si>
    <t>Sugar paste for modeling Saracino light pink 250 g</t>
  </si>
  <si>
    <t>6a3c45a7-97e5-498c-a981-471141bce2b0</t>
  </si>
  <si>
    <t>BODY rozepínací 110 DĚTSKÉ dlouhý rukáv MELANŽ ŠEDÝ od</t>
  </si>
  <si>
    <t>BODY cardigan 110 CHILDREN'S long sleeve MELANGE GREY from</t>
  </si>
  <si>
    <t>6a3c931e-54f3-4ce9-a10b-69f8dcca53a1</t>
  </si>
  <si>
    <t>Peterson pouzdro na dokumenty eko kůže</t>
  </si>
  <si>
    <t>Peterson eco leather document case</t>
  </si>
  <si>
    <t>6a3c9fe0-83f5-4108-bf6c-dd4b1abd7abb</t>
  </si>
  <si>
    <t>Stabilizátor (gimbal) mdxiaoqing bílý</t>
  </si>
  <si>
    <t>Electronic stabilizer (gimbal) mdxiaoqing white</t>
  </si>
  <si>
    <t>6a3ca83c-4dd4-4d01-8bb4-b45f0c734822</t>
  </si>
  <si>
    <t>Sprchový gel s šamponem 2v1 Palacio BIO Hemp Family 750 ml</t>
  </si>
  <si>
    <t>Shower Gel with Shampoo 2in1 Palacio BIO Hemp Family 750 ml</t>
  </si>
  <si>
    <t>6a3cdea1-154a-4ee8-a16c-516a2c4293af</t>
  </si>
  <si>
    <t>Gumové kladivo Mega klempířské</t>
  </si>
  <si>
    <t>Mega tinsmith rubber mallet</t>
  </si>
  <si>
    <t>6a3d1b8c-be34-498d-ab04-169ba5c9e95f</t>
  </si>
  <si>
    <t>Vans pánské tenisky old skool vícebarevné velikost 43</t>
  </si>
  <si>
    <t>Vans men's sneakers old skool multicolor size 43</t>
  </si>
  <si>
    <t>6a3d2afd-fc19-4006-bbd2-48d944eb9e52</t>
  </si>
  <si>
    <t>Abakus 1113M05 Vnější zrcátko</t>
  </si>
  <si>
    <t>Abakus 1113M05 Outside mirror</t>
  </si>
  <si>
    <t>6a3d36a2-4eef-4d2b-ae9a-1e57b2c66267</t>
  </si>
  <si>
    <t>Hadice k filtru Fluval A20236 4 m</t>
  </si>
  <si>
    <t>Hose for Fluval A20236 filter 4 m</t>
  </si>
  <si>
    <t>6a3d3943-7718-488b-aa78-29e84553c291</t>
  </si>
  <si>
    <t>Mazivo pro ložiska K2 400 ml</t>
  </si>
  <si>
    <t>K2 bearing grease 400ml</t>
  </si>
  <si>
    <t>6a3d87f7-fcab-454e-b968-289f8d0c16b3</t>
  </si>
  <si>
    <t>Samolepící tipy pro dívky Barbie 24 párů</t>
  </si>
  <si>
    <t>Self-adhesive tips for girls Barbie 24 pairs</t>
  </si>
  <si>
    <t>6a3d9650-d451-4699-9669-bd920661a474</t>
  </si>
  <si>
    <t>Past proti myším Geko</t>
  </si>
  <si>
    <t>Trap against mice Geko</t>
  </si>
  <si>
    <t>6a3d9b62-4de5-4bfa-9d2c-d4d526e0ecc6</t>
  </si>
  <si>
    <t>Elektrický kontaktní gril Tefal GC727810 Optigrill+ XL Black černý 2000 W</t>
  </si>
  <si>
    <t>Contact electric grill Tefal GC727810 Optigrill+ XL Black black 2000 W</t>
  </si>
  <si>
    <t>6a3dcc4a-a315-4891-8658-a05cf80a3d91</t>
  </si>
  <si>
    <t>Hybridní barevný lak Nails Company Mamacita 6 ml</t>
  </si>
  <si>
    <t>Hybrid colored varnish Nails Company Mamacita 6 ml</t>
  </si>
  <si>
    <t>6a3dd237-6a87-4c60-a119-efe66fa749dd</t>
  </si>
  <si>
    <t>Kamoka 5500128 Sada ložisek kol</t>
  </si>
  <si>
    <t>Kamoka 5500128 Zestaw łożysk koła</t>
  </si>
  <si>
    <t>6a3dd328-4d9d-4fb7-a310-9dde125eb68f</t>
  </si>
  <si>
    <t>Gumové koberce Frogum 4 el.</t>
  </si>
  <si>
    <t>Rugs Frogum rubber 4 el.</t>
  </si>
  <si>
    <t>6a3ddab3-3437-453b-bddf-cb21ce907d9c</t>
  </si>
  <si>
    <t>Brusné kotouče Kreator KRT232004 225 mm P60 5 kusů</t>
  </si>
  <si>
    <t>Abrasive discs Kreator KRT232004 225 mm P60 5 pcs</t>
  </si>
  <si>
    <t>6a3e513a-1ffd-4029-9041-b941018d7fc6</t>
  </si>
  <si>
    <t>Antivibrační gumová podložka klimatizačního agregátu o průměru 7 mm, průměr 40 mm</t>
  </si>
  <si>
    <t>Anti-vibration rubber pad of the air conditioning unit, thick. 7mm dia. 40mm</t>
  </si>
  <si>
    <t>6a3e5882-3e5f-465c-a755-22e2b0390a74</t>
  </si>
  <si>
    <t>Umyvadlo na desku kulaté Divero Palermo 40 cm béžové</t>
  </si>
  <si>
    <t>Round countertop washbasin Divero Palermo 40 cm beige</t>
  </si>
  <si>
    <t>6a3e7d71-4ff6-414d-a50a-20c0078049a0</t>
  </si>
  <si>
    <t>Moraj punčocháče bílý polyamid velikost 116</t>
  </si>
  <si>
    <t>Moraj tights for children white polyamide size 116</t>
  </si>
  <si>
    <t>6a3e8886-059b-4d9b-b96a-d6134f1421a2</t>
  </si>
  <si>
    <t>Lee Cooper dámské sandály LCW 25 34 3565 plochý podpatek velikost 37</t>
  </si>
  <si>
    <t>Lee Cooper women's sandals LCW 25 34 3565 flat heel size 37</t>
  </si>
  <si>
    <t>6a3e954f-dd75-46d0-9a6e-14639e4f8118</t>
  </si>
  <si>
    <t>Aga Zahradní domek 173x300x222 cm Tmavě šedý</t>
  </si>
  <si>
    <t>Aga Garden house 173x300x222 cm Dark grey</t>
  </si>
  <si>
    <t>6a3ee05e-7b11-4b54-b22d-bec7180f059b</t>
  </si>
  <si>
    <t>Diody/led Kruger Meier 12 W</t>
  </si>
  <si>
    <t>LED diodes/LED lamps Kruger Meier 12 W</t>
  </si>
  <si>
    <t>6a3f0b11-f422-43d8-8fe6-2cd30a18f9fc</t>
  </si>
  <si>
    <t>Lotto sportovní obuv eko kůže černá velikost 35</t>
  </si>
  <si>
    <t>Lotto sports shoes eco-leather black size 35</t>
  </si>
  <si>
    <t>6a3f26a7-4d79-44cd-a333-be71b02a71d3</t>
  </si>
  <si>
    <t>Fre Pro gelová náplň 68 g</t>
  </si>
  <si>
    <t>Fre Pro gel insert 68 g</t>
  </si>
  <si>
    <t>6a3f4caa-f858-4da1-986e-c122a2357a2a</t>
  </si>
  <si>
    <t>Nic Nie Może Wiecznie Trwać - The Best Anna Jantar CD</t>
  </si>
  <si>
    <t>6a3f68ec-6548-45a7-b112-66c921637d98</t>
  </si>
  <si>
    <t>Těstoviny Udon čerstvé Sakura 200 g</t>
  </si>
  <si>
    <t>Pasta Udon fresh Sakura 200 g</t>
  </si>
  <si>
    <t>6a3f800b-28a5-4276-ad93-218eb6d6e4e5</t>
  </si>
  <si>
    <t>Lak Pentart Crackle Medium 50 ml</t>
  </si>
  <si>
    <t>Pentart Crackle Medium 50 ml</t>
  </si>
  <si>
    <t>6a3fb78a-8c74-44a9-acdf-72622eb43ef7</t>
  </si>
  <si>
    <t>Plastový automat na krmení CATLINK bílý 4 l</t>
  </si>
  <si>
    <t>CATLINK plastic feeding machine, white, 4 l</t>
  </si>
  <si>
    <t>6a403a78-6705-4edb-bba3-762e7e71f6c2</t>
  </si>
  <si>
    <t>Nadproudový spínač JAMKO 400 V IP20 25 A</t>
  </si>
  <si>
    <t>Overcurrent circuit breaker JAMKO 400 V IP20 25 A</t>
  </si>
  <si>
    <t>6a404824-ab74-4237-95f5-05898c74fa1b</t>
  </si>
  <si>
    <t>NASTAVITELNÉ BENZÍNOVÉ KOLENO REVIZE 90° fi 180mm</t>
  </si>
  <si>
    <t>ADJUSTABLE FLUE ELBOW REVISION 90 ° fi 180mm</t>
  </si>
  <si>
    <t>6a409c33-ce58-4382-952d-0b08cdf999ea</t>
  </si>
  <si>
    <t>Sáčky s kofeinem R4VE Energy 80 mg kofeinu Minty Berry Čistá energie!!</t>
  </si>
  <si>
    <t>Caffeine Pouches R4VE Energy 80mg Caffeine Minty Berry Pure Energy!!</t>
  </si>
  <si>
    <t>6a40abf1-c4d5-4a90-9313-6ff780c88024</t>
  </si>
  <si>
    <t>Květináč plast béžový, bílý, oranžový, šedý Form-Plastic 15 cm x 15 x 13 cm</t>
  </si>
  <si>
    <t>Flower pot plastic beige, white, orange, gray Form-Plastic 15 cm x 15 x 13 cm</t>
  </si>
  <si>
    <t>6a40c090-85de-43e6-8ada-650b694c21d8</t>
  </si>
  <si>
    <t>PRZEPŁYWOWY PODGRZEWACZ DO WODY PRO SPRCHU LCD 3000 W ELEKTRICKÝ</t>
  </si>
  <si>
    <t>PRZEPŁYWOWY PODGRZEWACZ DO WODY SHOWER LCD 3000W ELECTRIC</t>
  </si>
  <si>
    <t>6a413f2b-a882-4b98-83f1-3aafeeae815c</t>
  </si>
  <si>
    <t>Elektrické zubní kartáčky Oral-B iO Series 8 2 kusů</t>
  </si>
  <si>
    <t>Oral-B iO Series 8 electric toothbrushes 2 pieces</t>
  </si>
  <si>
    <t>6a414c77-9fe2-4a28-b6f8-a85a5149644d</t>
  </si>
  <si>
    <t>Sportovní obuv Nike Phoenix Waffle FD2196-103 42</t>
  </si>
  <si>
    <t>Trainers Nike Phoenix Waffle FD2196-103 42</t>
  </si>
  <si>
    <t>6a417fc2-1cb6-49dd-a62a-705b474b0a08</t>
  </si>
  <si>
    <t>Kancelářská židle Aga MR207 černá</t>
  </si>
  <si>
    <t>Aga MR207 desk chair, black</t>
  </si>
  <si>
    <t>6a41a265-927e-4dc2-a3b2-2765acfa7a02</t>
  </si>
  <si>
    <t>LEGO Creator 30644 Historický automobil</t>
  </si>
  <si>
    <t>LEGO Creator 30644 Antique car</t>
  </si>
  <si>
    <t>6a41b4e4-c791-44e9-89a7-5d3d88b74b4e</t>
  </si>
  <si>
    <t>Dlouhé pracovní kalhoty Snickers AllroundWork vel. 58</t>
  </si>
  <si>
    <t>Work pants long Snickers AllroundWork r. 58</t>
  </si>
  <si>
    <t>6a41ccdc-bb65-48c9-a900-a6309ff95ded</t>
  </si>
  <si>
    <t>Zahradní nástěnné svítidlo Rabalux bezbarvé GU10 35 W</t>
  </si>
  <si>
    <t>Garden wall lamp Rabalux colourless GU10 35 W</t>
  </si>
  <si>
    <t>6a41d54e-cf07-4e93-b6a3-b4bb989eafcb</t>
  </si>
  <si>
    <t>VYSAVAČ HETTY S FUNKCÍ SÁNÍ RŮŽOVÝ CASDON</t>
  </si>
  <si>
    <t>VACUUM CLEANER FOR CHILDREN HETTY WITH SUCTION FUNCTION PINK CASDON</t>
  </si>
  <si>
    <t>6a41d9b6-18c1-4309-8021-64b4a393d314</t>
  </si>
  <si>
    <t>K2 Motofix Mléko na leštění laku 500 ml</t>
  </si>
  <si>
    <t>K2 Motofix Milk for shining paint 500ml</t>
  </si>
  <si>
    <t>6a41df41-ad95-4b19-854d-f062bdbb152d</t>
  </si>
  <si>
    <t>Britax Römer Baby-Safe Core Base</t>
  </si>
  <si>
    <t>6a41fa55-f78c-4955-a4ee-2aacd98ac461</t>
  </si>
  <si>
    <t>SEMILAC Hybridní lak 7 ml 484 THE CUTE ONE</t>
  </si>
  <si>
    <t>SEMILAC Hybrid varnish 7ml 484 THE CUTE ONE</t>
  </si>
  <si>
    <t>6a4232eb-9259-4c1e-bdbf-9de157cdfeb7</t>
  </si>
  <si>
    <t>Tenisky AMERICAN CLUB Original Tenisky černé 41</t>
  </si>
  <si>
    <t>Sneakers AMERICAN CLUB Original Sneakers Black 41</t>
  </si>
  <si>
    <t>6a423b36-2281-413e-b206-195fdde69749</t>
  </si>
  <si>
    <t>Skákací míč Mondo oranžový</t>
  </si>
  <si>
    <t>Jumping ball Mondo orange</t>
  </si>
  <si>
    <t>6a42b7cc-505a-4fab-936a-a19ac530bf5d</t>
  </si>
  <si>
    <t>Pero propiska Pilot Frixion Clicker 0,7 růžové smazatelné</t>
  </si>
  <si>
    <t>Pen pen Pilot Frixion Clicker 0,7 pink erasable</t>
  </si>
  <si>
    <t>6a42bcaf-1857-4c5d-8223-5440f3ce7003</t>
  </si>
  <si>
    <t>Frosch čisticí prostředek na sporáky a varné desky 0,5 l</t>
  </si>
  <si>
    <t>Frosch liquid cleaning cookers and plates 0,5l</t>
  </si>
  <si>
    <t>6a42dcc9-c88c-42cf-9dc9-3e5b109d5423</t>
  </si>
  <si>
    <t>Síťový rozbočovač Ethernetový internetový switch RJ-45 ARTHON</t>
  </si>
  <si>
    <t>Network splitter internet switch ethernet RJ-45 ARTHON</t>
  </si>
  <si>
    <t>6a42e697-37a9-43cc-8caf-b1b8557c90b0</t>
  </si>
  <si>
    <t>K2 ROKO HAPPY VONNÝ SÁČEK ZELENÝ ČAJ</t>
  </si>
  <si>
    <t>K2 ROKO HAPPY FRAGRANT BAG GREEN TEA</t>
  </si>
  <si>
    <t>6a42ee50-2ea6-435f-9560-c1482bb96041</t>
  </si>
  <si>
    <t>Sušené larvy moučníku mlynářského 1 kg</t>
  </si>
  <si>
    <t>Dried mealworm larvae miller 1kg</t>
  </si>
  <si>
    <t>6a4319c7-6b83-449f-b7c7-9924d8323a1e</t>
  </si>
  <si>
    <t>Vrtací kladivo Kraft&amp;Dele SDS Plus 2400 W</t>
  </si>
  <si>
    <t>Kraft&amp;Dele SDS Plus 2400 W hammer drill</t>
  </si>
  <si>
    <t>6a431fa3-05fe-43a2-905d-6c0a12f0431a</t>
  </si>
  <si>
    <t>Želé Bonbony Haribo Starmix 85 g Haribo 85 g</t>
  </si>
  <si>
    <t>Haribo Starmix jellies 85g Haribo 85 g</t>
  </si>
  <si>
    <t>6a432fa6-87f8-4270-965c-a5192d1d9657</t>
  </si>
  <si>
    <t>Pojďme uklidit hračky! - Šikula a Nezbeda</t>
  </si>
  <si>
    <t>Let's clean up the toys! - Šikula and Nezbeda</t>
  </si>
  <si>
    <t>6a435e11-0493-45aa-a5cc-4db114bd72f8</t>
  </si>
  <si>
    <t>Krém na opalování Holika Holika Aloe 50 SPF 70 ml</t>
  </si>
  <si>
    <t>Tanning cream Holika Holika Aloe 50 SPF 70 ml</t>
  </si>
  <si>
    <t>6a436006-135e-4f7c-b0af-3becac117686</t>
  </si>
  <si>
    <t>Brio 36029 Vlaková sada s mohutnou červenou akční lokomotivou</t>
  </si>
  <si>
    <t>Brio 36029 Train set with massive red action locomotive</t>
  </si>
  <si>
    <t>6a43af52-ba57-4753-a80f-eecd7237f4e9</t>
  </si>
  <si>
    <t>Závěsná lampa TOOLIGHT APP1295-1CP 1 - světelné body E27</t>
  </si>
  <si>
    <t>TOOLIGHT APP1295-1CP hanging lamp 1 - E27 light points</t>
  </si>
  <si>
    <t>6a43b3fb-8bc0-4692-94df-4bc0a7fa7d40</t>
  </si>
  <si>
    <t>Deka Eurofirany bavlna 200 cm x 220 cm modrá</t>
  </si>
  <si>
    <t>Blanket Eurofirany cotton 200 cm x 220 cm blue</t>
  </si>
  <si>
    <t>6a43cd36-f1fb-4ed3-aa30-16259b3801d7</t>
  </si>
  <si>
    <t>Tyč Hop-Sport rovná osa 167 cm / 30 mm 58 kg</t>
  </si>
  <si>
    <t>Barbell Hop-Sport bar simple 167 cm / 30 mm 58 kg</t>
  </si>
  <si>
    <t>6a4425c8-56bc-4603-a974-b7c6ceb18476</t>
  </si>
  <si>
    <t>Zadní Kryt Spigen pro Samsung Galaxy S25 černý</t>
  </si>
  <si>
    <t>Back Spigen for Samsung Galaxy S25 black</t>
  </si>
  <si>
    <t>6a442622-3858-40c5-9331-cc6898fb3f2d</t>
  </si>
  <si>
    <t>Lamps Auto jeep RC 1:24</t>
  </si>
  <si>
    <t>Auto jeep RC 1:24 lamps</t>
  </si>
  <si>
    <t>6a443bb2-d2f3-4179-9a7d-f400ebb1f23d</t>
  </si>
  <si>
    <t>Kabura pistole + univerzální zásobník ČERNÁ</t>
  </si>
  <si>
    <t>Pistol holster  universal magazine BLACK</t>
  </si>
  <si>
    <t>6a444590-8af9-4457-b26c-67c8d9f8c59d</t>
  </si>
  <si>
    <t>Balónky Party Deco modré 30 cm 10 kusů</t>
  </si>
  <si>
    <t>Party Deco balloons, blue, 30 cm, 10 pcs</t>
  </si>
  <si>
    <t>6a444b1a-3e40-4358-8e73-966bc4d1d552</t>
  </si>
  <si>
    <t>HUB ADAPTÉR Adaptér USB-C 5V1 na 2x USB-A 2x USB-C HDMI 4K PD 100W</t>
  </si>
  <si>
    <t>ADAPTER HUB Adapter USB-C 5IN1 to 2x USB-A 2x USB-C HDMI 4K PD 100W</t>
  </si>
  <si>
    <t>6a445318-0425-4573-8de6-05131edf6afb</t>
  </si>
  <si>
    <t>Zadní Kryt 2mm Obal Bezbarwny pro Apple iPhone 15 bezbarvý</t>
  </si>
  <si>
    <t>Back 2mm Pokrowiec Bezbarwny for Apple iPhone 15 , colorless</t>
  </si>
  <si>
    <t>6a446b8a-83a5-42c3-80c4-d0a7a1379417</t>
  </si>
  <si>
    <t>Manuální kartáč na ruce York</t>
  </si>
  <si>
    <t>Hand for hands York</t>
  </si>
  <si>
    <t>6a447769-7b4a-454c-a220-1609da638430</t>
  </si>
  <si>
    <t>Svěrka rychloupínací FESTA 450x65mm</t>
  </si>
  <si>
    <t>FESTA quick-release clamp 450x65mm</t>
  </si>
  <si>
    <t>6a4490b3-f365-4550-812b-499cdf53e92a</t>
  </si>
  <si>
    <t>Stimulační kondomy Durex Pleasure Mix 40 kusů</t>
  </si>
  <si>
    <t>Durex Pleasure Mix stimulating condoms 40 pcs</t>
  </si>
  <si>
    <t>6a44a7d3-70be-4cb5-9106-263055c25fa7</t>
  </si>
  <si>
    <t>Zavinovací body velikost 56 DLOUHÝ rukáv BAVLNĚNÁ výbavička v BETONÁŘKÁCH</t>
  </si>
  <si>
    <t>BODY envelope size 56 LONG sleeve COTTON layette in CONCRETE MIXERS</t>
  </si>
  <si>
    <t>6a44aaa5-9448-4b16-869f-1ad1d6a5dd14</t>
  </si>
  <si>
    <t>Faller - Cihlová kamenná zeď - Modelářský karton s potiskem 250 x 125 mm</t>
  </si>
  <si>
    <t>Faller - Brick stone wall - Modeling cardboard with print 250x125mm</t>
  </si>
  <si>
    <t>6a44af97-0003-43ab-aaa1-bc5c426e10d1</t>
  </si>
  <si>
    <t>Jablečno-mrkvový džus Sady Wincenta 3 l</t>
  </si>
  <si>
    <t>Apple and carrot juice Sady Wincenta 3l</t>
  </si>
  <si>
    <t>6a44cc7d-ed7e-4279-a639-0c9140c3ff12</t>
  </si>
  <si>
    <t>Chytré Hodinky Rubicon RNCE92 bílé</t>
  </si>
  <si>
    <t>Rubicon RNCE68 multicolor smartwatch RNCE92 white</t>
  </si>
  <si>
    <t>6a454017-61f1-491a-a542-1fa6893f8b2f</t>
  </si>
  <si>
    <t>Tomek a přátelé Push Along – Vlak – Diesel – Měnič barev</t>
  </si>
  <si>
    <t>Thomas and Friends Push Along – Train – Diesel – Color Changing</t>
  </si>
  <si>
    <t>6a454536-b7c1-4275-a740-da78ed6b3469</t>
  </si>
  <si>
    <t>Potah na autosedačku Dooky</t>
  </si>
  <si>
    <t>Cover for car seat Dooky</t>
  </si>
  <si>
    <t>6a454bc1-3ffc-4b72-bed6-ffe488e4c74f</t>
  </si>
  <si>
    <t>Dětské chlapecké tenisky Adidasy Pohodlné Lehké pro chlapce 27</t>
  </si>
  <si>
    <t>Children's Sneakers Boys Adidas Comfortable Lightweight For Boy 27</t>
  </si>
  <si>
    <t>6a4553fa-a28a-4590-b0e5-965540976c82</t>
  </si>
  <si>
    <t>TAŠKA NA RAKETY HEAD CORE 6R COMBI GREY/YELL BAG</t>
  </si>
  <si>
    <t>HEAD CORE 6R COMBI GREY/YELL BAG</t>
  </si>
  <si>
    <t>6a45666f-5020-4008-a251-99f05e897428</t>
  </si>
  <si>
    <t>Axim pánské tenisky 7TE70121 černé velikost 38</t>
  </si>
  <si>
    <t>Axim men's sneakers 7TE70121 black size 38</t>
  </si>
  <si>
    <t>6a45b812-f45a-44cb-a7a0-c4150e2398b8</t>
  </si>
  <si>
    <t>Zelená ochranná zemědělská síť 8 x 12 m</t>
  </si>
  <si>
    <t>Protective agricultural net covering green 8 x 12m</t>
  </si>
  <si>
    <t>6a45cc60-a96e-4acc-91f8-699bdfffabb0</t>
  </si>
  <si>
    <t>Dětské tričko Béžové pro chlapce Game over 152</t>
  </si>
  <si>
    <t>Children's T-shirt Beige for Boys Game over 152</t>
  </si>
  <si>
    <t>6a461aef-dbc7-4a08-834e-712dbc2d5e11</t>
  </si>
  <si>
    <t>Dětské boty VL COURT 3.0 CF I 25</t>
  </si>
  <si>
    <t>Children's shoes VL COURT 3.0 CF I 25</t>
  </si>
  <si>
    <t>6a463fa8-b5bf-404c-9dd2-d188a08f1cfb</t>
  </si>
  <si>
    <t>Krémová pleťová maska Ziaja 250 ml</t>
  </si>
  <si>
    <t>Mask creamy face Ziaja 250 ml</t>
  </si>
  <si>
    <t>6a465005-a946-42fb-a760-ec43357df86e</t>
  </si>
  <si>
    <t>Yodeyma White Summer 15 ml EDP</t>
  </si>
  <si>
    <t>6a468f26-1992-43e7-9295-ebf0e34a7f18</t>
  </si>
  <si>
    <t>Výsuvný zadešťovač MD40</t>
  </si>
  <si>
    <t>Retractable sprinkler MD40</t>
  </si>
  <si>
    <t>6a46c37c-5188-4303-813b-e3803abf06b8</t>
  </si>
  <si>
    <t>HCB50 MONSTER TRUCKS HOT WHEELS RODGER DODGER</t>
  </si>
  <si>
    <t>HCB50 MONSTER TRUCKS FRESH HOT WHEELS RODGER DODGER</t>
  </si>
  <si>
    <t>6a470f3d-ef16-42b4-8d13-629e840ba52d</t>
  </si>
  <si>
    <t>Pletená bavlněná šňůra WAS Cotton Cords 5 mm 100 m MAKRAMÉ, vícebarevná</t>
  </si>
  <si>
    <t>Cotton cord braided WAS Cotton Cords 5mm 100m MACRAME multicolor</t>
  </si>
  <si>
    <t>6a47301f-b8c7-4fcb-a99e-ccf6141bbb70</t>
  </si>
  <si>
    <t>Jak bylo v Praze na výstavě Věnceslava Tylová</t>
  </si>
  <si>
    <t>6a477629-8205-4307-a70e-d91b5476c9ee</t>
  </si>
  <si>
    <t>Deka Eurofirany bavlna 200 cm x 220 cm černá</t>
  </si>
  <si>
    <t>Eurofirany cotton blanket 200 cm x 220 cm black</t>
  </si>
  <si>
    <t>6a477759-f4ab-4e33-a493-a77cc79309a1</t>
  </si>
  <si>
    <t>Plenky Kolorky DAY Velikost 1 25 ks</t>
  </si>
  <si>
    <t>Diapers Kolorky DAY Size 1 25 pcs.</t>
  </si>
  <si>
    <t>6a47b337-7104-426f-b746-5d8a74767138</t>
  </si>
  <si>
    <t>Toner Inkdigo pro HP černý (black)</t>
  </si>
  <si>
    <t>Toner Inkdigo for HP black (black)</t>
  </si>
  <si>
    <t>6a47e61a-c3e7-473a-b8e3-583c52df93e2</t>
  </si>
  <si>
    <t>Fast FT55290 Chladič oleje, motorový olej</t>
  </si>
  <si>
    <t>Fast FT55290 Oil cooler, engine oil</t>
  </si>
  <si>
    <t>6a47ed95-4f4b-44c6-9c67-c20a90b29ad9</t>
  </si>
  <si>
    <t>Závěsná lampa Syntron 1 - body světla, integrovaný LED zdroj</t>
  </si>
  <si>
    <t>Syntron 1 hanging lamp - light points with integrated LED source</t>
  </si>
  <si>
    <t>6a47f298-d37e-498f-926d-a52499c8a406</t>
  </si>
  <si>
    <t>MÓDNÍ MIKINA S KAPUCÍ PORSCHE 911 GT3 RS PORSHE DÁREK VELIKOST M</t>
  </si>
  <si>
    <t>FASHIONABLE HOODIE PORSCHE 911 GT3 RS PORSHE GIFT SIZE M</t>
  </si>
  <si>
    <t>6a47fabe-5b91-44ba-a62b-1e925d5d21f0</t>
  </si>
  <si>
    <t>Kočárek pro panenky - kočárek LEAN Toys</t>
  </si>
  <si>
    <t>Stroller for doll stroller LEAN Toys stroller</t>
  </si>
  <si>
    <t>6a480c63-170e-4818-bdab-45bb04aacc46</t>
  </si>
  <si>
    <t>Špachtle Comensal Nova 150 mm</t>
  </si>
  <si>
    <t>Spatula Comensal 961-15-00-0001 150 mm</t>
  </si>
  <si>
    <t>6a48283d-db6a-49fc-be39-4f0ccdee4e6a</t>
  </si>
  <si>
    <t>Karton P+P Box na svačinu s přihrádkou Premium Dinosaurus</t>
  </si>
  <si>
    <t>Carton P+P Box for svačinu s přihrádkou Premium Dinosaurus</t>
  </si>
  <si>
    <t>6a489dc1-bc72-4550-ab7a-79bbf348da96</t>
  </si>
  <si>
    <t>Kotouč na řezání nerezové oceli Yato YT-6104 125x2,5x22 mm</t>
  </si>
  <si>
    <t>Yato YT-6104 stainless steel cutting disc 125x2.5x22 mm</t>
  </si>
  <si>
    <t>6a48f350-1506-41fd-a661-5a34d818a6d4</t>
  </si>
  <si>
    <t>Sportovní taška Paso</t>
  </si>
  <si>
    <t>Sports bag Paso</t>
  </si>
  <si>
    <t>6a48f92a-f4d8-4cb2-93ba-7afd8f18c379</t>
  </si>
  <si>
    <t>Pánské boty adidas Ultrabounce černé HP5776 VEL. 45 1/3</t>
  </si>
  <si>
    <t>Men's shoes adidas Ultrabounce black HP5776 R. 45 1/3</t>
  </si>
  <si>
    <t>6a4915ba-65a9-4f85-b04d-224b241da000</t>
  </si>
  <si>
    <t>Cedník na med s držadly velký</t>
  </si>
  <si>
    <t>Honey Cedar with Handles Large</t>
  </si>
  <si>
    <t>6a49246b-674c-422d-85d5-8998f9faefbf</t>
  </si>
  <si>
    <t>SET BODY obálkové vel 62 + PRODLUŽOVAČKA na bůček 12 cm celá ZELENÁ</t>
  </si>
  <si>
    <t>SET BODY envelope Roz 62 + EXTENSION CORD for bodice 12 cm whole GREEN</t>
  </si>
  <si>
    <t>6a49252f-01bb-44f3-aa77-aa2cc689e5dc</t>
  </si>
  <si>
    <t>MAT podprsenka vyztužená béžová velikost 65F</t>
  </si>
  <si>
    <t>MAT padded bra beige size 65F</t>
  </si>
  <si>
    <t>6a4932d2-9f99-4161-9128-f8be5b2c58f2</t>
  </si>
  <si>
    <t>Inkoust HP 730 P2V64A žlutý (žlutý)</t>
  </si>
  <si>
    <t>HP 730 P2V64A ink (yellow)</t>
  </si>
  <si>
    <t>6a496858-6ef9-4aca-b7fa-c2de6f2bf829</t>
  </si>
  <si>
    <t>Warhammer 40000: Inceptors Games Workshop</t>
  </si>
  <si>
    <t>Warhammer 40000 Inceptors Games Workshop</t>
  </si>
  <si>
    <t>6a497012-6819-47e2-8555-ccfb87545e8a</t>
  </si>
  <si>
    <t>Pekárna v Brooklynu Julie Caplin</t>
  </si>
  <si>
    <t>6a49abb9-1887-4ec6-bce9-bed0b062233f</t>
  </si>
  <si>
    <t>PÁNSKÉ TEPLÉ ZIMNÍ KOŽENÉ KOZAČKY SE ZIPEM MAX 40</t>
  </si>
  <si>
    <t>MEN'S WARM WINTER LEATHER BOOTS, ZIPPER MAX 40</t>
  </si>
  <si>
    <t>6a49e1ad-b01d-46b3-89b3-3751461ad176</t>
  </si>
  <si>
    <t>Stojan na dřevo VidaXL, kov</t>
  </si>
  <si>
    <t>Stand wood VidaXL metal</t>
  </si>
  <si>
    <t>6a4a3933-c3c1-4b42-ac85-0a7cccbc72b0</t>
  </si>
  <si>
    <t>Punčocháče MIKROFIBRA 60 DEN velikost XL-4</t>
  </si>
  <si>
    <t>Tights MICROFIBER 60 DEN size XL-4</t>
  </si>
  <si>
    <t>6a4a3aed-1a93-4e74-a34b-1afedb2038a2</t>
  </si>
  <si>
    <t>LEGO Icons 10315 Tichá zahrada</t>
  </si>
  <si>
    <t>LEGO ICONS 10315 Silent Garden</t>
  </si>
  <si>
    <t>6a4a6366-0a8b-4881-a0cb-b6eaf104fe8e</t>
  </si>
  <si>
    <t>Maňásci Melissa &amp; Doug Zoo Friends</t>
  </si>
  <si>
    <t>Melissa &amp; Doug Zoo Friends puppets</t>
  </si>
  <si>
    <t>6a4a890f-a489-4975-abea-5d26d4b1e00e</t>
  </si>
  <si>
    <t>NOUZOVÁ LAMPA EXIT LED 3H, EVAKUAČNÍ SVÍTIDLO, ZNAČKA ÚNIKOVÉ CESTY</t>
  </si>
  <si>
    <t>EMERGENCY LAMP EXIT LED 3H EVACUATION LUMINAIRE EVACUATION ROAD SIGN</t>
  </si>
  <si>
    <t>6a4a896c-4f6a-4e89-b7c5-0269250671fc</t>
  </si>
  <si>
    <t>Jordan pánské sportovní boty Air Jordan 1 Mid velikost 45</t>
  </si>
  <si>
    <t>Jordan Men's Sports Shoes Air Jordan 1 Mid Size 45</t>
  </si>
  <si>
    <t>6a4ad8e3-d361-48c0-9e9b-648aca118f98</t>
  </si>
  <si>
    <t>Fino olej na vlasy prémiové sérum na vlasy 70 ml</t>
  </si>
  <si>
    <t>Fino hair oil premium hair serum 70ml</t>
  </si>
  <si>
    <t>6a4af57b-5491-4dde-8edf-7414de0b41ca</t>
  </si>
  <si>
    <t>Kuchyňské utěrky bavlněné 50x70 do kuchyně x3</t>
  </si>
  <si>
    <t>KITCHEN WIPES, cotton 50x70 for the kitchen x3</t>
  </si>
  <si>
    <t>6a4b1045-761e-40f2-9cf8-bff1ea66d177</t>
  </si>
  <si>
    <t>Sada nádobí plast Vadobag</t>
  </si>
  <si>
    <t>Vadobag plastic tableware set</t>
  </si>
  <si>
    <t>6a4b275d-aa05-4aaf-b16c-f4aec4ca06ae</t>
  </si>
  <si>
    <t>Farma z Rohoznice Květák 1 ks</t>
  </si>
  <si>
    <t>Farma z Rohoznice Cauliflower 1 pc</t>
  </si>
  <si>
    <t>6a4b5d5d-d2c9-4f23-8e17-a8c244f867de</t>
  </si>
  <si>
    <t>DRŽÁK DO AUTA NA ZPĚTNÉ ZRCÁTKO ČERNÝ / ČERNÝ</t>
  </si>
  <si>
    <t>CAR REARVIEW MIRROR HOLDER BLACK/BLACK</t>
  </si>
  <si>
    <t>6a4b678a-221b-4e81-a8dc-bd64a90d9b6f</t>
  </si>
  <si>
    <t>Dřevěná postýlka Bobas 60 x 120 cm bílá</t>
  </si>
  <si>
    <t>Wooden cot Bobas 60 x 120 cm white</t>
  </si>
  <si>
    <t>6a4b6968-6456-4dca-b9ac-17e73d60f77f</t>
  </si>
  <si>
    <t>Automobilové zrcátko Baseus ACMDJ-01 černé</t>
  </si>
  <si>
    <t>Baseus ACMDJ-01 car mirror black</t>
  </si>
  <si>
    <t>6a4b6b07-3f50-4e5a-918a-1a5b793e9cfa</t>
  </si>
  <si>
    <t>PONOŽKY NA TRAMPOLÍNY PROTISKLUZOVÉ ABS PONOŽKY POLOFROTTE YOCLUB 43-46</t>
  </si>
  <si>
    <t>TRAMPOLINE SOCKS NON-SLIP ABS SOCKS SEMI-FROTTE YOCLUB 43-46</t>
  </si>
  <si>
    <t>6a4be81b-9020-4c95-8d8c-95e1ea9ce979</t>
  </si>
  <si>
    <t>Pásek pásek BETLEWSKI PRC-01_SR-3 S černý</t>
  </si>
  <si>
    <t>Webbing strap BETLEWSKI PRC-01_SR-3 S black</t>
  </si>
  <si>
    <t>6a4bf8b7-7642-4866-8894-8a5c2a8466fb</t>
  </si>
  <si>
    <t>Těstoviny penne Rummo Penne Rigate No 66 bezlepkové 400 g</t>
  </si>
  <si>
    <t>Pasta Tube Rummo Penne Rigate No 66 Gluten Free 400 g</t>
  </si>
  <si>
    <t>6a4c57d0-cbde-4bb2-bd32-dd30f5313920</t>
  </si>
  <si>
    <t>Jednorázový ochranný malířský oblek Oxyline, velikost L</t>
  </si>
  <si>
    <t>Disposable protective paint suit Oxyline size L</t>
  </si>
  <si>
    <t>6a4c8305-cf05-4cbe-a1d2-0548af24a775</t>
  </si>
  <si>
    <t>Kuchyňské police na koření Songmics KCS021X01 černo-hnědé 4 ks</t>
  </si>
  <si>
    <t>Kitchen shelves for spices Songmics KCS021X01 black and brown 4 pcs.</t>
  </si>
  <si>
    <t>6a4cceb8-9f9e-4d73-b4df-e2d43cfb4c89</t>
  </si>
  <si>
    <t>PremiumCord DisplayPort 2.1 kabel, 16K@60Hz, 8K@120Hz, 4K@240Hz, 165Hz, 144Hz kovové a zlacené konektory, 1m</t>
  </si>
  <si>
    <t>PremiumCord DisplayPort 2.1 cable, 16K@60Hz, 8K@120Hz, 4K@240Hz, 165Hz, 144Hz metal and gold-plated connectors, 1m</t>
  </si>
  <si>
    <t>6a4d195c-4804-4485-a444-d9ef36ae1c51</t>
  </si>
  <si>
    <t>Čaj Apotheke 0 g</t>
  </si>
  <si>
    <t>Apotheke herbal tea 0 g</t>
  </si>
  <si>
    <t>6a4d1f72-58a1-4cac-ae71-d51811b1c29a</t>
  </si>
  <si>
    <t>VTR s.r.o. tkaničky bílé, délka 130 cm</t>
  </si>
  <si>
    <t>VTR sro white laces, 130 cm long</t>
  </si>
  <si>
    <t>6a4d4366-f3d8-4702-92f5-aad47a0cab82</t>
  </si>
  <si>
    <t>OSB-Lak, hedvábně lesklý bezbarvý, interiér, 750 ml</t>
  </si>
  <si>
    <t>OSB-Lak, hedvábně lesklý bezbarvý, interior, 750 ml</t>
  </si>
  <si>
    <t>6a4d489b-70ec-4a31-a459-f6ad02f77576</t>
  </si>
  <si>
    <t>Alkohol tester AlcoForce Professional 2.0 elektrochemický Full Platinum</t>
  </si>
  <si>
    <t>Alcohol tester AlcoForce Professional 2.0 electrochemical Full Platinum</t>
  </si>
  <si>
    <t>6a4d5f1f-6df5-4f84-96b1-2c7747123f36</t>
  </si>
  <si>
    <t>Pokrowce na fotele samochodowe Perfetto OL MG HS - Czarny/Szare 2M</t>
  </si>
  <si>
    <t>6a4db85e-671e-4fe5-b17c-81606fe6b4e0</t>
  </si>
  <si>
    <t>Špachtle stěrka cukrářský nůž dekorátor dortu</t>
  </si>
  <si>
    <t>Spatula spatula pastry knife cake decorator</t>
  </si>
  <si>
    <t>6a4df35d-d41d-4fe7-b135-337b81eb3f8a</t>
  </si>
  <si>
    <t>Odpuzovač proti kočkám, krtkům a psům Bros 0,55 kg</t>
  </si>
  <si>
    <t>Deterrent against cats, moles, dogs Bros 0,55 kg</t>
  </si>
  <si>
    <t>6a4e16ac-a50d-486d-aa49-7a3c3a2b8df0</t>
  </si>
  <si>
    <t>Stříkací pistole Bradas ECO-2038</t>
  </si>
  <si>
    <t>Sprinkler gun Bradas ECO-2038</t>
  </si>
  <si>
    <t>6a4e2740-56f3-4bd2-b4e1-f28db3597fe9</t>
  </si>
  <si>
    <t>Smartphone POCO C40 3 GB / 32 GB 4G (LTE) černý</t>
  </si>
  <si>
    <t>POCO C40 smartphone 3 GB / 32 GB 4G (LTE) black</t>
  </si>
  <si>
    <t>6a4e6c6f-5065-47cf-8628-91a51fb7e4c8</t>
  </si>
  <si>
    <t>Zesilovač signálu Wi-Fi Strong 300 V2</t>
  </si>
  <si>
    <t>Wi-Fi signal amplifier Strong 300V2</t>
  </si>
  <si>
    <t>6a4e7364-199d-4b91-80cd-d06ff96c00e3</t>
  </si>
  <si>
    <t>MARGO Spodní Prádlo Boxerky vícebarevné velikost 3XL</t>
  </si>
  <si>
    <t>MARGO Boxer Briefs multicolor size 3XL</t>
  </si>
  <si>
    <t>6a4eb78d-2f63-40ef-948c-62e932010bae</t>
  </si>
  <si>
    <t>Vnitřní houbový filtr Happet ORCA 1000 biologický, mechanický</t>
  </si>
  <si>
    <t>Internal filter sponge Happet ORCA 1000 biological, mechanical</t>
  </si>
  <si>
    <t>6a4ece26-2d56-4c88-9684-d8c7a9c77adf</t>
  </si>
  <si>
    <t>SEPARÁTOR NA HALUXY KOREKTOR NA HALUXY, NASTAVITELNÁ VELIKOST, UNIVERZÁLNÍ</t>
  </si>
  <si>
    <t>BUNION SEPARATOR CORRECTOR FOR BUNIONS ADJUSTABLE SIZE, UNIVERSAL</t>
  </si>
  <si>
    <t>6a4f0555-4886-4afe-a2b2-ed282dd92589</t>
  </si>
  <si>
    <t>Elektrické termoloky Remington 20</t>
  </si>
  <si>
    <t>Electric thermolocks Remington 20</t>
  </si>
  <si>
    <t>6a4f4281-8175-4d88-a2c0-72a8a464b6ec</t>
  </si>
  <si>
    <t>Kapsle na láhve na pivo 26 mm, sada 100 ks</t>
  </si>
  <si>
    <t>Bottle caps for beer 26mm set of 100pcs</t>
  </si>
  <si>
    <t>6a4f725e-0607-4e8a-9737-098b062dce3b</t>
  </si>
  <si>
    <t>Joma halové boty Joma Top Flex Jr 24 TPJW IN velikost 38</t>
  </si>
  <si>
    <t>Joma indoor shoes Joma Top Flex Jr 24 TPJW IN size 38</t>
  </si>
  <si>
    <t>6a4fb5f2-c5fd-410f-8107-10fd3c15d354</t>
  </si>
  <si>
    <t>Mikrofon pro děti karaoke GoGEN BOBMIKROFONP</t>
  </si>
  <si>
    <t>Microphone for children karaoke GoGEN BOBMIKROFONP</t>
  </si>
  <si>
    <t>6a4fc9c8-225a-4c0c-ae94-25ab4fe5429b</t>
  </si>
  <si>
    <t>Panache podprsenka bezešvá černá velikost 70D</t>
  </si>
  <si>
    <t>Panache seamless bra black size 70D</t>
  </si>
  <si>
    <t>6a4fd36b-aec4-4cb4-aeb2-71187e986e5f</t>
  </si>
  <si>
    <t>LEGO Friends 41717 LEGO Mia záchranářka divokých zvířat 41717</t>
  </si>
  <si>
    <t>LEGO Friends 41717 LEGO Mia rescuer of wild animals 41717</t>
  </si>
  <si>
    <t>6a50281b-064b-4ba5-83cd-647086d7853e</t>
  </si>
  <si>
    <t>IKEA BERGHEMLOCK Sada povlečení 200x200/50x60 cm</t>
  </si>
  <si>
    <t>IKEA BERGHEMLOCK Bedding set 200x200/50x60 cm</t>
  </si>
  <si>
    <t>6a503127-9975-4360-96b2-1ce8cda2e35e</t>
  </si>
  <si>
    <t>Káva Intenso Classico 150x ESE</t>
  </si>
  <si>
    <t>Intenso Classico coffee 150x ESE</t>
  </si>
  <si>
    <t>6a503b4c-4000-4b82-90d1-164929a7ac17</t>
  </si>
  <si>
    <t>Pouzdro s klopou Tech-protect pro Samsung Galaxy A56, černé</t>
  </si>
  <si>
    <t>Flip case Tech-protect for Samsung Galaxy A56 black</t>
  </si>
  <si>
    <t>6a506c1b-904e-4351-b89f-e5625b4a4b09</t>
  </si>
  <si>
    <t>Doplněk stravy Aliness Natural Ashwagandha 580 mg 9% 100 ks</t>
  </si>
  <si>
    <t>Aliness Natural Ashwagandha Dietary Supplement 580 mg 9% 100 pcs.</t>
  </si>
  <si>
    <t>6a5086c0-f47b-4c1b-a799-5680d63119f3</t>
  </si>
  <si>
    <t>STAHOVAČ LOŽISEK NÁBOJŮ DVOURAMENNÝ 2-RAMENNÝ ŠROUBOVÝ 6' 150 MM SILNÝ KD10132</t>
  </si>
  <si>
    <t>BEARING PULLER HUBS TWO-ARM 2 ARM SCREW 6' 150MM STRONG KD10132</t>
  </si>
  <si>
    <t>6a5091eb-095f-4389-999a-dea555a9fd0a</t>
  </si>
  <si>
    <t>Doctor Nap 5328 růžová košile pro kojení [M]</t>
  </si>
  <si>
    <t>Doctor Nap 5328 pink maternity shirt for feeding r [M,]</t>
  </si>
  <si>
    <t>6a50987f-7dd6-4588-b5a3-9b6df7811d2a</t>
  </si>
  <si>
    <t>Copa cop papuče Stahovací gumy černá velikost 31</t>
  </si>
  <si>
    <t>Copa cop children's slippers Rubber Pulling black size 31</t>
  </si>
  <si>
    <t>6a50a884-0e59-429d-9fc7-4b7315c6afc3</t>
  </si>
  <si>
    <t>SPOJKA GELOVÁ SPOJKA KABELU ROBOTA 3M HYDROGELOVÁ Scotchlok 6ks</t>
  </si>
  <si>
    <t>CONNECTOR GEL CONNECTOR OF ROBOT CABLE 3M HYDROGEL Scotchlok 6 PCS</t>
  </si>
  <si>
    <t>6a50aad1-d77c-4de6-9e8e-9b0b7c32d25e</t>
  </si>
  <si>
    <t>Závaží SportForFun 5 kg</t>
  </si>
  <si>
    <t>Cast iron load SportForFun 5 kg</t>
  </si>
  <si>
    <t>6a5116ab-8bbb-4bd4-900a-d73f0e45d903</t>
  </si>
  <si>
    <t>Švihadlo z plastu Verk Group 275 cm modré</t>
  </si>
  <si>
    <t>Plastic jump rope Verk Group 275 cm blue</t>
  </si>
  <si>
    <t>6a51229b-df3d-450d-a33b-6c27c0db91bf</t>
  </si>
  <si>
    <t>Sklenice na kávu a čaj Florina 450 ml 2 ks</t>
  </si>
  <si>
    <t>Coffee and tea glasses Florina 450 ml 2 pcs pcs.</t>
  </si>
  <si>
    <t>6a512e2f-0604-45ba-a2be-f929263d19b6</t>
  </si>
  <si>
    <t>Mýdlenka na sprchové tyče Hansgrohe Croma stříbrná plast</t>
  </si>
  <si>
    <t>Soap dish for shower rods Hansgrohe Croma silver plastic</t>
  </si>
  <si>
    <t>6a513b82-1d4d-4e17-a1ae-3a6d492a17ce</t>
  </si>
  <si>
    <t>Propichovač masa Browin</t>
  </si>
  <si>
    <t>Browin meat piercer</t>
  </si>
  <si>
    <t>6a514235-6105-464f-86d3-345421a65783</t>
  </si>
  <si>
    <t>Liner kreslící Stabilo 1 ks 0,4 mm</t>
  </si>
  <si>
    <t>Drawing fineliner Stabilo 1 pc. 0,4 mm</t>
  </si>
  <si>
    <t>6a514489-0c91-4002-9285-71737e11973c</t>
  </si>
  <si>
    <t>AVON TTA Today Parfémovaná voda pro ni</t>
  </si>
  <si>
    <t>AVON TTA Today Eau de Parfum for Her</t>
  </si>
  <si>
    <t>6a514bc7-e9a3-4df3-8578-3808e16a25cd</t>
  </si>
  <si>
    <t>Obálky Galeria Papieru 280229 C6 světle krémové 10 kusů</t>
  </si>
  <si>
    <t>Envelopes Galeria Papieru 280229 C6 light cream 10 pcs</t>
  </si>
  <si>
    <t>6a517155-8e28-4b22-ab82-fa961afab8c3</t>
  </si>
  <si>
    <t>SNM bikiny komplet velikost XS</t>
  </si>
  <si>
    <t>SNM bikini set, size XS</t>
  </si>
  <si>
    <t>6a5171b3-f180-43b4-ba16-720ba46df61e</t>
  </si>
  <si>
    <t>Motorový olej Ravenol 1 l 5W-40</t>
  </si>
  <si>
    <t>Engine oil Ravenol 1 l 5W-40</t>
  </si>
  <si>
    <t>6a517f3d-e816-4103-ba92-bbc6290d71ae</t>
  </si>
  <si>
    <t>Nike Air Max SC Lea DH9636-001 43</t>
  </si>
  <si>
    <t>6a51c1c0-ebd6-48f2-b0f0-b0bec61678be</t>
  </si>
  <si>
    <t>Puma Ponožky vícebarevné velikost 47-49</t>
  </si>
  <si>
    <t>Puma Multicolor Socks Size 47-49</t>
  </si>
  <si>
    <t>6a51e943-6b5f-45ff-8939-b61c648ca4ef</t>
  </si>
  <si>
    <t>ÚLOŽNÝ KOŠ | PLETENÝ Z VODNÍHO HYACINTU | 2 KUSY</t>
  </si>
  <si>
    <t>STORAGE BASKET | PLATED FROM WATER HYACINTH | 2 PIECES</t>
  </si>
  <si>
    <t>6a51ebec-659f-4738-8d62-c307c3f533c7</t>
  </si>
  <si>
    <t>WAS bavlněná pletená šňůra 5 mm, 200 m, slonová kost</t>
  </si>
  <si>
    <t>WAS braided cotton string 5mm, 200m, ivory</t>
  </si>
  <si>
    <t>6a5206c7-ea0c-4bd8-8938-6f92f78238fc</t>
  </si>
  <si>
    <t>KREATIVNÍ SADA UMĚLECKÁ SÁDROVÁ FIGURKA PRO MALOVÁNÍ BARVOU</t>
  </si>
  <si>
    <t>CREATIVE ARTISTIC SET PLASTER FIGURINE PLASTER FOR PAINTING</t>
  </si>
  <si>
    <t>6a521436-cbd4-4b8e-ba5a-927f3f0ebdcb</t>
  </si>
  <si>
    <t>SHAFTY PIÓRKA SYSTEM TARGET K-FLEX NO6 Oranžová MEDIUM</t>
  </si>
  <si>
    <t>SHAFTY FEATHERS SYSTEM TARGET K-FLEX NO6 Orange MEDIUM</t>
  </si>
  <si>
    <t>6a52299f-29f3-4ca4-b30a-3c4107bbe515</t>
  </si>
  <si>
    <t>MEDINOVA dámské kalhotky Tanga velikost L</t>
  </si>
  <si>
    <t>MEDINOVA women's thong panties, size L</t>
  </si>
  <si>
    <t>6a526e7b-e9f2-4b42-8b1d-44efed652b10</t>
  </si>
  <si>
    <t>Police MDF deska Homea 25 x 22,8 cm, odstíny šedé</t>
  </si>
  <si>
    <t>Shelf MDF Homea 25 x 22,8 cm shades of gray</t>
  </si>
  <si>
    <t>6a5277b3-6d68-4665-9cdd-aef98dea8ffa</t>
  </si>
  <si>
    <t>Vojenský Batoh Mil-Tec Large Assault Pack Laser Cut 20-40 l černý</t>
  </si>
  <si>
    <t>Military backpack Mil-Tec Large Assault Pack Laser Cut 20-40 l black</t>
  </si>
  <si>
    <t>6a52a710-b4ff-4c8c-81ca-274cb34e84f8</t>
  </si>
  <si>
    <t>Propiska tradiční černý BIC</t>
  </si>
  <si>
    <t>Traditional pen black BIC</t>
  </si>
  <si>
    <t>6a531c67-052a-4498-b8d8-9a1e47b5a0fa</t>
  </si>
  <si>
    <t>Dámské kotníkové boty na podpatku kožené semišové ažurové Potocki 20318 šedé vel. 37</t>
  </si>
  <si>
    <t>Women's boots on post leather suede openwork Potocki 20318 grey r.37</t>
  </si>
  <si>
    <t>6a5323a6-be58-459e-bc9e-32a5ddaf521f</t>
  </si>
  <si>
    <t>Pánské tričko kulatý výstřih Dirty Ray velikost L</t>
  </si>
  <si>
    <t>Men's Round Neck T-Shirt Dirty Ray Size L</t>
  </si>
  <si>
    <t>6a533476-ef2a-447b-9782-bc11c763b00c</t>
  </si>
  <si>
    <t>PRODLUŽOVACÍ KABEL BUBNOVÝ EMOS P19425 4 ZÁSUVKOVÝ 25 m 1,5 mm 2 230 V PVC ČERVENÝ</t>
  </si>
  <si>
    <t>DRUM EXTENSION CABLE EMOS P19425 4 SOCKET 25m 1,5mm2 230V PVC RED</t>
  </si>
  <si>
    <t>6a53b20d-bdad-4fbe-9adc-e9be35cd8ce3</t>
  </si>
  <si>
    <t>Česko-anglické písničky pro kluky a holčičky Marcela Kořínková,Kateřina Kvačková</t>
  </si>
  <si>
    <t>6a53c63a-431a-4a85-84a3-aa582e348065</t>
  </si>
  <si>
    <t>ASRock X870 STEEL LEGEND WIFI AM5 DDR5 ATX Základní deska</t>
  </si>
  <si>
    <t>ASRock X870 STEEL LEGEND WIFI AM5 DDR5 ATX Motherboard</t>
  </si>
  <si>
    <t>6a53dbb0-4c19-41c7-8baa-10fd47061410</t>
  </si>
  <si>
    <t>Růžová tekutá tvářenka Eveline Cosmetics Wonder Match 02</t>
  </si>
  <si>
    <t>Cheek pink Eveline Cosmetics Wonder Match 02</t>
  </si>
  <si>
    <t>6a540e94-db8a-4972-a336-5f29081128da</t>
  </si>
  <si>
    <t>Coolpack Foodyx Svačinový Box Lunch Box s přihrádkou Star Night Z18830</t>
  </si>
  <si>
    <t>Coolpack Foodyx Lunch Box Lunch Box with Star Night compartment Z18830</t>
  </si>
  <si>
    <t>6a54182f-0c28-4c26-84d7-06ac513d6505</t>
  </si>
  <si>
    <t>Celoroční olej Riwall pro 4-taktní motory (0,6l, S</t>
  </si>
  <si>
    <t>Celoroční oil Riwall pro 4-stroke motors (0.6l, S</t>
  </si>
  <si>
    <t>6a546d44-f45c-4ec9-aaf6-54026120fb6a</t>
  </si>
  <si>
    <t>Sada 3 obrázků Plakát v rámu 33X43</t>
  </si>
  <si>
    <t>Set of 3 pictures, poster in a 33x43 frame</t>
  </si>
  <si>
    <t>6a54a0ab-9344-40e2-8989-3e8ca51298d2</t>
  </si>
  <si>
    <t>Zábava se třpytivými samolepkami Disney Princezny</t>
  </si>
  <si>
    <t>6a54a23c-a2f3-4efa-9069-87eb5c6a28c0</t>
  </si>
  <si>
    <t>Šroub vratový DIN 603 M8 x 240 ZB / balení 25 ks</t>
  </si>
  <si>
    <t>Door screw DIN 603 M8 x 240 ZB / pack of 25 pcs</t>
  </si>
  <si>
    <t>6a550e95-0349-4102-8a09-25a99778a7b3</t>
  </si>
  <si>
    <t>Květináč plast šedý Form-Plastic 22,6 cm x 22,6 x 20,9 cm</t>
  </si>
  <si>
    <t>Flower pot plastic grey Form-Plastic 22,6 cm x 22,6 x 20,9 cm</t>
  </si>
  <si>
    <t>6a550f68-c910-4ee2-b1ca-33b98380212c</t>
  </si>
  <si>
    <t>4F dámská péřová bunda kud velikost M</t>
  </si>
  <si>
    <t>4F women's down jacket kud size M</t>
  </si>
  <si>
    <t>6a5517fc-6b96-4414-808c-e398553d3e67</t>
  </si>
  <si>
    <t>The Raven PlayStation 4 (PS4) krabicová</t>
  </si>
  <si>
    <t>The Raven PlayStation 4 (PS4)</t>
  </si>
  <si>
    <t>6a553995-b48a-4404-b7d3-ce886c701c35</t>
  </si>
  <si>
    <t>Samolepicí etikety Igepa 48,5 x 25,4 mm 100 listů</t>
  </si>
  <si>
    <t>Igepa self-adhesive labels 48.5x25.4 mm 100 sheets</t>
  </si>
  <si>
    <t>6a554ce7-f227-4906-8fd6-ef48ba5e7835</t>
  </si>
  <si>
    <t>DEDRA DEP021 Usměrňovač 20A 12/24V 25-180Ah</t>
  </si>
  <si>
    <t>DEDRA DEP021 Rectifier 20A 12 / 24V 25-180Ah</t>
  </si>
  <si>
    <t>6a55731e-7d61-4043-b41f-362627c194e5</t>
  </si>
  <si>
    <t>Žárovka Osram D3S 35 W 66340CBN-HCB</t>
  </si>
  <si>
    <t>Żarówka Osram D3S 35 W 66340CBN-HCB</t>
  </si>
  <si>
    <t>6a5574ca-f6b5-49e0-84e4-6dde605db7c9</t>
  </si>
  <si>
    <t>Bunda Trixie modrá S</t>
  </si>
  <si>
    <t>Jacket Trixie blue S</t>
  </si>
  <si>
    <t>6a56273b-3863-48c3-a72c-32696fae2bef</t>
  </si>
  <si>
    <t>Chalva s arašídy Złoty Wiek 270 g</t>
  </si>
  <si>
    <t>Halva with peanuts Złoty Wiek 270 g</t>
  </si>
  <si>
    <t>6a562b63-dc1d-42f7-8661-bfd5700aefdd</t>
  </si>
  <si>
    <t>Pánské kožené trapery hnědé polské KamPol vel. 42</t>
  </si>
  <si>
    <t>Men's trappers leather brown Polish KamPol r.42</t>
  </si>
  <si>
    <t>6a564e34-d661-42a0-8288-aa6db2c960c3</t>
  </si>
  <si>
    <t>Sapphire jednodílné plavky černé velikost 3XL</t>
  </si>
  <si>
    <t>Sapphire one-piece swimsuit black size 3XL</t>
  </si>
  <si>
    <t>6a568fb2-bda2-4cd7-94cd-e68c83cac3e2</t>
  </si>
  <si>
    <t>Desková hra Bingo Small Foot</t>
  </si>
  <si>
    <t>Board game Bingo Small Foot</t>
  </si>
  <si>
    <t>6a56976d-4afe-4861-9701-e2b90b211c22</t>
  </si>
  <si>
    <t>Realistická panenka Guca 947 miminko 25 cm</t>
  </si>
  <si>
    <t>Guca 947 NEW BORN BOY - realistic baby doll with full vinyl body - 25 cm</t>
  </si>
  <si>
    <t>6a569bd2-2bf9-4490-9eab-675c9e41bd24</t>
  </si>
  <si>
    <t>Sada oblečení a doplňků pro panenky Ikonka KX6997 85 dílků</t>
  </si>
  <si>
    <t>Set of clothes and accessories for dolls Ikonka KX6997 85 elements</t>
  </si>
  <si>
    <t>6a56ac5c-23d5-476a-830a-4922710ec6c8</t>
  </si>
  <si>
    <t>Tester chladicí kapaliny Amio 01248</t>
  </si>
  <si>
    <t>Tester płynu chłodniczego Amio 01248</t>
  </si>
  <si>
    <t>6a56d771-3cc8-4648-8901-4c15266716c3</t>
  </si>
  <si>
    <t>Prázdniny v Evropě Ladislav Zibura</t>
  </si>
  <si>
    <t>6a56f85c-05b8-4849-b656-367e26274b09</t>
  </si>
  <si>
    <t>Hurá na prázdniny pro 3. ročník</t>
  </si>
  <si>
    <t>6a56f90e-9432-4949-a67b-7bfcc0c1cfc8</t>
  </si>
  <si>
    <t>Profis Essential Salon Coco Revolution maska 1000ml</t>
  </si>
  <si>
    <t>Profis Essential Salon Coco Revolution 1000ml mask</t>
  </si>
  <si>
    <t>6a57061e-6b49-4c73-9b44-08113a9f4bcb</t>
  </si>
  <si>
    <t>Ovladač OXT mini WiFi ovladač rolet</t>
  </si>
  <si>
    <t>Controller OXT mini WiFi roller shutter controller</t>
  </si>
  <si>
    <t>6a5726e0-0918-4b3e-af8a-bf2bd2af02d6</t>
  </si>
  <si>
    <t>Larrin granule pro čištění WC 0,9 l</t>
  </si>
  <si>
    <t>Larrin granules WC cleaning 0,9l</t>
  </si>
  <si>
    <t>6a57373a-6230-4f0f-982d-baa7a3d62e9e</t>
  </si>
  <si>
    <t>Akrylové barvy Amsterdam modré 1 ks 120 ml</t>
  </si>
  <si>
    <t>Paints acrylic Amsterdam blue 1 pcs 120 ml</t>
  </si>
  <si>
    <t>6a573dd7-0ed7-4c62-95a4-24b48863252a</t>
  </si>
  <si>
    <t>Puma dámské sportovní boty Jada Renew velikost 36</t>
  </si>
  <si>
    <t>Puma Jada Renew women's sports shoes, size 36</t>
  </si>
  <si>
    <t>6a57609d-4cfc-423f-b718-47e96af4275b</t>
  </si>
  <si>
    <t>Škola dobra a zla 6 - Jediný skutečný král Soman Chainani</t>
  </si>
  <si>
    <t>6a5761b6-9532-4706-adf5-971fa0f8f378</t>
  </si>
  <si>
    <t>Motorový olej Orlen Oil 1 l 10W-40</t>
  </si>
  <si>
    <t>Engine oil Orlen Oil 1 l 10W-40</t>
  </si>
  <si>
    <t>6a579c53-4611-49e1-a089-ee0751c259fa</t>
  </si>
  <si>
    <t>Lamelový kotouč Yato YT-83271</t>
  </si>
  <si>
    <t>Yato YT-83271 flap wheel</t>
  </si>
  <si>
    <t>6a57a272-c5ee-4c8b-8e15-7f9c49002c65</t>
  </si>
  <si>
    <t>PremiumCord Ultra High Speed HDMI 2.1 kabel 8K@60Hz, kovové konektory 2 m kphdm21k2</t>
  </si>
  <si>
    <t>PremiumCord kphdm21k2 HDMI cable 2 m HDMI Type A (Standard) Black</t>
  </si>
  <si>
    <t>6a57a292-6e48-40c7-b69f-e33a39aaf11e</t>
  </si>
  <si>
    <t>K2 Cosmo Vůně do auta Jahoda 50 ml</t>
  </si>
  <si>
    <t>K2 Cosmo Car fragrance Strawberry 50ml</t>
  </si>
  <si>
    <t>6a57cf83-5eb4-4250-9ed8-26657de4edac</t>
  </si>
  <si>
    <t>Playmobil 70936 Ambulance záchranné služby</t>
  </si>
  <si>
    <t>Playmobil 70936 Emergency Ambulance</t>
  </si>
  <si>
    <t>6a57d73e-7807-4201-9561-ad3bd186262f</t>
  </si>
  <si>
    <t>Hnací řetěz 25h 120 pocket mini bike quad</t>
  </si>
  <si>
    <t>Drive chain 25h 120 pocket mini bike quad</t>
  </si>
  <si>
    <t>6a57fff0-7506-4441-9d15-03c6145307de</t>
  </si>
  <si>
    <t>Naturella Normal intimní vložky s heřmánkem 44 kus</t>
  </si>
  <si>
    <t>Naturella Normal Camomile Pantyliners x44</t>
  </si>
  <si>
    <t>6a583675-4c9d-4e49-86cf-dee3cf216ac0</t>
  </si>
  <si>
    <t>Parafínová čajová svíčka Vanilka Aura 18 ks</t>
  </si>
  <si>
    <t>Paraffin tealight candle Vanilla Aura 18 pcs.</t>
  </si>
  <si>
    <t>6a58862e-6e28-45a3-b50e-399adeb1001e</t>
  </si>
  <si>
    <t>Měřicí páska Festa 30 m</t>
  </si>
  <si>
    <t>Festa measuring tape 30 m</t>
  </si>
  <si>
    <t>6a58b70e-8c1d-4ac5-8f3f-e605651c65f2</t>
  </si>
  <si>
    <t>Domeček Grawlas 24,5 x 22 x 22,5 cm</t>
  </si>
  <si>
    <t>Cottage Grawlas 24,5 x 22 x 22,5cm</t>
  </si>
  <si>
    <t>6a58d60c-c61d-4f13-b339-fa5aa5fcde86</t>
  </si>
  <si>
    <t>Otevřená nástrojová schránka Qbrick</t>
  </si>
  <si>
    <t>Qbrick open tool box</t>
  </si>
  <si>
    <t>6a58fc40-b1c9-487e-b5af-877d7b26c25d</t>
  </si>
  <si>
    <t>Barvy na vlasy L’Oréal černé Majirel Cool Cover CC 4</t>
  </si>
  <si>
    <t>Dyes for hair L’Oréal black Majirel Cool Cover CC 4</t>
  </si>
  <si>
    <t>6a590f92-a858-481d-adf3-3fa7ec5e5cea</t>
  </si>
  <si>
    <t>Lubrikant BIOglide bez chuti, bez zápachu, 150 ml</t>
  </si>
  <si>
    <t>BIOglide lubricant tasteless, odorless 150 ml</t>
  </si>
  <si>
    <t>6a594544-dee9-4b66-a0ee-377da825673d</t>
  </si>
  <si>
    <t>Alexander Mikro razítka 2354</t>
  </si>
  <si>
    <t>Alexander Micro Stamps 2354</t>
  </si>
  <si>
    <t>6a59bb87-5451-44df-b388-be058616d188</t>
  </si>
  <si>
    <t>Yodeyma Very Special 100 ml EDP</t>
  </si>
  <si>
    <t>6a59d7d5-890d-4f00-abb1-d8ead91d6ff0</t>
  </si>
  <si>
    <t>PŘENOSNÁ MINI RETRO KONZOLE 400 HER GAMEBOY HRA</t>
  </si>
  <si>
    <t>PORTABLE MINI CONSOLE RETRO 400 GAMES GAMEBOY GAME</t>
  </si>
  <si>
    <t>6a59ee21-a7b6-44bb-b59c-60ca66a743a6</t>
  </si>
  <si>
    <t>Lepidlo Mannol 9822 3 ml</t>
  </si>
  <si>
    <t>Mannol 9822 3Ml adhesive</t>
  </si>
  <si>
    <t>6a5a7d1b-e22a-4295-9732-d1cdab767898</t>
  </si>
  <si>
    <t>KARIMATANA BIWAK Meteor EVA 180x50x0,5 cm černá</t>
  </si>
  <si>
    <t>KARIMATANA BIWAK Meteor EVA 180x50x0.5cm black</t>
  </si>
  <si>
    <t>6a5a84e5-3164-4dd6-85a2-0a58d3ea8f2c</t>
  </si>
  <si>
    <t>Držák na sklo RETOO černý</t>
  </si>
  <si>
    <t>Window holder RETOO black</t>
  </si>
  <si>
    <t>6a5ad050-ace8-4533-b1a5-fed6ff90e17c</t>
  </si>
  <si>
    <t>Indasa Red Line 150 mm 6H P1500</t>
  </si>
  <si>
    <t>6a5ae130-ecea-44e5-a2bb-683bf154973b</t>
  </si>
  <si>
    <t>b.box Náhradní brčka a čistící kartáček</t>
  </si>
  <si>
    <t>Set of 2 spare straws with brush B.Box BB00525</t>
  </si>
  <si>
    <t>6a5b0ab6-6dab-4acc-bcec-7f14903c0f47</t>
  </si>
  <si>
    <t>VYTLAČOVACÍ FORMIČKY VYKRAJOVÁTKA DO CUKROVÉ HMOTY LUKRU LISTY KVĚTY 47 ks</t>
  </si>
  <si>
    <t>PRESSED MOLDS CUTTERS FOR SUGAR MASS ICING LEAVES FLOWERS 47 el</t>
  </si>
  <si>
    <t>6a5b38c5-bf74-4efb-86b9-ce2436bafa84</t>
  </si>
  <si>
    <t>FLOCKIES Sběratelská FIGURKA PES</t>
  </si>
  <si>
    <t>FLOCKIES Collectible Figurine DOG</t>
  </si>
  <si>
    <t>6a5b685b-bb98-40dc-a018-8e98b4022769</t>
  </si>
  <si>
    <t>Nástěnné hodiny Esperanza stříbrné 51 cm</t>
  </si>
  <si>
    <t>Wall clock Esperanza silver 51cm</t>
  </si>
  <si>
    <t>6a5b7e7e-7a7b-4a2a-9ba3-c4a4e9d12c34</t>
  </si>
  <si>
    <t>Klobouk Teesar Inc. velikost L</t>
  </si>
  <si>
    <t>Hat Teesar Inc. size L</t>
  </si>
  <si>
    <t>6a5b8fe4-edd8-4a7a-bfd9-468bf6182f52</t>
  </si>
  <si>
    <t>Tričko Nike Park VII Boys BV6741 819 oranžové XS (122-128 cm) /Nike</t>
  </si>
  <si>
    <t>T-shirt Nike Park VII Boys BV6741 819 orange XS (122-128cm) /Nike</t>
  </si>
  <si>
    <t>6a5b9a9c-0498-4f8c-af67-67acf478dc57</t>
  </si>
  <si>
    <t>WG Čistič zobrazuje 2v1, 15 ml</t>
  </si>
  <si>
    <t>WG Čistič displays 2v1, 15 ml</t>
  </si>
  <si>
    <t>6a5bd9e4-96d8-4871-b4d1-1fd028bd9ba2</t>
  </si>
  <si>
    <t>Panenka Cry Babies BEACH BABIES 10 cm</t>
  </si>
  <si>
    <t>Cry Babies BEACH BABIES doll 10 cm</t>
  </si>
  <si>
    <t>6a5bea67-e557-4684-a172-ca86907ed130</t>
  </si>
  <si>
    <t>Repti-zoo Kamenno-hliněná jeskyně 29x20x12 cm</t>
  </si>
  <si>
    <t>Repti-zoo Stone and clay cave 29x20x12cm</t>
  </si>
  <si>
    <t>6a5c7b1b-f263-4d8e-887e-348556fb2196</t>
  </si>
  <si>
    <t>Relé F&amp;F 230 V IP20 10 A</t>
  </si>
  <si>
    <t>Relay F&amp;F 230 V IP20 10 A</t>
  </si>
  <si>
    <t>6a5cba38-c95d-44b2-bad9-fc18ac75b435</t>
  </si>
  <si>
    <t>Řemínek páska Geko 12,7 mm x 40 26 ks</t>
  </si>
  <si>
    <t>Geko worm clamp 12.7 mm x 40 26 pcs.</t>
  </si>
  <si>
    <t>6a5cba63-cdbf-48fe-8067-ff2d5ee99099</t>
  </si>
  <si>
    <t>NEO PRACOVNÍ KOMBINÉZA HD SLIM VYZTUŽENÁ OXFORD PROFILED 81-258 L/52</t>
  </si>
  <si>
    <t>NEO WORK SUIT HD SLIM REINFORCED OXFORD PROFILED 81-258 L/52</t>
  </si>
  <si>
    <t>6a5d01c1-806d-43ce-8bbe-1d0ed0868ab0</t>
  </si>
  <si>
    <t>Avon Encanto Gorgeous 100 ml tělový sprej</t>
  </si>
  <si>
    <t>Avon Encanto Gorgeous 100 ml body mist</t>
  </si>
  <si>
    <t>6a5d5412-cb06-4c07-b5ec-93f31bb1a676</t>
  </si>
  <si>
    <t>Mačeta Foxter Krokodýl</t>
  </si>
  <si>
    <t>Machete Foxter Crocodile</t>
  </si>
  <si>
    <t>6a5d5466-31e5-4fb3-be39-207abc244bc8</t>
  </si>
  <si>
    <t>Abakus 053-014-0005 Ventilátor, chlazení motoru</t>
  </si>
  <si>
    <t>Abakus 053-014-0005 Fan, motor cooling</t>
  </si>
  <si>
    <t>6a5d5626-ef48-44e8-afdb-0f7f01987ff0</t>
  </si>
  <si>
    <t>Anua 8 Kyselina hyaluronová Hydratační jemný pěnivý čisticí přípravek 150 Ml</t>
  </si>
  <si>
    <t>Anua 8 Hyaluronic Acid Moisturizing Gentle Foaming Cleanser 150ml</t>
  </si>
  <si>
    <t>6a5da0f9-6f3d-4397-af9c-2bdc577d9092</t>
  </si>
  <si>
    <t>Sada nožů s magnetickou lištou Berlinger Haus Black Rose 5 ks</t>
  </si>
  <si>
    <t>Set of knives with magnetic strip Berlinger Haus Black Rose 5 pcs.</t>
  </si>
  <si>
    <t>6a5dc7de-53ac-43fe-b4e5-85dfb6330d15</t>
  </si>
  <si>
    <t>Tlakový a překapávací kávovar Rohnson R-98019 1100 W šedý</t>
  </si>
  <si>
    <t>Pressure and overflow machine Rohnson R-98019 1100 W grey</t>
  </si>
  <si>
    <t>6a5dd819-4b9b-4cd3-b718-e7343855590c</t>
  </si>
  <si>
    <t>Grilovací rošt z nerezová ocel Fox 38 x 25 cm</t>
  </si>
  <si>
    <t>Grill grate stainless steel Fox 38 x 25 cm</t>
  </si>
  <si>
    <t>6a5de51f-05e8-4526-abec-7b3d9fc91841</t>
  </si>
  <si>
    <t>PLYŠOVÁ BERUŠKA 40 CM</t>
  </si>
  <si>
    <t>PLUSH LADYBUG 40 CM</t>
  </si>
  <si>
    <t>6a5deaf8-fdc2-432b-97a8-c6371d752804</t>
  </si>
  <si>
    <t>Kočárek pro panenku sada 3 v 1 Bayer Design Mega Set</t>
  </si>
  <si>
    <t>Doll Stroller 3-in-1 set Bayer Design Mega Set</t>
  </si>
  <si>
    <t>6a5df663-cdb2-4e11-93d7-7fb9a4a36d13</t>
  </si>
  <si>
    <t>Gel na mytí rukou K2 Galant Refill 5L</t>
  </si>
  <si>
    <t>K2 Galant Refill Hand Wash Gel 5L</t>
  </si>
  <si>
    <t>6a5df887-0429-4b79-a884-086dc70a0812</t>
  </si>
  <si>
    <t>Zahradní nástěnné svítidlo Lumiled černé s integrovaným LED zdrojem 12 W</t>
  </si>
  <si>
    <t>Garden wall lamp Lumiled black integrated LED source 12 W</t>
  </si>
  <si>
    <t>6a5e0d24-7ea0-438f-9ee9-15dbe9965131</t>
  </si>
  <si>
    <t>Tradiční parafínová svíčka Aura bez zápachu, 4 ks</t>
  </si>
  <si>
    <t>Traditional paraffin candle Unscented Aura 4 pcs.</t>
  </si>
  <si>
    <t>6a5e2e14-9f9f-41e4-b5e5-b1bf7afe69fc</t>
  </si>
  <si>
    <t>Barva na semiš a nubuk Velur Kaps 160 růžová</t>
  </si>
  <si>
    <t>Paint for Suede and Nubuck Velour Kaps 160 pink</t>
  </si>
  <si>
    <t>6a5e34bc-011d-475f-b38c-b86c74e8b31e</t>
  </si>
  <si>
    <t>Skechers dámské sportovní boty Uno-Stand On Air velikost 36,5</t>
  </si>
  <si>
    <t>Skechers women's sports shoes Uno-Stand On Air size 36,5</t>
  </si>
  <si>
    <t>6a5ecf88-1d0e-43d2-bcbd-5caaeb360a00</t>
  </si>
  <si>
    <t>STARTÉR A ŠERPA PILY HUSQVARNA 545 550XP/XPG</t>
  </si>
  <si>
    <t>HUSQVARNA 545 550XP/XPG</t>
  </si>
  <si>
    <t>6a5f41e8-7c0f-404b-9e31-6cf5ff845aab</t>
  </si>
  <si>
    <t>Julimex dámské kalhotky Kalhotky velikost M</t>
  </si>
  <si>
    <t>Julimex women's panties Briefs size M</t>
  </si>
  <si>
    <t>6a5f4a36-6f10-48dc-ad71-1c4c64fefe13</t>
  </si>
  <si>
    <t>BOSCH KORUNDOVÝ KOTOUČ NA KOV 125x1mm (100ks) Kbelík</t>
  </si>
  <si>
    <t>BOSCH CORUNDUM DISC FOR METAL 125x1mm (100pcs) Bucket</t>
  </si>
  <si>
    <t>6a5f876f-c78e-4a65-a3c3-b44fae429ab8</t>
  </si>
  <si>
    <t>NATURINA ELITE CAT TUŇÁK S BÍLOU RYBOU 70 g - FILETOVÉ VLHKÉ KRMIVO PRO KOČKY</t>
  </si>
  <si>
    <t>NATURINA ELITE CAT TUNA WITH WHITE FISH 70g- FILLET WET CAT FOOD</t>
  </si>
  <si>
    <t>6a5f95dd-0ef2-4d0c-beaf-1fbfe0d0352d</t>
  </si>
  <si>
    <t>Matné Závěsy Hotové na kolečkách do obývacího pokoje Ložnice 145x160</t>
  </si>
  <si>
    <t>Matte Curtains Ready On Wheels Grommets For Living Room Bedroom 145x160</t>
  </si>
  <si>
    <t>6a5fc4db-270a-4c67-8336-a58f94966419</t>
  </si>
  <si>
    <t>Monabella pánské pyžamo s krátkým rukávem, velikost L</t>
  </si>
  <si>
    <t>Monabella men's short-sleeved pajamas size L</t>
  </si>
  <si>
    <t>6a5fcf20-515c-4bd7-8ef1-14e2e7d360b3</t>
  </si>
  <si>
    <t>Morella košile noční šedá velikost XXL</t>
  </si>
  <si>
    <t>Morella nightgown gray size XXL</t>
  </si>
  <si>
    <t>6a5fe468-5d95-4dbe-864a-1ccbeb519f13</t>
  </si>
  <si>
    <t>Denckermann A210979 Olejový filtr</t>
  </si>
  <si>
    <t>Denckermann A210979 Filtr oleju</t>
  </si>
  <si>
    <t>6a5ff78f-3c03-41b7-bda6-0052c6484fdb</t>
  </si>
  <si>
    <t>Noční lampa Smart-Tel.pl vícebarevná</t>
  </si>
  <si>
    <t>Night light Smart-Tel.pl multicolor</t>
  </si>
  <si>
    <t>6a5ffe8e-803e-4fba-bb3d-25733e6b951d</t>
  </si>
  <si>
    <t>STATIV PRO FOTOGRAFICKÉ POZADÍ 200 CM PŘÍČKA SADA TAŠKA SILNÁ DO 3 KG</t>
  </si>
  <si>
    <t>TRIPOD FOR BACKGROUND PHOTOGRAPHIC BACKGROUND 200CM CROSSBAR SET BAG STRONG UP TO 3KG</t>
  </si>
  <si>
    <t>6a6014bd-8b05-451a-a24e-467038bf6da8</t>
  </si>
  <si>
    <t>Chlazení procesoru ASUS ROG RYUJIN III 360</t>
  </si>
  <si>
    <t>ASUS ROG RYUJIN III 360 CPU cooler</t>
  </si>
  <si>
    <t>6a6021c8-5b61-495e-9d3d-935603476a86</t>
  </si>
  <si>
    <t>NÁSTAVEC DLOUHÝ 17 mm SATA 6-ÚHELNÍKOVÝ 13408</t>
  </si>
  <si>
    <t>LONG CAP 17mm SATA 6-ANGLE 13408</t>
  </si>
  <si>
    <t>6a607366-b1f3-48c4-8b3c-d1f2efecae52</t>
  </si>
  <si>
    <t>Dámský náramek se zapínáním PŘÍRODNÍ KAMENY - PERLY - TURMALÍN + krabička</t>
  </si>
  <si>
    <t>Women's bracelet with NATURAL STONES - PEARLS - TOURMALINE + box</t>
  </si>
  <si>
    <t>6a6096a3-8bbf-438e-b470-0c5443f4af70</t>
  </si>
  <si>
    <t>Art of Polo čepice beanie červená velikost univerzální</t>
  </si>
  <si>
    <t>Art of Polo winter beanie hat, red, universal size</t>
  </si>
  <si>
    <t>6a609b8b-719d-452f-8272-3f833a397dbd</t>
  </si>
  <si>
    <t>Foliový balónek Číslice 4 zlatý 80 cm</t>
  </si>
  <si>
    <t>Foil balloon Number 4 gold 80 cm</t>
  </si>
  <si>
    <t>6a60c210-1e3b-468f-a324-ad3856d4d8b8</t>
  </si>
  <si>
    <t>Levé boční okno pro OPEL MERIVA A (2003-2006)</t>
  </si>
  <si>
    <t>Left side window for OPEL MERIVA A (2003-2006)</t>
  </si>
  <si>
    <t>6a60dd15-4094-4787-907a-33a0fa0e3f38</t>
  </si>
  <si>
    <t>ADIDAS POLOKOŠILE ENTRADA ČERVENÁ vel. 3XL H57489</t>
  </si>
  <si>
    <t>ADIDAS POLO SHIRT ENTRADA RED r.3XL H57489</t>
  </si>
  <si>
    <t>6a60fd66-bf20-4df6-959d-8a70bb34ae79</t>
  </si>
  <si>
    <t>ADIDAS PÁNSKÉ TERMOAKTIVNÍ TRIČKO s dlouhým rukávem S</t>
  </si>
  <si>
    <t>ADIDAS MEN'S THERMOACTIVE LONG sleeve SHIRT</t>
  </si>
  <si>
    <t>6a618d88-263f-45f8-a393-c8970bfe916f</t>
  </si>
  <si>
    <t>TREFL 4V1 SPIDEYHO TÝM [PUZZLE]</t>
  </si>
  <si>
    <t>TREFL 4IN1 SPIDEY TEAM [PUZZLE]</t>
  </si>
  <si>
    <t>6a61ab5b-549f-418a-8aa7-bb3228c78111</t>
  </si>
  <si>
    <t>YOCLUB dětské tričko bílé bavlna velikost 116</t>
  </si>
  <si>
    <t>YOCLUB children's T-shirt white cotton size 116</t>
  </si>
  <si>
    <t>6a61bec2-41e2-4605-b453-d48c1f92bc45</t>
  </si>
  <si>
    <t>Gaia měkká podprsenka hnědá velikost 75C</t>
  </si>
  <si>
    <t>Gaia soft bra brown size 75C</t>
  </si>
  <si>
    <t>6a61bff9-7711-4ec8-a5d7-1d2b4918832d</t>
  </si>
  <si>
    <t>PRO PLAN krmivo mix chutí 1,5 kg</t>
  </si>
  <si>
    <t>PRO PLAN dry food mix of flavours 1,5 kg</t>
  </si>
  <si>
    <t>6a61ed44-b205-4cfe-89bb-74673f1875d9</t>
  </si>
  <si>
    <t>FA1 951-948 Spojka potrubí, výfukový systém</t>
  </si>
  <si>
    <t>FA1 951-948 Pipe fitting, exhaust system</t>
  </si>
  <si>
    <t>6a6221f5-f788-4b87-a607-63adf1b939d9</t>
  </si>
  <si>
    <t>32F / 70G Panache Sport black sportovní podprsenka bez kostic 7341B</t>
  </si>
  <si>
    <t>32F / 70G Panache Sport black sports bra without underwire 7341B</t>
  </si>
  <si>
    <t>6a622794-2f06-4fa0-8495-6c14c5ccbeed</t>
  </si>
  <si>
    <t>Pasta na brzdy Wurth 0893816001 200 ml</t>
  </si>
  <si>
    <t>Wurth Brake Paste 0893816001 200 ml</t>
  </si>
  <si>
    <t>6a62646a-abb5-4032-8879-9fabdb35b04c</t>
  </si>
  <si>
    <t>Continental TWIST 120/70-12 58 P</t>
  </si>
  <si>
    <t>6a626b62-7d0d-40e4-89af-d3026298b821</t>
  </si>
  <si>
    <t>MULTIVITAMIN REPTI PLANET MULTIVITAMÍN PRO PLAZY</t>
  </si>
  <si>
    <t>MULTIVITAMIN REPTI PLANET MULTIVITAMIN FOR REPTILES</t>
  </si>
  <si>
    <t>6a6291b9-cd95-4d5e-a48f-a2c6412efe39</t>
  </si>
  <si>
    <t>270 KS ORINGŮ PRO KLIMATIZACI HNBR ZELENÉ / YT-06879 / YATO</t>
  </si>
  <si>
    <t>270 PCS O-RINGS FOR AIR CONDITIONING HNBR GREEN / YT-06879 / YATO</t>
  </si>
  <si>
    <t>6a629a8e-b7f5-4e41-9afa-5341bf8e3e60</t>
  </si>
  <si>
    <t>Versele-Laga pochoutky pažba 0,11 kg křeček, myš, myška, krysa</t>
  </si>
  <si>
    <t>Versele-Laga delicacies flask 0.11 kg hamster, mouse, gerbil, rat</t>
  </si>
  <si>
    <t>6a62a18d-68ff-47ea-a692-701b76ddcc9d</t>
  </si>
  <si>
    <t>Stavební úhelník montážní tesařský s prolisem 70x70x55x2 20ks</t>
  </si>
  <si>
    <t>Construction carpentry assembly angle with embossing 70x70x55x2 20 pcs</t>
  </si>
  <si>
    <t>6a62a800-85e2-4093-9462-76fd63f8cccf</t>
  </si>
  <si>
    <t>HEY CLAY MODELOVACÍ HMOTA JELEN LESNÍ ZVÍŘATA</t>
  </si>
  <si>
    <t>HEY CLAY PLASTIC MASS DEER FOREST ANIMALS</t>
  </si>
  <si>
    <t>6a62ce0e-8258-4337-81ad-17818a232b41</t>
  </si>
  <si>
    <t>Vozidlo Hot Wheels FNG59 The Bat</t>
  </si>
  <si>
    <t>Vehicle Hot Wheels FNG59 The Bat</t>
  </si>
  <si>
    <t>6a62e7e8-6216-4869-a7ab-2056b156a3e8</t>
  </si>
  <si>
    <t>Operační zesilovač NE5532P</t>
  </si>
  <si>
    <t>NE5532P operational amplifier</t>
  </si>
  <si>
    <t>6a632767-b37c-4d87-997d-8c075909752a</t>
  </si>
  <si>
    <t>NERF ELITE 2.0 PUŠKA STORMCHARGE WILD EDITION SADA + ŠIPKY</t>
  </si>
  <si>
    <t>NERF ELITE 2.0 RIFLE GUN STORMCHARGE WILD EDITION SET  ARROW</t>
  </si>
  <si>
    <t>6a63362c-d543-4bf6-8191-0c77fa8cab41</t>
  </si>
  <si>
    <t>HUB DOKOVACÍ STANICE USB-C PODSTAVEC pro Steam Deck HDMI 4K 60Hz USB PD</t>
  </si>
  <si>
    <t>HUB DOCKING STATION USB-C STAND for Steam Deck HDMI 4K 60Hz USB PD</t>
  </si>
  <si>
    <t>6a637571-6684-4987-ae7e-66ea51df0032</t>
  </si>
  <si>
    <t>Pen pro jehlovou mezoterapii TBPHP M1 růžový + 12 kazet</t>
  </si>
  <si>
    <t>Pen for needle mesotherapy TBPHP M1 pink  12 cartridges</t>
  </si>
  <si>
    <t>6a63763d-1147-43d2-86dc-ba87c7596b96</t>
  </si>
  <si>
    <t>Papírové květiny Scrapbooking barevné 2cm 60ks</t>
  </si>
  <si>
    <t>Paper flowers Scrapbooking colorful 2cm 60 pcs</t>
  </si>
  <si>
    <t>6a6377b3-ae68-406b-bb7e-9c31cfdeaf4b</t>
  </si>
  <si>
    <t>Konvice Kinghoff VAŘIČ NA ČAJ KÁVU BYLINNÝ DŽBÁN 1500 ml 6</t>
  </si>
  <si>
    <t>Infuser jug Kinghoff COFFEE TEA INFUSER HERBS JUG 1500 ml 6</t>
  </si>
  <si>
    <t>6a637dfe-a5d7-44b1-ae32-0630e2e242da</t>
  </si>
  <si>
    <t>Zásuvkový kolík pro upevnění reflektoru ecosport Ford OE W717164-S300</t>
  </si>
  <si>
    <t>Gniazdo kołek mocowanie reflektora ecosport Ford OE W717164-S300</t>
  </si>
  <si>
    <t>6a63b17c-6f18-4171-9b0b-c20582be95bf</t>
  </si>
  <si>
    <t>Váza Trend For Home sklo 27 x 6 cm</t>
  </si>
  <si>
    <t>Vase Trend For Home glass 27 x 6cm</t>
  </si>
  <si>
    <t>6a63b874-bb28-4659-811b-c203f6df58d1</t>
  </si>
  <si>
    <t>Zimní pneumatika Nexen Winguard Snow'G3 215/65R16 98 H, přilnavost na sněhu (3PMSF)</t>
  </si>
  <si>
    <t>Winter tyre Nexen Winguard Snow'G3 215/65R16 98 H snow grip (3PMSF)</t>
  </si>
  <si>
    <t>6a63d120-8774-49ab-99ec-cb3a0b34d141</t>
  </si>
  <si>
    <t>Sendvičovač Esperanza TORTILLA EKT009 černý</t>
  </si>
  <si>
    <t>Sandwich maker Esperanza TORTILLA EKT009 black</t>
  </si>
  <si>
    <t>6a643aea-013e-47d3-885f-3d38aacddd87</t>
  </si>
  <si>
    <t>Kolébkový spínač (Rocker) Amio</t>
  </si>
  <si>
    <t>Rocker switch (Rocker) Amio</t>
  </si>
  <si>
    <t>6a643d92-e5aa-4fc7-922e-ce7d601c4c8d</t>
  </si>
  <si>
    <t>Elektrický jednoplotýnkový vařič 1500 W VE3015</t>
  </si>
  <si>
    <t>Single-burner electric cooker 1500 W VE3015</t>
  </si>
  <si>
    <t>6a644b2f-f793-4985-93eb-23670792a62d</t>
  </si>
  <si>
    <t>Modely figurek German Infantry Mortar Team Tamiya MT-35193</t>
  </si>
  <si>
    <t>Model figures of German Infantry Mortar Team Tamiya MT-35193</t>
  </si>
  <si>
    <t>6a646fcf-6adc-47f5-9be7-b68c7ae7c3db</t>
  </si>
  <si>
    <t>Hrací plyšový uspáváček myška Momo</t>
  </si>
  <si>
    <t>Hrací plyšový usínáček momo mouse</t>
  </si>
  <si>
    <t>6a6490e2-2a94-4cc9-8e9f-f3b2ae2ff8ce</t>
  </si>
  <si>
    <t>KLÍČ PRO PLYNOVÉ ELEKTRICKÉ SKŘÍNĚ 10v1</t>
  </si>
  <si>
    <t>WRENCH FOR GAS ELECTRIC BOXES 10in1</t>
  </si>
  <si>
    <t>6a64ee68-3d60-4f94-a59b-5091e943ab51</t>
  </si>
  <si>
    <t>Brembo P 59 043 Sada brzdových destiček, kotoučové brzdy</t>
  </si>
  <si>
    <t>Brembo P 59 043 Brake pad set, disc brakes</t>
  </si>
  <si>
    <t>6a64f744-068d-479f-89f5-beec331240d5</t>
  </si>
  <si>
    <t>Dr.Brown´s Láhev antikolik Options+ široké hrdlo 270ml sklo</t>
  </si>
  <si>
    <t>Bottle Dr Brown's 270 ml WB91700</t>
  </si>
  <si>
    <t>6a65926d-d58d-48fe-8faa-fda87f2472e0</t>
  </si>
  <si>
    <t>REA UMYVADLO BELLA – NA DESKU</t>
  </si>
  <si>
    <t>REA BELLA WASHBASIN - COUNTERTOP</t>
  </si>
  <si>
    <t>6a65b9b4-de1a-4e10-9885-72369e4b020e</t>
  </si>
  <si>
    <t>Stropní Svítidlo kulatý Light Prestige 33 x 1,9 cm bílý, černý</t>
  </si>
  <si>
    <t>Round ceiling Light Prestige 33 x 1,9 cm white, black</t>
  </si>
  <si>
    <t>6a65c105-4af9-4572-b7b9-f13f8530a2ef</t>
  </si>
  <si>
    <t>Promašťující krém na obličej Ziaja AZS 0 SPF den a noc 50 ml</t>
  </si>
  <si>
    <t>Add to bag Ziaja AZS 0 SPF day and night 50 ml</t>
  </si>
  <si>
    <t>6a65ccb4-36fc-4b6a-b5df-d577f92b3ef9</t>
  </si>
  <si>
    <t>Chlebník s deskou Zeller, bílý kov</t>
  </si>
  <si>
    <t>Bread Box with board Zeller white metal</t>
  </si>
  <si>
    <t>6a65dd4e-062e-4293-ad53-e85963d1a285</t>
  </si>
  <si>
    <t>Skleněná Zavařovací Sklenice 350 ml na zavařeniny Džem Ovesný med se šroubovacím uzávěrem Kov 68fi</t>
  </si>
  <si>
    <t>Glass Jar 350ml for Preserves Jam Honey Oatmeal with Screw Cap Metal 68fi</t>
  </si>
  <si>
    <t>6a65f23a-3771-4d80-a1c7-da04d0e7291c</t>
  </si>
  <si>
    <t>GORSENIA Měkká podprsenka bez kostic Anya 422 béžová 90H</t>
  </si>
  <si>
    <t>GORSENIA Soft bra without underwire Anya 422 beige 90H</t>
  </si>
  <si>
    <t>6a6610a9-8ac1-4f1e-aece-952219e9bcb4</t>
  </si>
  <si>
    <t>LANKO POHONU SEKAČKY CASTORAMA MACALLISTER 143 CM</t>
  </si>
  <si>
    <t>DRIVE CABLE OF CASTORAMA MACALLISTER 143CM MOWER</t>
  </si>
  <si>
    <t>6a6622ef-66dc-4db2-9463-5af85a60ff03</t>
  </si>
  <si>
    <t>Přípravek na podporu Fuchs Titan CHF11S 1 l</t>
  </si>
  <si>
    <t>Fuchs Titan CHF11S power steering fluid 1 l</t>
  </si>
  <si>
    <t>6a662e7b-b1b6-4e43-9a1c-7bce6f900342</t>
  </si>
  <si>
    <t>CLEANTLE EASYONE QD 500ml rychlý a snadno použitelný qd leští a pečuje o</t>
  </si>
  <si>
    <t>CLEANTLE EASYONE QD 500ml quick and easy to use qd polishes cares</t>
  </si>
  <si>
    <t>6a6630fd-4e8b-479a-88ed-8edbb5e40a7d</t>
  </si>
  <si>
    <t>Gel Dove 400 ml</t>
  </si>
  <si>
    <t>6a66595d-0298-4975-b5a0-ed6bda556849</t>
  </si>
  <si>
    <t>Fanola Wonder Nourishing Restructuring Hydratační a regenerační kondicionér 1 l</t>
  </si>
  <si>
    <t>Fanola Wonder Nourishing Restructuring Moisturizing and regenerating conditioner 1 l</t>
  </si>
  <si>
    <t>6a6661c1-3c30-4d4e-8b96-95b826163fae</t>
  </si>
  <si>
    <t>Pilník na ruce Neess jednoduchý papírový</t>
  </si>
  <si>
    <t>Nail file to hands Neess straight paper</t>
  </si>
  <si>
    <t>6a66704f-c710-4e22-b03d-f59757ad78f8</t>
  </si>
  <si>
    <t>Kožený opasek SEPHER Classic 4 cm ČERNÝ | 130</t>
  </si>
  <si>
    <t>SEPHER Classic leather belt 4cm BLACK | 130</t>
  </si>
  <si>
    <t>6a66741e-23e6-4c71-b211-b9ac3407cc6a</t>
  </si>
  <si>
    <t>Ochranné brýle Levior dle popisu</t>
  </si>
  <si>
    <t>Levior safety glasses to show off</t>
  </si>
  <si>
    <t>6a669c1f-5952-4365-8217-5f839a9b98fe</t>
  </si>
  <si>
    <t>LILO A STITCH STICH STICZ DISNEY FIGURKA KÝVAJÍCÍ HLAVA 13 CM</t>
  </si>
  <si>
    <t>LILO AND STITCH STICH STICZ DISNEY FIGURINE NODDING HEAD 13 CM</t>
  </si>
  <si>
    <t>6a66c163-548c-4454-a46c-081537b34a12</t>
  </si>
  <si>
    <t>Permanentní popisovač Taurus TMP-01 červený</t>
  </si>
  <si>
    <t>Permanent marker Taurus TMP-01 red</t>
  </si>
  <si>
    <t>6a671a0f-13e2-425a-bf49-e94d2e6975f1</t>
  </si>
  <si>
    <t>DĚTSKÝ BATOH BATOH KABELKA TAŠKA duhová přes rameno Léto duha zip</t>
  </si>
  <si>
    <t>CHILDREN'S BACKPACK BAG rainbow shoulder bag Summer rainbow zipper</t>
  </si>
  <si>
    <t>6a6725c9-f7c7-42fb-80ac-7760cbbc69ee</t>
  </si>
  <si>
    <t>Versace Blue Jeans 75 ml toaletní voda muž EDT</t>
  </si>
  <si>
    <t>Versace Blue Jeans 75 ml eau de toilette male EDT</t>
  </si>
  <si>
    <t>6a67282c-4cff-4ffa-85b9-35f7f41132c6</t>
  </si>
  <si>
    <t>Vícesložkové hnojivo 0 kg</t>
  </si>
  <si>
    <t>Multicomponent fertilizer 0 kg</t>
  </si>
  <si>
    <t>6a6731db-c3fe-47be-a3fd-2b04e38406ad</t>
  </si>
  <si>
    <t>Celoroční pneumatika Continental AllSeasonContact 245/45R18 96 W, přilnavost na sněhu (3PMSF), ochranný lem</t>
  </si>
  <si>
    <t>All-season tyre Continental TexaporeContact 245/45R18 96 W snow grip (3PMSF), protective rim</t>
  </si>
  <si>
    <t>6a679899-e0f1-4991-b2f1-a114d86a23cc</t>
  </si>
  <si>
    <t>Svorky baterie GA007 Adaptér M6</t>
  </si>
  <si>
    <t>Cordless clamps GA007 Adapter M6</t>
  </si>
  <si>
    <t>6a679a94-eb4f-44c2-9d2a-7b02822f2939</t>
  </si>
  <si>
    <t>Parfém Dámské Canyon Escape Hollister EDP 100 ml</t>
  </si>
  <si>
    <t>Women's Perfume Canyon Escape Hollister EDP 100 ml</t>
  </si>
  <si>
    <t>6a67b99c-d37d-4e9f-8822-5b583e09cb09</t>
  </si>
  <si>
    <t>Zátka bez přepadu se sítkem kulatý Akces stříbrná</t>
  </si>
  <si>
    <t>Stopper without overflow with strainer round Akces silver</t>
  </si>
  <si>
    <t>6a67c4b2-20d0-480c-af07-fcab8d94bdd0</t>
  </si>
  <si>
    <t>Beurer Bezkontaktní teploměr FT95</t>
  </si>
  <si>
    <t>Beurer Beurer FT 95 non-contact thermometer</t>
  </si>
  <si>
    <t>6a680a6f-d4c2-47e7-88e0-7af0d70d0fb6</t>
  </si>
  <si>
    <t>RED BULL SPRING EDITION 250ml</t>
  </si>
  <si>
    <t>6a68129e-c7a7-4b3a-a57d-9c87b8adcfa5</t>
  </si>
  <si>
    <t>Albi KOUZELNÉ ČTENÍ Albi tužka 2.0 + Prvouka</t>
  </si>
  <si>
    <t>Albi tužka 2.0 + Prvouka Albi</t>
  </si>
  <si>
    <t>6a68284d-af4e-4dc3-9f2e-f63f70494534</t>
  </si>
  <si>
    <t>Peterson peněženka z přírodní kůže červená - žena</t>
  </si>
  <si>
    <t>Peterson wallet genuine leather red - woman</t>
  </si>
  <si>
    <t>6a682e53-94eb-44b1-81b3-39c12a539fa5</t>
  </si>
  <si>
    <t>Balónek bílý klasický 100 ks</t>
  </si>
  <si>
    <t>Classic white balloon, 100 pcs.</t>
  </si>
  <si>
    <t>6a6849e9-9aea-49e8-a007-226ecc327328</t>
  </si>
  <si>
    <t>Donaldson P772578</t>
  </si>
  <si>
    <t>6a685a11-f2c4-4b3c-9d8a-e87085f5011c</t>
  </si>
  <si>
    <t>Animonda Senior krmivo pro psy jehněčí s drůbežím masem 150 g</t>
  </si>
  <si>
    <t>Animonda Senior dog food lamb with poultry 150g</t>
  </si>
  <si>
    <t>6a6865d9-8693-4f21-a81e-6ac9a46ecd88</t>
  </si>
  <si>
    <t>Tekutý prací prostředek na bílé prádlo Mr. Ziggi 1,5 l</t>
  </si>
  <si>
    <t>Washing liquid white clothes Mr. Ziggi 1,5 l</t>
  </si>
  <si>
    <t>6a687e30-e9d2-4e5a-ae26-32523fc823f4</t>
  </si>
  <si>
    <t>Izolační kaučukový obal trubek K-Flex 13x28/2 mb</t>
  </si>
  <si>
    <t>Insulation rubber wrapping of pipes K-Flex 13x28/2mb</t>
  </si>
  <si>
    <t>6a688158-e850-4df5-a357-c0c25502bd5e</t>
  </si>
  <si>
    <t>3v1 Fólie fólie pro Škoda Kodiaq 2 (2024-2025)</t>
  </si>
  <si>
    <t>3in1 ANTI-IMPRINT film for Skoda Kodiaq 2 (2024-2025)</t>
  </si>
  <si>
    <t>6a689cc7-be06-4d16-b545-fb77f6f42a3b</t>
  </si>
  <si>
    <t>Senzorická hračka - vzdělávací dotykové chrastítko - sada cvičení</t>
  </si>
  <si>
    <t>Sensory toy educational tactile rattle exercise set</t>
  </si>
  <si>
    <t>6a68abe8-fc7a-4bd1-abaa-23826385005e</t>
  </si>
  <si>
    <t>SNM komplet spodního prádla černá velikost univerzální</t>
  </si>
  <si>
    <t>SNM black underwear set, universal size</t>
  </si>
  <si>
    <t>6a68f744-a775-4145-8b57-09ad89f55066</t>
  </si>
  <si>
    <t>Kávový stolek Songmics kulatý 75 x 75 x 45 cm, odstíny béžové</t>
  </si>
  <si>
    <t>Coffee table Songmics round 75 x 75 x 45cm shades of beige</t>
  </si>
  <si>
    <t>6a692fa1-0dc4-4dc7-a234-b80f306120bf</t>
  </si>
  <si>
    <t>MEGA Pokémon Pokeball Pikachu a Zubat HXP11</t>
  </si>
  <si>
    <t>MEGA Pokemon Pokeball Pikachu and Zubat</t>
  </si>
  <si>
    <t>6a6930ae-95c7-441f-8a9e-c5ee8d751f93</t>
  </si>
  <si>
    <t>Oboustranná páska Tesa 50 mm x 10 m</t>
  </si>
  <si>
    <t>Double-sided tape Tesa 50 mm x 10 m</t>
  </si>
  <si>
    <t>6a6936b2-638c-4e05-93de-0fb35fe6635e</t>
  </si>
  <si>
    <t>Moonlight Dinner Č. 6 - Tuňák Kuřecí krevety v želé 80 g</t>
  </si>
  <si>
    <t>Moonlight Dinner No. 6 - Tuna Chicken Shrimp in Jelly 80g</t>
  </si>
  <si>
    <t>6a6938e2-d1ab-4bba-80d8-7f3bcd1f8102</t>
  </si>
  <si>
    <t>JUMP STARTER 99800MAH BOOSTER STARTÉR DO AUTA POWER BANK 12V 600A</t>
  </si>
  <si>
    <t>JUMP STARTER 99800MAH BOOSTER CAR STARTER POWER BANK 12V 600A</t>
  </si>
  <si>
    <t>6a693e9c-074b-465d-8004-1976ab7d974d</t>
  </si>
  <si>
    <t>EMGO VZDUCHOVÝ FILTR HONDA CBR 954 02-03 (HFA1918) (17213-MCJ-750) (H1277)</t>
  </si>
  <si>
    <t>EMGO AIR FILTER HONDA CBR 954 02-03 (HFA1918) (17213-MCJ-750 ) (H1277)</t>
  </si>
  <si>
    <t>6a694f01-a46e-4826-933a-286db82487cc</t>
  </si>
  <si>
    <t>Steamer na oblečení Vertenz Aura 50 2000 W</t>
  </si>
  <si>
    <t>Steamer for clothes Vertenz Aura 50 2000 W</t>
  </si>
  <si>
    <t>6a698cfd-a2e9-4f26-9e57-d351fee22be0</t>
  </si>
  <si>
    <t>Černý instantní čaj Dilmah 30 g</t>
  </si>
  <si>
    <t>Black leaf coffee machine Dilmah 30 g</t>
  </si>
  <si>
    <t>6a699d83-f64d-4916-8322-16d4863f2054</t>
  </si>
  <si>
    <t>PARNÍ KARTÁČ PRO KOČKY PSA ELEKTRICKÝ PRO PÉČI O SRST NA PÁRU USB</t>
  </si>
  <si>
    <t>ELECTRIC STEAM BRUSH FOR CAT DOG FOR HAIR CARE, USB STEAM</t>
  </si>
  <si>
    <t>6a69b818-a617-49d9-a53f-d4101297e068</t>
  </si>
  <si>
    <t>Dětské tričko Fuchsia pro dívku Brr Brr Patapim 104</t>
  </si>
  <si>
    <t>Fuchsia T-shirt for Girls Brr Brr Patapim 104</t>
  </si>
  <si>
    <t>6a69bd5f-fb01-409d-8048-d6142f36c32f</t>
  </si>
  <si>
    <t>K2 HIRO utěrky z MIKROVLÁKNA 30ks bezešvé</t>
  </si>
  <si>
    <t>K2 HIRO microfiber cloths, 30 pcs, seamless</t>
  </si>
  <si>
    <t>6a69ee97-76c3-40fe-9ee6-9f57af311ff6</t>
  </si>
  <si>
    <t>Nipplex vyztužená podprsenka béžová velikost 80F</t>
  </si>
  <si>
    <t>Nipplex padded bra beige size 80F</t>
  </si>
  <si>
    <t>6a6a1be6-2551-482b-b5d3-6958a5c6b837</t>
  </si>
  <si>
    <t>Těsnící lepidlo na kovy Technicqll 100 ml</t>
  </si>
  <si>
    <t>Glue sealant for metals Technicqll 100 ml</t>
  </si>
  <si>
    <t>6a6a5bd2-aae6-4176-8410-7dd83051881e</t>
  </si>
  <si>
    <t>Kabel PrestiCo USB typ C - USB typ C 1 m černý</t>
  </si>
  <si>
    <t>Cable PrestiCo USB type C - USB type C 1 m black</t>
  </si>
  <si>
    <t>6a6a895c-f236-4d65-a111-bf7b60537cd3</t>
  </si>
  <si>
    <t>Hella 2VA 009 686-101 Kombinovaná zadní lampa</t>
  </si>
  <si>
    <t>Hella 2VA 009 686-101 Lampa tylna zespolona</t>
  </si>
  <si>
    <t>6a6aeab5-7f59-4fe6-b5b1-41eef848805a</t>
  </si>
  <si>
    <t>Saloos Mandlový olej 125 ml</t>
  </si>
  <si>
    <t>Saloos Almond Oil 125 ml</t>
  </si>
  <si>
    <t>6a6aef7d-35e3-4b19-878f-c94ac22b488f</t>
  </si>
  <si>
    <t>Pracovní tričko NEO TOOLS 81-732-XL XL</t>
  </si>
  <si>
    <t>Work t-shirt NEO TOOLS 81-732-XL XL</t>
  </si>
  <si>
    <t>6a6afbd2-4990-4004-ac92-86e147397a88</t>
  </si>
  <si>
    <t>DELL OptiPlex 7020 Intel Core i5 i5-14500T 16 GB DDR5-SDRAM 512 GB SSD...</t>
  </si>
  <si>
    <t>6a6b1100-539c-4d90-a501-4c8d2ab66269</t>
  </si>
  <si>
    <t>Pouzdro pro Apple iPhone 14 6,1" Satin Clear Mag Fialový</t>
  </si>
  <si>
    <t>Case for Apple iPhone 14 6,1" Satin Clear Mag Purple</t>
  </si>
  <si>
    <t>6a6b5b37-9995-4fa2-b136-63fdb42d1157</t>
  </si>
  <si>
    <t>Ruční dávkovač Galicja 330 ml černý</t>
  </si>
  <si>
    <t>Handheld Standing Soap Dispenser Galicja 330 ml black</t>
  </si>
  <si>
    <t>6a6b6643-c71b-431b-9d4e-6ca22beb0f6d</t>
  </si>
  <si>
    <t>Demar holínky holínky velikost 34-35</t>
  </si>
  <si>
    <t>Demar children's boots size 34-35</t>
  </si>
  <si>
    <t>6a6b8bec-e4a6-42ff-b7f5-526aa2521af4</t>
  </si>
  <si>
    <t>Witleather kovbojský klobouk černý velikost 54</t>
  </si>
  <si>
    <t>Witleather cowboy hat black size 54</t>
  </si>
  <si>
    <t>6a6bddc7-8237-4501-ba13-4998ea521044</t>
  </si>
  <si>
    <t>AWTOOLS SADA BITŮ PRO ŠROUBOVACÍ KONCOVKY 56ks</t>
  </si>
  <si>
    <t>AWTOOLS SCREWDRIVER BIT SET 56el.</t>
  </si>
  <si>
    <t>6a6bffb2-97ed-451c-929a-7cc79173111c</t>
  </si>
  <si>
    <t>Zadní Kryt IziGSM pro Honor 90 Lite bezbarvý</t>
  </si>
  <si>
    <t>Backs IziGSM for Honor 90 Lite colorless</t>
  </si>
  <si>
    <t>6a6c083d-ff93-4174-a75a-bb804804c1df</t>
  </si>
  <si>
    <t>Distanční křížky Geko 100 ks</t>
  </si>
  <si>
    <t>Tiles separator Geko 100 pcs</t>
  </si>
  <si>
    <t>6a6c22a0-7600-4571-99d6-260dc6357d6a</t>
  </si>
  <si>
    <t>VENITA MULTI COLOR BARVA 4,5</t>
  </si>
  <si>
    <t>VENITA MULTI COLOR PAINT 4.5</t>
  </si>
  <si>
    <t>6a6c2fed-71f8-48fd-a89f-54a4d238e8b1</t>
  </si>
  <si>
    <t>SUNONE UV/LED Gel Polish Color R01 Rose hybridní lak 5 ml</t>
  </si>
  <si>
    <t>SUNONE UV / LED Gel Polish Color R01 Rose hybrid varnish 5ml</t>
  </si>
  <si>
    <t>6a6c5294-ea2f-43c8-a247-7463c7cfc8cf</t>
  </si>
  <si>
    <t>Malířské Plátno malířské plátno 7,5 cm x 12,5 cm Artico 2 ks</t>
  </si>
  <si>
    <t>Canvas painting support 7.5 cm x 12.5 cm Artico 2 pcs.</t>
  </si>
  <si>
    <t>6a6c72cd-d92f-482a-a173-32682c15c845</t>
  </si>
  <si>
    <t>Nálepky na zeď sklo motýli 50x50 cm</t>
  </si>
  <si>
    <t>Butterflies wall stickers, 50x50cm</t>
  </si>
  <si>
    <t>6a6ce169-fa94-4d83-b242-c5642e3047d2</t>
  </si>
  <si>
    <t>Pánské tričko kulatý výstřih 4F velikost XXL</t>
  </si>
  <si>
    <t>Men's T-shirt, round neck, 4F size XXL</t>
  </si>
  <si>
    <t>6a6cf354-03c7-46a0-9320-5341767a329a</t>
  </si>
  <si>
    <t>Skleničky na bílé víno, skleničky na červené víno 5five Simply Smart Estiva bezbarvý 350 ml 1 ks</t>
  </si>
  <si>
    <t>White wine glasses, red wine glasses 5five Simply Smart Estiva colourless 350ml 1 pc.</t>
  </si>
  <si>
    <t>6a6cf704-e8a4-42ce-8b3b-15a53b10cfa8</t>
  </si>
  <si>
    <t>VÁHA ANALYZÁTOR SLOŽENÍ TĚLA OMRON VIVA - Bluetooth</t>
  </si>
  <si>
    <t>WEIGHT BODY COMPOSITION ANALYZER OMRON VIVA - Bluetooth</t>
  </si>
  <si>
    <t>6a6cfe3e-8707-40b5-8b45-7a69883e657b</t>
  </si>
  <si>
    <t>LED televize JVC LT-65VA3335 65" 4K UHD černá</t>
  </si>
  <si>
    <t>JVC LT-65VA3335 65" 4K UHD LED TV, black</t>
  </si>
  <si>
    <t>6a6d002e-9943-4791-a1df-fab4da4b78ce</t>
  </si>
  <si>
    <t>ANDĚL SE SRDCEM KOVOVÝ BÍLÝ SVÍCEN AŽUR 68 CM</t>
  </si>
  <si>
    <t>ANGEL WITH A HEART METAL WHITE CANDLE HOLDER 68CM</t>
  </si>
  <si>
    <t>6a6d1f8b-8baa-488f-8de9-a67a19620cbd</t>
  </si>
  <si>
    <t>Buben Inkdigo černý (black) pro Brother</t>
  </si>
  <si>
    <t>Drum Inkdigo black (black) for Brother</t>
  </si>
  <si>
    <t>6a6d4519-2eb9-44ca-bf78-a8aaeb70f797</t>
  </si>
  <si>
    <t>Befado dětská obuv pu 063P003 r.24</t>
  </si>
  <si>
    <t>Befado children's shoes pu 063P003 y.24</t>
  </si>
  <si>
    <t>6a6da0cc-06ef-402f-bb02-efb94fc328ae</t>
  </si>
  <si>
    <t>Podprsenka Viki 577 Joanna měkká černá 95E</t>
  </si>
  <si>
    <t>Bra Viki 577 Joanna soft black 95E</t>
  </si>
  <si>
    <t>6a6dcb5b-460a-468d-82b7-31e9da794072</t>
  </si>
  <si>
    <t>Zagubieni w krainie trans dr Miriam Grossman</t>
  </si>
  <si>
    <t>6a6de951-5ccc-4dab-83e6-e29098249d24</t>
  </si>
  <si>
    <t>Montážní pás na nářadí AW-Tools</t>
  </si>
  <si>
    <t>Assembly tool belt AW-Tools</t>
  </si>
  <si>
    <t>6a6e0544-fd1d-4f27-ac21-2289af33d375</t>
  </si>
  <si>
    <t>Elektrický mlýnek MPM MMK-02M 150 W stříbrný/šedý</t>
  </si>
  <si>
    <t>Electric grinder MPM MMK-02M 150 W silver/grey</t>
  </si>
  <si>
    <t>6a6e4fc6-ce5a-4ed9-bd13-876194e8f8b6</t>
  </si>
  <si>
    <t>KOSTÝM SHEIK SZEJKA SZEJK ARABSKÝ HNĚDÝ xxl</t>
  </si>
  <si>
    <t>SHEIK'S OUTFIT ARABIC SHEIKH BROWN xxl</t>
  </si>
  <si>
    <t>6a6e7332-84f1-459b-9a86-2d6f27d0d513</t>
  </si>
  <si>
    <t>Vložka do mopu otočná Vileda Turbo 24 cm</t>
  </si>
  <si>
    <t>Mop insert rotating Vileda Turbo 24 cm</t>
  </si>
  <si>
    <t>6a6e77be-b33e-4fd2-b86f-89b1ae76e8bd</t>
  </si>
  <si>
    <t>Figurka Dark Horse Zaklínač</t>
  </si>
  <si>
    <t>Dark Horse The Witcher figurine</t>
  </si>
  <si>
    <t>6a6e8f16-e9ed-4a50-a8bc-972518371161</t>
  </si>
  <si>
    <t>Demar Dětské teplé kotníkové boty HAWAI LUX PRINT 0048/0049 AR shark</t>
  </si>
  <si>
    <t>Demar Children's warm boots HAWAI LUX PRINT 0048/0049 AR shark</t>
  </si>
  <si>
    <t>6a6edc97-6d9f-40e6-ab63-6f35efb41116</t>
  </si>
  <si>
    <t>Befado papuče Rzepy vícebarevné velikost 32</t>
  </si>
  <si>
    <t>Befado children's slippers Velcro, multicolored, size 32</t>
  </si>
  <si>
    <t>6a6f0f31-71f2-47d0-bcb6-c64bc01a6727</t>
  </si>
  <si>
    <t>MINI TURBODMYCHADLO JET FAN BEZKARTÁČOVÉ 110000 OT KOMPRESOR AIR 100 RYCHLOSTNÍ</t>
  </si>
  <si>
    <t>BLOWER MINI TURBO JET FAN BRUSHLESS 110000 RPM COMPRESSOR AIR 100SPEEDS</t>
  </si>
  <si>
    <t>6a6f1023-4aee-40a1-808c-6e32e0a1ebf0</t>
  </si>
  <si>
    <t>Miska kulatý PrzydaSie 3 l růžová</t>
  </si>
  <si>
    <t>Round bowl PrzydaSie 3 l pink</t>
  </si>
  <si>
    <t>6a6f3eaa-8df1-4b05-8762-281d1db34baf</t>
  </si>
  <si>
    <t>FÓLIOVÝ BALÓNEK 14" VČELKA</t>
  </si>
  <si>
    <t>14 "FOIL BALLOON. BEE</t>
  </si>
  <si>
    <t>6a6f7e42-5546-45ae-b5ee-b908b302e62a</t>
  </si>
  <si>
    <t>Vosk Yankee Candle Midnight Jasmine</t>
  </si>
  <si>
    <t>Fragrance Wax Yankee Candle Midnight Jasmine</t>
  </si>
  <si>
    <t>6a6f8cb9-f472-4f0d-8f72-bcfc2cadff00</t>
  </si>
  <si>
    <t>ANTIVIBRAČNÍ PODLOŽKA POD BĚŽECKÝ PÁS 200 x 100 cm vybavení</t>
  </si>
  <si>
    <t>ANTI-VIBRATION TREADMILL MAT 200 x 100CM Equipment</t>
  </si>
  <si>
    <t>6a6f8fa2-e941-4dde-a51b-7dbb6664ab5b</t>
  </si>
  <si>
    <t>Nástěnná lampa Rabalux béžová, bílá E14 40 W</t>
  </si>
  <si>
    <t>Wall lamp Rabalux beige, white E14 40 W</t>
  </si>
  <si>
    <t>6a6f9519-0b65-49d6-b209-6d0a2e2b77a1</t>
  </si>
  <si>
    <t>Základní deska Gigabyte B550I AORUS PRO AX</t>
  </si>
  <si>
    <t>Motherboard Gigabyte B550I AORUS PRO AX</t>
  </si>
  <si>
    <t>6a6fd4f5-79e1-4070-b136-ee11b916a0ea</t>
  </si>
  <si>
    <t>Nazouváky pantofle Champion DTN21 Slide černé S11806 KK002 36</t>
  </si>
  <si>
    <t>Women's Slides Champion DTN21 Slide black S11806 KK002 36</t>
  </si>
  <si>
    <t>6a6fd721-b23d-4742-9ae7-c540088bed36</t>
  </si>
  <si>
    <t>Oční krém SOUL 1988: Retinal Liposom 4% + Fermentované fazole, KSECRET, 30 ml</t>
  </si>
  <si>
    <t>SEOUL 1988 Eye Cream : Retinal Liposome 4% + Fermented Bean, KSECRET, 30 ml</t>
  </si>
  <si>
    <t>6a6fd74b-52f1-4526-ab25-6fac935a046e</t>
  </si>
  <si>
    <t>Pastelky 12 barev Real Madrid ASTRA</t>
  </si>
  <si>
    <t>Pencil pencils 12 colors Real Madrid ASTRA</t>
  </si>
  <si>
    <t>6a6fe30b-a801-4c07-8b2a-33d9c5c85c9c</t>
  </si>
  <si>
    <t>Taneční boty pro chlapce Botan BDS-1 černé, Velikost: 35</t>
  </si>
  <si>
    <t>Dance shoes for boys Botan BDS-1 black, Size: 35</t>
  </si>
  <si>
    <t>6a6fe326-c1bd-404e-8eaf-e08bc5e4de64</t>
  </si>
  <si>
    <t>Yaomedica Jemné vlny 50 ml</t>
  </si>
  <si>
    <t>Yaomedica Delicate waves 50 ml</t>
  </si>
  <si>
    <t>6a6feb70-5600-4c89-91e2-2a1f5bd64f65</t>
  </si>
  <si>
    <t>Prague Coffee Guide Veronika Tázlerová</t>
  </si>
  <si>
    <t>6a700f30-5e27-4a71-8d6b-2f7efe31f78e</t>
  </si>
  <si>
    <t>Joie Every Stage R129 2023 cobble stone</t>
  </si>
  <si>
    <t>Joie Every Stage R129 40-145cm Cobblestone car seat</t>
  </si>
  <si>
    <t>6a70520b-d467-4ffd-aac9-a1daba7dfe81</t>
  </si>
  <si>
    <t>Pavilon Outsunny 4 stěny 3 x 3 x 2,73 m</t>
  </si>
  <si>
    <t>Pavilion Outsunny 4 walls 3 x 3 x 2,73m</t>
  </si>
  <si>
    <t>6a705276-3369-4c6a-a9ba-2a4f2e03f21d</t>
  </si>
  <si>
    <t>Stojanový věšák kovový MORE&amp;DECO černý</t>
  </si>
  <si>
    <t>Standing hanger metal MORE&amp;DECO black</t>
  </si>
  <si>
    <t>6a705db6-be63-4b26-b35d-6b61e7e16c9a</t>
  </si>
  <si>
    <t>NTY EMW-AU-006 MECHANISMUS STĚRAČŮ VPŘEDU</t>
  </si>
  <si>
    <t>NTY EMW-AU-006 WIPER MECHANISM FRONT</t>
  </si>
  <si>
    <t>6a7073f0-af08-456b-a90d-52e4e1a1ba5b</t>
  </si>
  <si>
    <t>Košík na cibulky Onion Zelený 26 cm Prosperplast</t>
  </si>
  <si>
    <t>Onion Basket Green 26cm Prosperplast</t>
  </si>
  <si>
    <t>6a707c90-c0f2-4f82-9b70-e3f94f53aa57</t>
  </si>
  <si>
    <t>Zadní Kryt NSTYL pro Xiaomi Redmi Note 12S fialový</t>
  </si>
  <si>
    <t>Back NSTYL for Xiaomi Redmi Note 12S purple</t>
  </si>
  <si>
    <t>6a7084d6-87de-402d-94f4-6a690792118e</t>
  </si>
  <si>
    <t>Kosmetická taštička Betlewski EPO-HBE051 černá</t>
  </si>
  <si>
    <t>Toiletry bag Betlewski EPO-HBE051 black</t>
  </si>
  <si>
    <t>6a7134bc-498d-4f60-906a-e47ef21184a6</t>
  </si>
  <si>
    <t>Toner Inkdigo pro Samsung černý (black)</t>
  </si>
  <si>
    <t>Toner Inkdigo for Samsung black (black)</t>
  </si>
  <si>
    <t>6a7139f7-7ca9-463f-9610-c325002c0f52</t>
  </si>
  <si>
    <t>MAGNETY BAREVNÉ KULATÉ 20 MM BÍLÉ 20 KS</t>
  </si>
  <si>
    <t>ROUND COLOR MAGNETS 20MM WHITE 20 PCS</t>
  </si>
  <si>
    <t>6a714037-5356-41a4-a48b-5ba8afecd40f</t>
  </si>
  <si>
    <t>BUĎTE ZDRAVÍ Sůl do koupele při nachlazení a rýmě 400 g Dresdner Essenz</t>
  </si>
  <si>
    <t>BE HEALTHY Bath salt for colds runny nose 400g Dresdner Essenz</t>
  </si>
  <si>
    <t>6a7144ca-ab79-4489-8fb5-bbb204d92cb2</t>
  </si>
  <si>
    <t>Softshellové nepromokavé pružné legíny ADELLiNO s fleecem černé - 146</t>
  </si>
  <si>
    <t>ADELLiNO softshell waterproof elastic leggings with fleece black - 146</t>
  </si>
  <si>
    <t>6a7162d4-8f7e-43ec-abe4-b3adf9b8496d</t>
  </si>
  <si>
    <t>Batoh na lano Singing Rock Rope Bag černý</t>
  </si>
  <si>
    <t>Singing Rock Rope Bag black</t>
  </si>
  <si>
    <t>6a717ee1-653f-4f34-8b9a-c65545886581</t>
  </si>
  <si>
    <t>Gorsenia měkká černá podprsenka velikost 95G</t>
  </si>
  <si>
    <t>Gorsenia soft bra black size 95G</t>
  </si>
  <si>
    <t>6a718a64-128f-416e-953a-2f3020c05876</t>
  </si>
  <si>
    <t>Sada hraček do vany Akuku Zvířátka 5 ks</t>
  </si>
  <si>
    <t>Set of bath toys Akuku Animals 5 pcs.</t>
  </si>
  <si>
    <t>6a71e29f-d274-4672-8cc7-30b65019a979</t>
  </si>
  <si>
    <t>Kůra borovice MEDVERITA 60 kapslí Extrakt 95% OPC</t>
  </si>
  <si>
    <t>MEDVERITA Pine Bark 60 Capsules Extract 95% OPC</t>
  </si>
  <si>
    <t>6a71ebcd-506c-4158-814c-01d0bd94cd4e</t>
  </si>
  <si>
    <t>Plyšák The Noble Collection Harry Potter Hedvika 29 cm</t>
  </si>
  <si>
    <t>Plush The Noble Collection Harry Potter Hedvika 29 cm</t>
  </si>
  <si>
    <t>6a725e3a-e5ba-43c8-891a-59be99f4c9cc</t>
  </si>
  <si>
    <t>AVENGERS BAVLNĚNÉ TRIČKO MARVEL R116</t>
  </si>
  <si>
    <t>AVENGERS COTTON T-SHIRT MARVEL R116</t>
  </si>
  <si>
    <t>6a7276fb-7e26-401d-8007-93f94cc5416d</t>
  </si>
  <si>
    <t>Kontejner se stupnicí Boll 0070231</t>
  </si>
  <si>
    <t>Pojemnik z podziałką Boll 0070231</t>
  </si>
  <si>
    <t>6a72b89b-5fb6-4fcb-9adc-81787a9f3022</t>
  </si>
  <si>
    <t>Otvírák Gefu Aperto 5 v 1</t>
  </si>
  <si>
    <t>Opener Gefu Aperto 5 in 1</t>
  </si>
  <si>
    <t>6a72cb45-6693-407a-8571-3ba45d4f1a18</t>
  </si>
  <si>
    <t>Filament TPU Rosa 3d 1,75 mm 500 g modrý</t>
  </si>
  <si>
    <t>TPU filament Rosa 3d 1.75 mm 500 g blue</t>
  </si>
  <si>
    <t>6a72d16f-f585-473e-9e2d-5c7775342889</t>
  </si>
  <si>
    <t>Fila papuče růžová velikost 32</t>
  </si>
  <si>
    <t>Fila children's slippers pink size 32</t>
  </si>
  <si>
    <t>6a732d4d-28d1-4bc0-9756-c630a3863f0e</t>
  </si>
  <si>
    <t>Medisana MM 825 Masážní podložka</t>
  </si>
  <si>
    <t>Medisana MM 825 Massage mat</t>
  </si>
  <si>
    <t>6a732f9e-2854-4298-a0fc-23207384e3f4</t>
  </si>
  <si>
    <t>Rozvaděč Elektro-Plast Opatówek 230 V IP42 100 A</t>
  </si>
  <si>
    <t>Switchgear Elektro-Plast Opatówek 230 V IP42 100 A</t>
  </si>
  <si>
    <t>6a733103-59df-48fc-b906-24af553f549c</t>
  </si>
  <si>
    <t>Panache podprsenka bezešvá černá velikost 85H</t>
  </si>
  <si>
    <t>Panache seamless bra black size 85H</t>
  </si>
  <si>
    <t>6a733b12-574f-414c-9143-d24e23432935</t>
  </si>
  <si>
    <t>Ponorné čerpadlo 550 W 6000 l/h 230 V, vestavěný automatický plovák IBO</t>
  </si>
  <si>
    <t>Submersible pump 550 W 6000 l/h 230V built-in automatic float IBO</t>
  </si>
  <si>
    <t>6a73538f-bd49-4788-89d8-0299d8a67193</t>
  </si>
  <si>
    <t>FÓLIE NA ODSTRANĚNÍ HYBRIDU 100 KUSŮ FÓLIE S VATOVÝM TAMPONEM NA STAHOVÁNÍ</t>
  </si>
  <si>
    <t>HYBRID REMOVAL FILM 100 PCS ALUMINUM FOIL WITH PULL-OFF SWAB</t>
  </si>
  <si>
    <t>6a73b451-1985-42b9-b3ca-eb2303989e73</t>
  </si>
  <si>
    <t>Bino Multifunkční motorická kostka</t>
  </si>
  <si>
    <t xml:space="preserve">Sensory cube Bino 15,3 x 5,3 x 30 cm 12 m </t>
  </si>
  <si>
    <t>6a73eac3-115e-41cb-8f6b-5ba032b1d2aa</t>
  </si>
  <si>
    <t>Morella košile noční dámská dlouhý rukáv před kolena velikost XXL</t>
  </si>
  <si>
    <t>Morella women's nightgown long sleeve above the knee size XXL</t>
  </si>
  <si>
    <t>6a73f08f-eb15-4ff2-8f9b-c8eeed72e8bf</t>
  </si>
  <si>
    <t>Sada pro skládací dveře Valcomp Apollo 908 mm b</t>
  </si>
  <si>
    <t>Set for folding doors Valcomp Apollo 908 mm b</t>
  </si>
  <si>
    <t>6a741b78-af33-4323-ae25-bd6c33762dfb</t>
  </si>
  <si>
    <t>Žárovka Philips Vision D3S 35 W 1 ks</t>
  </si>
  <si>
    <t>Bulb Philips Vision D3S 35 W 1 pc.</t>
  </si>
  <si>
    <t>6a742bd2-552f-4d98-8362-1c0792540b38</t>
  </si>
  <si>
    <t>68-0225 KABEL MAZIVO. TURBODMYCHADLA Seat LEON TDI 05- MAXGEAR</t>
  </si>
  <si>
    <t>68-0225 HOSE GREASE. TURBOCHARGERS SEAT LEON TDI 05- MAXGEAR</t>
  </si>
  <si>
    <t>6a7445d7-a8b6-407b-b66f-6ec63e4b2b02</t>
  </si>
  <si>
    <t>Prostěradlo Jersey Standard 90x200 cm světle šedá</t>
  </si>
  <si>
    <t>Jersey Standard bed sheet 90x200 cm light gray</t>
  </si>
  <si>
    <t>6a746fdf-b7ad-4c67-8054-0e34af5a9a16</t>
  </si>
  <si>
    <t>Tričko adidas Estro 19 JSY Y DP3229 žluté 176 cm</t>
  </si>
  <si>
    <t>T-shirt adidas Estro 19 JSY Y DP3229 yellow 176 cm</t>
  </si>
  <si>
    <t>6a747176-c022-4f0b-8a33-05f52d5475c7</t>
  </si>
  <si>
    <t>Koupací ručník Detexpol 70x140 cm bavlna</t>
  </si>
  <si>
    <t>Bath towel Detexpol 70x140cm Cotton</t>
  </si>
  <si>
    <t>6a749a4b-3a0d-46a8-a7e9-bf0d0f53be08</t>
  </si>
  <si>
    <t>Abakus 032-017-0006 Chladič, systém chlazení motoru</t>
  </si>
  <si>
    <t>Abakus 032-017-0006 Cooler, engine cooling system</t>
  </si>
  <si>
    <t>6a749df6-1a12-4ace-9b70-7d57f346101d</t>
  </si>
  <si>
    <t>ATE KOTOUČE PŘEDNÍ Seat LEON VW BORA GOLF IV 288MM</t>
  </si>
  <si>
    <t>ATE DISCS FRONT SEAT LEON VW BORA GOLF IV 288MM</t>
  </si>
  <si>
    <t>6a74d2eb-8cc1-4a14-a4b4-b1eafddbbf46</t>
  </si>
  <si>
    <t>Dedra Trojúhelníkový brusný papír s otvory na suchý zip 140x140x80 mm, zrnitost 80 5 ks DED79412</t>
  </si>
  <si>
    <t>Dedra Triangular sandpaper with Velcro holes 140x140x80mm gradation 80 5 pcs. DED79412</t>
  </si>
  <si>
    <t>6a751039-1b4d-4121-8fa3-9690335603d9</t>
  </si>
  <si>
    <t>Gorsenia modelovací podprsenka hnědá velikost 75B</t>
  </si>
  <si>
    <t>Gorsenia modeling bra brown size 75B</t>
  </si>
  <si>
    <t>6a751afb-1300-43a6-bdba-f8d868f858a6</t>
  </si>
  <si>
    <t>Bezdrátová sluchátka do uší Awei AT7</t>
  </si>
  <si>
    <t>Awei AT7 Wireless On-Ear Headphones</t>
  </si>
  <si>
    <t>6a752156-a32d-4d28-b0df-07f6790ad990</t>
  </si>
  <si>
    <t>Kabel pro subwoofery Vitalco RKD110 standardní (RCA - RCA) 5 m</t>
  </si>
  <si>
    <t>Subwoofer cable Vitalco RKD110 standard (RCA - RCA) 5 m</t>
  </si>
  <si>
    <t>6a753f5d-b8e2-479c-9884-151378db5d0e</t>
  </si>
  <si>
    <t>WC sedátko Fala WC sedátko, bílý polypropylen</t>
  </si>
  <si>
    <t>Toilet seat Fala Deski WC white polypropylene</t>
  </si>
  <si>
    <t>6a75cb05-6dbd-448a-9620-23a2e77bd899</t>
  </si>
  <si>
    <t>Ellis Professional suchý papír bez zápachu 24 ks</t>
  </si>
  <si>
    <t>Unscented dry paper Ellis Professional 24 pcs.</t>
  </si>
  <si>
    <t>6a75cf8e-b105-4d13-84bd-19b2ce6ae60f</t>
  </si>
  <si>
    <t>HiPP 3 Junior Combiotik Batolecí mléko 4x700 g</t>
  </si>
  <si>
    <t>HiPP 3 Junior Combiotik Baby milk 4x700 g</t>
  </si>
  <si>
    <t>6a75d401-0f49-4437-8ad1-32c76b1138f4</t>
  </si>
  <si>
    <t>Vysoušeč vlasů Esperanza Venus</t>
  </si>
  <si>
    <t>Hair dryer Esperanza Venus</t>
  </si>
  <si>
    <t>6a7626ce-3ed8-4162-b933-57e17093734b</t>
  </si>
  <si>
    <t>Klipsy na uzavírání obalů Excellent Houseware 142502 6,5 cm 6 kusů</t>
  </si>
  <si>
    <t>Clips for closing packages Excellent Houseware 142502 6.5 cm 6 pieces</t>
  </si>
  <si>
    <t>6a763e21-0531-4e58-aa35-c75cd9eb3985</t>
  </si>
  <si>
    <t>Merrell pánské sportovní boty Fly Strike velikost 41,5</t>
  </si>
  <si>
    <t>Merrell Fly Strike Men's Sports Shoes Size 41.5</t>
  </si>
  <si>
    <t>6a767e3a-c04f-4449-982e-ebf1006f097c</t>
  </si>
  <si>
    <t>Bavlněné pánské tričko tričko s s potiskem vínové V3 OM-TSCT-0108 L</t>
  </si>
  <si>
    <t>Cotton men's t-shirt with print burgundy V3 OM-TSCT-0108 L</t>
  </si>
  <si>
    <t>6a768426-10d4-4d96-8254-1c9400490c65</t>
  </si>
  <si>
    <t>Kostým na maškarní ples, dýně, pro děti, kostým, kostým, kostým, ples, podzim</t>
  </si>
  <si>
    <t>Costume for costume party pumpkin for children costume ball autumn</t>
  </si>
  <si>
    <t>6a76971b-a2ac-4a1d-bdaa-5ffe1465af2e</t>
  </si>
  <si>
    <t>Pojistky CARDOS AA301M</t>
  </si>
  <si>
    <t>CARDOS AA301M fuses</t>
  </si>
  <si>
    <t>6a76b565-c47b-4d8c-a780-d3e7f5e6e5d2</t>
  </si>
  <si>
    <t>Moraj RDL2300-004 klasické dlouhé velikost S/M</t>
  </si>
  <si>
    <t>Moraj women's leggings RDL2300-004 classic long size S/M</t>
  </si>
  <si>
    <t>6a770b63-9be1-4307-96d0-be5bee5013ca</t>
  </si>
  <si>
    <t>37 Chlapecké zimní boty Kappa černé 260239T-1111</t>
  </si>
  <si>
    <t>37 Winter Boots Kappa Boys black 260239T-1111</t>
  </si>
  <si>
    <t>6a77220b-b2d3-4230-9474-796205aec80c</t>
  </si>
  <si>
    <t>Notebook s křídovou tabulí Small Foot, dřevěný, 83 ks</t>
  </si>
  <si>
    <t>Laptop with chalkboard Small Foot wooden 83 el.</t>
  </si>
  <si>
    <t>6a774289-d8fd-4852-bc0a-b3138640aac3</t>
  </si>
  <si>
    <t>Impregnát na dřevo Vidaron V24 Mahagon 0,7 l</t>
  </si>
  <si>
    <t>Wood impregnation Vidaron V24 Mahogany 0.7 l</t>
  </si>
  <si>
    <t>6a7765a8-c587-4194-86bb-fb8a68c7dd3b</t>
  </si>
  <si>
    <t>Abakus 007-017-0001 Chladič, systém chlazení motoru</t>
  </si>
  <si>
    <t>Abakus 007-017-0001 Chłodnica, układ chłodzenia silnika</t>
  </si>
  <si>
    <t>6a778e93-3cf4-4f56-af39-eb20e9cc49b2</t>
  </si>
  <si>
    <t>Kulový kohout 1\" zahradní ROSA</t>
  </si>
  <si>
    <t>1 \ "garden ROSA ball valve</t>
  </si>
  <si>
    <t>6a77e110-2f6f-47c3-b725-b94eac2e9310</t>
  </si>
  <si>
    <t>Blic 6010-14-028424P Zámek krytu motoru</t>
  </si>
  <si>
    <t>Blic 6010-14-028424P Zamek pokrywy silnika</t>
  </si>
  <si>
    <t>6a781e95-4b69-4196-b942-2fb155ecb17f</t>
  </si>
  <si>
    <t>BESTWAY LAY-Z-SPA ZÁTKA VENTIL PRO VÍŘIVKU ORIGINÁL</t>
  </si>
  <si>
    <t>BESTWAY LAY-Z-SPA STOPPER VALVE FOR JACUZZI ORIGINAL</t>
  </si>
  <si>
    <t>6a7822fb-183c-4269-b46a-bfc7287f4a8d</t>
  </si>
  <si>
    <t>Zimní pneumatika Barum Polaris 5 165/70R13 79 T, přilnavost na sněhu (3PMSF)</t>
  </si>
  <si>
    <t>Barum Polaris 5 165/70R13 79 T winter tire snow traction (3PMSF)</t>
  </si>
  <si>
    <t>6a783f4e-2d73-4e44-93e8-534f8c63de81</t>
  </si>
  <si>
    <t>TAŚMA MIEDZIANA PROTI SLIMÁKŮM (25MX50MM), SAMOLEPICÍ, BAREVNÉ SKLO</t>
  </si>
  <si>
    <t>TAŚMA MIEDZIANA AGAINST SNAILS (25MX50MM), SELF-ADHESIVE, COLOURED GLASS</t>
  </si>
  <si>
    <t>6a78671c-088e-4791-b2fd-a4f753f84892</t>
  </si>
  <si>
    <t>Pánské slipy Cornette Authentic, melanžově šedé, 5XL</t>
  </si>
  <si>
    <t>Slipy Cornette Authentic Men's, melange grey, 5XL</t>
  </si>
  <si>
    <t>6a7886c7-96bc-473c-8e75-c6198305adc8</t>
  </si>
  <si>
    <t>Bing 24 Puzzle</t>
  </si>
  <si>
    <t>Puzzle Bing 24</t>
  </si>
  <si>
    <t>6a78951c-4999-45ff-a5f0-0b5f4eef9f6f</t>
  </si>
  <si>
    <t>FÓLIOVÝ BALÓNEK NA HELIUM BALÓNY SRDCE ORANŽOVÉ</t>
  </si>
  <si>
    <t>FOIL BALLOON HEART ORANGE BALLOON</t>
  </si>
  <si>
    <t>6a78af6f-66b1-4938-b60a-05b65ec09395</t>
  </si>
  <si>
    <t>Pásek typu strap ALOGY s regulací a komfortem pro VR brýle META QUEST 3, pohodlný</t>
  </si>
  <si>
    <t>Strap strap ALOGY with adjustment and comfort for VR goggles META QUEST 3 comfortable</t>
  </si>
  <si>
    <t>6a79042f-bccd-408b-8b3b-67b0f1401d2c</t>
  </si>
  <si>
    <t>MATCHBOX 5 BALENÍ, SADA 5 AUTÍČEK MBX FARM RIGS HVT82</t>
  </si>
  <si>
    <t>MATCHBOX 5PACK SET OF 5 MBX FARM RIGS HVT82</t>
  </si>
  <si>
    <t>6a794dc0-63eb-4da0-9a3c-8545500636bc</t>
  </si>
  <si>
    <t>Plynová pružina, kryt motorového prostoru NTY AE-AU-036</t>
  </si>
  <si>
    <t>Sprężyna gazowa, pokrywa komory silnika NTY AE-AU-036</t>
  </si>
  <si>
    <t>6a79a176-4a79-47ec-b7b8-10d17dddba7d</t>
  </si>
  <si>
    <t>Moroccanoil Hydrating Conditioner hydratační kondicionér na vlasy 1000 ml</t>
  </si>
  <si>
    <t>Moroccanoil Hydrating Conditioner moisturizing hair conditioner 1000ml</t>
  </si>
  <si>
    <t>6a79c425-2854-4a3c-87d5-7adbec6f43a4</t>
  </si>
  <si>
    <t>Lemforder 30127 01 Sada krytů, řízení</t>
  </si>
  <si>
    <t>Lemforder 30127 01 Cover set, steering</t>
  </si>
  <si>
    <t>6a79d6a8-06f5-4643-a609-2e7ea5bd17e5</t>
  </si>
  <si>
    <t>3Kamido sandály pěnová zelená velikost 38-39</t>
  </si>
  <si>
    <t>3Kamido children's flip flops foam green size 38-39</t>
  </si>
  <si>
    <t>6a79fe22-9c99-4d47-855f-30233088b96b</t>
  </si>
  <si>
    <t>RTV skříňka Bisira 200 cm Černý jasan - Selsey Design</t>
  </si>
  <si>
    <t>Bisira TV Cabinet 200 cm Black Ash - Selsey Design</t>
  </si>
  <si>
    <t>6a7a36d1-2e6c-4fcf-aad0-834bfc1bb86f</t>
  </si>
  <si>
    <t>Holínky pěnové sněhové boty zateplené vlnou Demar New Trayk-S Fur 41</t>
  </si>
  <si>
    <t>Snow Boots Men's Warm Wool Demar New Trayk-S Fur 41</t>
  </si>
  <si>
    <t>6a7a370f-2461-4f95-bb0d-bdca828146d5</t>
  </si>
  <si>
    <t>Paměť RAM DDR5 Kingston 32 GB 5600 40</t>
  </si>
  <si>
    <t>DDR5 RAM Kingston 32 GB 5600 40</t>
  </si>
  <si>
    <t>6a7a3cf1-6391-4e6f-8753-3956a21e0d44</t>
  </si>
  <si>
    <t>BBurago 1:24 Range Rover stříbrná</t>
  </si>
  <si>
    <t>Range Rover Bburago 18-22061</t>
  </si>
  <si>
    <t>6a7a42c6-20de-4a9f-b145-33f333dd8246</t>
  </si>
  <si>
    <t>PUZZLE 4V1 Tlapková patrola CLEMENTONI 21526</t>
  </si>
  <si>
    <t>PUZZLE 4IN1 PSI PATROL CLEMENTONI 21526</t>
  </si>
  <si>
    <t>6a7a4cee-097b-4fe4-a766-56a868a7cce9</t>
  </si>
  <si>
    <t>Ava podprsenka polovyztužená béžová velikost 100B</t>
  </si>
  <si>
    <t>Ava semi-rigid beige bra size 100B</t>
  </si>
  <si>
    <t>6a7a6837-c230-4def-bf7f-607b9ec4ff55</t>
  </si>
  <si>
    <t>PLYNOVÉ LANKO SEKAČKY S UNIVERZÁLNÍ PÁKOU 180 CM</t>
  </si>
  <si>
    <t>MOWER GAS CABLE WITH A UNIVERSAL SHIFTER 180CM</t>
  </si>
  <si>
    <t>6a7a6f42-699c-406b-b054-4a5609249318</t>
  </si>
  <si>
    <t>Cedník P&amp;S silikon</t>
  </si>
  <si>
    <t>Cedar P&amp;S silicone</t>
  </si>
  <si>
    <t>6a7ab356-75b3-436b-8682-f790d7289b57</t>
  </si>
  <si>
    <t>b.box Termoska na pití s brčkem žlutá 350 ml</t>
  </si>
  <si>
    <t>Bottle B.box lemon sherbet 350 ml</t>
  </si>
  <si>
    <t>6a7b0642-4e0a-4341-a922-460f630d54ee</t>
  </si>
  <si>
    <t>BABYMAM MUŠELÍNOVÝ ZAVINOVAČKA DEKA NOSÍTKA AUTOSEDAČKY</t>
  </si>
  <si>
    <t>BABYMAM MUSLIN SWADDLE BLANKET CARRIER CAR SEAT</t>
  </si>
  <si>
    <t>6a7b14bb-3d37-4bf2-962d-df900bc6ef92</t>
  </si>
  <si>
    <t>2x PLYNOVÝ PÍST NÁBYTKOVÝ REGULÁTOR S TLUMENÍM DOVÍRÁNÍ 100N</t>
  </si>
  <si>
    <t>2x GAS FURNITURE LIFT REGUL SILENT CLOSING 100N</t>
  </si>
  <si>
    <t>6a7b6ef2-32d0-4f60-a4e0-d6383a4be102</t>
  </si>
  <si>
    <t>KOŘENÍ MLETÉ KARI bez soli a chemie 1KG MIXBRANDS Big Nature 1000 g</t>
  </si>
  <si>
    <t>GROUND CURRY SEASONING without salt and chemicals 1KG MIXBRANDS Big Nature 1000 g</t>
  </si>
  <si>
    <t>6a7b8c91-141a-466b-a970-9824d5eb05d0</t>
  </si>
  <si>
    <t>Ava 1030 Novato béžová 75E Polovyztužená podprsenka SEMI SOFT</t>
  </si>
  <si>
    <t>Ava 1030 Novato beige 75E Semi-rigid bra SEMI SOFT</t>
  </si>
  <si>
    <t>6a7b9715-1ef8-47be-b4ce-4cace5bd08ff</t>
  </si>
  <si>
    <t>Doplněk stravy Aliness L-Carnosine kapsle 60 ks</t>
  </si>
  <si>
    <t>Dietary supplement Aliness L-Carnosine capsules 60 pcs.</t>
  </si>
  <si>
    <t>6a7b9925-de19-4ee4-8097-0e19c55b83a3</t>
  </si>
  <si>
    <t>Tomil Dr. Devil gel čištění WC 0,65 l</t>
  </si>
  <si>
    <t>Tomil Dr. Devil toilet cleaning gel 0.65l</t>
  </si>
  <si>
    <t>6a7bbc53-85b3-4870-b1da-f3943585038f</t>
  </si>
  <si>
    <t>Sada pro styling a malování nehtů, sušička</t>
  </si>
  <si>
    <t>Dryer for styling and painting nails</t>
  </si>
  <si>
    <t>6a7c200e-fefc-4c34-97fb-96bbda7343d9</t>
  </si>
  <si>
    <t>KRYT HNACÍHO ŘEMENE PRO SEKAČKU AL-KO 44295801 44120801</t>
  </si>
  <si>
    <t>DRIVE BELT COVER FOR AL-KO 44295801 44120801 MOWER</t>
  </si>
  <si>
    <t>6a7c508d-566a-4bdf-b7b8-270f8c9511d4</t>
  </si>
  <si>
    <t>Świeczka klocki cyfra 0 niebieska Kolektivní práce</t>
  </si>
  <si>
    <t>Świeczka klocki cyfra 0 niebieska Collective work</t>
  </si>
  <si>
    <t>6a7c6678-c8ea-4161-82ed-39108b5f80bf</t>
  </si>
  <si>
    <t>Sada stahováků a separátorů YT-06412 Yato</t>
  </si>
  <si>
    <t>Set of Pullers and Separators YT-06412 Yato</t>
  </si>
  <si>
    <t>6a7c8632-4bf2-4e3e-bf06-cdfe0dd9052a</t>
  </si>
  <si>
    <t>Viki podprsenka měkká bílá velikost 120F</t>
  </si>
  <si>
    <t>Viki soft bra white size 120F</t>
  </si>
  <si>
    <t>6a7c8d73-6a30-42f6-ac6e-a132c1451b87</t>
  </si>
  <si>
    <t>Jedlá soda – Naturalnie Zdrowe – 1 kg</t>
  </si>
  <si>
    <t>Baking soda - Naturally Healthy - 1 kg</t>
  </si>
  <si>
    <t>6a7c949c-0452-422a-938e-34fe8472df60</t>
  </si>
  <si>
    <t>Avon FAR AWAY dámský antiperspirant kuličkový deodorant 50 ml 01099</t>
  </si>
  <si>
    <t>Avon FAR AWAY women's deodorant antiperspirant in a ball 50 ml 01099</t>
  </si>
  <si>
    <t>6a7cc825-9974-42d7-b31f-288c9827f6ab</t>
  </si>
  <si>
    <t>Opel OE 13363316, 13313795</t>
  </si>
  <si>
    <t>6a7d2f11-74fd-4f61-bedd-8bcb4c51b998</t>
  </si>
  <si>
    <t>PremiumCord Převodník USB-C na audio konektor jack 3,5mm female + USB-C na nabíjení, ku31zvuk02</t>
  </si>
  <si>
    <t>PremiumCord USB-C converter from ?? Hi 3.5mm audio? female  USB-C to? charging, ku31zvuk02 - unpacked</t>
  </si>
  <si>
    <t>6a7d44ba-a33d-48fa-a52a-300b39bf7317</t>
  </si>
  <si>
    <t>Přepínač, hever skla ESEN SKV 37SKV315</t>
  </si>
  <si>
    <t>Przełącznik, podnośnik szyby ESEN SKV 37SKV315</t>
  </si>
  <si>
    <t>6a7d559a-d1a4-410a-ab7f-6ef80953dfe5</t>
  </si>
  <si>
    <t>Sada povlečení BrandMac 140 x 200 cm vícebarevná</t>
  </si>
  <si>
    <t>BrandMac bedding set 140 x 200 cm multicolour</t>
  </si>
  <si>
    <t>6a7d5f6d-06cf-4036-a88f-df349db60a0b</t>
  </si>
  <si>
    <t>Ruční dávkovač Galicja 300 ml béžový, černý</t>
  </si>
  <si>
    <t>Handheld Standing Soap Dispenser Galicja 300 ml beige, black</t>
  </si>
  <si>
    <t>6a7d6a82-a26e-46f6-a714-e425b45fe2e5</t>
  </si>
  <si>
    <t>Pendrive ADATA UC310E-256G-RGN 256 GB USB 3.2 zelený</t>
  </si>
  <si>
    <t>ADATA UC310E-256G-RGN pendrive 256 GB USB 3.2 green</t>
  </si>
  <si>
    <t>6a7d74bd-6912-4b8e-9f1d-6615a6b23a33</t>
  </si>
  <si>
    <t>Pánské kraťasy Under Armour 10" Perimeter Short</t>
  </si>
  <si>
    <t>Men's Basketball Shorts Under Armour 10" Perimeter Short</t>
  </si>
  <si>
    <t>6a7d7a57-2c9f-46ab-ad16-c6a5c3558320</t>
  </si>
  <si>
    <t>4 NASTAVITELNÉ ŽELEZNÉ NÁBYTKOVÉ NOHY</t>
  </si>
  <si>
    <t>4 FURNITURE FEET IRON ADJUSTABLE</t>
  </si>
  <si>
    <t>6a7db7d4-6374-4435-9483-c0dad10cac52</t>
  </si>
  <si>
    <t>Potah na komplet sedadel Polské potahy, univerzální potahový materiál</t>
  </si>
  <si>
    <t>Cover for a set of seats Polskie Pokrowce universal upholstery material</t>
  </si>
  <si>
    <t>6a7dce6e-b9ce-42e4-b7f9-fd06370aef1a</t>
  </si>
  <si>
    <t>Ruční invalidní vozík Antar AT52316</t>
  </si>
  <si>
    <t>Antar AT52316 manual wheelchair</t>
  </si>
  <si>
    <t>6a7dd66e-c804-4d39-baa7-f11150d2efb0</t>
  </si>
  <si>
    <t>Vrtací kladivo Makita SDS Plus 780 W</t>
  </si>
  <si>
    <t>Hammer drill Makita SDS Plus 780 W</t>
  </si>
  <si>
    <t>6a7dea35-d065-49e7-b546-d5e0b6da1aa7</t>
  </si>
  <si>
    <t>Zadní brzdové světlo 12V 21/5W</t>
  </si>
  <si>
    <t>Rear stop lamp 12V 21/5W</t>
  </si>
  <si>
    <t>6a7e17b7-87a7-4e76-8267-68715d92e13e</t>
  </si>
  <si>
    <t>Automobilová desková pojistka Amio 5903293023303</t>
  </si>
  <si>
    <t>Car fuse Amio 5903293023303</t>
  </si>
  <si>
    <t>6a7e4bfa-dba9-46a9-b290-7cdb4afa2ba0</t>
  </si>
  <si>
    <t>Tvrzené sklo Fixed pro Apple iPhone 7, iPhone 8, iPhone SE (2020) 1 ks</t>
  </si>
  <si>
    <t>Fixed tempered glass for Apple iPhone 7, iPhone 8, iPhone SE (2020) 1 pc.</t>
  </si>
  <si>
    <t>6a7e81c5-74d1-46a3-8be3-c11efeddd691</t>
  </si>
  <si>
    <t>Turistický spací pytel BERGSON SQUARE Plus 200 ZX Black</t>
  </si>
  <si>
    <t>Hiking sleeping bag BERGSON SQUARE Plus 200 ZX Black</t>
  </si>
  <si>
    <t>6a7e871f-8716-407b-b163-99b08549b6c4</t>
  </si>
  <si>
    <t>Nádoba na sypké produkty 5five Simply Smart 151238 černá</t>
  </si>
  <si>
    <t>Container for loose products 5five Simply Smart 151238 black</t>
  </si>
  <si>
    <t>6a7eafeb-27bc-4d41-b815-c894a8f88dad</t>
  </si>
  <si>
    <t>GoDan svatební doplňky, závaží, černá barva</t>
  </si>
  <si>
    <t>GoDan wedding accessories black weights</t>
  </si>
  <si>
    <t>6a7ec6d6-b950-4f35-a1de-5ea3a853ffac</t>
  </si>
  <si>
    <t>Čtečka PocketBook InkPad Color 3 32 GB 7,8" černá</t>
  </si>
  <si>
    <t>PocketBook InkPad Color 3 32 GB 7,8 " black</t>
  </si>
  <si>
    <t>6a7eca2e-93eb-4e84-ace7-5fbeae524ff5</t>
  </si>
  <si>
    <t>Exfoliační sérum Mohani</t>
  </si>
  <si>
    <t>Exfoliating serum Mohani</t>
  </si>
  <si>
    <t>6a7f0eb7-feff-4c61-a2d9-0ec59b742ed0</t>
  </si>
  <si>
    <t>Blokování bezpečnostních pásů eliminuje sílu 2ks</t>
  </si>
  <si>
    <t>Seat belt lock eliminates the force of 2pcs</t>
  </si>
  <si>
    <t>6a7f3f0c-1ba4-4afc-83b9-297dda1d29dd</t>
  </si>
  <si>
    <t>Ava podprsenka měkká černá velikost 75C</t>
  </si>
  <si>
    <t>Ava soft bra black size 75C</t>
  </si>
  <si>
    <t>6a7f5bac-423a-4843-81b5-0a2b2c53791f</t>
  </si>
  <si>
    <t>Sada nářadí Yato YT-1335</t>
  </si>
  <si>
    <t>Toolkit Yato YT-1335</t>
  </si>
  <si>
    <t>6a7faeb3-7d16-4849-87c7-90614b7aecd0</t>
  </si>
  <si>
    <t>Cedník Curver plast</t>
  </si>
  <si>
    <t>Cedar Curver plastic</t>
  </si>
  <si>
    <t>6a803023-2e2c-47ed-bfab-b6fb5811361d</t>
  </si>
  <si>
    <t>FERRERO KAPESNÍ KÁVA ESPRESSO S SEBOU LETNÍ KÁVA ESPRESSO KÁVA 3 KS 75 g</t>
  </si>
  <si>
    <t>FERRERO POCKET COFFEE ESPRESSO TO GO SUMMER EDITION ESPRESSO COFFEE 3 PCS 75g</t>
  </si>
  <si>
    <t>6a8086b9-0909-4ca0-a30c-86b77fb4a941</t>
  </si>
  <si>
    <t>Fritéza bez tuku TEFAL EY145810 3 L 1300 W 10 programů</t>
  </si>
  <si>
    <t>Fat-free air fryer TEFAL EY145810 3 L 1300 W 10 programs</t>
  </si>
  <si>
    <t>6a80bf17-fbc7-4db7-bb64-3bdb8f697452</t>
  </si>
  <si>
    <t>NITRILOVÉ RUKAVICE S PRODLOUŽENOU MANŽETOU, DLOUHÉ, 100 KS</t>
  </si>
  <si>
    <t>NITRILE GLOVES WITH EXTENDED CUFF LONG S 100PCS</t>
  </si>
  <si>
    <t>6a80ed2e-9505-4175-a654-cfb87a46af9b</t>
  </si>
  <si>
    <t>Dekorativní věnec z umělých listů 29 cm</t>
  </si>
  <si>
    <t>Decorative wreath made of Artificial Leaves, 29 cm</t>
  </si>
  <si>
    <t>6a8118b6-2aee-4919-8b3c-144266e91e81</t>
  </si>
  <si>
    <t>Pokémon TCG: Scarlet &amp; Violet - Temporal Forces - Premium Checklane Blister</t>
  </si>
  <si>
    <t>6a81a271-3859-4de8-8721-49243df1d534</t>
  </si>
  <si>
    <t>Tříkolová koloběžka pro děti LED Kidwell VENTO Football</t>
  </si>
  <si>
    <t>THREE-WHEEL scooter for children LED Kidwell VENTO Football</t>
  </si>
  <si>
    <t>6a81c056-5381-40d4-932b-28b9d25d9f3b</t>
  </si>
  <si>
    <t>Bezprašné tampony růžové 200 ks odličovací tampony v krabičce</t>
  </si>
  <si>
    <t>Dust-free swabs pink 200 pcs cosmetic flakes in a box</t>
  </si>
  <si>
    <t>6a8220d3-9072-4b38-8447-4a64f62dcb50</t>
  </si>
  <si>
    <t>Akinu hračka pro psa latex žirafa zelená 16cm</t>
  </si>
  <si>
    <t>Akinu dog toy, latex green giraffe, 16 cm</t>
  </si>
  <si>
    <t>6a82257e-b08e-435f-b1d9-319554ddef2c</t>
  </si>
  <si>
    <t>PELÍŠEK Houpací síť pro kočky na radiátor Pohodlný plyš TRIXIE do 5 kg</t>
  </si>
  <si>
    <t>BED Cat Hammock for Heater Calorifer Comfortable Plush TRIXIE up to 5kg</t>
  </si>
  <si>
    <t>6a82274a-8383-453f-9c0d-b31b25af5b74</t>
  </si>
  <si>
    <t>Sušák na prádlo DOCHTMANN 3-3 cm x 8-8 cm</t>
  </si>
  <si>
    <t>DOCHTMANN clothes dryer 3-3 cm x 8-8 cm</t>
  </si>
  <si>
    <t>6a82756f-3df7-4e75-ab85-9eab8ae6012b</t>
  </si>
  <si>
    <t>Agrotextilie krycí (zimní-jarní) bílá 120 x 189 cm 80 g/m²</t>
  </si>
  <si>
    <t>Covering agrotextile (winter-spring) white 120 x 189 cm 80 g/m²</t>
  </si>
  <si>
    <t>6a82e15b-0530-4301-be25-a2deeb2d6542</t>
  </si>
  <si>
    <t>Adidas pánská mikina Entrada 22 velikost L</t>
  </si>
  <si>
    <t>Adidas Entrada 22 Men's Sweatshirt Size L</t>
  </si>
  <si>
    <t>6a82f80f-f1e0-4540-8305-aee2d8aa745d</t>
  </si>
  <si>
    <t>Černý Notes A5</t>
  </si>
  <si>
    <t>Notes A5 black</t>
  </si>
  <si>
    <t>6a83054e-9dc2-480f-be17-8254625a9eeb</t>
  </si>
  <si>
    <t>Polštář Ampo 197 x 60 x 10 béžový</t>
  </si>
  <si>
    <t>Ampo pillow 197 x 60 x 10 beige</t>
  </si>
  <si>
    <t>6a830a0b-7a5b-43a9-87f9-7af4e87096cc</t>
  </si>
  <si>
    <t>Puma Dámské tenisky vícebarevné 402604</t>
  </si>
  <si>
    <t>Puma Women's Sneakers multicolor 402604</t>
  </si>
  <si>
    <t>6a833632-76f5-4884-a93d-5df99635a30e</t>
  </si>
  <si>
    <t>Bluetooth vysílač + PŘIJÍMAČ + Bluetooth adaptér</t>
  </si>
  <si>
    <t>Transmitter Bluetooth Adapter TRANSMITTER + RECEIVER</t>
  </si>
  <si>
    <t>6a834c59-c1ef-47fb-a9c8-1ed6fac00aa4</t>
  </si>
  <si>
    <t>Permanentní popisovač vícebarevný Sakura 4 ks</t>
  </si>
  <si>
    <t>Permanent marker multicolor Sakura 4 pcs.</t>
  </si>
  <si>
    <t>6a837067-b172-4684-9115-1a6fd20c177d</t>
  </si>
  <si>
    <t>Solnička Galicja bílá</t>
  </si>
  <si>
    <t>Salt shaker Galicja white</t>
  </si>
  <si>
    <t>6a840661-479e-40f5-9c7d-dd6f481f705d</t>
  </si>
  <si>
    <t>Podprsenka MAT Carmela M-053/22 65C Světle Modrá</t>
  </si>
  <si>
    <t>Bra MAT Carmela M-053/22 65C Blue</t>
  </si>
  <si>
    <t>6a84a1bb-422f-4788-958b-2a3433d040b5</t>
  </si>
  <si>
    <t>Figurka Lilo a Stitch od Funko Mystery Stitch v kostýmu</t>
  </si>
  <si>
    <t>Funko Mystery Stitch in Costume Lilo and Stitch figure</t>
  </si>
  <si>
    <t>6a84e137-aa40-4319-9404-0418e0e0e092</t>
  </si>
  <si>
    <t>BRIT MEATY JERKY SLEDĚ MASOVÉ KOUSKY 80g</t>
  </si>
  <si>
    <t>BRIT MEATY JERKY HERRING MEATY COINS 80g</t>
  </si>
  <si>
    <t>6a850eda-b020-440d-bb1b-f15cde0b62ed</t>
  </si>
  <si>
    <t>Podskříňková LED lampa 4W GREG 78003 Rabalux</t>
  </si>
  <si>
    <t>LED under-cabinet lamp 4W GREG 78003 Rabalux</t>
  </si>
  <si>
    <t>6a8547bb-e676-4ad6-acdb-f2c1b7aa894d</t>
  </si>
  <si>
    <t>Punčocháče kabaretky SNM P223-2 20den Černá velikost 3</t>
  </si>
  <si>
    <t>Fishnet tights SNM P223-2 20den Black size 3</t>
  </si>
  <si>
    <t>6a85895b-1efd-48ae-8048-cf92d78d7a00</t>
  </si>
  <si>
    <t>SPOJKA VSUVKA TLAKOVÁ TECTITE CLASSIC 18x1/2 VNĚJŠÍ ZÁVIT</t>
  </si>
  <si>
    <t>TECTITE CLASSIC 18x1/2 M NIPPLE SCREW CONNECTOR</t>
  </si>
  <si>
    <t>6a859f6e-5455-450d-844e-dea7c111c42e</t>
  </si>
  <si>
    <t>Czytam sobie poziom 1 Rekin Nudojad Rafał Witek</t>
  </si>
  <si>
    <t>6a85a91a-0a63-4b27-bf44-1470bc5cfda9</t>
  </si>
  <si>
    <t>Řezací kotouč Bosch 2608644500 140 x 20 mm</t>
  </si>
  <si>
    <t>Cutting disc Bosch 2608644500 140x20 mm</t>
  </si>
  <si>
    <t>6a85dee1-8881-4e9e-b7a2-3dd65dec1bc9</t>
  </si>
  <si>
    <t>Papírová malířská páska 30 mm x 25 m Blue Dolphin</t>
  </si>
  <si>
    <t>Paper Painting Tape 30mm x 25m Blue Dolphin</t>
  </si>
  <si>
    <t>6a85e7ad-d1b8-46ca-8c9f-91b41ac27ef8</t>
  </si>
  <si>
    <t>Mentos Dražovaná žvýkačka s tekutou náplní s citrusovou příchutí 13 ks 26g</t>
  </si>
  <si>
    <t>Mentos Dragee chewing gum with liquid filling with citrus flavor 13 pcs 26g</t>
  </si>
  <si>
    <t>6a86377f-5736-4919-a724-df7728e6ead1</t>
  </si>
  <si>
    <t>Colgate Kids First Smiles zubní pasta pro děti ve věku 0-5 let</t>
  </si>
  <si>
    <t>Colgate Kids First Smiles toothpaste for children 0-5 years old</t>
  </si>
  <si>
    <t>6a863ba4-6592-4c46-8d1d-13f6df642f21</t>
  </si>
  <si>
    <t>SUŠENKY Vaflové trubičky plněné KAKAOVOU barvou 0,8 kg</t>
  </si>
  <si>
    <t>COOKIES Wafer tubes stuffed with COCOA 0.8 Kg</t>
  </si>
  <si>
    <t>6a868bad-34c6-4bd4-821a-225c6d93080e</t>
  </si>
  <si>
    <t>Multifunkční svítilna Videx 400 lm LED</t>
  </si>
  <si>
    <t>Multifunction flashlight Videx 400 lm LED</t>
  </si>
  <si>
    <t>6a868bd9-c09a-444c-949d-03ad08eb706d</t>
  </si>
  <si>
    <t>Láhev Contigo 720 ml šedá</t>
  </si>
  <si>
    <t>Bottle Contigo 720 ml grey</t>
  </si>
  <si>
    <t>6a86b27a-32bc-4aae-9fe3-d8eda6a9926c</t>
  </si>
  <si>
    <t>DĚTSKÉ TENISKY AMERICAN CLUB TEN160 TENISKY SUCHÝ ZIP KOŽENÁ VLOŽKA N 35</t>
  </si>
  <si>
    <t>CHILDREN'S SNEAKERS AMERICAN CLUB TEN160 SNEAKERS VELCRO LEATHER INSOLE N 35</t>
  </si>
  <si>
    <t>6a86b652-f23c-4fd5-91a2-8d8e1cb714cc</t>
  </si>
  <si>
    <t>Sonax Prostředek na čištění interiérů 500 ml</t>
  </si>
  <si>
    <t>Sonax Interior cleaner 500ml</t>
  </si>
  <si>
    <t>6a870d56-358d-43d6-b499-fa7a57b2a046</t>
  </si>
  <si>
    <t>Koupací ručník Profod 70x140 cm bavlna</t>
  </si>
  <si>
    <t>Profod bath towel 70x140cm cotton</t>
  </si>
  <si>
    <t>6a87194a-201f-464a-be12-74af2d0a41f6</t>
  </si>
  <si>
    <t>Warhammer 40000 WARHAMMER 40K - SPACE MARINES LIEUTENANT Games Workshop</t>
  </si>
  <si>
    <t>6a87227b-2bb4-4cc6-af08-e11e14e15515</t>
  </si>
  <si>
    <t>Adidas pánská mikina HB0571 velikost M</t>
  </si>
  <si>
    <t>Adidas men's sweatshirt HB0571 size M</t>
  </si>
  <si>
    <t>6a87303c-7e18-4db5-ac6a-f6789ab967ae</t>
  </si>
  <si>
    <t>Kryt na pružiny Springos 426-430 cm</t>
  </si>
  <si>
    <t>Spring cover Springos 426-430 cm</t>
  </si>
  <si>
    <t>6a873575-f526-4512-adb8-9d12707f18e7</t>
  </si>
  <si>
    <t>Analogový joystick IT7 411 pro PSP 1000</t>
  </si>
  <si>
    <t>Analog joystick IT7 411 for the PSP 1000</t>
  </si>
  <si>
    <t>6a874de3-839b-444f-a57a-70cf6d7aa590</t>
  </si>
  <si>
    <t>Ava měkká podprsenka hnědá velikost 75H</t>
  </si>
  <si>
    <t>Ava soft bra brown size 75H</t>
  </si>
  <si>
    <t>6a877dba-bdfe-415e-903e-0f211de90bb3</t>
  </si>
  <si>
    <t>Podpěrka na knihy IKEA BUSBASSE pro regál BÍLÁ</t>
  </si>
  <si>
    <t>Bookend IKEA BUSBASSE on the bookcase WHITE</t>
  </si>
  <si>
    <t>6a878916-c2bf-4c8a-8817-ff7c7cacc107</t>
  </si>
  <si>
    <t>Kulečníkový stůl mini kulečník Pool</t>
  </si>
  <si>
    <t>Pool Table Mini Pool</t>
  </si>
  <si>
    <t>6a8794f4-d601-4c16-81e3-9e6d8985f373</t>
  </si>
  <si>
    <t>Šampon Dalan d'Olive 400 ml regenerace a hydratace</t>
  </si>
  <si>
    <t>Shampoo Dalan d'Olive 400 ml regeneration and hydration</t>
  </si>
  <si>
    <t>6a87a403-fd3c-4c5c-880d-b02c8af20b03</t>
  </si>
  <si>
    <t>Plameny války František Kotleta</t>
  </si>
  <si>
    <t>6a87da31-ea62-48fd-9193-96686d5b0f74</t>
  </si>
  <si>
    <t>Čajový nápoj Madam Hong s tapiokovými kuličkami 315 ml</t>
  </si>
  <si>
    <t>Madam Hong tea drink with tapioca balls 315 ml</t>
  </si>
  <si>
    <t>6a87f9a6-c456-44ff-9beb-59e04f2e74f1</t>
  </si>
  <si>
    <t>Wrangler Texas Slim pánské džíny zúžené velikost 34/34</t>
  </si>
  <si>
    <t>Wrangler Texas Slim Men's Tapered Jeans Size 34/34</t>
  </si>
  <si>
    <t>6a886866-c783-421c-820b-0f8b9a4fdb2a</t>
  </si>
  <si>
    <t>Saperka MFH s dřevěnou násadou</t>
  </si>
  <si>
    <t>MFH sapper with wooden handle</t>
  </si>
  <si>
    <t>6a886a91-8625-4578-b45e-6e8fe412f940</t>
  </si>
  <si>
    <t>Ava podprsenka měkká bílá velikost 95F</t>
  </si>
  <si>
    <t>Ava soft bra white size 95F</t>
  </si>
  <si>
    <t>6a887753-0e69-4433-9b10-7c36a866a149</t>
  </si>
  <si>
    <t>ZNAČKY pro štěňata, obojky, vrh, SUCHÝ ZIP 12 Ks M</t>
  </si>
  <si>
    <t>MARKERS for puppies collar litter VELCRO 12pcs M</t>
  </si>
  <si>
    <t>6a88821c-b967-4fea-b12c-2fe623e3a13f</t>
  </si>
  <si>
    <t>Květináč keramika béžová Polnix 20 cm x 23 x 20 cm</t>
  </si>
  <si>
    <t>Flower pot ceramic beige Polnix 20 cm x 23 x 20 cm</t>
  </si>
  <si>
    <t>6a888305-d417-4ef7-9089-5382e170cb82</t>
  </si>
  <si>
    <t>Keramická varná deska Vigan Mammoth SKV2C</t>
  </si>
  <si>
    <t>Vigan Mammoth SKV2C ceramic hob</t>
  </si>
  <si>
    <t>6a888411-bb94-4022-8870-2455b6c4fc54</t>
  </si>
  <si>
    <t>Černý Notes B5</t>
  </si>
  <si>
    <t>Notes B5 black</t>
  </si>
  <si>
    <t>6a888977-4247-485a-8dd1-3c6c7fecc696</t>
  </si>
  <si>
    <t>Radiopřehrávač Muse M-29KB modrý</t>
  </si>
  <si>
    <t>Radio player Muse M-29KB blue</t>
  </si>
  <si>
    <t>6a88976f-d354-41d5-a6bb-64bf8abde546</t>
  </si>
  <si>
    <t>Džbán CZ 15 l</t>
  </si>
  <si>
    <t>CZ jug 15 years</t>
  </si>
  <si>
    <t>6a88e1f2-41a1-4a74-a1ca-bc40be9f7e1d</t>
  </si>
  <si>
    <t>Stavební náměstí písek kinetický jeřáb stavební vozidla hračka v kufříku NEO</t>
  </si>
  <si>
    <t>Construction site sand kinetic crane construction vehicles toy in NEO suitcase</t>
  </si>
  <si>
    <t>6a89007a-3084-4ee5-85f5-c666eee8346d</t>
  </si>
  <si>
    <t>Adidas dětské sportovní boty Tensaur 36</t>
  </si>
  <si>
    <t>Adidas children's shoes Tensaur sports 36</t>
  </si>
  <si>
    <t>6a892c2d-998d-479f-a9ae-a5dd67af7bd2</t>
  </si>
  <si>
    <t>Káva Izzo Tmavě pražená kofeinová zrna 250 g</t>
  </si>
  <si>
    <t>Izzo mixed coffee beans Dark roasted caffeine grain 250 g</t>
  </si>
  <si>
    <t>6a892dcf-5a68-42e3-a72c-05697ca8dcd2</t>
  </si>
  <si>
    <t>Julimex dámské kalhotky Kalhotky velikost L</t>
  </si>
  <si>
    <t>Julimex women's panties Briefs size L</t>
  </si>
  <si>
    <t>6a892e84-157f-4088-8291-b47b935d108b</t>
  </si>
  <si>
    <t>Nástrojová krabička na přenášení Milwaukee</t>
  </si>
  <si>
    <t>Tool carry box Milwaukee</t>
  </si>
  <si>
    <t>6a89790c-dca6-45eb-a93f-ad3071232c32</t>
  </si>
  <si>
    <t>Čistička vzduchu Winix Zero S bílá do 100 m2</t>
  </si>
  <si>
    <t>Air purifier Winix Zero S White up to 100m2</t>
  </si>
  <si>
    <t>6a89790d-34d2-4bc5-9b8c-5da819c868be</t>
  </si>
  <si>
    <t>Reakční kapalina – tester těsnění hlavice Asta A1025B1</t>
  </si>
  <si>
    <t>Płyn reakcyjny tester uszczelki głowicy Asta A1025B1</t>
  </si>
  <si>
    <t>6a899952-49f9-4f20-90e9-0246cc57be26</t>
  </si>
  <si>
    <t>Aqua Speed boxerky velikost 122</t>
  </si>
  <si>
    <t>Aqua Speed boxer shorts size 122</t>
  </si>
  <si>
    <t>6a89aca5-37f1-4248-9cfd-a5f837ca5a7d</t>
  </si>
  <si>
    <t>DRŽÁK NÁSADY PRO SKALPEL Č. 3 OCEL CHIRURGICKÝ</t>
  </si>
  <si>
    <t>HANDLE FOR SCALPEL NO. 3 SURGICAL STEEL</t>
  </si>
  <si>
    <t>6a89e0c8-e35f-4ee7-80dd-8573479d99f7</t>
  </si>
  <si>
    <t>Teleskopický pohon DACO ZADNÍ C4 Grand Picasso I</t>
  </si>
  <si>
    <t>Telescopic cylinder DACO REAR C4 Grand Picasso I</t>
  </si>
  <si>
    <t>6a89e95f-8856-416b-96b4-d518c2149df1</t>
  </si>
  <si>
    <t>Cyklistická přilba Fischer Shadow vel. S/M</t>
  </si>
  <si>
    <t>Fischer Shadow bicycle helmet size S/M</t>
  </si>
  <si>
    <t>6a89f7c3-ea4f-4138-91c1-4f0c5ab8f52e</t>
  </si>
  <si>
    <t>Klasická vanička Maltex</t>
  </si>
  <si>
    <t>Bathtub Maltex classic</t>
  </si>
  <si>
    <t>6a8a06a7-c0d4-42b0-90df-86a71b372043</t>
  </si>
  <si>
    <t>Joyroom držák telefonu na motocykl černý (JR-ZS288-m)</t>
  </si>
  <si>
    <t>Joyroom phone holder for motorcycle black (JR-ZS288-m)</t>
  </si>
  <si>
    <t>6a8a105d-0164-424b-9935-7d65f967d2a8</t>
  </si>
  <si>
    <t>Koupací věšák 610 mm Bisk DECO 00409</t>
  </si>
  <si>
    <t>Bath hanger 610mm Bisk DECO 00409</t>
  </si>
  <si>
    <t>6a8a1feb-d372-4412-853e-8b1efffd47a1</t>
  </si>
  <si>
    <t>Pálka na stolní tenis Atemi 900</t>
  </si>
  <si>
    <t>Table tennis racket Atemi 900</t>
  </si>
  <si>
    <t>6a8a42c1-6981-439d-ab79-85d99e383941</t>
  </si>
  <si>
    <t>Podložka do zavazadlového prostoru Rezaw-Plast z kaučuku</t>
  </si>
  <si>
    <t>Trunk mat Rezaw-Plast rubber</t>
  </si>
  <si>
    <t>6a8a42c8-e5dc-49c4-ad62-894b1b685a21</t>
  </si>
  <si>
    <t>LED pouliční lampa NAV 70 = 35 W 5400 lm E27 2700K</t>
  </si>
  <si>
    <t>LED street lamp NAV 70 = 35W 5400lm E27 2700K</t>
  </si>
  <si>
    <t>6a8a6fc8-f5b2-4b97-ad73-1af3de88ec86</t>
  </si>
  <si>
    <t>Pánské tričko s kulatý výstřihem Tommy Hilfiger velikost S</t>
  </si>
  <si>
    <t>Tommy Hilfiger men's round neck T-shirt, size S</t>
  </si>
  <si>
    <t>6a8a84f1-006a-4113-91ec-4463aa0b7a45</t>
  </si>
  <si>
    <t>Mikrofon Trust GXT 255+ ONYX</t>
  </si>
  <si>
    <t>Trust GXT 255+ ONYX microphone</t>
  </si>
  <si>
    <t>6a8aaa7b-1c64-469b-8c22-6ba6bc4e700e</t>
  </si>
  <si>
    <t>Céčka 300 ks - barevný mix</t>
  </si>
  <si>
    <t>6a8acf2c-faf2-4ed7-aa34-ee7369e662c4</t>
  </si>
  <si>
    <t>EplusM dětské tričko bílá bavlna velikost 152</t>
  </si>
  <si>
    <t>EplusM children's t-shirt white cotton size 152</t>
  </si>
  <si>
    <t>6a8b111a-6e39-455b-95e4-7656846770c4</t>
  </si>
  <si>
    <t>Notebook Asus Vivobook 16 (X1605VA-MB1679W) 16 " Intel Core i5–13420H 16 GB / 512 GB</t>
  </si>
  <si>
    <t>Laptop Asus Vivobook 16 (X1605VA-MB1679W) 16" Intel Core i5–13420H 16 GB / 512 GB</t>
  </si>
  <si>
    <t>6a8b175a-dea2-4ad7-b6be-72d75d423b23</t>
  </si>
  <si>
    <t>Kosmetická taštička Aptel bezbarvá</t>
  </si>
  <si>
    <t>Cosmetic bag Aptel clear</t>
  </si>
  <si>
    <t>6a8b3669-2dc4-4557-9435-cf277d354df3</t>
  </si>
  <si>
    <t>PRUŽNÝ KONEKTOR 50X100</t>
  </si>
  <si>
    <t>FLEXIBLE CONNECTOR 50X100</t>
  </si>
  <si>
    <t>6a8bd5de-d398-4ec2-a9fe-b48178fedf2b</t>
  </si>
  <si>
    <t>SHERON Stěrka na okna</t>
  </si>
  <si>
    <t>SHERON Window squeegee</t>
  </si>
  <si>
    <t>6a8bd8fb-bbdb-4056-9b05-31d3dd70e81a</t>
  </si>
  <si>
    <t>PÁNSKÉ KOŽENÉ ŠITÉ BOTY 013/BRL, HNĚDÁ BARVA, VELIKOST 44</t>
  </si>
  <si>
    <t>MEN'S LEATHER SHOES 013/BRL BROWN 44</t>
  </si>
  <si>
    <t>6a8c84ad-d413-4def-9cb1-991ce54da230</t>
  </si>
  <si>
    <t>Opravná páska Mannol 19 mm x 5 m</t>
  </si>
  <si>
    <t>Repair tape Mannol 19 mm x 5 m</t>
  </si>
  <si>
    <t>6a8cfb0c-10fa-4ebd-bb12-5dc7a850a01d</t>
  </si>
  <si>
    <t>Fittydent lepidlo na upevnění zubních protéz 40 ml</t>
  </si>
  <si>
    <t>Fittydent adhesive for fixing dentures 40ml</t>
  </si>
  <si>
    <t>6a8cfcbc-44d4-4aaf-82f2-9989d5d98954</t>
  </si>
  <si>
    <t>Keikgogi Bushi 190 cm</t>
  </si>
  <si>
    <t>6a8cfcfa-bcee-42bd-94ee-f8befacb8435</t>
  </si>
  <si>
    <t>Elektronická chůvička Vtech bílá</t>
  </si>
  <si>
    <t>Baby monitor Vtech white</t>
  </si>
  <si>
    <t>6a8d07ec-ac4d-4854-af72-6341e8dbbc4b</t>
  </si>
  <si>
    <t>Barbie a dotek kouzla panenka Malibu HLC32</t>
  </si>
  <si>
    <t>Barbie Magic Malibu Mattel HLC32 movie doll</t>
  </si>
  <si>
    <t>6a8d35c2-211e-4be6-8d72-062723c7a9fa</t>
  </si>
  <si>
    <t>Toaletní papír Primasoft bez zápachu, 6 ks</t>
  </si>
  <si>
    <t>Unscented toilet paper Primasoft 6 pcs.</t>
  </si>
  <si>
    <t>6a8d3617-81a2-47b4-8392-04c31b2b718b</t>
  </si>
  <si>
    <t>Braun Series 5 BT5421, zastřihovač pro muže s stylingovými přístroji a</t>
  </si>
  <si>
    <t>Braun Series 5 BT5421, trimmer for men with styling devices and</t>
  </si>
  <si>
    <t>6a8d4861-1021-43c6-abac-490ef6326b44</t>
  </si>
  <si>
    <t>Wolframová fréza W11 6,6 x 13 mm, duhový kužel</t>
  </si>
  <si>
    <t>W11 tungsten cutter 6.6 x 13 mm rainbow cone</t>
  </si>
  <si>
    <t>6a8d809e-9256-4bd7-bf7b-855a0203e7e9</t>
  </si>
  <si>
    <t>Dekorativní litinový zvonek pro zavěšení RUSTIKÁLNÍ STYL Esschert Design</t>
  </si>
  <si>
    <t>Decorative CAST IRON Bell for Hanging RUSTIC STYLE Esschert Design</t>
  </si>
  <si>
    <t>6a8de86a-5dda-4958-b529-bfb5438ffd49</t>
  </si>
  <si>
    <t>Corona Bit EXCLUSIVE 10mm torx 40x30mm 5ks - C3207</t>
  </si>
  <si>
    <t>Corona Bit EXCLUSIVE 10mm torx 40x30mm 5 pcs. - C3207</t>
  </si>
  <si>
    <t>6a8e1095-3e3c-4669-ae38-eade2045a7b7</t>
  </si>
  <si>
    <t>Skechers pánské sportovní boty Summits - High Range velikost 47,5</t>
  </si>
  <si>
    <t>Skechers Summits Men's Sports Shoes - High Range Size 47,5</t>
  </si>
  <si>
    <t>6a8e1e62-77c1-4795-b978-538ece64e6e4</t>
  </si>
  <si>
    <t>Tyčový vysavač Hyundai VC800 černý</t>
  </si>
  <si>
    <t>Upright vacuum cleaner Hyundai VC800 black</t>
  </si>
  <si>
    <t>6a8e3ef7-1c19-46a1-80c8-e4f2c6a66fae</t>
  </si>
  <si>
    <t>Přebalovací pult měkký Ceba baby 50 x 70 cm bílý</t>
  </si>
  <si>
    <t>Ceba baby soft changing mat 50 x 70 cm white</t>
  </si>
  <si>
    <t>6a8e407d-ad62-4de9-9586-7994dfb48f91</t>
  </si>
  <si>
    <t>Lotto sportovní obuv plast bílá velikost 32</t>
  </si>
  <si>
    <t>Lotto sports shoes, plastic, white, size 32</t>
  </si>
  <si>
    <t>6a8e653e-6522-46d6-9a6a-9287319e7c21</t>
  </si>
  <si>
    <t>Sada povlečení Detexpol 100 x 135 cm vícebarevná</t>
  </si>
  <si>
    <t>Bedding set Detexpol 100 x 135 cm multicolor</t>
  </si>
  <si>
    <t>6a8e7c9c-026f-42bb-9751-621f46f82270</t>
  </si>
  <si>
    <t>Lepidlo, 130 ml, SUPERFIX</t>
  </si>
  <si>
    <t>Adhesive, 130 ml, SUPERFIX</t>
  </si>
  <si>
    <t>6a8e7ca7-ccc6-47c4-a416-18a41311034d</t>
  </si>
  <si>
    <t>Ochranné pracovní kalhoty do pasu FORECO Maskáčový r54</t>
  </si>
  <si>
    <t>Protective work trousers for belt FORECO Moro r54</t>
  </si>
  <si>
    <t>6a8ea312-bfad-4536-9259-a37de56693b7</t>
  </si>
  <si>
    <t>Stelivo Asan 42 l</t>
  </si>
  <si>
    <t>Litter Asan 42 l</t>
  </si>
  <si>
    <t>6a8eb838-2b9f-4550-ab92-facc7a37df6c</t>
  </si>
  <si>
    <t>Lajkonik Reversy Jemné pečivo s provensálskými bylinkami 100 g</t>
  </si>
  <si>
    <t>Lajkonik Reverses Fine bread with Provencal herbs 100g</t>
  </si>
  <si>
    <t>6a8ebdb2-703b-478b-a793-acde809289b0</t>
  </si>
  <si>
    <t>Love Moschino kabelka eko kůže černá</t>
  </si>
  <si>
    <t>Love Moschino handbag eco leather black</t>
  </si>
  <si>
    <t>6a8ec44e-941a-4f2b-89cf-abcf637002da</t>
  </si>
  <si>
    <t>Nýty ALU 3,2x14mm 50 ks</t>
  </si>
  <si>
    <t>Nýty ALU 3.2x14mm 50 pcs</t>
  </si>
  <si>
    <t>6a8efd99-752d-4b4f-90d2-e941c366c4cc</t>
  </si>
  <si>
    <t>Externí disk HDD Adata AHV320-2TU31-CBL 2TB</t>
  </si>
  <si>
    <t>External hard drive HDD Adata AHV320-2TU31-CBL 2TB</t>
  </si>
  <si>
    <t>6a8f483f-5997-4cf8-b861-e9a4311aaad4</t>
  </si>
  <si>
    <t>Deka Ruhhy polyester 160 cm x 200 cm šedá</t>
  </si>
  <si>
    <t>Blanket Ruhhy polyester 160 cm x 200 cm grey</t>
  </si>
  <si>
    <t>6a8f61ea-a390-4e8a-b99d-aaac7738abed</t>
  </si>
  <si>
    <t>Odrezovač Finish Line Chill Zone 510 ml</t>
  </si>
  <si>
    <t>Finish Line Chill Zone rust remover 510ml</t>
  </si>
  <si>
    <t>6a8fd018-fb7f-409f-a00b-0982a75a66fa</t>
  </si>
  <si>
    <t>Síran amonný 3 kg Sumin Okyselující hnojivo pro posílení kořenů</t>
  </si>
  <si>
    <t>Ammonium Sulfate 3kg Sumin Acidifying Root Strengthening Fertilizer</t>
  </si>
  <si>
    <t>6a901f25-f125-4c44-bb04-a1af146f7f64</t>
  </si>
  <si>
    <t>Ava polovyztužená podprsenka bílá velikost 85E</t>
  </si>
  <si>
    <t>Ava semi-rigid bra white size 85E</t>
  </si>
  <si>
    <t>6a9066e1-b923-48e2-882d-9ef86515ca10</t>
  </si>
  <si>
    <t>Narciso Rodriguez Narciso Ambrée 90 ml EDP</t>
  </si>
  <si>
    <t>Narciso Rodriguez Narciso Ambrée 90ml EDP</t>
  </si>
  <si>
    <t>6a907a10-100b-4b88-81bb-6e752f1a873b</t>
  </si>
  <si>
    <t>Zvýrazňovač vícebarevný Faber-Castell 4 ks</t>
  </si>
  <si>
    <t>Highlighter multicolor Faber-Castell 4 pcs.</t>
  </si>
  <si>
    <t>6a9085a1-e5b1-4244-8247-5535708da5be</t>
  </si>
  <si>
    <t>WRC 3 PlayStation 3 (PS3) krabicová</t>
  </si>
  <si>
    <t>WRC 3 PlayStation 3 (PS3) boxed</t>
  </si>
  <si>
    <t>6a908f52-5579-4761-a38c-5af8815c3ba8</t>
  </si>
  <si>
    <t>Undercover Lahev Na Pití a Stitch 500 ml</t>
  </si>
  <si>
    <t>Undercover Lilo and Stitch bottle 500 ml</t>
  </si>
  <si>
    <t>6a90bb5f-3869-4a83-a061-4db756c7c0d2</t>
  </si>
  <si>
    <t>PÁNSKÉ KOŽENÉ SANDÁLY POLSKÉ ŘÍMANKY 222 MEDARD R 47 ČERNÉ</t>
  </si>
  <si>
    <t>MEN'S LEATHER SANDALS POLISH ROMANS 222 MEDARD R 47 BLACK</t>
  </si>
  <si>
    <t>6a90ee12-91ee-4636-97ed-2a432e34efbc</t>
  </si>
  <si>
    <t>DĚTSKÉ BODY 86 dlouhý rukáv bavlna se ZVÍŘÁTKY</t>
  </si>
  <si>
    <t>BABY BODY 86 long sleeve cotton in ANIMALS</t>
  </si>
  <si>
    <t>6a910e01-0feb-4c02-9db2-be2f76e33437</t>
  </si>
  <si>
    <t>SPOJKA LIŠT A MŘÍŽKY VSTUPNÍHO OTVORU ROMIX COMPANY C60515</t>
  </si>
  <si>
    <t>ROMIX COMPANY C60515 SLATS AND INLET GRILLES</t>
  </si>
  <si>
    <t>6a912b7d-ecb5-4237-8c81-4a6784f8fa4c</t>
  </si>
  <si>
    <t>Brýle pilotky pilota černé o-zone playboy lans</t>
  </si>
  <si>
    <t>Black o-zone playboy lans pilot aviator glasses</t>
  </si>
  <si>
    <t>6a9152fd-03b8-470a-914e-94263588fce4</t>
  </si>
  <si>
    <t>Astro Bot: Rescue Mission PlayStation 4 (PS4) krabicová</t>
  </si>
  <si>
    <t>Astro Bot: Rescue Mission PlayStation 4 (PS4)</t>
  </si>
  <si>
    <t>6a9168e3-e2bc-405b-a665-35496b368aa7</t>
  </si>
  <si>
    <t>Rafi krmivo mokrá kachna 0,4 kg</t>
  </si>
  <si>
    <t>Rafi duck wet food 0,4 kg</t>
  </si>
  <si>
    <t>6a91b7b8-7290-45a5-844e-c4f2d8328405</t>
  </si>
  <si>
    <t>Desková hra Greatstore Domino Pojďme k deskové hře Rappa před 28 lety</t>
  </si>
  <si>
    <t>Greatstore Domino's board game Pojď with us to pohádky 28 ks social game Rappa</t>
  </si>
  <si>
    <t>6a91bd75-9f4c-47b8-9807-34c734320eb7</t>
  </si>
  <si>
    <t>Košík na baterie 4 ks AA (R6)</t>
  </si>
  <si>
    <t>Basket for 2 pcs 18650 batteries 4 pcs AA (R6)</t>
  </si>
  <si>
    <t>6a91c39e-4eff-4fc9-8a9b-ec74e59b0997</t>
  </si>
  <si>
    <t>Vývrtka Twister OpP Vacu Vin</t>
  </si>
  <si>
    <t>Corkscrew Twister OpP Vacu Vin</t>
  </si>
  <si>
    <t>6a921420-e86c-477c-850c-3fdb2ea207da</t>
  </si>
  <si>
    <t>KINGSTON PAMĚŤOVÁ KARTA 64 GB MICRO SD XC CLASS 10</t>
  </si>
  <si>
    <t>KINGSTON MEMORY CARD 64GB MICRO SD XC CLASS 10</t>
  </si>
  <si>
    <t>6a921d1c-6165-4b1d-9da2-ab7300eb93b0</t>
  </si>
  <si>
    <t>MĚSTSKÁ ZÁBAVA VE MĚSTĚ – ČERPACÍ STANICE HMD53</t>
  </si>
  <si>
    <t>URBAN ENTERTAINMENT IN THE CITY - HMD53 GAS STATION</t>
  </si>
  <si>
    <t>6a923ef0-64a3-48ae-836a-af647d9d3758</t>
  </si>
  <si>
    <t>L'Oreal Paris Age Perfect Cell Renew Midnight Cream protivráskový hydratační krém na obličej 50 ml</t>
  </si>
  <si>
    <t>L'Oreal Paris Age Perfect Cell Renew Midnight Cream anti-wrinkle moisturizing face cream 50 ml</t>
  </si>
  <si>
    <t>6a92646d-d17b-43c2-8c8e-21d6489d82a4</t>
  </si>
  <si>
    <t>Jutový provázek z přírodní juty na škrabadlo 5 mm 100 m</t>
  </si>
  <si>
    <t>Jute twine natural jute for scratching post 5mm 100m</t>
  </si>
  <si>
    <t>6a9267bf-06bf-4d9c-9e61-7131ebe78f43</t>
  </si>
  <si>
    <t>Sférické čočky Acuvue Oasis Hydraclear Plus 8,4 mm 6 kusů</t>
  </si>
  <si>
    <t>Acuvue Oasis Hydraclear Plus spherical lenses 8,4 mm 6 pcs</t>
  </si>
  <si>
    <t>6a92aa0c-a827-4314-af48-1b4cbdcd59ef</t>
  </si>
  <si>
    <t>5-Star CD Stray Kids</t>
  </si>
  <si>
    <t>5-Star Stray Kids CD</t>
  </si>
  <si>
    <t>6a9322dd-98f4-4ee9-849d-1bf07f249c47</t>
  </si>
  <si>
    <t>Termohrnek LED Propaganda 500 ml černý</t>
  </si>
  <si>
    <t>LED thermal mug Propaganda 500 ml black</t>
  </si>
  <si>
    <t>6a934296-448c-4a8b-b75f-ba88bb2450b8</t>
  </si>
  <si>
    <t>Odrážedlo BUDDY TOYS BPC 5230 Mercedes C-Class 3v1</t>
  </si>
  <si>
    <t>BUDDY TOYS BPC 5230 Mercedes C-Class 3in1 bumper</t>
  </si>
  <si>
    <t>6a938837-bed1-4d61-ad77-fcab0c860032</t>
  </si>
  <si>
    <t>Permanentní popisovač černý Milwaukee 4 ks</t>
  </si>
  <si>
    <t>Marker permanent Black Milwaukee 4 pcs</t>
  </si>
  <si>
    <t>6a938ea1-b54b-42f3-acb3-cee01026927d</t>
  </si>
  <si>
    <t>1:100 Sovětský lehký tank T-60</t>
  </si>
  <si>
    <t>1: 100 Soviet Light Tank T-60</t>
  </si>
  <si>
    <t>6a93db3c-2373-4221-9e8c-46a5d5b86389</t>
  </si>
  <si>
    <t>Police z dřevotřísky PÓŁKA NAROŻNA REGAŁ SZAFKA ŚCIENNA 20 x 20 cm odstíny hnědé</t>
  </si>
  <si>
    <t>Chipboard shelf PÓŁKA NAROŻNA REGAŁ SZAFKA ŚCIENNA 20 x 20 cm shades of brown</t>
  </si>
  <si>
    <t>6a93e6e4-8f73-4ee3-9695-e1602b43296c</t>
  </si>
  <si>
    <t>Kokosová voda neperlivá CocoSa 0,33 l</t>
  </si>
  <si>
    <t>Coconut water still CocoSa 0,33 l</t>
  </si>
  <si>
    <t>6a93eafc-9831-42b1-93ec-39dfcebceb8e</t>
  </si>
  <si>
    <t>Nafukovací člun Intex Rybka 132 x 94 cm</t>
  </si>
  <si>
    <t>Inflatable dinghy Intex Fish, 132x94 cm</t>
  </si>
  <si>
    <t>6a941260-896c-4c45-9fcc-aafc1c57e910</t>
  </si>
  <si>
    <t>Hrnek sklo 300 ml STAR WARS</t>
  </si>
  <si>
    <t>Mug glass 300 ml STAR WARS</t>
  </si>
  <si>
    <t>6a944aa0-4078-4444-89fd-20454c628635</t>
  </si>
  <si>
    <t>Tomy John Deere Monster – svítící pneumatiky 46434</t>
  </si>
  <si>
    <t>Tomy John Deere Monster luminous tires 46434</t>
  </si>
  <si>
    <t>6a945481-7855-4686-b213-982f5454cc7f</t>
  </si>
  <si>
    <t>American Club sportovní obuv, šedá tkanina, velikost 24</t>
  </si>
  <si>
    <t>American Club sports shoes, gray fabric, size 24</t>
  </si>
  <si>
    <t>6a94671f-e316-4ee8-9a2d-4f26d6ae3f31</t>
  </si>
  <si>
    <t>Odmrazovač skel MaxGear 700 ml</t>
  </si>
  <si>
    <t>MaxGear 700ml windscreen de-icer</t>
  </si>
  <si>
    <t>6a95212c-1810-4c2b-9bbd-4db4f553d589</t>
  </si>
  <si>
    <t>Italeri 0788 Nákladní vozidlo DAF 95 Master Truck model měřítko 1/24</t>
  </si>
  <si>
    <t>Italeri 0788 DAF 95 Master Truck model scale 1/24</t>
  </si>
  <si>
    <t>6a9567a0-83ad-445e-b4ea-2e7573f0f070</t>
  </si>
  <si>
    <t>Klasická forma SNB 11 x 25 cm, průměr 0 cm</t>
  </si>
  <si>
    <t>Classic form SNB 11 x 25cm diameter 0cm</t>
  </si>
  <si>
    <t>6a95c677-3f86-4443-a8ac-7142e20eeff5</t>
  </si>
  <si>
    <t>Digitální trezor MAT Group 230x170x170mm HB</t>
  </si>
  <si>
    <t>Digital safe MAT Group 230x170x170mm HB</t>
  </si>
  <si>
    <t>6a95f4b2-9450-4502-b7fa-02a0c20c037f</t>
  </si>
  <si>
    <t>Mufka Zopa šedá</t>
  </si>
  <si>
    <t>Muffin Zopa grey</t>
  </si>
  <si>
    <t>6a95f86a-0593-4701-abd8-a65be4d76e82</t>
  </si>
  <si>
    <t>YATO OKRAJOVÁ FRÉZKA 710W SÁŇKY YT-82390</t>
  </si>
  <si>
    <t>YATO EDGE MILLING MACHINE 710W SLED YT-82390</t>
  </si>
  <si>
    <t>6a95f874-caec-460c-91f7-3bc230de9d54</t>
  </si>
  <si>
    <t>Stolní mixér Tefal BL811D38 1200 W stříbrný/šedý</t>
  </si>
  <si>
    <t>Cup blender Tefal BL811D38 1200 W silver/grey</t>
  </si>
  <si>
    <t>6a9608db-689e-4f9c-bd61-827bc818766c</t>
  </si>
  <si>
    <t>Forma na sušenky Tescoma 3,5 x 1 cm, průměr 3,5 cm</t>
  </si>
  <si>
    <t>Tescoma cookie mold 3.5 x 1cm, diameter 3.5cm</t>
  </si>
  <si>
    <t>6a963ed1-3d44-4051-87bb-beb787049dc2</t>
  </si>
  <si>
    <t>Květináč plast šedý Prosperplast 25 cm x 25 x 22 cm</t>
  </si>
  <si>
    <t>Flower pot plastic grey Prosperplast 25 cm x 25 x 22 cm</t>
  </si>
  <si>
    <t>6a9695c5-5f6e-44c3-a343-93af69281f42</t>
  </si>
  <si>
    <t>Zaměřovací dalekohled NN, vodováha pro puškohled, tubus 1"</t>
  </si>
  <si>
    <t>Riflescope NN Level for scope tube 1"</t>
  </si>
  <si>
    <t>6a969f3c-f33f-4a7c-869f-091791ad6c63</t>
  </si>
  <si>
    <t>Barvicí maska Profis Use Color Hot Red - 250 ml - červená, po dobu 5 umytí</t>
  </si>
  <si>
    <t>Colouring mask Profis Use Color Hot Red - 250 ml - red, up to 5 washes</t>
  </si>
  <si>
    <t>6a974b3f-484c-4a10-b66e-47368d89946b</t>
  </si>
  <si>
    <t>ERNESTO Obědový box na snídani s nádobami - POMERANČ/MODRÝ</t>
  </si>
  <si>
    <t>ERNESTO Lunchbox for breakfast, with containers - ORANGE/BLUE</t>
  </si>
  <si>
    <t>6a979c21-2319-42be-9eea-8699451636c3</t>
  </si>
  <si>
    <t>MGA Dream Ella Mini panenka - DreamElla</t>
  </si>
  <si>
    <t>MGA? S Dream Ella Extra Iconic Mini Doll- DreamElla</t>
  </si>
  <si>
    <t>6a97c304-6310-4019-8cba-b600a0e93063</t>
  </si>
  <si>
    <t>Lego 15712 Tile Držák Závěs 1X1 Černý (1G)</t>
  </si>
  <si>
    <t>Lego 15712 Tile Bracket Hitch 1X1 Black (1G)</t>
  </si>
  <si>
    <t>6a9813da-83e1-4754-92af-fd6202c8a228</t>
  </si>
  <si>
    <t>Dětské příbory plast Babyono</t>
  </si>
  <si>
    <t>Cutlery for children, plastic Babyono</t>
  </si>
  <si>
    <t>6a984ace-8d8c-4c2b-a6d5-d04244d34568</t>
  </si>
  <si>
    <t>SÁČKY NA ODPADKY PRIMA SUPER SILNÉ RAVI 120L - 10 KS</t>
  </si>
  <si>
    <t>TRASH BAGS PRIMA SUPER STRONG RAVI 120L - 10PCS</t>
  </si>
  <si>
    <t>6a985d8e-1914-4709-84f3-b4e4d1b781d2</t>
  </si>
  <si>
    <t>Kabel Ugreen USB - USB typ C 2 m černý</t>
  </si>
  <si>
    <t>Cable Ugreen USB - USB type C 2 m black</t>
  </si>
  <si>
    <t>6a985f19-a7c8-4b58-ba1c-93f99866a649</t>
  </si>
  <si>
    <t>VÁLCOVÁ HLAVA ATV CROSS 110 125 152FMB MORETTI</t>
  </si>
  <si>
    <t>CYLINDER HEAD ATV CROSS 110 125 152FMB MORETTI</t>
  </si>
  <si>
    <t>6a987562-e876-4ed4-81cf-006045da0c42</t>
  </si>
  <si>
    <t>Nůžky na kůžičku Staleks Pro Expert SE-50/3-23 mm</t>
  </si>
  <si>
    <t>Cuticle scissors Staleks Pro Expert SE-50/3-23mm</t>
  </si>
  <si>
    <t>6a98c8fc-aff8-4d13-8f04-e5e11fd00fb5</t>
  </si>
  <si>
    <t>Čisticí prostředek na tekutiny Granger's Performance Wash 1 litr ZÁSOBA 1000 ml</t>
  </si>
  <si>
    <t>Cleaning agent liquid Granger's Performance Wash 1 litr ZAPAS 1000 ml</t>
  </si>
  <si>
    <t>6a98d040-b393-4cdb-b55d-5658d2f6e8f0</t>
  </si>
  <si>
    <t>Koncovka TORX TX20 s nástavcem 1/4' 37 mm NEO 10-324</t>
  </si>
  <si>
    <t>TORX TX20 tip on 1/4' 37mm NEO 10-324 cap</t>
  </si>
  <si>
    <t>6a98f755-b7cb-4f00-8cc8-f140f8dd29d6</t>
  </si>
  <si>
    <t>Nízký škrabák, pelíšek, škrabací podložky, škrabací sloupek Nobo Kids do 60 cm</t>
  </si>
  <si>
    <t>Low scratching post, bed, scratching mats, Nobo Kids scratching post up to 60 cm</t>
  </si>
  <si>
    <t>6a991f96-f98c-4ad4-a13d-77cdcebbc0cf</t>
  </si>
  <si>
    <t>ALBI Kvíz - Najdi zvíře</t>
  </si>
  <si>
    <t>ALBI Quiz - Find the animal</t>
  </si>
  <si>
    <t>6a99491b-b774-482f-8d76-062096a274a0</t>
  </si>
  <si>
    <t>Zadní Kryt IziGSM pro Samsung Galaxy A34 5G vícebarevný</t>
  </si>
  <si>
    <t>Back IziGSM for Samsung Galaxy A34 5G multicolor</t>
  </si>
  <si>
    <t>6a995409-643d-4b36-876e-278a95db93d7</t>
  </si>
  <si>
    <t>Solární cypřišové světlo Solární světlo ve tvaru cypřiše - CUPRESSUS</t>
  </si>
  <si>
    <t>Solar cypress light Solar light in the shape of a cypress - CUPRESSUS</t>
  </si>
  <si>
    <t>6a999840-2e92-45b6-aa34-20b5d20d9533</t>
  </si>
  <si>
    <t>Magnum Technology A7M022MT Pružinový talíř</t>
  </si>
  <si>
    <t>Magnum Technology A7M022MT Talerz sprężyny</t>
  </si>
  <si>
    <t>6a99e099-f852-4ade-a2c2-a2c2fa4fb74b</t>
  </si>
  <si>
    <t>Gorsenia měkká podprsenka černá velikost 70G</t>
  </si>
  <si>
    <t>Gorsenia soft bra black size 70G</t>
  </si>
  <si>
    <t>6a99fdc3-135b-4830-b542-33fb6c4ce353</t>
  </si>
  <si>
    <t>500 úžasných aktivit</t>
  </si>
  <si>
    <t>500 amazing activities</t>
  </si>
  <si>
    <t>6a9a59b3-487b-47fc-96d7-e7d4ce970b35</t>
  </si>
  <si>
    <t>Shimano kotouč 36T FC-T781 T780 T8000 T671 M670 XT</t>
  </si>
  <si>
    <t>Shimano 36T FC-T781 T780 T8000 T671 M670 XT chainring</t>
  </si>
  <si>
    <t>6a9a6bbb-0e69-4fc7-bdf8-a4445d1595c3</t>
  </si>
  <si>
    <t>Pasta na boty ecoverso černá 50 ml</t>
  </si>
  <si>
    <t>Pasta for shoes ecoverso black 50 ml</t>
  </si>
  <si>
    <t>6a9abad6-3dc3-4a5b-96b7-5606f2cbd2ec</t>
  </si>
  <si>
    <t>Urtekram Rasul 500 ml Šampon na objem vlasů</t>
  </si>
  <si>
    <t>Urtekram shampoo 500 ml extra volume</t>
  </si>
  <si>
    <t>6a9aca4c-e772-4204-aa6f-63c79edad131</t>
  </si>
  <si>
    <t>Ruční dávkovač na mýdlo Simplehuman 444 ml, chrom, průhledný</t>
  </si>
  <si>
    <t>Handheld Wall Mounted Soap Dispenser Simplehuman 444 ml chrome, transparent</t>
  </si>
  <si>
    <t>6a9ad2e0-40cd-4398-9636-2150102418e1</t>
  </si>
  <si>
    <t>Sportovní obuv Skechers Track-Bucolo vel. 42, modrá</t>
  </si>
  <si>
    <t>Trainers Skechers Track-Bucolo r. 42 blue</t>
  </si>
  <si>
    <t>6a9add7f-e179-4b9d-b00e-e659f96b4901</t>
  </si>
  <si>
    <t>Pánské boty Puma Rebound V6 Mid 39232602 47</t>
  </si>
  <si>
    <t>Men's shoes Puma Rebound V6 Mid 39232602 47</t>
  </si>
  <si>
    <t>6a9af0ce-7dca-4ca4-8349-d10c9602a772</t>
  </si>
  <si>
    <t>Základ solného lízátka 1620100220</t>
  </si>
  <si>
    <t>Salt lick base 1 620 100 220</t>
  </si>
  <si>
    <t>6a9af210-7c80-4656-8ec0-dc92980b122d</t>
  </si>
  <si>
    <t>Doplněk stravy Medicaline Přírodní mladý ječmen Plus ječmen prášek 250 g</t>
  </si>
  <si>
    <t>Diet supplement Medicaline Naturalny Młody Jęczmień Plus barley powder 250 g</t>
  </si>
  <si>
    <t>6a9b2775-a923-46ff-8741-f946ebbc8d66</t>
  </si>
  <si>
    <t>Helikon-Tex pánské kalhoty US LVL 2 černá velikost XL</t>
  </si>
  <si>
    <t>Helikon-Tex men's underpants US LVL 2 black size XL</t>
  </si>
  <si>
    <t>6a9b62e8-3c88-4a2e-accc-5a1268f4ade1</t>
  </si>
  <si>
    <t>Šampon Londa 1000 ml regenerace a hydratace</t>
  </si>
  <si>
    <t>Shampoo Londa 1000 ml regeneration and hydration</t>
  </si>
  <si>
    <t>6a9b69bc-3d86-48c2-aaf4-07479d1258e8</t>
  </si>
  <si>
    <t>Helium na balónky Tuban 12 l</t>
  </si>
  <si>
    <t>Helium for Tuban balloons 12 l</t>
  </si>
  <si>
    <t>6a9b8604-d261-450a-9c7a-d9e2d2365432</t>
  </si>
  <si>
    <t>Posilovací hrazdy Neo-sport 60-85 cm</t>
  </si>
  <si>
    <t>Pull-up bars Neo-sport 60-85 cm</t>
  </si>
  <si>
    <t>6a9be722-f2a3-4340-b089-50529f1f4f4b</t>
  </si>
  <si>
    <t>Křehké sušenky Barilla 700 g</t>
  </si>
  <si>
    <t>Shortbread cookies Barilla 700 g</t>
  </si>
  <si>
    <t>6a9bea97-3bd4-4bc7-8fa4-a89fb408eccd</t>
  </si>
  <si>
    <t>1000 semen měsíčku lékařského Sunset Buff semena květů měsíčku lékařského TORAF</t>
  </si>
  <si>
    <t>1000 seeds MARIGOLD Sunset Buff marigold flower seeds TORAF</t>
  </si>
  <si>
    <t>6a9bee5f-5005-40b7-8813-c9cf22d5c31c</t>
  </si>
  <si>
    <t>NPW-SU-056 NTY POLOOSA NTY</t>
  </si>
  <si>
    <t>NPW-SU-056 NTY HALF DRIVE AXLE NTY</t>
  </si>
  <si>
    <t>6a9c0d9d-086f-41a6-b7d0-87a57a26f1d4</t>
  </si>
  <si>
    <t>Střílej z ještěrky Antistresová zábavná Hračka Gadget na prst ZA5573</t>
  </si>
  <si>
    <t>Shoot yourself with Lizard Anti-stress Funny Toy Finger Gadget ZA5573</t>
  </si>
  <si>
    <t>6a9c1543-99a6-4ec8-bc3f-2adef2c7d4e8</t>
  </si>
  <si>
    <t>Zadní nosič jízdních kol Topeak MTX E sedlovka</t>
  </si>
  <si>
    <t>Bike Carrier rear Topeak MTX E seatpost</t>
  </si>
  <si>
    <t>6a9c49b9-e66d-4997-a3fb-d8aa3e708b6f</t>
  </si>
  <si>
    <t>Stavebnice Connetix Pastel Ball Run Pack 106</t>
  </si>
  <si>
    <t>Magnetic blocks Connetix Pastel Ball Run Pack 106</t>
  </si>
  <si>
    <t>6a9c4e4d-5e0b-4764-896b-c6097f64207f</t>
  </si>
  <si>
    <t>Gumové koberce Geyer-Hosaja 4 el.</t>
  </si>
  <si>
    <t>Rugs Geyer-Hosaja rubber 4 el.</t>
  </si>
  <si>
    <t>6a9c5370-ed05-42b5-8645-c64141588370</t>
  </si>
  <si>
    <t>PROFESIONÁLNÍ LCD DETEKTOR KOVŮ DETEKTOR KOVŮ PRO DĚTI I DOSPĚLÉ</t>
  </si>
  <si>
    <t>PROFESSIONAL LCD METAL DETECTOR FOR CHILDREN AND ADULTS</t>
  </si>
  <si>
    <t>6a9c55b5-3e9a-4301-a641-142bc187eeaa</t>
  </si>
  <si>
    <t>Singing Rock Karabina Bora GP screw</t>
  </si>
  <si>
    <t>Singing Rock Karabinek Bora GP screw</t>
  </si>
  <si>
    <t>6a9c66b0-bf5a-44fe-beeb-b2b2f51f096c</t>
  </si>
  <si>
    <t>Sada nožů v bloku Gerlach Deco Black 5 ks</t>
  </si>
  <si>
    <t>Set of knives in block Gerlach Deco Black 5 pcs.</t>
  </si>
  <si>
    <t>6a9c67fd-8138-4fc3-b792-08cc1b3ea328</t>
  </si>
  <si>
    <t>Ponorné čerpadlo Elpumps 1000 W 3300 l/h</t>
  </si>
  <si>
    <t>Pump well Elpumps 1000 W 3300 l/h</t>
  </si>
  <si>
    <t>6a9c81dc-de66-4217-9ff0-a2dbd53be3ca</t>
  </si>
  <si>
    <t>Aktivní pěna Bilt-Hamber 5 l</t>
  </si>
  <si>
    <t>Active foam Bilt-Hamber 5l</t>
  </si>
  <si>
    <t>6a9c8ea3-40b3-4bbe-8d5d-2f903b4c8982</t>
  </si>
  <si>
    <t>Odměrné kryty HYUNDAI TUCSON 4 N-Line od roku 2020.</t>
  </si>
  <si>
    <t>MEASUREMENT covers HYUNDAI TUCSON 4 N-Line from 2020.</t>
  </si>
  <si>
    <t>6a9c902d-d16e-43c5-96bc-b98e4b98fb58</t>
  </si>
  <si>
    <t>Carrera Go 20062572 Flying Lap 4,3m</t>
  </si>
  <si>
    <t>Carrera Go 20062572 Flying Lap 4.3m</t>
  </si>
  <si>
    <t>6a9ccfeb-ae3b-4613-b463-c214762c1bb1</t>
  </si>
  <si>
    <t>Pánské turistické boty Regatta Holcombe 3 low RMF873 9V8 47</t>
  </si>
  <si>
    <t>Men's hiking boots Regatta Holcombe 3 low RMF873 9V8 47</t>
  </si>
  <si>
    <t>6a9d0c62-1c16-4b8e-95d1-408e51df031e</t>
  </si>
  <si>
    <t>Intex 56874 Matrace nafukovací Splash Lounge</t>
  </si>
  <si>
    <t>Intex 56874 Splash Lounge Inflatable Mattress</t>
  </si>
  <si>
    <t>6a9d1887-2106-4cd6-9f9a-61d13b9f2a9e</t>
  </si>
  <si>
    <t>Figurka Hasbro Adam Warlock Marvel Legends 15 cm</t>
  </si>
  <si>
    <t>Hasbro Adam Warlock Marvel Legends figure 15 cm</t>
  </si>
  <si>
    <t>6a9d3504-cf42-4873-8183-e1b1aa1282f1</t>
  </si>
  <si>
    <t>Sada povlečení Faro 100 x 135 cm vícebarevná</t>
  </si>
  <si>
    <t>Bedding set Faro 100 x 135 cm multicolor</t>
  </si>
  <si>
    <t>6a9d904f-7d53-4075-8055-e51c5fe5c277</t>
  </si>
  <si>
    <t>Adidas pánské sportovní boty EH1278 velikost 46 2/3</t>
  </si>
  <si>
    <t>Adidas men's sports shoes EH1278 size 46 2/3</t>
  </si>
  <si>
    <t>6a9da33d-b649-46c9-8a0b-d42a55320201</t>
  </si>
  <si>
    <t>Barva na tkaniny Opaque Rich Olive 50 ml</t>
  </si>
  <si>
    <t>Fabric Paint Opaque Rich Olive 50 ml</t>
  </si>
  <si>
    <t>6a9da49e-d48a-49de-99ac-90d975e8674e</t>
  </si>
  <si>
    <t>Sada dinosaurů svítících ve tmě /Merkpol</t>
  </si>
  <si>
    <t>Set of dinosaurs glowing in the dark /Merkpol</t>
  </si>
  <si>
    <t>6a9daa9c-9761-4235-bfda-f1bff307afd9</t>
  </si>
  <si>
    <t>Krémová pleťová maska Elizavecca 100 ml</t>
  </si>
  <si>
    <t>Mask creamy face Elizavecca 100 ml</t>
  </si>
  <si>
    <t>6a9dd299-b77f-40f5-813e-06adf9b533dc</t>
  </si>
  <si>
    <t>Zubová tyč Kubala 130 mm</t>
  </si>
  <si>
    <t>Trowel toothed Kubala 130 mm</t>
  </si>
  <si>
    <t>6a9de989-99b2-4073-a46d-01caa6e3946b</t>
  </si>
  <si>
    <t>NTY EDS-NS-002 Systém čištění předních světel</t>
  </si>
  <si>
    <t>NTY EDS-NS-002 Front light cleaning system</t>
  </si>
  <si>
    <t>6a9e033d-e058-4720-806a-b8893994a495</t>
  </si>
  <si>
    <t>Guma Savage Gear Cannibal 6,8 cm</t>
  </si>
  <si>
    <t>Rubber Savage Gear Cannibal 6,8 cm</t>
  </si>
  <si>
    <t>6a9e083d-8b2a-474b-a3fc-345512bebb36</t>
  </si>
  <si>
    <t>Kostým Faraon Král Egypta M</t>
  </si>
  <si>
    <t>Pharaoh King of Egypt M costume</t>
  </si>
  <si>
    <t>6a9e0fcc-9ef5-4912-86fa-94a7644c26ab</t>
  </si>
  <si>
    <t>Ava podprsenka měkká béžová velikost 70E</t>
  </si>
  <si>
    <t>Ava soft beige bra size 70E</t>
  </si>
  <si>
    <t>6a9e1024-f656-46fc-953b-4d1ffe286464</t>
  </si>
  <si>
    <t>Ventilační mřížka Ventilační Awenta bílá</t>
  </si>
  <si>
    <t>Ventilation grille Ventilation Awenta white</t>
  </si>
  <si>
    <t>6a9e4c8f-fe9d-46f6-b28d-d019a80ebe2a</t>
  </si>
  <si>
    <t>Big Star pánské pantofle II175003 velikost 43</t>
  </si>
  <si>
    <t>Big Star men's flip flops II175003 size 43</t>
  </si>
  <si>
    <t>6a9e60ef-301a-4613-a66a-5d5332c5fad4</t>
  </si>
  <si>
    <t>Batoh Minnie Mouse Kids Euroswan pro dívky, vícebarevný</t>
  </si>
  <si>
    <t>Preschool backpack Minnie Mouse Kids Euroswan girls multicolor</t>
  </si>
  <si>
    <t>6a9e65d3-8b83-4e7a-bbd6-526692dfdbed</t>
  </si>
  <si>
    <t>Pánské boxerky Comfort 002/258 Cornette XXL volné</t>
  </si>
  <si>
    <t>Men's boxer shorts Comfort 002/258 Cornette XXL loose</t>
  </si>
  <si>
    <t>6a9e754a-eae1-4c3b-8495-101bc9c647ad</t>
  </si>
  <si>
    <t>Říční koule SANGER Transparent 1 ks</t>
  </si>
  <si>
    <t>Bauble, river SANGER Transparent 1 pc.</t>
  </si>
  <si>
    <t>6a9e803f-6b20-40ae-b88b-b0674c9709b1</t>
  </si>
  <si>
    <t>Stojan na sluchátka Yenkee YHB3003 černý</t>
  </si>
  <si>
    <t>Headphone stand Yenkee YHB3003 black</t>
  </si>
  <si>
    <t>6a9ea4b1-3b82-41e0-b180-c0cc49eb4d0a</t>
  </si>
  <si>
    <t>Konvertor WaveShare USB TO 4CH TTL</t>
  </si>
  <si>
    <t>Converter WaveShare USB TO 4CH TTL</t>
  </si>
  <si>
    <t>6a9f16df-5fad-433e-ac96-34d3eea80fed</t>
  </si>
  <si>
    <t>Nárazové bity TX27 x 25 mm 2ks GRAPHITE 56H515</t>
  </si>
  <si>
    <t>Impact bits TX27 x 25mm 2pcs. GRAPHITE 56H515</t>
  </si>
  <si>
    <t>6a9f1d28-b7ae-4f0e-ad4f-fb493d330f8d</t>
  </si>
  <si>
    <t>ELEGANTNÍ POLO 62 NÁVŠTĚVNICKÉ body pro výjimečné příležitosti, dlouhý rukáv, MODRÉ</t>
  </si>
  <si>
    <t>ELEGANT 62 FORMAL POLO bodysuit for special occasions long sleeve NAVY BLUE</t>
  </si>
  <si>
    <t>6a9f5067-2a01-4a1a-af43-7cc1d8ba6d00</t>
  </si>
  <si>
    <t>Vonné tyčinky RAJ Collection MIX 200 kusů</t>
  </si>
  <si>
    <t>RAJ Collection MIX scented incense sticks, 200 pieces</t>
  </si>
  <si>
    <t>6a9f54ef-9bec-4b6f-ba77-5e03edb87d61</t>
  </si>
  <si>
    <t>Miska nuuroo béžová, silikon</t>
  </si>
  <si>
    <t>Bowl nuuroo beige silicone</t>
  </si>
  <si>
    <t>6a9f8ddf-d7eb-4c87-acbd-3c8c1cb67a51</t>
  </si>
  <si>
    <t>Organizér do zásuvky na příbory Aptel 31 x 47 cm</t>
  </si>
  <si>
    <t>Aptel cutlery drawer insert 31 x 47 cm</t>
  </si>
  <si>
    <t>6a9fdaaa-be80-4b83-a75a-3f7d8d69961a</t>
  </si>
  <si>
    <t>The Army Painter: Warpaints - Fanatic - Mocca Skin NOVINKA</t>
  </si>
  <si>
    <t>The Army Painter: Warpaints - Fanatic - Mocca Skin NEW</t>
  </si>
  <si>
    <t>6a9ff57b-3455-4534-bf36-03ebf66b2792</t>
  </si>
  <si>
    <t>JEDNOOTVOROVÝ KOMBINOVANÝ TERMOSTATICKÝ VENTIL BÍLÝ</t>
  </si>
  <si>
    <t>THERMOSTATIC VALVE, SINGLE HOLE, WHITE</t>
  </si>
  <si>
    <t>6a9ff667-1230-41e3-897e-47c9ff2cc4aa</t>
  </si>
  <si>
    <t>Sluneční brýle Cerda Věk 3+ barva modrá</t>
  </si>
  <si>
    <t>Cerda sunglasses 3 years + blue</t>
  </si>
  <si>
    <t>6aa00b18-72c4-499f-a121-5b3f7c6a6ae1</t>
  </si>
  <si>
    <t>Boty Aqua Speed NEO černé, velikost 36</t>
  </si>
  <si>
    <t>Shoes Aqua Speed NEO black size 36</t>
  </si>
  <si>
    <t>6aa011b9-6548-4ce8-b4e4-69d33448dc52</t>
  </si>
  <si>
    <t>Držák na kolo Vision Group STOJAN</t>
  </si>
  <si>
    <t>Vision Group STOJAK bicycle holder</t>
  </si>
  <si>
    <t>6aa042e4-3f83-4f69-8d20-1ced4ed83f66</t>
  </si>
  <si>
    <t>Kono batoh černý</t>
  </si>
  <si>
    <t>Kono city backpack black</t>
  </si>
  <si>
    <t>6aa046fd-c61d-4388-8c19-c25773986e5f</t>
  </si>
  <si>
    <t>Knížka pro začínající učitelky mateřských škol - Marcela Kotová</t>
  </si>
  <si>
    <t>6aa0568c-3e88-493d-a343-515d02ab2b6e</t>
  </si>
  <si>
    <t>TABLETY NA ČIŠTĚNÍ KÁVOVARU JURA SIEMENS NIVONA 200 KUSŮ</t>
  </si>
  <si>
    <t>JURA SIEMENS NIVONA MACHINE CLEANING TABLETS 200 PCS</t>
  </si>
  <si>
    <t>6aa05a6c-91ac-4581-bb63-cae967d0937a</t>
  </si>
  <si>
    <t>DRŽÁK NA KVĚTINÁČ KOVOVÝ DŘEVĚNÝ STOJÍCÍ LOFT STOJAN KVĚTINY ROSTLINY INDUSTRIAL</t>
  </si>
  <si>
    <t>FLOWERBED METAL WOODEN STANDING LOFT STAND FLOWERS PLANTS INDUSTRIAL</t>
  </si>
  <si>
    <t>6aa079a4-3651-4ddb-87fd-d7f4a8c4599f</t>
  </si>
  <si>
    <t>Kostkovaný sešit A5 Lilo a Stitch CoolPack, 32 listů</t>
  </si>
  <si>
    <t>Checked notebook A5 Lilo and Stitch CoolPack 32 sheets</t>
  </si>
  <si>
    <t>6aa0822d-758c-42f2-a06b-42e3b4bccfe7</t>
  </si>
  <si>
    <t>Dětská cyklistická přilba ALPINA Ximo Le 47-51 cm</t>
  </si>
  <si>
    <t>Bicycle helmet for children ALPINA Ximo Le 47-51 cm</t>
  </si>
  <si>
    <t>6aa0bd6c-5b12-4329-98f9-5b4383ebc742</t>
  </si>
  <si>
    <t>Ziaja Anno D'oro Lifting Solution 40+ aktivní liftingové sérum pod oči a na okolí rtů 30 ml</t>
  </si>
  <si>
    <t>Ziaja Anno D'oro Lifting Solution 40+ actively lifting serum under the eyes and around the mouth 30ml</t>
  </si>
  <si>
    <t>6aa0c564-7903-411d-9b97-0322d4b05501</t>
  </si>
  <si>
    <t>Maciejka dámské kotníkové boty platforma velikost 40</t>
  </si>
  <si>
    <t>Maciejka women's boots platform size 40</t>
  </si>
  <si>
    <t>6aa0f8e4-4290-42f9-8cfb-cbbfdda7a58a</t>
  </si>
  <si>
    <t>PODLOŽKY POD NÁBYTEK FILCOVÉ ŽIDLE 125 KUSŮ</t>
  </si>
  <si>
    <t>FELT CHAIR PADS 125 PIECES</t>
  </si>
  <si>
    <t>6aa10d05-2ae8-4d67-bc85-e37436992fda</t>
  </si>
  <si>
    <t>Sběratelská hra Disney Lorcana: Azurite Sea Donald Duck Herní podložka</t>
  </si>
  <si>
    <t>Disney Lorcana Azurite Sea Elsa Play Mat</t>
  </si>
  <si>
    <t>6aa12815-70ac-4328-8d49-d610430ef5f6</t>
  </si>
  <si>
    <t>Skládací metr Aku 1 m</t>
  </si>
  <si>
    <t>Folding tape measure Aku 1 m</t>
  </si>
  <si>
    <t>6aa130d9-0341-497a-ad61-41bdbf36c9d2</t>
  </si>
  <si>
    <t>Nástěnné obdélníkové umyvadlo Sapho Piccolino 30,8 cm bílé</t>
  </si>
  <si>
    <t>Sapho Piccolino rectangular wall-mounted washbasin 30.8 cm white</t>
  </si>
  <si>
    <t>6aa13f04-e59a-4a98-86b1-6b13e28efffb</t>
  </si>
  <si>
    <t>CA1095 VÁNOČNÍ OZDOBA „ANDĚL“</t>
  </si>
  <si>
    <t>CA1095 CHRISTMAS DECORATION "ANGEL"</t>
  </si>
  <si>
    <t>6aa141fa-522d-434b-bb47-5fef655edf44</t>
  </si>
  <si>
    <t>Ochranná Fólie GrizzProtector pro Alfa Romeo Tonale (2022-2025) 10,25"</t>
  </si>
  <si>
    <t>Protective film GrizzProtector Alfa Romeo Tonale (2022-2025) 10,25"</t>
  </si>
  <si>
    <t>6aa15343-d5c8-4915-b5b7-d62f5a43f482</t>
  </si>
  <si>
    <t>Želé Bear malinové rolky 20 g</t>
  </si>
  <si>
    <t>Bear Jelly Raspberry Rolls 20 g</t>
  </si>
  <si>
    <t>6aa1617d-69ff-4eea-8c4b-1ea887d0021a</t>
  </si>
  <si>
    <t>6 x Ponožky bavlněné Ponožky barevné 35-38</t>
  </si>
  <si>
    <t>6 x Cotton socks Coloured socks 35-38</t>
  </si>
  <si>
    <t>6aa1861c-805e-4922-b9c7-09f01d47ba36</t>
  </si>
  <si>
    <t>Romix C60596 kluzný držák nárazníku</t>
  </si>
  <si>
    <t>Romix C60596 uchwyt zderzaka ślizg</t>
  </si>
  <si>
    <t>6aa19d87-2896-423c-a68a-f42b9973274c</t>
  </si>
  <si>
    <t>UGREEN ČTEČKA KARET SD TF DO USB 3.0 5 GB/s PŘENOSNÝ KONEKTOR CM104</t>
  </si>
  <si>
    <t>UGREEN SD TF CARD READER FOR USB 3.0 5 GB/s PORTABLE CONNECTOR CM104</t>
  </si>
  <si>
    <t>6aa1a736-d0ca-44db-a6d0-b68e0bd5cb8b</t>
  </si>
  <si>
    <t>Odkapávač (sušička) MORE&amp;DECO 32 cm x 43 cm x 14 cm</t>
  </si>
  <si>
    <t>MORE&amp;DECO 32 cm x 43 cm x 14 cm</t>
  </si>
  <si>
    <t>6aa1b8ee-bb47-48b1-9b62-2a2ef406e3fd</t>
  </si>
  <si>
    <t>KŘÍDA CHODNÍKOVÁ BAREVNÁ FIORELLO 12 Ks</t>
  </si>
  <si>
    <t>COLORED PAVEMENT CHALK FIORELLO 12pcs</t>
  </si>
  <si>
    <t>6aa1bef7-7632-4e1c-ac11-d92d689a01b6</t>
  </si>
  <si>
    <t>Ponorné čerpadlo Gardena 300 W 9000 l/h</t>
  </si>
  <si>
    <t>Pump sump Gardena 300 W 9000 l/h</t>
  </si>
  <si>
    <t>6aa1cf67-02b8-4335-8635-2a25ddb41887</t>
  </si>
  <si>
    <t>Prada Infusion d'Iris parfémovaná voda sprej 100 ml EDP</t>
  </si>
  <si>
    <t>Prada Infusion d'Iris Eau de Parfum Spray 100ml EDP</t>
  </si>
  <si>
    <t>6aa201bc-4b8a-403d-9474-54177191fbbd</t>
  </si>
  <si>
    <t>BOTY NIKE COURT BOROUGH MID WNTR GS AA3458 700 R-36</t>
  </si>
  <si>
    <t>NIKE COURT BOROUGH MID WNTR GS AA3458 700 R-36 SHOES</t>
  </si>
  <si>
    <t>6aa2154c-fccf-4854-818d-1b9637243195</t>
  </si>
  <si>
    <t>Samolepící cihlová tapeta (10 ks) | NYBRICK Šedá</t>
  </si>
  <si>
    <t>Self-adhesive brick wallpaper (10 pcs) | NYBRICK Gray</t>
  </si>
  <si>
    <t>6aa225b7-ac5e-456d-9ee6-43ee76818573</t>
  </si>
  <si>
    <t>Kartáčky pro děti 3-6 let Active králíci 2ks</t>
  </si>
  <si>
    <t>Brushes for children 3-6 years old Active rabbits 2 pcs</t>
  </si>
  <si>
    <t>6aa24315-5eae-49a8-8034-5e5b4b7169b6</t>
  </si>
  <si>
    <t>Spořič vody bílý PRESTO</t>
  </si>
  <si>
    <t>Water saver white PRESTO</t>
  </si>
  <si>
    <t>6aa24f19-6a24-47ad-860a-63ff03777386</t>
  </si>
  <si>
    <t>SADA IMBUSOVÝCH ŠROUBŮ M2 M3 M4 IMBUSOVÉ ŠROUBY VLOŽKY SADA 500 ks</t>
  </si>
  <si>
    <t>M2 M3 M4 HEX SCREW SET HEX SCREW COVERS SET 500 pcs.</t>
  </si>
  <si>
    <t>6aa2648e-3f14-42a6-8087-55ec92e2c835</t>
  </si>
  <si>
    <t>Spojka Vents 100 mm</t>
  </si>
  <si>
    <t>Connector Vents 100 mm</t>
  </si>
  <si>
    <t>6aa298e8-c010-4fc2-97c2-3c3d78bdf53b</t>
  </si>
  <si>
    <t>Koncentrát na oplachování Eden Premium Elegant 1 l</t>
  </si>
  <si>
    <t>Rinsing concentrate Eden Premium Elegant 1 l</t>
  </si>
  <si>
    <t>6aa2a15c-c819-4839-9f7b-317a52eb42ef</t>
  </si>
  <si>
    <t>Lithiová baterie Panasonic CR2016 4 ks</t>
  </si>
  <si>
    <t>Lithium battery Panasonic CR2016 4 pcs.</t>
  </si>
  <si>
    <t>6aa2d28f-8b1e-4550-bb68-57c748cd0479</t>
  </si>
  <si>
    <t>Přepínač Sonoff R5W WiFi</t>
  </si>
  <si>
    <t>Switch Sonoff R5W WiFi</t>
  </si>
  <si>
    <t>6aa2e15e-deed-405d-a711-dc278fdf3309</t>
  </si>
  <si>
    <t>IM ocelové kuličkové pero BRUSHED METAL GT Parker</t>
  </si>
  <si>
    <t>IM Steel Ballpoint Pen BRUSHED METAL GT Parker</t>
  </si>
  <si>
    <t>6aa30051-a314-4595-ae06-882581e730f1</t>
  </si>
  <si>
    <t>Lišta 2700x40 mm Přechodová lišta (profil) Stříbro</t>
  </si>
  <si>
    <t>Strip 2700x40 mm Transition strip (profile) Silver</t>
  </si>
  <si>
    <t>6aa304be-cb13-40c0-947f-386aabc21222</t>
  </si>
  <si>
    <t>Doplněk stravy BONIMED tymián tekutý 100 ml</t>
  </si>
  <si>
    <t>Diet supplement BONIMED thyme liquid 100 ml</t>
  </si>
  <si>
    <t>6aa3106c-8c0b-42b6-a8aa-999f7977d821</t>
  </si>
  <si>
    <t>Taburet pohovka Ruhhy černá</t>
  </si>
  <si>
    <t>Pouf upholstered Ruhhy black</t>
  </si>
  <si>
    <t>6aa31a64-eb8a-4789-a3fb-42520a323c80</t>
  </si>
  <si>
    <t>Alles podprsenka měkká bílá velikost 70H</t>
  </si>
  <si>
    <t>Alles soft white bra size 70H</t>
  </si>
  <si>
    <t>6aa327eb-0e97-44a4-b90d-bcdf6b7d0c31</t>
  </si>
  <si>
    <t>PRO PLAN krmivo losos 850 kg</t>
  </si>
  <si>
    <t>PRO PLAN wet salmon feed 850 kg</t>
  </si>
  <si>
    <t>6aa32d45-7cac-4e72-83a1-fbe0602eeca4</t>
  </si>
  <si>
    <t>ELEKTRICKÝ ŠROUBOVÁK USB 12v1 1100 mAh</t>
  </si>
  <si>
    <t>ELECTRIC USB SCREWDRIVER 12in1 1100mAh</t>
  </si>
  <si>
    <t>6aa3336b-7879-4f12-89af-86eff1abfb26</t>
  </si>
  <si>
    <t>Klopsiki w sosie pomidorowym Ed Red 400g</t>
  </si>
  <si>
    <t>Klopsiki w sosie pomidorowym Ed Red 400 g</t>
  </si>
  <si>
    <t>6aa34dc9-da66-4feb-90c2-73b020550fd5</t>
  </si>
  <si>
    <t>Roleski Omáčka 3 papriky 360 g</t>
  </si>
  <si>
    <t>Roleski Sauce 3 peppers 360 g</t>
  </si>
  <si>
    <t>6aa367a7-7bc7-4d57-83cd-6a1c18e5af00</t>
  </si>
  <si>
    <t>Rozprašovač, aerosol proti švábům, mravencům, pavoukům, štěnicím Target 0,27 kg 300 ml</t>
  </si>
  <si>
    <t>Sprayer, aerosol against cockroaches, ants, spiders, bedbugs Target 0,27 kg 300 ml</t>
  </si>
  <si>
    <t>6aa397fd-c2b3-4fb5-8f1c-74a429a5eadf</t>
  </si>
  <si>
    <t>MATRIX Super Sync toner 90 ml | 6N</t>
  </si>
  <si>
    <t>MATRIX Super Sync toner 90ml | 6N</t>
  </si>
  <si>
    <t>6aa3a090-2e73-4440-a394-520cb63e168d</t>
  </si>
  <si>
    <t>Zapalovací svíčka NGK CR4HSB 1 ks</t>
  </si>
  <si>
    <t>Spark plug NGK CR4HSB 1 pc.</t>
  </si>
  <si>
    <t>6aa3a7c6-9053-45bc-9b70-6a2b9c2cdcb5</t>
  </si>
  <si>
    <t>Kaučuková kolečka pro otočná sedadla, silikonová</t>
  </si>
  <si>
    <t>Rubber WHEELS for Silicone Swivel Seats</t>
  </si>
  <si>
    <t>6aa401f4-756d-42f3-b209-159c03c4f03c</t>
  </si>
  <si>
    <t>AKUMULÁTOROVÝ VYŽÍNAČ DEDRA SAS+ALL 18V VYŽÍNAČ Zahradní vyžínač trávy</t>
  </si>
  <si>
    <t>CORDLESS TRIMMER DEDRA SAS+ALL 18V SCYTHE Garden Grass Brush Cutter</t>
  </si>
  <si>
    <t>6aa40ce1-7cb9-4666-8416-ece9a9a6b083</t>
  </si>
  <si>
    <t>Nastavitelný úhelník KNS125/90-OC pozink</t>
  </si>
  <si>
    <t>Adjustable bend KNS125 / 90-OC galvanized</t>
  </si>
  <si>
    <t>6aa423eb-ce8b-49ab-ac67-188127e96691</t>
  </si>
  <si>
    <t>HRAČKY PRO DÍVKY Panenka LALA Panenky PANENKA PLYŠOVÝ MAZLÍČEK PŘÍTULNÍČEK ZVONEČEK Mega</t>
  </si>
  <si>
    <t>TOYS For GIRLS Doll Dolls Doll Cuddly toy TINDER Mega</t>
  </si>
  <si>
    <t>6aa46ef3-a366-416e-a7e3-3ad1b42787ef</t>
  </si>
  <si>
    <t>Mivolis Multivitamínové gumisie pro děti 120 g DE</t>
  </si>
  <si>
    <t>Mivolis Multivitamin gummies for children 120g DE</t>
  </si>
  <si>
    <t>6aa497f2-44df-423d-9349-1f9013e44b8d</t>
  </si>
  <si>
    <t>Nákupní taška Puckator vícebarevná polyester</t>
  </si>
  <si>
    <t>Carrier bag shopping Puckator multicolor Polyester</t>
  </si>
  <si>
    <t>6aa4f045-de96-4585-82b0-f22066160b26</t>
  </si>
  <si>
    <t>Flavor Drops, GymBeam, čokoláda</t>
  </si>
  <si>
    <t>FLAVOR DROPS flavor drops 30 ml GymBeam chocolate</t>
  </si>
  <si>
    <t>6aa4fc6c-bae5-4a48-8dae-0d91909915a7</t>
  </si>
  <si>
    <t>SunOne B20 Bregi UV/LED hybridní lak 5 ml</t>
  </si>
  <si>
    <t>SunOne B20 Bregi UV/LED hybrid varnish 5ml</t>
  </si>
  <si>
    <t>6aa5128f-c5b5-4105-82fc-8ee584dd791b</t>
  </si>
  <si>
    <t>Popisovač bílý vícebarevný D.rect 4 ks</t>
  </si>
  <si>
    <t>Multicolor dry erase marker D.rect 4 pcs.</t>
  </si>
  <si>
    <t>6aa54ae9-3f95-41a5-8926-3ddd0805a337</t>
  </si>
  <si>
    <t>Léčení konopím s CBD - Kanabinoid s velkým potenciálem Grotenhermen Franjo</t>
  </si>
  <si>
    <t>6aa5528e-224e-4762-ae7a-f529b67ef8b7</t>
  </si>
  <si>
    <t>Tekutý prací prostředek WEXOR 0,75 l</t>
  </si>
  <si>
    <t>Washing liquid WEXOR 0,75 l</t>
  </si>
  <si>
    <t>6aa5564e-27cf-4b06-991a-26f8dcfed58a</t>
  </si>
  <si>
    <t>Elektro-Plast Opatówek switchgear 230 V IP42 100 A</t>
  </si>
  <si>
    <t>6aa55f73-e0d4-4e02-8876-7455023886b8</t>
  </si>
  <si>
    <t>Přísavka přísavka na dlaždice SENDI ASC-21 NG</t>
  </si>
  <si>
    <t>Automatic vacuum tile suction cup SENDI ASC-21 NG</t>
  </si>
  <si>
    <t>6aa5757a-ca2f-462a-88f8-316f96463eba</t>
  </si>
  <si>
    <t>Dr.Motor DRM01128 Kabel, ventil AGR</t>
  </si>
  <si>
    <t>Dr.Motor DRM01128 Przewód, zawór AGR</t>
  </si>
  <si>
    <t>6aa589b9-1297-419e-9d36-84d5d4e0513f</t>
  </si>
  <si>
    <t>Eveline Cosmetics Wonder Match Podkladová Báze na obličej č. - Natural 30 ml</t>
  </si>
  <si>
    <t>Eveline Cosmetics Wonder Match Face Foundation No. 15 - Natural 30 ml</t>
  </si>
  <si>
    <t>6aa6359a-8ece-4b52-a3da-12278da396c0</t>
  </si>
  <si>
    <t>Sachs 996 994 Pružina zavěšení</t>
  </si>
  <si>
    <t>Sachs 996 994 Sprężyna zawieszenia</t>
  </si>
  <si>
    <t>6aa6364d-63e3-4b16-8672-b468ae97fca9</t>
  </si>
  <si>
    <t>Karton P+P Laminovaný pořadač A4 R25-2kr. PASTELINI fia</t>
  </si>
  <si>
    <t>P+P cardboard Binder A4 laminated R25-2kr. PASTELINI fia</t>
  </si>
  <si>
    <t>6aa6630a-e113-44f0-811f-79d15695c7d4</t>
  </si>
  <si>
    <t>YATO SADA PRO MANIPULACI S LOŽISKY A POUZDRY YT-25410</t>
  </si>
  <si>
    <t>YATO BEARING AND SLEEVE SERVICE KIT YT-25410</t>
  </si>
  <si>
    <t>6aa6856a-9d3d-408e-a0b7-3cf2a2991d2f</t>
  </si>
  <si>
    <t>Piškoty Lubisie 30 g</t>
  </si>
  <si>
    <t>Biscuits Lubisie 30 g</t>
  </si>
  <si>
    <t>6aa688ea-aa13-492d-a3aa-46bf52ae170f</t>
  </si>
  <si>
    <t>Celoroční pneumatika Sumaxx Max-Terra MT 155/80R13 79 Q, přilnavost na sněhu (3PMSF)</t>
  </si>
  <si>
    <t>Sumaxx Max-Terra MT 155/80R13 79 Q all-season tire snow traction (3PMSF)</t>
  </si>
  <si>
    <t>6aa69444-8193-45aa-a489-e49b40fffea7</t>
  </si>
  <si>
    <t>Hi-Tec pánská polokošile Site velikost XXL</t>
  </si>
  <si>
    <t>Hi-Tec Site Men's Polo Shirt Size XXL</t>
  </si>
  <si>
    <t>6aa6d176-6aa1-43b9-804e-637939055b7d</t>
  </si>
  <si>
    <t>NOVOL Gravit 650 Masa Ochranný přípravek 2v1 Béžová</t>
  </si>
  <si>
    <t>NOVOL Gravit 650 Mass Protective Agent 2in1 Beige</t>
  </si>
  <si>
    <t>6aa6e249-c1ec-48d3-8150-1f19a4a7e4d3</t>
  </si>
  <si>
    <t>STAVEBNICE CADA ZBRAŇ PISTOLE 17 PISTOLE 5 NÁBOJŮ 338 DÍLKŮ</t>
  </si>
  <si>
    <t>CADA BLOCKS GUN 17 PISTOL 5 SHELLS 338 ELEMENTS</t>
  </si>
  <si>
    <t>6aa748c8-7618-42c1-95ce-bb1a6fdcba4d</t>
  </si>
  <si>
    <t>Tradiční pánev Klausberg Marmo 30 cm granitová</t>
  </si>
  <si>
    <t>Klausberg Marmo traditional frying pan, 30 cm, granite</t>
  </si>
  <si>
    <t>6aa79451-db06-41d2-9d9f-df3eed201ff5</t>
  </si>
  <si>
    <t>Moje počítání 1 Marie Gebelová</t>
  </si>
  <si>
    <t>6aa7b23c-a934-4a7f-acfe-a1320cceeff0</t>
  </si>
  <si>
    <t>Abakus 131-07-673 Rozstřikovací panel, brzdový kotouč</t>
  </si>
  <si>
    <t>Abakus 131-07-673 Splash panel, brake disc</t>
  </si>
  <si>
    <t>6aa7e708-8942-400f-9a67-8b6948956bca</t>
  </si>
  <si>
    <t>Tonery pro Brother HL1110 DCP-1510E 1210WE TN1030</t>
  </si>
  <si>
    <t>Toners for Brother HL1110 DCP-1510E 1210WE TN1030</t>
  </si>
  <si>
    <t>6aa7ea78-bad7-41a2-9f8b-e77a578c97c1</t>
  </si>
  <si>
    <t>Sportovní obuv Under Armour Charged Valsetz vel. 44,5</t>
  </si>
  <si>
    <t>Trainers Under Armour Charged Valsetz r. 44,5</t>
  </si>
  <si>
    <t>6aa80247-72b9-4616-b60e-a3544042c4fb</t>
  </si>
  <si>
    <t>Echinacea (Třapatka, Rudbeckie) kořen 100g Zelené Drahokamy</t>
  </si>
  <si>
    <t>Echinacea (Trapatka, Rudbeckia) root 100g Zelené Drahokamy</t>
  </si>
  <si>
    <t>6aa81a04-53fa-461f-b849-e02232fcf5ba</t>
  </si>
  <si>
    <t>Samolepka Vlk velká na auto TIR 37x47 cm</t>
  </si>
  <si>
    <t>Large wolf sticker for a truck 37x47cm</t>
  </si>
  <si>
    <t>6aa82725-cee5-4397-a91c-9336acb6c36c</t>
  </si>
  <si>
    <t>UNDER ARMOUR Pánská Zateplená mikina 1357093 &gt; XS</t>
  </si>
  <si>
    <t>UNDER ARMOUR Men's INSULATED Sweatshirt 1357093 &gt; XS</t>
  </si>
  <si>
    <t>6aa8545b-fda3-4322-89b9-5e3f156fd533</t>
  </si>
  <si>
    <t>BOTY PUMA REBOUND V6 Buck pánské TENISKY - velikost 46</t>
  </si>
  <si>
    <t>PUMA REBOUND V6 Buck Men's SNEAKERS -r 46</t>
  </si>
  <si>
    <t>6aa8594b-df89-4e56-a422-8646d7c199c8</t>
  </si>
  <si>
    <t>12x WISTERIA GLICYNIA PREMIUM XXL umělá hustá květinová girlanda svatba</t>
  </si>
  <si>
    <t>12x WISTERIA WISTERY PREMIUM XXL artificial dense flower garland wedding</t>
  </si>
  <si>
    <t>6aa862c6-fcfb-487a-8b9d-95c467916b98</t>
  </si>
  <si>
    <t>Chytré Hodinky Huawei Watch Fit 4 fialové</t>
  </si>
  <si>
    <t>Smartwatch Huawei Watch Fit 4 purple</t>
  </si>
  <si>
    <t>6aa87bae-b6ae-456b-8cb3-366d602e67d9</t>
  </si>
  <si>
    <t>Granulované aktivní uhlí Bimber 2L</t>
  </si>
  <si>
    <t>Granulated Distillery Activated Charcoal Bimber 2L</t>
  </si>
  <si>
    <t>6aa89a5f-55db-4fe8-ad67-110329099e4e</t>
  </si>
  <si>
    <t>Zadní Kryt TFO pro Apple iPhone 13 červený</t>
  </si>
  <si>
    <t>Back TFO for Apple iPhone 13 red</t>
  </si>
  <si>
    <t>6aa8a1c4-a671-40a8-89eb-ca50a30aa01a</t>
  </si>
  <si>
    <t>Shaun the Sheep - Magnetická kreslící tabule Ovečka Shaun</t>
  </si>
  <si>
    <t>Shaun the Sheep - Magnetic drawing board Ovečka Shaun</t>
  </si>
  <si>
    <t>6aa8d953-758b-45d3-8318-99f20494cede</t>
  </si>
  <si>
    <t>PELÍŠEK PRO PSA KOTEC KINGDOG 115X95 CM PERSONALIZOVANÉ VODĚODOLNÉ BYLINA</t>
  </si>
  <si>
    <t>DOG BED PLAYPEN KINGDOG 115X95 CM PERSONALIZED WATERPROOF HERB</t>
  </si>
  <si>
    <t>6aa90a83-a6d4-4969-96cc-1369333b0045</t>
  </si>
  <si>
    <t>Sluchátka do uší JBL Tune 500 Modrá</t>
  </si>
  <si>
    <t>On-ear headphones JBL Tune 500 Blue</t>
  </si>
  <si>
    <t>6aa936a8-7c4e-4335-b682-e4e69d7deddf</t>
  </si>
  <si>
    <t>Elektronická váha Kraft&amp;Dele</t>
  </si>
  <si>
    <t>Kraft&amp;Dele electronic scale</t>
  </si>
  <si>
    <t>6aa95120-4337-4522-a027-2bc04899a7eb</t>
  </si>
  <si>
    <t>Kleště na krimpování telefonních konektorů Vorel 45503</t>
  </si>
  <si>
    <t>Crimping pliers for telephone connectors Vorel 45503</t>
  </si>
  <si>
    <t>6aa95601-c498-44b4-9605-fd3445d60748</t>
  </si>
  <si>
    <t>Skechers SLIP-INS: ORELL - YATES (43) Boty Tenisky Pánské Kožené Hnědé</t>
  </si>
  <si>
    <t>Skechers SLIP-INS: ORELL - YATES (43) Men's Sneakers Leather Brown</t>
  </si>
  <si>
    <t>6aa96791-a8e1-4c47-83e1-2869e250d745</t>
  </si>
  <si>
    <t>Polštář na spaní Dadka 40 x 40 cm</t>
  </si>
  <si>
    <t>Dadka sleeping pillow 40 x 40 cm</t>
  </si>
  <si>
    <t>6aa9aed9-bbc9-43b1-8bd3-5797645b89a1</t>
  </si>
  <si>
    <t>Přepínač, regulace vnějšího zrcátka NTY EWS-SK-009</t>
  </si>
  <si>
    <t>Switch, external mirror adjustment NTY EWS-SK-009</t>
  </si>
  <si>
    <t>6aaa030b-3a57-41ef-a9b1-8db8ef5bdab7</t>
  </si>
  <si>
    <t>Fire and Blood George R.R. Martin</t>
  </si>
  <si>
    <t>Fire and Blood George RR Martin</t>
  </si>
  <si>
    <t>6aaa202b-eec6-478b-a3c1-4971f29f353b</t>
  </si>
  <si>
    <t>Demar holínky holínky velikost 36,5</t>
  </si>
  <si>
    <t>Demar children's Wellington boots, size 36.5</t>
  </si>
  <si>
    <t>6aaa2102-c9ce-439c-a13b-08e87e37a2df</t>
  </si>
  <si>
    <t>Držák na papír Mexen</t>
  </si>
  <si>
    <t>Mexen paper holder</t>
  </si>
  <si>
    <t>6aaa2186-3265-467c-b8fd-7921c0939b8c</t>
  </si>
  <si>
    <t>Tradiční pánev HAGE 12 cm litinová</t>
  </si>
  <si>
    <t>Traditional frying pan HAGE 12 cm cast iron</t>
  </si>
  <si>
    <t>6aaa2a68-274c-420c-b5b2-34c206b96269</t>
  </si>
  <si>
    <t>Neo NAS WiFi</t>
  </si>
  <si>
    <t>6aaa6089-cdc7-4210-9381-16c6d19fd38b</t>
  </si>
  <si>
    <t>WC sedátko Novaservis Prestige šedé dřevo</t>
  </si>
  <si>
    <t>Toilet seat Novaservis Prestige grey wood</t>
  </si>
  <si>
    <t>6aaa7b1c-1cb7-4fb7-a07c-db02d7b91da9</t>
  </si>
  <si>
    <t>Mandlová pasta Bazar Zdrowia 200 g</t>
  </si>
  <si>
    <t>Almond paste Bazar Zdrowia 200g</t>
  </si>
  <si>
    <t>6aaa95d8-1bd3-447b-8085-234058688d53</t>
  </si>
  <si>
    <t>SADA POLOOTEVŘENÝCH KLÍČŮ PRO VODIČE 8-32 MM 19</t>
  </si>
  <si>
    <t>SET OF SEMI-OPEN WRENCHES FOR CABLES 8-32 MM 19</t>
  </si>
  <si>
    <t>6aaa9813-6dfd-4f7b-a3fb-50281b4ec0c5</t>
  </si>
  <si>
    <t>VIKI 583 podprsenka NINA měkká velká BÍLÁ 75D</t>
  </si>
  <si>
    <t>VIKI 583 bra NINA soft large WHITE 75D</t>
  </si>
  <si>
    <t>6aaa9f4f-6d36-462c-8edf-cea264997965</t>
  </si>
  <si>
    <t>CORNETTE šortky authentic Perfect 220 boxerky bavlna jeans M</t>
  </si>
  <si>
    <t>CORNETTE shorts authentic Perfect 220 boxers cotton jeans M</t>
  </si>
  <si>
    <t>6aaab829-246a-49e2-92ea-bcc1bb12a33a</t>
  </si>
  <si>
    <t>Gumové koberce Frogum 5 ks</t>
  </si>
  <si>
    <t>Rugs Frogum rubber 5 el.</t>
  </si>
  <si>
    <t>6aaac5a2-b1e6-4bd5-93cc-7abd36c4db8b</t>
  </si>
  <si>
    <t>Vysavač Domo DO233S bílý</t>
  </si>
  <si>
    <t>Handheld vacuum cleaner Domo DO233S white</t>
  </si>
  <si>
    <t>6aaaea49-b612-4af4-9530-a50937862c7a</t>
  </si>
  <si>
    <t>ELEKTRICKÝ ZAHRADNÍ SLOUPEK 2 ZÁSUVKY IP44 Černý</t>
  </si>
  <si>
    <t>ELECTRIC GARDEN POST 2 SOCKETS IP44 Black</t>
  </si>
  <si>
    <t>6aab2981-266c-4aad-96b6-e370e71efd3b</t>
  </si>
  <si>
    <t>Lemforder 38966 01 Rameno, odpružení kola</t>
  </si>
  <si>
    <t>Lemforder 38966 01 Wahacz, zawieszenie koła</t>
  </si>
  <si>
    <t>6aab2c00-a89c-4ecd-842e-a81de0e895e6</t>
  </si>
  <si>
    <t>Nůž Mil-Tec</t>
  </si>
  <si>
    <t>Tactical knife Mil-Tec</t>
  </si>
  <si>
    <t>6aab52b8-7951-4f48-8161-a8ff1813f1ef</t>
  </si>
  <si>
    <t>Bosch 0 986 452 063 Olejový filtr</t>
  </si>
  <si>
    <t>Bosch 0 986 452 063 Oil filter</t>
  </si>
  <si>
    <t>6aab708c-94c3-427e-97a0-c3c5296e1bd0</t>
  </si>
  <si>
    <t>Dvojitý podomítkový vypínač Legrand bílý 863105</t>
  </si>
  <si>
    <t>Double switch For concealed installation Legrand white 863105</t>
  </si>
  <si>
    <t>6aabb268-07d9-4813-af6e-c58ddcca4067</t>
  </si>
  <si>
    <t>Závěsné křeslo Brazilské křeslo Houpačka Zahradní houpací síť Polštáře</t>
  </si>
  <si>
    <t>Chair Hanging Chair Brazilian Swing Garden Hammock Rocking Cushions</t>
  </si>
  <si>
    <t>6aac3297-e1c4-41b5-ae10-e3a83dc323a7</t>
  </si>
  <si>
    <t>Izolační páska Reis 2000 cm</t>
  </si>
  <si>
    <t>Reis insulating tape 2000 cm</t>
  </si>
  <si>
    <t>6aac5dfd-3e1b-4875-b872-7aaadd15bc1c</t>
  </si>
  <si>
    <t>PUMA BOTY PALERMO 39646307 velikost 46</t>
  </si>
  <si>
    <t>PUMA PALERMO SHOES 39646307 r 46</t>
  </si>
  <si>
    <t>6aac6498-0375-4ed6-8a53-2dd14d4cbdc6</t>
  </si>
  <si>
    <t>Koupelnový ventilátor Dospel 007-0009P 100 mm</t>
  </si>
  <si>
    <t>Fan bathroom Dospel 007-0009P 100 mm</t>
  </si>
  <si>
    <t>6aac8480-a637-4c38-801c-1aa8f042797f</t>
  </si>
  <si>
    <t>Přístroj na odstraňování klíšťat u lidí psa a kočky - Lasso smyčka</t>
  </si>
  <si>
    <t>Device for removing ticks from people, dogs and cats - Lasso Loop</t>
  </si>
  <si>
    <t>6aac8c63-bcf5-4277-b729-9193bf8165e3</t>
  </si>
  <si>
    <t>Sušená hruška 500 g</t>
  </si>
  <si>
    <t>Dried pear 500g</t>
  </si>
  <si>
    <t>6aac9b4a-eeea-4d7a-be1f-a7cf1d0f5249</t>
  </si>
  <si>
    <t>4F Kraťasy - černé, velikost S</t>
  </si>
  <si>
    <t>4F Men's Track Shorts - Black S</t>
  </si>
  <si>
    <t>6aacb35a-a073-492f-a98b-e7f602c31da8</t>
  </si>
  <si>
    <t>Kovový automobil Mattel Matchbox Honda t360</t>
  </si>
  <si>
    <t>Mattel Matchbox Honda t360 metal car</t>
  </si>
  <si>
    <t>6aacb478-dcf9-4bbf-8813-eac68312143d</t>
  </si>
  <si>
    <t>Helios Belinka Toplasur UV plus Barva: 17 Teak, Objem: 0,75l</t>
  </si>
  <si>
    <t>Helios Belinka Toplasur UV plus Color: 17 Teak, Volume: 0.75l</t>
  </si>
  <si>
    <t>6aacb884-fd19-4b92-a7f0-2a9327d85ef4</t>
  </si>
  <si>
    <t>Smartphone Samsung Galaxy Z Flip6 12 GB / 512 GB 5G žlutý</t>
  </si>
  <si>
    <t>Samsung Galaxy Z Flip6 12 GB / 512 GB 5G smartphone, yellow</t>
  </si>
  <si>
    <t>6aacb9d6-5257-45b3-aacc-5a956d6b4717</t>
  </si>
  <si>
    <t>6aacda40-52d5-46cd-adaa-e01069e0e162</t>
  </si>
  <si>
    <t>Poloplachta Kegel-Błażusiak Optimio 295-320 cm šedá</t>
  </si>
  <si>
    <t>Kegel-Błażusiak Optimio half-tarpaulin, 295-320 cm, gray</t>
  </si>
  <si>
    <t>6aace2e1-e72b-4ac0-9952-a7e7fc67c420</t>
  </si>
  <si>
    <t>CUKRÁŘSKÝ HŘEBÍK na květiny z krému 7,5 cm</t>
  </si>
  <si>
    <t>CONFECTIONERY NAIL for cream flowers 7.5 cm</t>
  </si>
  <si>
    <t>6aacefd1-776d-41d0-9026-8c4abb389c6e</t>
  </si>
  <si>
    <t>LED žárovka Emos Classic JC G4 1,9 W 200 lm</t>
  </si>
  <si>
    <t>LED bulb Emos Classic JC G4 1.9 W 200 lm</t>
  </si>
  <si>
    <t>6aacff43-c487-4332-b7c2-cfd144c445c0</t>
  </si>
  <si>
    <t>Nástavec na záchod LandToys zelený</t>
  </si>
  <si>
    <t>Toilet seat cover LandToys green</t>
  </si>
  <si>
    <t>6aad0694-116b-4d5a-a5a3-e88e37138c43</t>
  </si>
  <si>
    <t>GATTA BEZEŠVÉ SPORTOVNÍ TANGA SISI ČERNÉ S</t>
  </si>
  <si>
    <t>GATTA SEAMLESS SPORTS THONG SISI BLACK S</t>
  </si>
  <si>
    <t>6aad2f84-a60a-454d-8d6c-f3c501bb1641</t>
  </si>
  <si>
    <t>LENOR vonné ubrousky 34ks x 4</t>
  </si>
  <si>
    <t>LENOR scented wipes 34pcs x 4</t>
  </si>
  <si>
    <t>6aad3dc0-fa89-47f3-ba99-568c7318d3cc</t>
  </si>
  <si>
    <t>Čelovka Verk Group 220 lm LED</t>
  </si>
  <si>
    <t>Headlamp Verk Group 220 lm LED</t>
  </si>
  <si>
    <t>6aad6162-931d-4813-b548-314d957c4785</t>
  </si>
  <si>
    <t>Fitmin dog Purity krmivo mokré kuře s játry 400 g</t>
  </si>
  <si>
    <t>Fitmin dog Purity wet food chicken with liver 400g</t>
  </si>
  <si>
    <t>6aad7a30-7731-4d78-99e2-735f1a8195cb</t>
  </si>
  <si>
    <t>DŘEVĚNÝ DĚTSKÝ STOLEK LIŠKA</t>
  </si>
  <si>
    <t>WOODEN CHILDREN'S TABLE FOX</t>
  </si>
  <si>
    <t>6aada21a-488f-493e-b93d-b54104712788</t>
  </si>
  <si>
    <t>Chlapecké tenisky do školy Befado 452Y005 Fun, modré, velikost 34</t>
  </si>
  <si>
    <t>Sneakers for boys sneakers for school Befado 452Y005 Fun Navy blue r.34</t>
  </si>
  <si>
    <t>6aada596-ea09-434c-b4e8-5f117a30a3b1</t>
  </si>
  <si>
    <t>Úhlová bruska Parkside 0 W 40 V</t>
  </si>
  <si>
    <t>Cordless Angle Grinder Parkside 0 W 40 V</t>
  </si>
  <si>
    <t>6aae2c35-b895-4aaf-be7c-7316ed2cb620</t>
  </si>
  <si>
    <t>Kalhotky Wolbar Fortissima XXL béžová</t>
  </si>
  <si>
    <t>Briefs Wolbar Fortissima XXL beige</t>
  </si>
  <si>
    <t>6aae9535-75fb-4e19-a547-0c3c2476ea80</t>
  </si>
  <si>
    <t>Sluchátka do uší Marvo Pulz 70W</t>
  </si>
  <si>
    <t>Wireless On-Ear Headphones Marvo Pulz 70W</t>
  </si>
  <si>
    <t>6aaef7d7-51b1-44ae-a8dc-6bda895df06b</t>
  </si>
  <si>
    <t>STROJNÍ ZÁVITNÍK HSS M2, M14 YT-2945 YATO</t>
  </si>
  <si>
    <t>MACHINE TAP HSS M2, M14 YT-2945 YATO</t>
  </si>
  <si>
    <t>6aaf1ab0-0cba-4407-90de-6b992a5d6464</t>
  </si>
  <si>
    <t>Papír na pečení MPLCo 20 cm x 20 cm hnědý</t>
  </si>
  <si>
    <t>MPLCo baking paper 20 cm x 20 cm brown</t>
  </si>
  <si>
    <t>6aaf1b26-6279-4fd5-91ec-58341fc52f8d</t>
  </si>
  <si>
    <t>Klasická záclona 400 cm x 150 cm</t>
  </si>
  <si>
    <t>Classic curtains jacquard 400 cm x 150</t>
  </si>
  <si>
    <t>6aaf2145-c257-4182-a375-a1cd1d12a449</t>
  </si>
  <si>
    <t>Záznamník jízdy Navitel R1000</t>
  </si>
  <si>
    <t>Navitel R1000 driving recorder</t>
  </si>
  <si>
    <t>6aaf4f30-a350-4143-a0e2-9fe08bfe0b2c</t>
  </si>
  <si>
    <t>Zástrčka F Libox sat F 6,8mm</t>
  </si>
  <si>
    <t>F plug Libox sat F 6,8mm</t>
  </si>
  <si>
    <t>6aaf7a54-453f-48e2-a6a8-f6b5abff9cbb</t>
  </si>
  <si>
    <t>NEOPRENOVÉ BOTY pro vodní sporty Aqua Shoes - 46</t>
  </si>
  <si>
    <t>NEOPRENE WATER SPORTS SHOES Aqua Shoes - 46</t>
  </si>
  <si>
    <t>6aaf8bf9-6658-4f73-b98d-162b7b99f562</t>
  </si>
  <si>
    <t>BUNDA GIVOVA BASICO - černá vel. 3XS</t>
  </si>
  <si>
    <t>GIVOVA BASICO JACKET - black r.3XS</t>
  </si>
  <si>
    <t>6aafc2d8-5545-4b64-b7ab-5c30d5fc0c43</t>
  </si>
  <si>
    <t>Diamantové malování postava Star Wars Yoda - 1 sada</t>
  </si>
  <si>
    <t>Diamond painting Star Wars character Yoda - 1 set</t>
  </si>
  <si>
    <t>6ab0037f-310a-4f6e-9297-94e9b4dfe025</t>
  </si>
  <si>
    <t>Foliový balónek LAMPART Gepard Kočka Narozeniny 35 cm</t>
  </si>
  <si>
    <t>Foil Balloon LAMPART Cheetah Cat Birthday 35cm</t>
  </si>
  <si>
    <t>6ab03bb2-4f7b-4ec0-9316-6b687146973b</t>
  </si>
  <si>
    <t>PENTEL BRUSH SIGH PEN ŠTĚTCOVÉ pero pro kaligrafii 2,0 mm ČERNÁ/HNĚDÁ</t>
  </si>
  <si>
    <t>PENTEL BRUSH SIGH PEN BRUSH pen for calligraphy 2,0 mm BLACK/BROWN</t>
  </si>
  <si>
    <t>6ab0afc1-a055-4e43-8766-c6d39c2189e8</t>
  </si>
  <si>
    <t>Čelovka Energizer 350 lm LED</t>
  </si>
  <si>
    <t>Headlamp Energizer 350 lm LED</t>
  </si>
  <si>
    <t>6ab0d3a9-5149-43e0-99b2-069c7ffe5367</t>
  </si>
  <si>
    <t>FORD S-MAX gumový koberec ŘIDIČE</t>
  </si>
  <si>
    <t>FORD S-MAX rubber DRIVER mat</t>
  </si>
  <si>
    <t>6ab0e91f-650c-4ed8-bf9f-c41de7023194</t>
  </si>
  <si>
    <t>PRSA. VOLETA 100D ČERNÁ</t>
  </si>
  <si>
    <t>BUST.VIOLETA 100D BLACK</t>
  </si>
  <si>
    <t>6ab0ffab-a561-4134-bb15-dfe2c0cd1282</t>
  </si>
  <si>
    <t>7NUTRITION SACHARIDŮ 1000G CITRÓN</t>
  </si>
  <si>
    <t>7NUTRITION CARBO 1000G LEMON</t>
  </si>
  <si>
    <t>6ab11ecd-39d4-4c21-9cd5-6fb6d53bc34a</t>
  </si>
  <si>
    <t>Akumulátor Toshiba Camileo P10</t>
  </si>
  <si>
    <t>Toshiba Camileo P10 battery</t>
  </si>
  <si>
    <t>6ab12535-1ed1-4685-b3eb-e185f7f7a750</t>
  </si>
  <si>
    <t>Doplněk stravy OstroVit Česnek kapsle 20 g 90 ks</t>
  </si>
  <si>
    <t>Diet supplement OstroVit Czosnek capsules 20 g 90 pcs</t>
  </si>
  <si>
    <t>6ab12c37-452e-4acb-9d59-db0a32003a8b</t>
  </si>
  <si>
    <t>Narozeninová svíčka Číslice 6, světle růžová, 5.5 cm</t>
  </si>
  <si>
    <t>Birthday candle Number 6, light pink, 5.5 cm</t>
  </si>
  <si>
    <t>6ab17827-f3c5-49ea-9004-85a4435682fa</t>
  </si>
  <si>
    <t>Qoltec UTP CAT6 305 m PVC šedý</t>
  </si>
  <si>
    <t>Qoltec UTP CAT6 305m PVC grey</t>
  </si>
  <si>
    <t>6ab18254-0b30-4782-9c5c-eaa4b56410f7</t>
  </si>
  <si>
    <t>Ochranné brýle Swiss Eye Nighthawk Coyote</t>
  </si>
  <si>
    <t>Safety glasses Swiss Eye Nighthawk Coyote</t>
  </si>
  <si>
    <t>6ab1f272-644b-4ab5-a9c0-8ecb30cd9eae</t>
  </si>
  <si>
    <t>Calibra, kitten, losos v omáčce, kapsička 85 g</t>
  </si>
  <si>
    <t>Calibra, kitten, salmon in sauce, sachet 85 g</t>
  </si>
  <si>
    <t>6ab25cb9-5ed5-4e51-b019-207c9725c836</t>
  </si>
  <si>
    <t>Stolek Vasagle 58,7 x 58,7 x 45,5 cm odstíny hnědé</t>
  </si>
  <si>
    <t>Table Vasagle 58,7 x 58,7 x 45,5cm shades of brown</t>
  </si>
  <si>
    <t>6ab27c8d-c37a-4620-8fb4-c63f8e05cf97</t>
  </si>
  <si>
    <t>Kinetický písek Spin Master 1 kol. 1,98 kg</t>
  </si>
  <si>
    <t>Spin Master kinetic sand 1 col. 1.98 kg</t>
  </si>
  <si>
    <t>6ab27f4b-16b3-47a1-b8eb-b6fa9f6ef84d</t>
  </si>
  <si>
    <t>AIR OPTIX plus HydraGlyde 3ks b -1,75 8.6</t>
  </si>
  <si>
    <t>AIR OPTIX plus HydraGlyde 3 pcs b -1.75 8.6</t>
  </si>
  <si>
    <t>6ab293da-481f-47cb-92a3-7f90389ad16e</t>
  </si>
  <si>
    <t>Bonprix těhotenské džíny modré velikost 48</t>
  </si>
  <si>
    <t>Bonprix maternity jeans blue size 48</t>
  </si>
  <si>
    <t>6ab29e1a-6be2-49ca-ac69-1a5ebdb66d66</t>
  </si>
  <si>
    <t>Kalhotky Kalhotky Joy Julimex béžové L</t>
  </si>
  <si>
    <t>Panties Briefs Joy Julimex beige L</t>
  </si>
  <si>
    <t>6ab2cf51-f28c-48a8-8d6e-40843771e30b</t>
  </si>
  <si>
    <t>Dvoudveřová chladnička LG GBB62PZFGN</t>
  </si>
  <si>
    <t>Refrigerator two-door LG GBB62PZFGN</t>
  </si>
  <si>
    <t>6ab2f6b8-9879-4180-a54e-e4a31dcce5fa</t>
  </si>
  <si>
    <t>Tytan Professional Ohnivá pěna B1 Pistole 750 ml</t>
  </si>
  <si>
    <t>Tytan Professional Foam B1 Fire Gun 750ml</t>
  </si>
  <si>
    <t>6ab30f44-5ec6-4fc4-b8ee-ebda6de4e07c</t>
  </si>
  <si>
    <t>Fenome majtki wyszczuplające velikost M</t>
  </si>
  <si>
    <t>Fenome majtki wyszczuplające , size M</t>
  </si>
  <si>
    <t>6ab35dd1-4af3-4252-9efe-3d54da280f12</t>
  </si>
  <si>
    <t>Panache sportovní podprsenka vícebarevná velikost 70F</t>
  </si>
  <si>
    <t>Panache sports bra multicolor size 70F</t>
  </si>
  <si>
    <t>6ab37300-cbf7-4839-aeed-013509d58409</t>
  </si>
  <si>
    <t>Gardena Nástěnný box na hadici Roll Up L (18625-20)</t>
  </si>
  <si>
    <t>Gardena Wall-mounted drum RollUp L 30m</t>
  </si>
  <si>
    <t>6ab3a767-cc84-45a3-846e-8231eef61b5d</t>
  </si>
  <si>
    <t>Kalibrační kapalina pro pH metr 7.01 Growth 300 ml</t>
  </si>
  <si>
    <t>Calibration liquid for the pH 7.01 Growth 300ml meter</t>
  </si>
  <si>
    <t>6ab3aece-ff4f-4409-ac2e-8316727a7bb4</t>
  </si>
  <si>
    <t>Kuchyňský stůl VidaXL obdélníkový, bílý, 1 x 1 x 1 cm</t>
  </si>
  <si>
    <t>Kitchen table VidaXL Rectangular White 1 x 1 x 1 cm</t>
  </si>
  <si>
    <t>6ab3b424-7281-4446-81e1-f28f016a2ce7</t>
  </si>
  <si>
    <t>Kondom s výstupky Egzo Ugly Coyote 1 kus</t>
  </si>
  <si>
    <t>Egzo Ugly Coyote studded condom 1 piece</t>
  </si>
  <si>
    <t>6ab3c19b-7e75-42da-ae67-4652db451447</t>
  </si>
  <si>
    <t>S-GP33TK SADA PRO OPRAVU ZÁVITŮ ŽHAVICÍCH SVÍČEK SATRA</t>
  </si>
  <si>
    <t>S-GP33TK SATRA GLOW PLUG THREAD REPAIR KIT</t>
  </si>
  <si>
    <t>6ab3d44c-1ed3-4160-b522-0c8e5dfdecdd</t>
  </si>
  <si>
    <t>Káva GBS Golden Bow Solutions s příchutí bílé čokolády 100 g</t>
  </si>
  <si>
    <t>Instant coffee GBS Golden Bow Solutions O smaku białej czekolady 100 g</t>
  </si>
  <si>
    <t>6ab3f28c-b0cd-480c-b796-b855eb9fa0d0</t>
  </si>
  <si>
    <t>Růžové zlato. Balóny k 18. narozeninám, svatba, párty P36</t>
  </si>
  <si>
    <t>Rose gold. Balloons for 18th birthday, wedding, party P36</t>
  </si>
  <si>
    <t>6ab4103e-5ffa-4768-9460-560bab84e437</t>
  </si>
  <si>
    <t>POJÍZDNÁ SADA KOLEČEK KOLA 4 ks 75 mm 180 kg</t>
  </si>
  <si>
    <t>WHEEL MOVEMENT SET WHEELS 4 pcs 75 mm 180 kg</t>
  </si>
  <si>
    <t>6ab44a43-2a62-4d04-9c46-367c9aeafb1f</t>
  </si>
  <si>
    <t>Ruční secí stroj John Gardener 3 l 200 cm</t>
  </si>
  <si>
    <t>Hand seed drill John Gardener 3 l 200 cm</t>
  </si>
  <si>
    <t>6ab457d5-7b94-4729-b43b-dc3af443a341</t>
  </si>
  <si>
    <t>Peněženka na suchý zip Paso</t>
  </si>
  <si>
    <t>Velcro wallet Paso</t>
  </si>
  <si>
    <t>6ab45a65-5fca-4d70-b7d0-1e980bdcb524</t>
  </si>
  <si>
    <t>Zmrazovací zmrzlina Sun Lolly s ananasovou příchutí, 8 kusů</t>
  </si>
  <si>
    <t>Ice cream for freezing Sun Lolly with pineapple flavor 8 pieces</t>
  </si>
  <si>
    <t>6ab4859d-feff-4044-8bcc-ee62342fd55a</t>
  </si>
  <si>
    <t>Bunda The North Face 1234 vel. 3XL</t>
  </si>
  <si>
    <t>The North Face 1234 jacket 3XL</t>
  </si>
  <si>
    <t>6ab4d26a-6c1f-49b3-99af-e71ff391844a</t>
  </si>
  <si>
    <t>Stator Generátor RMS MINARELLI YAMAHA 50CC 2T</t>
  </si>
  <si>
    <t>Stator Generator RMS MINARELLI YAMAHA 50CC 2T</t>
  </si>
  <si>
    <t>6ab4e9cd-b8e5-46b9-8fc2-e364a20cb3fa</t>
  </si>
  <si>
    <t>Fisher-Price Hrací dečka s baculatou pandou HKD65</t>
  </si>
  <si>
    <t>Fisher-Price Happy Panda Mat 3in1</t>
  </si>
  <si>
    <t>6ab53fa2-76e9-4570-ad43-91d5ce269f70</t>
  </si>
  <si>
    <t>Victorinox 0.9415.L25, nůž Evoke Alox Stone Red, limitovaná edice 2025</t>
  </si>
  <si>
    <t>Victorinox 0.9415.L25, Evoke Alox Stone Red knife, limited edition 2025</t>
  </si>
  <si>
    <t>6ab567d7-035e-4c14-8400-abdf130cf3ae</t>
  </si>
  <si>
    <t>Nike pánské pantofle VICTORI velikost 41</t>
  </si>
  <si>
    <t>Nike VICTORI men's slippers, size 41</t>
  </si>
  <si>
    <t>6ab5afaf-cf97-480b-a795-c201759d9dc5</t>
  </si>
  <si>
    <t>Kožený opasek SEPHER Classic 4 cm ČERNÝ | 120</t>
  </si>
  <si>
    <t>SEPHER Classic leather belt 4cm BLACK | 120</t>
  </si>
  <si>
    <t>6ab5b017-914b-492e-ab4a-a297e9bc2bc7</t>
  </si>
  <si>
    <t>ZELENÁ BEDERNÍ TAŠKA XL NC3907 NILS CAMP</t>
  </si>
  <si>
    <t>HIP BAG GREEN XL NC3907 NILS CAMP</t>
  </si>
  <si>
    <t>6ab60c36-a212-403b-83b0-ffe1ebfb850a</t>
  </si>
  <si>
    <t>Pasta na bázi papriky Univer 70 g</t>
  </si>
  <si>
    <t>Univer pepper-based paste 70 g</t>
  </si>
  <si>
    <t>6ab61426-6fd1-43b6-8e6a-58f9d9f23e4b</t>
  </si>
  <si>
    <t>Kovový dekorační kruh 30 cm zlatý</t>
  </si>
  <si>
    <t>Circle Metal Rim Gold Headdress 30cm</t>
  </si>
  <si>
    <t>6ab619a6-50e9-4e2f-8b95-32df1ef5e205</t>
  </si>
  <si>
    <t>Adidas pánské sportovní boty HP6007 velikost 39 1/3</t>
  </si>
  <si>
    <t>Adidas men's sports shoes HP6007, size 39 1/3</t>
  </si>
  <si>
    <t>6ab674ba-4446-41ac-ada2-0a386dff912a</t>
  </si>
  <si>
    <t>Lemigo holínky holínky do poloviny lýtka velikost 36</t>
  </si>
  <si>
    <t>Lemigo women's mid-calf boots size 36</t>
  </si>
  <si>
    <t>6ab69cfb-51f9-4ae5-8436-257d52129d4d</t>
  </si>
  <si>
    <t>MATCHBOX AUTÍČKO Sběratelé LIFE TIME 2/12 2018 Bugatti Divo</t>
  </si>
  <si>
    <t>MATCHBOX CAR Collectors LIFE TIME 2/12 2018 Bugatti Divo</t>
  </si>
  <si>
    <t>6ab6af2d-9b6f-41a9-aab0-883e956dafd7</t>
  </si>
  <si>
    <t>Brother TZE-211 (TZE211)</t>
  </si>
  <si>
    <t>Brother TZe-211 tape 6mm 8m white and black on printing</t>
  </si>
  <si>
    <t>6ab6c601-a974-4e97-9b7a-b5153404a7fd</t>
  </si>
  <si>
    <t>PETITE&amp;MARS Set zimní fusak Jibot 3v1</t>
  </si>
  <si>
    <t>PETITE&amp;MARS Jibot 3in1 winter bag set</t>
  </si>
  <si>
    <t>6ab6f0f8-a57b-4622-a4f5-1f2e4402e1a3</t>
  </si>
  <si>
    <t>FIGURKA VISION ZVUK INTERAKTIVNÍ SVĚTLO</t>
  </si>
  <si>
    <t>FIGURE VISION SOUND LIGHT INTERACTIVE</t>
  </si>
  <si>
    <t>6ab7589e-0d71-44a1-9498-ae481d4226e1</t>
  </si>
  <si>
    <t>2x SOLÁRNÍ ODPUZOVAČ XXL ULTRAZVUKOVÝ NA KRTKY MYŠI HLODAVCI KRYSY</t>
  </si>
  <si>
    <t>2x XXL ULTRASONIC SOLAR DETERRENT FOR MOUSE MOLES RODENTS RATS</t>
  </si>
  <si>
    <t>6ab77e59-2a9a-4c57-ab71-73920dac22dd</t>
  </si>
  <si>
    <t>Sponky D.rect 24/6</t>
  </si>
  <si>
    <t>Staples D.rect 24/6</t>
  </si>
  <si>
    <t>6ab78ffc-c70d-418d-8ba0-c7022c748c02</t>
  </si>
  <si>
    <t>Vysokotlaká myčka DEDRA DED8824 2400 W</t>
  </si>
  <si>
    <t>High pressure washer DEDRA DED8824 2400W</t>
  </si>
  <si>
    <t>6ab7a8ca-6aad-445e-95bb-4001851b1b71</t>
  </si>
  <si>
    <t>Ponožky nad kotník Compressport 42-44</t>
  </si>
  <si>
    <t>Ankle socks Compressport 42-44</t>
  </si>
  <si>
    <t>6ab7b460-2e16-43a9-b506-14b2fab8ef97</t>
  </si>
  <si>
    <t>ZÁVĚSNÁ SKŘÍŇKA NA ŠPERKY SE ZRCADLEM 30X8,5X67 CM</t>
  </si>
  <si>
    <t>HANGING JEWELRY CABINET WITH MIRROR 30X8.5X67CM</t>
  </si>
  <si>
    <t>6ab7c102-eb11-4179-a72b-b37b19b6dfc6</t>
  </si>
  <si>
    <t>Tužka pro leváky Stabilo HB 1 ks</t>
  </si>
  <si>
    <t>Left handed pencil Stabilo HB 1 pcs</t>
  </si>
  <si>
    <t>6ab7d60d-3caf-4570-8c97-249aa5d7e5bc</t>
  </si>
  <si>
    <t>Aktivní pěna Tenzi Neutral Magic Pink Foam F57/001 1 l</t>
  </si>
  <si>
    <t>Active foam Tenzi Neutral Magic Pink Foam F57 / 001 1 l</t>
  </si>
  <si>
    <t>6ab7ef01-8b9e-4b2c-bf0e-94ac37b30d2e</t>
  </si>
  <si>
    <t>Mokasíny Pánské nazouvací boty Casual Přírodní kůže Nubuková 876 Šedá 43</t>
  </si>
  <si>
    <t>Moccasins Men's Shoes Slip-on Casual Genuine Leather Nubuck 876 Grey 43</t>
  </si>
  <si>
    <t>6ab80050-18fd-40f2-941f-cefc5171bcb9</t>
  </si>
  <si>
    <t>Podprsenka bez kostice VIKI 577 JOANNA vel 90C</t>
  </si>
  <si>
    <t>Bra without underwire VIKI 577 JOANNA size 90C</t>
  </si>
  <si>
    <t>6ab80679-2830-488d-94ec-27bf443ed7e7</t>
  </si>
  <si>
    <t>Gatta Pánské boxerky 1546s slipy bavlna bílé L</t>
  </si>
  <si>
    <t>Gatta Men's boxer shorts 1546s panties cotton white L</t>
  </si>
  <si>
    <t>6ab828a6-ea7e-4aaa-9ceb-cbbb73df8add</t>
  </si>
  <si>
    <t>DŘEVĚNÁ KUCHYŇSKÁ VIDLIČKA TŘÍZUBÁ PRO OBRÁCENÍ GRILOVÁNÍ SMAŽENÍ</t>
  </si>
  <si>
    <t>THREE-TONG WOODEN KITCHEN FORK FOR REVERSE GRILLING FRYING</t>
  </si>
  <si>
    <t>6ab82fae-5ab2-4ad4-a395-d9105c7226be</t>
  </si>
  <si>
    <t>Bezdrátová sluchátka Izoxis 14154</t>
  </si>
  <si>
    <t>Wireless in-ear headphones Izoxis 14154</t>
  </si>
  <si>
    <t>6ab8549f-5b3b-4065-9a99-50686cd3b13a</t>
  </si>
  <si>
    <t>Barva Strukturální fasádní RAYER 10 l bílá + GRUNT 5 l</t>
  </si>
  <si>
    <t>Structural Facade Paint RAYER 10l white + GROUND 5l</t>
  </si>
  <si>
    <t>6ab880ae-a2a8-413b-9ffe-388717840bea</t>
  </si>
  <si>
    <t>43 1/3 PÁNSKÉ SPORTOVNÍ BOTY ADIDAS PACE 2.0 HP6007</t>
  </si>
  <si>
    <t>43 1/3 SHOES ADIDAS MEN'S SPORTS PACE 2.0 HP6007</t>
  </si>
  <si>
    <t>6ab892d0-3568-4101-9ea7-2dff95ef4088</t>
  </si>
  <si>
    <t>Vypouštěcí trychtýř Bryza 150 mm šedý</t>
  </si>
  <si>
    <t>Drain hopper Bryza 150 mm grey</t>
  </si>
  <si>
    <t>6ab8c79f-1015-4ab3-bfa8-38044732a4f6</t>
  </si>
  <si>
    <t>Košilka Gábinin Kouzelný Domek s kočičkou, dlouhý rukáv, růžová 104</t>
  </si>
  <si>
    <t>Blouse Cat House Gabi with kitten long sleeve pink 104</t>
  </si>
  <si>
    <t>6ab8f56c-1c23-4978-a6ff-38649f51679c</t>
  </si>
  <si>
    <t>Rieker dámské polobotky velikost 36</t>
  </si>
  <si>
    <t>Rieker women's shoes size 36</t>
  </si>
  <si>
    <t>6ab8f6e5-920e-41cc-a29d-aaa2b9c6525d</t>
  </si>
  <si>
    <t>Festa Sloupek 10000 g / 910 mm - jasan PROFI FESTA</t>
  </si>
  <si>
    <t>Festa Pole 10000g / 910mm - ash PROFI FESTA</t>
  </si>
  <si>
    <t>6ab8f980-d812-4f7d-9075-339e0ebae09a</t>
  </si>
  <si>
    <t>BIOPON – HNOJIVÉ TYČINKY S BIOHUMUSEM 30KS</t>
  </si>
  <si>
    <t>BIOPON - FERTILIZER STICKS WITH BIOHUMUS 30PCS</t>
  </si>
  <si>
    <t>6ab93948-d0c2-43e9-ac33-afae9ac8353d</t>
  </si>
  <si>
    <t>Pružný magnetický uchopovač QS14213 - Quatros</t>
  </si>
  <si>
    <t>Magnetic gripper flexible QS14213 - Quatros</t>
  </si>
  <si>
    <t>6ab94d7a-9750-41f3-8661-1b89e828a8be</t>
  </si>
  <si>
    <t>Tradiční pánev Belis SFINX 20 cm smaltovaná</t>
  </si>
  <si>
    <t>Frying pan traditional Belis SFINX 20 cm enamel</t>
  </si>
  <si>
    <t>6ab96acc-7a18-4042-b6e5-fda7d16d6ca6</t>
  </si>
  <si>
    <t>Maybelline Fit Me 120 CLASSIC IVORY podkladová báze na obličej 30 ml SPF 11-20</t>
  </si>
  <si>
    <t>Maybelline Fit Me 120 CLASSIC IVORY foundation for face 30 ml SPF 11-20</t>
  </si>
  <si>
    <t>6ab974df-c946-4ea9-b954-2e63e1933982</t>
  </si>
  <si>
    <t>PODAVAČ FÓLIÍ A PAPÍRU KUCHYŇSKÝ ORGANIZÉR 4v1</t>
  </si>
  <si>
    <t>FOIL AND PAPER FEEDER KITCHEN ORGANIZER 4in1</t>
  </si>
  <si>
    <t>6ab986c0-2c80-415d-8f17-e9b36e1d8a1b</t>
  </si>
  <si>
    <t>Seachem StressGuard 100ml #wys24h</t>
  </si>
  <si>
    <t>Seachem StressGuard 100ml # wys24h</t>
  </si>
  <si>
    <t>6ab991f8-bfbc-41ee-b180-316b1c9bc5f4</t>
  </si>
  <si>
    <t>Koupací ručník Spod Igły i Nitki 140 cm x 70 cm</t>
  </si>
  <si>
    <t>Bath towel Spod Igły i Nitki 140 cm x 70 cm</t>
  </si>
  <si>
    <t>6ab9c325-dbb1-4564-be6b-9a59b74485e3</t>
  </si>
  <si>
    <t>Jaguar Classic Red 100 ml toaletní voda muž EDT</t>
  </si>
  <si>
    <t>Jaguar Classic Red 100 ml eau de toilette male EDT</t>
  </si>
  <si>
    <t>6ab9ccae-d18a-435a-a5fe-2c48838dbb1e</t>
  </si>
  <si>
    <t>Adidas pánské sportovní boty Entrap černé EH1278 40 2/3</t>
  </si>
  <si>
    <t>Adidas Men's sports shoes Entrap black EH1278 40 2/3</t>
  </si>
  <si>
    <t>6ab9f538-0a3a-4090-8b87-a65add0762be</t>
  </si>
  <si>
    <t>Pásová pila Katana</t>
  </si>
  <si>
    <t>Katana Band Saw</t>
  </si>
  <si>
    <t>6aba2ba3-b4a2-42fe-aabf-b5c382c74b4d</t>
  </si>
  <si>
    <t>Dřevěná násada Profix 12907 pro kladivo 2-3 kg 60 cm</t>
  </si>
  <si>
    <t>Profix 12907 wooden shaft for 2-3kg 60cm hammer</t>
  </si>
  <si>
    <t>6aba5f88-415b-4500-9568-8d63e0c41876</t>
  </si>
  <si>
    <t>Dětský traktor Falk zelený</t>
  </si>
  <si>
    <t>Children's tractor Falk green</t>
  </si>
  <si>
    <t>6aba931c-d9c6-49f8-8bdf-bf751a4d687c</t>
  </si>
  <si>
    <t>KLASICKÉ PÁNSKÉ POLOBOTKY CASUAL KOŽENÉ 35 ČERNÁ 43</t>
  </si>
  <si>
    <t>CLASSIC MEN'S SHOES CASUAL LEATHER 35 BLACK 43</t>
  </si>
  <si>
    <t>6aba97c3-a597-4162-8ad3-077f6ffbbcc1</t>
  </si>
  <si>
    <t>Ruční pila na dřevo pro sádrokarton S-line</t>
  </si>
  <si>
    <t>Hand saw for wood, for cardboard-gypsum S-line</t>
  </si>
  <si>
    <t>6aba9982-4442-4e83-89d4-087448700d8e</t>
  </si>
  <si>
    <t>Podkłady chłonne Zarys 60x60 cm 25 kusů</t>
  </si>
  <si>
    <t>Absorbent foundations Zarys 60x60 cm 25 pieces</t>
  </si>
  <si>
    <t>6abab21e-1f3e-48fb-9d6e-805d861f5f04</t>
  </si>
  <si>
    <t>3PAK HEAD ponožky ponožky černé *39-42</t>
  </si>
  <si>
    <t>3PAK HEAD socks black *39-42</t>
  </si>
  <si>
    <t>6abab646-96f1-4bcc-a147-1853c03013de</t>
  </si>
  <si>
    <t>Šampon Joanna 200 ml proti lupům</t>
  </si>
  <si>
    <t>Shampoo Joanna 200 ml anti-dandruff</t>
  </si>
  <si>
    <t>6abac8ed-838e-49ed-b79c-73be0ada313b</t>
  </si>
  <si>
    <t>Grand Theft Auto V PS3</t>
  </si>
  <si>
    <t>6abadc50-8b3c-43ca-aba7-2240519d0ec6</t>
  </si>
  <si>
    <t>Lamps Plyš Medvěd 80 cm světlý</t>
  </si>
  <si>
    <t>Plush Mi Lamps? 80 cm light</t>
  </si>
  <si>
    <t>6abaf116-a9bf-4ba5-95e0-9483245723ea</t>
  </si>
  <si>
    <t>Podložka na grilování MS-Prestige 40 x 33 cm 1 ks</t>
  </si>
  <si>
    <t>Grill mat MS-Prestige 40 x 33 cm 1 pc.</t>
  </si>
  <si>
    <t>6abb0be4-00ce-475f-8e04-1a92ad0ceaa5</t>
  </si>
  <si>
    <t>Stříbrná stuha na zdobení balónků 92 m</t>
  </si>
  <si>
    <t>Silver ribbon Ribbon for balloons decoration, 92 m</t>
  </si>
  <si>
    <t>6abb21a7-c4cc-4a4a-aa9b-d2d10bf7dce1</t>
  </si>
  <si>
    <t>PUMA BOTY BMW MMS NEO CAT 30730906 # 43</t>
  </si>
  <si>
    <t>PUMA SHOES BMW MMS NEO CAT 30730906 # 43</t>
  </si>
  <si>
    <t>6abb29bf-f57e-42cf-bca0-b6f4e196b9e1</t>
  </si>
  <si>
    <t>Nůž finka Kandar</t>
  </si>
  <si>
    <t>Knife hunting knife Kandar</t>
  </si>
  <si>
    <t>6abb7c5a-4505-4bf8-9505-dc53659b281a</t>
  </si>
  <si>
    <t>Nadgarstkowy pásek GRIP Sony Nikon Canon Pentax</t>
  </si>
  <si>
    <t>GRIP Sony Nikon Canon Pentax nadgarstkowy strap</t>
  </si>
  <si>
    <t>6abb81be-e46a-4a9a-92f5-fd6e0ec8854c</t>
  </si>
  <si>
    <t>ČOKOLÁDOVÉ PASTELKY DINO 100G Den dětí ČOKOLÁDA</t>
  </si>
  <si>
    <t>DINO CHOCOLATE CRAYONS 100G CHILDREN'S DAY BELGIAN CHOCOLATE</t>
  </si>
  <si>
    <t>6abbe6de-2972-4426-bd98-b86a6d87d85f</t>
  </si>
  <si>
    <t>Modelářský štětec kulatý HF High Finish Tamiya 87048</t>
  </si>
  <si>
    <t>Round modeling brush HF High Finish Tamiya 87048</t>
  </si>
  <si>
    <t>6abc2bb0-8db2-4f08-a0cd-630a951c36c6</t>
  </si>
  <si>
    <t>JEDEN VRTÁK PRO VŠECHNO 6 mm x 100 mm HEX-9 BOSCH EXPERT</t>
  </si>
  <si>
    <t>ONE DRILL BIT FOR EVERYTHING 6 mm x 100 mm HEX-9 BOSCH EXPERT</t>
  </si>
  <si>
    <t>6abc38e9-1054-4a1b-b401-c94d082b70d2</t>
  </si>
  <si>
    <t>Silikon Lakma neutrální NO11 bílý 280 ml</t>
  </si>
  <si>
    <t>Silicone Lakma neutral NO11 white 280 ml</t>
  </si>
  <si>
    <t>6abc5287-4874-4327-81ce-33f9626788e4</t>
  </si>
  <si>
    <t>Plnicí pero Schneider modré</t>
  </si>
  <si>
    <t>Schneider blue fountain pen</t>
  </si>
  <si>
    <t>6abc6968-f003-4759-afbe-60895e7b0abf</t>
  </si>
  <si>
    <t>Ashika MA-33072 Tlumič</t>
  </si>
  <si>
    <t>Ashika MA-33072 Shock absorber</t>
  </si>
  <si>
    <t>6abc7525-2960-498c-bdb5-066fc92cdd38</t>
  </si>
  <si>
    <t>Hrnek Laura Ashley porcelán 220 ml</t>
  </si>
  <si>
    <t>Mug Laura Ashley porcelain 220 ml</t>
  </si>
  <si>
    <t>6abc8f84-de09-47f0-bbd6-0476bcb0aa35</t>
  </si>
  <si>
    <t>Momentový klíč BIGSTREN 19964</t>
  </si>
  <si>
    <t>BIGSTREN 19964 Torque wrench</t>
  </si>
  <si>
    <t>6abcdb62-625a-460a-b2da-f53eb1c19e0b</t>
  </si>
  <si>
    <t>6x Beggs BIO Mrkev a jablka (120 g)</t>
  </si>
  <si>
    <t>6x Beggs BIO Carrots and apples (120 g)</t>
  </si>
  <si>
    <t>6abd1aae-308c-4cde-bc93-cd88edc6f4c6</t>
  </si>
  <si>
    <t>VENZEN Beauty Cream Clear Cover Natural Make</t>
  </si>
  <si>
    <t>6abd45f4-dd32-46b3-bd93-7021c1e0857c</t>
  </si>
  <si>
    <t>Přenosná konzola Anbernic RG35XX šedá retro</t>
  </si>
  <si>
    <t>Portable console Anbernic RG35XX grey retro</t>
  </si>
  <si>
    <t>6abd4c38-77e0-4ca4-8511-b78bebeef9b3</t>
  </si>
  <si>
    <t>MASÁŽNÍ PISTOLE SILNÝ MASÁŽNÍ PŘÍSTROJ NA ZÁDA TĚLA KRKU NOHOU MASÁŽNÍ PISTOLE</t>
  </si>
  <si>
    <t>MASSAGE GUN POWERFUL BACK MASSAGER BODY NECK FEET MASSAGE GUN</t>
  </si>
  <si>
    <t>6abd5713-58eb-4206-94df-48dcf5b33f3f</t>
  </si>
  <si>
    <t>Rukavice Oxyline Pracovní rukavice z hovězí kůže OxyGlove velikost 10 - XL 1 pár</t>
  </si>
  <si>
    <t>Gloves Oxyline Work gloves cow leather OxyGlove size 10 - XL 1 pairs</t>
  </si>
  <si>
    <t>6abd6766-6c0b-4031-9771-10926169f63f</t>
  </si>
  <si>
    <t>Utěrka (mikrofáze) CleanPRO v balení 1 ks ks</t>
  </si>
  <si>
    <t>Microfiber cloth (microfiber) CleanPRO in a package of 1 blue</t>
  </si>
  <si>
    <t>6abdd18b-8289-4c63-be46-56be9754b1b7</t>
  </si>
  <si>
    <t>PÍST 48 MM PILY STIHL 034 036 MS360 KOMPLETNÍ</t>
  </si>
  <si>
    <t>PISTON 48MM STIHL 034 036 MS360 COMPLETE</t>
  </si>
  <si>
    <t>6abdf11a-ceb3-4bba-878b-c01f3bc88f39</t>
  </si>
  <si>
    <t>Blic 5513-00-5063920P Klapka, tažný hák</t>
  </si>
  <si>
    <t>Blic 5513-00-5063920P Flap, towing hook</t>
  </si>
  <si>
    <t>6abe204d-48de-4a9d-91e2-b240dce894d9</t>
  </si>
  <si>
    <t>Sady vitamínů pro kočky, pro psa Vet Expert kapsle twist-off 60 ml 60 g 1 ks</t>
  </si>
  <si>
    <t>Vitamin sets for cats and dogs Vet Expert twist-off capsules 60 ml 60 g 1 pc.</t>
  </si>
  <si>
    <t>6abe218d-1acf-4640-95e4-598b9edbe8e3</t>
  </si>
  <si>
    <t>DATOVÝ KABEL SWISSTEN SOFT SILICONE USB / USB-C 0,4 M ČERNÝ</t>
  </si>
  <si>
    <t>DATA CABLE SWISSTEN SOFT SILICONE USB / USB-C 0.4 M BLACK</t>
  </si>
  <si>
    <t>6abe2265-ceba-485a-9812-4692116bcffa</t>
  </si>
  <si>
    <t>BOXERKY CORNETTE authentic mini BÍLÉ vel. XXL</t>
  </si>
  <si>
    <t>BOXERS CORNETTE authentic mini WHITE size XXL</t>
  </si>
  <si>
    <t>6abe2d67-1c62-4662-9edc-036acd90e9cd</t>
  </si>
  <si>
    <t>Velký bezdotykový automatický dávkovač gelového mýdla, dávkovač tekutiny USB IR</t>
  </si>
  <si>
    <t>Large Touchless Automatic Gel Soap Dispenser USB IR Liquid Dispenser</t>
  </si>
  <si>
    <t>6abe3755-77d9-491f-82f3-4a09aacdbc7c</t>
  </si>
  <si>
    <t>Spin Master Tlapková patrola Puzzle 12v1</t>
  </si>
  <si>
    <t>Spin Master Paw Patrol Puzzle 12in1</t>
  </si>
  <si>
    <t>6abe89e6-f76a-4f64-9fc8-5531ec7ee9e7</t>
  </si>
  <si>
    <t>Apostrophe (') Frank Zappa CD</t>
  </si>
  <si>
    <t>6abeb523-8f19-469d-a540-f84541f530e8</t>
  </si>
  <si>
    <t>Kabel 2610220119211 minijack 3,5 mm – minijack 3,5 mm 0,15 m</t>
  </si>
  <si>
    <t>Cable 2610220119211 minijack 3,5 mm - minijack 3,5 mm 0,15 m</t>
  </si>
  <si>
    <t>6abeb7ef-0877-4ede-bb77-8b447c98efc5</t>
  </si>
  <si>
    <t>Polštář Babymam 40 x 60 cm</t>
  </si>
  <si>
    <t>Babymam decorative pillow 40 x 60 cm</t>
  </si>
  <si>
    <t>6abec33e-f8ed-4c0a-a1ca-a43570b0116e</t>
  </si>
  <si>
    <t>Lepidlo v tyčince St. Majewski 9 g</t>
  </si>
  <si>
    <t>St. Majewski 9 g</t>
  </si>
  <si>
    <t>6abecf54-a140-4b62-9164-0030ba1b8d68</t>
  </si>
  <si>
    <t>Regulovatelné bitumenové činky SportForFun 2x 17,5 kg</t>
  </si>
  <si>
    <t>Bituminous dumbbells adjustable SportForFun 2x 17,5 kg</t>
  </si>
  <si>
    <t>6abee0f4-b798-4b75-a863-8e3315016f71</t>
  </si>
  <si>
    <t>AW5146 ZVÝŠENÍ UPEVNĚNÍ ŘÍDÍTEK 22 mm MŮSTEK pro řídítka 22 mm</t>
  </si>
  <si>
    <t>AW5146 HANDLEBAR MOUNT INCREASE 22 mm BRIDGE for handlebar 22mm</t>
  </si>
  <si>
    <t>6abee6c4-a0cf-4642-afb7-3eb2ecd1e2b1</t>
  </si>
  <si>
    <t>Lahve Sodastream 1000 ml 3 kusy</t>
  </si>
  <si>
    <t>Bottles Sodastream 1000 ml 3 pieces</t>
  </si>
  <si>
    <t>6abef37f-b2db-4122-8767-5a1484e549ed</t>
  </si>
  <si>
    <t>Sada reproduktorů 2.0 Blow MS-24 6 W černá</t>
  </si>
  <si>
    <t>Speaker System 2.0 Blow MS-24 6 W black</t>
  </si>
  <si>
    <t>6abf21fb-5892-46a8-a468-84b796e90dc2</t>
  </si>
  <si>
    <t>Trixie Rehabilitační postroj pro psa černý L</t>
  </si>
  <si>
    <t>Trixie Rehabilitation harness for dog black L</t>
  </si>
  <si>
    <t>6abf4d12-6f43-4959-8d5f-341b58c3b190</t>
  </si>
  <si>
    <t>Floristický drát Titanum 0,3 mm x 20 m červený</t>
  </si>
  <si>
    <t>Floristic wire Titanum 0,3mm x 20m red</t>
  </si>
  <si>
    <t>6abf5105-1157-4b53-ab96-9938a0d8dfbd</t>
  </si>
  <si>
    <t>Julimex dámské kalhotky Brazilské Kalhotky kalhotky Paisley brasil BEZEŠVÉ L</t>
  </si>
  <si>
    <t>Julimex women's panties Brazilian Paisley brasil SEAMLESS L</t>
  </si>
  <si>
    <t>6abf8714-6b92-4d7d-bc42-d111e2e70599</t>
  </si>
  <si>
    <t>Boty Nike Air Max Sc M CW4555-002 vel.</t>
  </si>
  <si>
    <t>Shoes Nike Air Max Sc M CW4555-002 r.44,5</t>
  </si>
  <si>
    <t>6abf9dec-6ac7-4d69-a356-8156ba773e87</t>
  </si>
  <si>
    <t>Temperové barvy Talens béžové 1 ks 1 ml</t>
  </si>
  <si>
    <t>Temper paints Talens beige 1 pc. 1 ml</t>
  </si>
  <si>
    <t>6abfc108-6984-4dd4-a4ba-15de2abe2c76</t>
  </si>
  <si>
    <t>Bulka Incola 100 g</t>
  </si>
  <si>
    <t>Incola 100 g</t>
  </si>
  <si>
    <t>6abfc325-8859-439e-a1f5-146d7e80d30e</t>
  </si>
  <si>
    <t>Stylove šaty midi velikost XXL</t>
  </si>
  <si>
    <t>Stylove casual chiffon midi dress, size XXL</t>
  </si>
  <si>
    <t>6abfcc15-2f76-4e99-a8f8-e2dcc67d9253</t>
  </si>
  <si>
    <t>Ozubené kolečko pohonu pekárny - na motor</t>
  </si>
  <si>
    <t>Bakery drive gear wheel - motor driven</t>
  </si>
  <si>
    <t>6abfd6e7-942b-49c3-b651-5037d17b7f92</t>
  </si>
  <si>
    <t>Gardena Dual M/L Buben navíječ s hadicí na vodu 25 m</t>
  </si>
  <si>
    <t>Gardena Dual M/L Drum retractor with water hose 25 m</t>
  </si>
  <si>
    <t>6ac02552-8cad-4354-84a3-f0aec743cc98</t>
  </si>
  <si>
    <t>Šuplík do kuchyně, ložnice, 30 cm</t>
  </si>
  <si>
    <t>Drawer for kitchen, bedroom, 30 cm</t>
  </si>
  <si>
    <t>6ac05756-a578-4c7e-bf4a-62fcdd2ba7de</t>
  </si>
  <si>
    <t>Tapioka kuličky Intenson 150 g</t>
  </si>
  <si>
    <t>Tapioca Balls Intenson 150 g</t>
  </si>
  <si>
    <t>6ac05c53-bbca-43a9-bc86-f5052a99ad8c</t>
  </si>
  <si>
    <t>Avon Passion Dance 50 ml toaletní voda</t>
  </si>
  <si>
    <t>Avon Passion Dance 50 ml eau de toilette</t>
  </si>
  <si>
    <t>6ac09b68-25d3-4649-8747-0e04359074eb</t>
  </si>
  <si>
    <t>Cyklistická přilba Giro VERONA vel. univerzální</t>
  </si>
  <si>
    <t>Bicycle helmet Giro VERONA r. universal</t>
  </si>
  <si>
    <t>6ac0ce28-71ff-4733-9ebd-2f33e79b2006</t>
  </si>
  <si>
    <t>Kuchyňský robot ETA 002890063 1200 W červený</t>
  </si>
  <si>
    <t>Food processor ETA 002890063 1200 W red</t>
  </si>
  <si>
    <t>6ac0e10d-152b-48d3-9a6e-4c94d41a7cbd</t>
  </si>
  <si>
    <t>LEGO Star Wars 75344 Vesmírný mikrostíhač Boby Fetta</t>
  </si>
  <si>
    <t>LEGO Star Wars 75344 Boba Fett's micro-space fighter</t>
  </si>
  <si>
    <t>6ac0e160-c181-412e-b37b-407efb1ac265</t>
  </si>
  <si>
    <t>SpeedBox 3.3 pro motory Yamaha B.Tuning (PW-X3, PW-S2) Chip Tuning</t>
  </si>
  <si>
    <t>SpeedBox 3.3 for Yamaha B.Tuning Engines (PW-X3, PW-S2) Chip Tuning</t>
  </si>
  <si>
    <t>6ac1224c-c3c3-4925-a0df-141a5454d6f1</t>
  </si>
  <si>
    <t>Superfit papuče 23</t>
  </si>
  <si>
    <t>Superfit children's slippers 23</t>
  </si>
  <si>
    <t>6ac1444b-15cb-4a2b-b665-2a49dfae1386</t>
  </si>
  <si>
    <t>Dresovka Pletenina - Zhnilá Zeleň 1/2 m</t>
  </si>
  <si>
    <t>Tracksuit Knit Drapana - Rotten Green 1/2mb</t>
  </si>
  <si>
    <t>6ac15d5a-c6f1-4b30-82c3-51370bab98a3</t>
  </si>
  <si>
    <t>Puzzle Ravensburger 100 dílků Kouzelný dům Gábiny 100 kusů</t>
  </si>
  <si>
    <t>Puzzle Ravensburger 100 elements Magic house Gábiny 100 pieces</t>
  </si>
  <si>
    <t>6ac1ad32-eb55-4e59-a485-f4b9e75c846b</t>
  </si>
  <si>
    <t>Karafa Excellent Houseware 0,9 l</t>
  </si>
  <si>
    <t>Decanter Excellent Houseware 0,9 l</t>
  </si>
  <si>
    <t>6ac1ad36-b11a-430d-bfa9-0fe5f327d32b</t>
  </si>
  <si>
    <t>Nůž Morakniv</t>
  </si>
  <si>
    <t>Tourist knife Morakniv</t>
  </si>
  <si>
    <t>6ac1b08e-25c3-4ada-a4ef-5f4d3a608e3e</t>
  </si>
  <si>
    <t>Hráme na heligónke Martin Čerňanský</t>
  </si>
  <si>
    <t>6ac1b1d6-ee12-4398-a268-7babdca8471c</t>
  </si>
  <si>
    <t>Keen pánské sandály velikost 44</t>
  </si>
  <si>
    <t>Keen Men's Sandals Size 44</t>
  </si>
  <si>
    <t>6ac1ba79-e0d1-4733-846d-0327482b43eb</t>
  </si>
  <si>
    <t>Štětec SPOKAR 1 cm</t>
  </si>
  <si>
    <t>Brush SPOKAR 1 cm</t>
  </si>
  <si>
    <t>6ac1fe8b-aadf-42f5-b549-2db62ff71fa4</t>
  </si>
  <si>
    <t>Dálkově ovládaný Kaskadérský vůz 4WD 360° Rotace 2.4GHz</t>
  </si>
  <si>
    <t>Remote Controlled Stunt Car 4WD 360° Rotation 2.4GHz</t>
  </si>
  <si>
    <t>6ac20c69-27ac-414b-919e-0decc40c9d4d</t>
  </si>
  <si>
    <t>Notebook notebook Lexibook Tlapková patrola růžový</t>
  </si>
  <si>
    <t>Educational laptop Lexibook Paw Patrol pink</t>
  </si>
  <si>
    <t>6ac210e0-93d9-479b-a2d4-6d916f3c4cf5</t>
  </si>
  <si>
    <t>Pásek ke kalhotám pánský oboustranný set s přezkami 4v1 kožený Peterson</t>
  </si>
  <si>
    <t>Trousers strap set men's double-sided buckles 4in1 leather Peterson</t>
  </si>
  <si>
    <t>6ac22e94-84f6-4901-b4a1-e9bcd14e756e</t>
  </si>
  <si>
    <t>Sada na opravu skla automobilu Geko G02460</t>
  </si>
  <si>
    <t>Geko G02460 windshield repair kit</t>
  </si>
  <si>
    <t>6ac25ae5-9d49-4f54-9222-b75928be2cab</t>
  </si>
  <si>
    <t>Hybridní lak na nehty NTN 5 g After Midnight Collection Černý Č. 72</t>
  </si>
  <si>
    <t>Hybrid Nail Polish NTN 5g After Midnight Collection Black Nr72</t>
  </si>
  <si>
    <t>6ac267be-b6ab-4560-94e2-e9c14a0396f0</t>
  </si>
  <si>
    <t>Armádní malíř Air - Soumrak nebe</t>
  </si>
  <si>
    <t>Army Painter Air - Twilight Sky</t>
  </si>
  <si>
    <t>6ac27b6f-de89-4ca9-8c98-c08d44b3723a</t>
  </si>
  <si>
    <t>LED ANDĚLSKÁ LAMPA NAPÁJENÁ SLUNEČNÍ ENERGIÍ, SOCHA, DEKORACE NA HROB, OZDOBA</t>
  </si>
  <si>
    <t>SOLAR POWERED ANGEL LED LAMP SCULPTURE GRAVE DECORATION ORNAMENT</t>
  </si>
  <si>
    <t>6ac28239-87e4-4869-8b8a-72f7a00a2d9c</t>
  </si>
  <si>
    <t>Lindt Grand Plaisir čokoláda s lískovými oříšky 150 g</t>
  </si>
  <si>
    <t>Lindt Grand Plaisir milk chocolate with hazelnuts 150g</t>
  </si>
  <si>
    <t>6ac282c6-e64b-4209-8e6e-a5c6bc8cd15a</t>
  </si>
  <si>
    <t>KJM 1500 ANSI, JBL-zvuk, projektor</t>
  </si>
  <si>
    <t>KJM 1500 ANSI, JBL-sound, projector</t>
  </si>
  <si>
    <t>6ac29974-0f64-4f7b-b6ef-cfb4231875a2</t>
  </si>
  <si>
    <t>Barva Revell 32125 Luminous Orange</t>
  </si>
  <si>
    <t>Revell 32125 Luminous Orange modeling paint</t>
  </si>
  <si>
    <t>6ac2b276-11d8-4929-a2f3-139e642f5962</t>
  </si>
  <si>
    <t>Maxgear 26-0534 Palivový filtr</t>
  </si>
  <si>
    <t>Maxgear 26-0534 Filtr paliwa</t>
  </si>
  <si>
    <t>6ac32665-d811-4494-81a2-ae058c652a57</t>
  </si>
  <si>
    <t>Lamelový kotouč Mastiff P100 125 mm</t>
  </si>
  <si>
    <t>Mastiff P100 125 mm flap disc</t>
  </si>
  <si>
    <t>6ac33433-8309-4aae-bf47-d2d7e3ee6a9e</t>
  </si>
  <si>
    <t>Richter Czech EXR.30/45.BSZ.NI</t>
  </si>
  <si>
    <t>Cylinder Lock for lock Richter Czech EXR.30/45.BSZ.NI</t>
  </si>
  <si>
    <t>6ac35076-bc26-453a-adcb-ce5b74cf277f</t>
  </si>
  <si>
    <t>Kaps šněrovací šňůrka černá o délce 90 cm</t>
  </si>
  <si>
    <t>Kaps black laces with a length of 90 cm</t>
  </si>
  <si>
    <t>6ac35bce-f5ce-40e5-9b11-a7d9e0c2e20e</t>
  </si>
  <si>
    <t>Lee STRAIGHT FIT Extreme Motion pohodlné jednoduché džínové kalhoty W44 L32</t>
  </si>
  <si>
    <t>Lee STRAIGHT FIT Extreme Motion comfortable straight denim pants W44 L32</t>
  </si>
  <si>
    <t>6ac40934-d543-470f-8673-998589409772</t>
  </si>
  <si>
    <t>LEGO Creator 30577 Rychlý Muscle car</t>
  </si>
  <si>
    <t>LEGO Creator 30577 Fast Muscle Car</t>
  </si>
  <si>
    <t>6ac461fa-66a6-4e22-af49-4d0bcc72ab52</t>
  </si>
  <si>
    <t>Odrážedlo běžecké kolo PETITO Bunny 2v1</t>
  </si>
  <si>
    <t>Ride-on push bike PETITO Bunny 2in1</t>
  </si>
  <si>
    <t>6ac481cf-7c15-4d21-af7c-68b29871d45b</t>
  </si>
  <si>
    <t>Forever Awakening Eye Cream 21 g krém pod oči</t>
  </si>
  <si>
    <t>Forever Awakening Eye Cream 21 g eye cream</t>
  </si>
  <si>
    <t>6ac4bc61-4f35-472b-9f8c-7bb6dbcc8c54</t>
  </si>
  <si>
    <t>KLP-NS-042 NTY SADA LOŽISEK PŘEDNÍCH KOL</t>
  </si>
  <si>
    <t>KLP-NS-042 NTY WHEEL BEARING SET FRONT</t>
  </si>
  <si>
    <t>6ac4cecd-d8a8-4223-83af-e8b8bb3d755c</t>
  </si>
  <si>
    <t>Apple iPad Air 11" 2024 Wi-Fi 8GB/128GB vesmírně šedý Tablet</t>
  </si>
  <si>
    <t>Apple iPad Air 11" 2024 Wi-Fi 8 GB/128 GB Space Gray tablet</t>
  </si>
  <si>
    <t>6ac4e98b-dadf-4f1c-9176-eb3606827974</t>
  </si>
  <si>
    <t>Tommy Hilfiger pánské hodinky 1710447</t>
  </si>
  <si>
    <t>Tommy Hilfiger men's watch 1710447</t>
  </si>
  <si>
    <t>6ac4f5f5-bcf5-4c97-ae28-c3140d62fc7e</t>
  </si>
  <si>
    <t>Vitapol krmivo směs 1 kg morče</t>
  </si>
  <si>
    <t>Vitapol mixed food 1 kg for guinea pigs</t>
  </si>
  <si>
    <t>6ac50156-08bf-41d4-87ee-5f81a9d7db71</t>
  </si>
  <si>
    <t>Dekorační povlak Spod Igły i Nitki 40 x 40 cm</t>
  </si>
  <si>
    <t>Decorative pillowcase Spod Igły i Nitki 40 x 40cm</t>
  </si>
  <si>
    <t>6ac533e0-24c9-4bda-9f0c-02ca5cf1c821</t>
  </si>
  <si>
    <t>SOLEJAZZ Vozík pro přepravu nábytku, otočná kola</t>
  </si>
  <si>
    <t>SOLEJAZZ Trolley for transporting furniture, rotating wheels</t>
  </si>
  <si>
    <t>6ac5437e-d0d7-4b47-a0b9-b12c1eed820e</t>
  </si>
  <si>
    <t>Meyle 300 313 3601 Upevnění tlumiče</t>
  </si>
  <si>
    <t>Meyle 300 313 3601 Shock absorber mount</t>
  </si>
  <si>
    <t>6ac5707e-ffce-4819-bafd-82302e327db3</t>
  </si>
  <si>
    <t>Závěsné rozety Party Deco RPK16-008 4 ks, zlato bílé</t>
  </si>
  <si>
    <t>Hanging rosettes Party Deco RPK16-008 4 pcs white gold</t>
  </si>
  <si>
    <t>6ac5c75e-ea61-42ac-bc1e-1a88e1d1e1fe</t>
  </si>
  <si>
    <t>Важливо, щоб ваші батьки прочитали цю книжку. Філіпа Перрі</t>
  </si>
  <si>
    <t>6ac5e364-5ee3-49e4-ab17-1c6db300bc6c</t>
  </si>
  <si>
    <t>Akinu krmivo mokré hovězí maso 0,48 kg</t>
  </si>
  <si>
    <t>Akinu wet food beef 0.48 kg</t>
  </si>
  <si>
    <t>6ac62063-9a15-4f62-a9d4-c6019566a3de</t>
  </si>
  <si>
    <t>Desková hra Magnetické kameny STERNHOFF Malcom</t>
  </si>
  <si>
    <t>Board game Magnetic stones STERNHOFF Malcom</t>
  </si>
  <si>
    <t>6ac663ee-ed5f-406a-bfb1-eb45584b4276</t>
  </si>
  <si>
    <t>Sáčkový Vysavač Hoover TXL80PET 011 700W EPA s regulací výkonu</t>
  </si>
  <si>
    <t>Bagged vacuum cleaner Hoover TXL80PET 011 700W EPA Power adjustment Holder</t>
  </si>
  <si>
    <t>6ac6a8d0-07db-4e67-afd8-7d2de0251906</t>
  </si>
  <si>
    <t>Snímač 4 Parkovací senzory bzučák CP6 bílé</t>
  </si>
  <si>
    <t>Sensor 4 Parking sensor and CP6 buzzer white</t>
  </si>
  <si>
    <t>6ac6ff7e-431c-4903-a872-e0cdab2e303c</t>
  </si>
  <si>
    <t>KONVICE NA PŘÍPRAVU ČAJE + KONVIČKA NA ČAJ 1100 ML, SKLENĚNÁ, OCELOVÁ</t>
  </si>
  <si>
    <t>TEA POT + INFUSER 1100ML FOR GLASS STEEL TEA</t>
  </si>
  <si>
    <t>6ac75137-737e-4d2b-b12f-15e62dedeb32</t>
  </si>
  <si>
    <t>Měkká podprsenka s krajkou GORSENIA K425 CASABLANCA béžová 80M</t>
  </si>
  <si>
    <t>Soft bra with lace GORSENIA K425 CASABLANCA beige 80M</t>
  </si>
  <si>
    <t>6ac769fa-c204-42dd-8412-66ff1b3eeaf1</t>
  </si>
  <si>
    <t>Mount &amp; Blade II: Bannerlord PlayStation 4 (PS4) krabicová</t>
  </si>
  <si>
    <t>Mount &amp; Blade II: Bannerlord PlayStation 4 (PS4)</t>
  </si>
  <si>
    <t>6ac77a93-b482-4e0b-b645-6b9cf7eff133</t>
  </si>
  <si>
    <t>Nástěnná Hansgrohe ISIFLEX chrom</t>
  </si>
  <si>
    <t>Wall Hansgrohe ISIFLEX chrome</t>
  </si>
  <si>
    <t>6ac79aa8-03b3-45ee-9a1d-c40a29a00ea3</t>
  </si>
  <si>
    <t>Dětská cyklistická přilba SCOOT AND RIDE vel. XXS-S růžová</t>
  </si>
  <si>
    <t>Children's bicycle helmet Scoot and Ride r. XXS-S pink</t>
  </si>
  <si>
    <t>6ac80ff4-f1d5-4b50-966d-71f1b58a0ab4</t>
  </si>
  <si>
    <t>Velký ochranný obal na zahradní houpačku Zámky</t>
  </si>
  <si>
    <t>Large Protective Garden Swing Cover Locks</t>
  </si>
  <si>
    <t>6ac817d2-b3a8-4de4-99a2-5796be91e065</t>
  </si>
  <si>
    <t>Sáčky na odpadky pro zdravotnický odpad Idea Home 35 l 50 ks</t>
  </si>
  <si>
    <t>Trash bags for medical waste Idea Home 35l 50 pcs.</t>
  </si>
  <si>
    <t>6ac86246-46d7-4563-a582-05c369eecd64</t>
  </si>
  <si>
    <t>KOMPLET 5X KÓŁKA DO FOTELA KRZESŁA OBROTOWEGO Z KAUČUKU NA LOŽISKÁCH, PEVNÁ</t>
  </si>
  <si>
    <t>KOMPLET 5X KÓŁKA DO FOTELA KRZESŁA OBROTOWEGO RUBBER ON BEARINGS STRONG</t>
  </si>
  <si>
    <t>6ac86dd7-a6d7-430d-9b16-805c9dc17ae1</t>
  </si>
  <si>
    <t>Buddy Toys BPC 5154 Lamborghini</t>
  </si>
  <si>
    <t>6ac86e37-5748-4dc0-ad8f-5b1d6501f3a5</t>
  </si>
  <si>
    <t>Barva Citadel Contrast: Hexwraith Flame</t>
  </si>
  <si>
    <t>Citadel Contrast Paint: Hexwraith Flame</t>
  </si>
  <si>
    <t>6ac8c7c3-0dc0-4f1f-9434-ad7e5857c3f0</t>
  </si>
  <si>
    <t>Dakine ledvina HIP PACK hnědá</t>
  </si>
  <si>
    <t>Dakine bum bag hip HIP PACK brown</t>
  </si>
  <si>
    <t>6ac8ed8e-80fc-45d6-97d1-5868dab77b8d</t>
  </si>
  <si>
    <t>FIAT QUBO FIORINO BIPPER NEMO ZRCÁTKO LEVÉ MANUÁLNÍ</t>
  </si>
  <si>
    <t>FIAT QUBO FIORINO BIPPER NEMO MIRROR LEFT MANUAL</t>
  </si>
  <si>
    <t>6ac90ab5-986d-4e30-804c-08973ba6acfb</t>
  </si>
  <si>
    <t>TRAPÉZOVÁ VOLNÁ ŠATY S OZDOBNOU KRAJKOU NA RUKÁVECH, TMAVĚ MODRÁ, M</t>
  </si>
  <si>
    <t>TRAPEZE LOOSE DRESS WITH DECORATIVE LACE ON SLEEVES NAVY BLUE M</t>
  </si>
  <si>
    <t>6ac94c93-6933-4ef2-92a8-a0240b7877b5</t>
  </si>
  <si>
    <t>Dámské beztlakové Ponožky Teplá vlna Merino Steven 130 béžová 38-40</t>
  </si>
  <si>
    <t>Women's Socks Warm Wool Merynosa Steven 130 beige 38-40</t>
  </si>
  <si>
    <t>6ac95da6-dfae-4788-bc31-5df8bfe597ee</t>
  </si>
  <si>
    <t>Tommy Hilfiger pánské tenisky HARLOW 1D černé velikost 42</t>
  </si>
  <si>
    <t>Tommy Hilfiger men's sneakers HARLOW 1D black size 42</t>
  </si>
  <si>
    <t>6ac982c8-9dfe-4c9b-ba77-a61192483bd8</t>
  </si>
  <si>
    <t>Prostředek na odstraňování minerálních usazenin ADBL WSR 1 l</t>
  </si>
  <si>
    <t>ADBL WSR mineral deposit remover 1 l</t>
  </si>
  <si>
    <t>6ac9eb20-26d0-48a9-a1c3-23e9bcbe0c84</t>
  </si>
  <si>
    <t>Elektrická varná konvice Adler AD1283 1100 W 1 l béžová</t>
  </si>
  <si>
    <t>Electric kettle Adler AD1283 1100 W 1 l beige</t>
  </si>
  <si>
    <t>6aca2b32-1492-4897-911f-212ddc5c8ecd</t>
  </si>
  <si>
    <t>Geko G02627</t>
  </si>
  <si>
    <t>6aca37b8-291a-488b-89a5-8f574320cd5e</t>
  </si>
  <si>
    <t>Skoda pánská modrá vesta velikost XXL</t>
  </si>
  <si>
    <t>Skoda men's vest blue size XXL</t>
  </si>
  <si>
    <t>6aca7113-c20f-4dce-8df4-1652ae1480db</t>
  </si>
  <si>
    <t>Forma na led Koopman 1 krychle</t>
  </si>
  <si>
    <t>Ice mould Koopman 1 cube</t>
  </si>
  <si>
    <t>6aca93b4-f149-4e86-a0cd-9cd373e01970</t>
  </si>
  <si>
    <t>Stereo věž Soundmaster MCD5600SW gramofon s Bluetooth kazetou</t>
  </si>
  <si>
    <t>Stereo tower Soundmaster MCD5600SW Bluetooth cassette turntable</t>
  </si>
  <si>
    <t>6acaa1f0-4f50-4ec0-a840-57130a6753b8</t>
  </si>
  <si>
    <t>Maisto Bugatti Divo metal bílá 1:24</t>
  </si>
  <si>
    <t>Model MAISTO Bugatti Divo 1/24 31526 White</t>
  </si>
  <si>
    <t>6acad3eb-e939-4750-abf6-d509c2ad50ec</t>
  </si>
  <si>
    <t>Pastelky na malování na obličej MFP Paper 12 ks</t>
  </si>
  <si>
    <t>Face paint pencils MFP Paper 12 pcs.</t>
  </si>
  <si>
    <t>6acadba6-7b7a-4861-a9f5-982f04867378</t>
  </si>
  <si>
    <t>Gel Savo Ocean 0,7 l čištění WC</t>
  </si>
  <si>
    <t>Gel Savo Ocean 0,7 l WC cleaning</t>
  </si>
  <si>
    <t>6acaecbd-9274-40c9-b89c-a8791cc45b10</t>
  </si>
  <si>
    <t>Triumph vyztužená podprsenka béžová velikost 70B</t>
  </si>
  <si>
    <t>Triumph padded bra beige size 70B</t>
  </si>
  <si>
    <t>6acb2424-d7ca-43af-bbb5-23a6e8798f78</t>
  </si>
  <si>
    <t>Kabel Ugreen USB - USB typ C 1 m bílý</t>
  </si>
  <si>
    <t>Cable Ugreen USB - USB type C 1 m white</t>
  </si>
  <si>
    <t>6acb275f-7881-4dfc-a94b-ba7065652552</t>
  </si>
  <si>
    <t>Dámské boty BIG STAR Tenisky Černé Polobotky Sportovní EKO KŮŽE Nízké 41</t>
  </si>
  <si>
    <t>Women's Shoes BIG STAR Sneakers Black Sports Shoes ECO LEATHER Low 41</t>
  </si>
  <si>
    <t>6acb7a0f-b374-4692-a96c-4f33d7abf445</t>
  </si>
  <si>
    <t>My Music My World The Very Best Of Andre Rieu CD</t>
  </si>
  <si>
    <t>6acb7e8f-9382-4fa9-8df6-a77924a799ff</t>
  </si>
  <si>
    <t>LEGO Super Mario 71413 Sady postav – série 6</t>
  </si>
  <si>
    <t>LEGO Super Mario 71413 Character Sets - Series 6</t>
  </si>
  <si>
    <t>6acb8902-a0e8-4169-8b59-740bb687a1bc</t>
  </si>
  <si>
    <t>Grilovací rošt ocel Orion 32 x 6 cm</t>
  </si>
  <si>
    <t>Grill grate Steel Orion 32 x 6 cm</t>
  </si>
  <si>
    <t>6acbb81f-4736-42d8-a95f-21976139ee11</t>
  </si>
  <si>
    <t>Puzzle Clementoni 3000 dílků Puzzle High Quality Collection New York 3000</t>
  </si>
  <si>
    <t>Puzzle Clementoni 3000 elements Puzzle High Quality Collection New York 3000</t>
  </si>
  <si>
    <t>6acbdc57-ed82-4db0-ae9b-603b20d3ae19</t>
  </si>
  <si>
    <t>Kovové klipy na ubrusy – stabilita všech ubrusů</t>
  </si>
  <si>
    <t>Metal Tablecloth Clips - Stability for all tablecloths</t>
  </si>
  <si>
    <t>6acc1d2a-a4cd-44b5-b3e6-688a82fcf49e</t>
  </si>
  <si>
    <t>Deštník Doppler šedý 300 x 248 cm</t>
  </si>
  <si>
    <t>Umbrella Doppler grey 300 x 248 cm</t>
  </si>
  <si>
    <t>6acc3a86-0919-42ef-a6d5-0bfcf6311476</t>
  </si>
  <si>
    <t>Žárovka Interlook T15-24smd-3030-canbus-ORANGE W16W 5 W 1 ks</t>
  </si>
  <si>
    <t>Bulb Interlook T15-24smd-3030-canbus-ORANGE W16W 5 W 1 pc.</t>
  </si>
  <si>
    <t>6acc3b19-b7c4-471c-9b48-67a917b7e5d6</t>
  </si>
  <si>
    <t>Dudlík Suavinex anatomický silikon 0+</t>
  </si>
  <si>
    <t>Pacifier Suavinex anatomical silicone 0 +</t>
  </si>
  <si>
    <t>6acc4f85-fb78-480a-abfe-a1981b067827</t>
  </si>
  <si>
    <t>Ava vyztužená podprsenka béžová velikost 70E</t>
  </si>
  <si>
    <t>Ava padded bra beige size 70E</t>
  </si>
  <si>
    <t>6acc6edc-ed2f-4574-9087-e8cebe8e2c06</t>
  </si>
  <si>
    <t>VEGANSKÉ BÍLKOVINY VEGE SVALY AMINIOKYSELINY EEA BCAA GymBeam 1000 g banán</t>
  </si>
  <si>
    <t>VEGAN PROTEIN VEGETARIAN MUSCLES AMINO ACIDS EEA BCAA GymBeam 1000g banana</t>
  </si>
  <si>
    <t>6acc87cf-f5e7-42d8-a8e2-ae77d8cd84e8</t>
  </si>
  <si>
    <t>NTY BOL-RE-005 Olejová odměrka</t>
  </si>
  <si>
    <t>NTY BOL-RE-005 Miarka olejowa</t>
  </si>
  <si>
    <t>6acc99c7-d9e5-4816-9e79-aeba76572781</t>
  </si>
  <si>
    <t>ZVÝRAZŇOVAČ D.RECT 1127 6 BAREV KOMPLET</t>
  </si>
  <si>
    <t>HIGHLIGHTER D.RECT 1127 6 COLORS SET</t>
  </si>
  <si>
    <t>6accba00-2c15-4062-a057-b2a8cdc43080</t>
  </si>
  <si>
    <t>Sluchátka Tws Transformers Tf-t08 do uší Bluetooth 5.3 USB-C</t>
  </si>
  <si>
    <t>Headphones Tws Transformers Tf-t08 In-ear Bluetooth 5.3 Usb-c</t>
  </si>
  <si>
    <t>6acce680-23f6-4447-a104-a8f707c62623</t>
  </si>
  <si>
    <t>Volvo OE 31303817 zátka palivové nádrže</t>
  </si>
  <si>
    <t>Volvo OE 31303817 korek wlewu paliwa</t>
  </si>
  <si>
    <t>6acd0759-384f-4da0-83ff-d4f1d125e9b3</t>
  </si>
  <si>
    <t>Hybridní lak Gel Polish Color Victoria Vynn 386 I`m Divine - 8 ml</t>
  </si>
  <si>
    <t>Gel Polish Color Victoria Vynn 386 I`m Divine - 8 ml</t>
  </si>
  <si>
    <t>6acd217e-6840-4915-bd0a-5ba9a12edb87</t>
  </si>
  <si>
    <t>Gumový míč CE žlutý</t>
  </si>
  <si>
    <t>Rubber ball CE yellow</t>
  </si>
  <si>
    <t>6acd5a61-8d65-4217-878f-187d1a3a1e5f</t>
  </si>
  <si>
    <t>Sprchový Gel a Šampon Certifikát COSMOS ORGANIC 480 ml THE RERUM NATURA</t>
  </si>
  <si>
    <t>Shower Gel and Shampoo Certified COSMOS ORGANIC 480ml THE RERUM NATURA</t>
  </si>
  <si>
    <t>6acd69d3-7f8c-4658-a4de-96c76670cbf5</t>
  </si>
  <si>
    <t>Jak vycvičit draka – Začínáme číst - Noví přá...</t>
  </si>
  <si>
    <t>How to Train Your Dragon – Getting Started - New Wishes...</t>
  </si>
  <si>
    <t>6acd9226-0710-4330-bc9d-1cffef6cdcdd</t>
  </si>
  <si>
    <t>Indukční varná deska Domo DO333IP</t>
  </si>
  <si>
    <t>Induction hob Domo DO333IP</t>
  </si>
  <si>
    <t>6acdd794-84c5-4f29-ac6b-d4a896cf72bc</t>
  </si>
  <si>
    <t>HEY CLAY Dinosauři</t>
  </si>
  <si>
    <t>Hey Clay Plastic mass Dinosaurs HCLSE006</t>
  </si>
  <si>
    <t>6acdf995-b7dc-4b62-95f3-c077c786b1fa</t>
  </si>
  <si>
    <t>AQUAEL HOUBIČKA FILTRU PAT MINI HOUBOVÁ VLOŽKA</t>
  </si>
  <si>
    <t>AQUAEL FILTER SPONGE PAT MINI SPONGE CARTRIDGE</t>
  </si>
  <si>
    <t>6ace3b91-1a3e-4b24-9ea5-b1e972781ccd</t>
  </si>
  <si>
    <t>SuperMáňa Ester Stará</t>
  </si>
  <si>
    <t>6ace40b2-bcef-4f99-b494-19b7a039ea9e</t>
  </si>
  <si>
    <t>HASBRO MASKA IRON MAN PRO DĚTI LED 5 LET+</t>
  </si>
  <si>
    <t>HASBRO IRON MAN MASK FOR CHILDREN LED 5LAT+</t>
  </si>
  <si>
    <t>6ace628b-1d46-4615-97b3-b7733bf92030</t>
  </si>
  <si>
    <t>Okapnice RŠ 250, 1 bm, Český hliník, Antracitová R</t>
  </si>
  <si>
    <t>6ace82ab-56cc-44f9-8b2f-67f51ec71116</t>
  </si>
  <si>
    <t>Fotbalové štulpny Intenso černé vel. 36-40</t>
  </si>
  <si>
    <t>Football tights Intenso black r. 36-40</t>
  </si>
  <si>
    <t>6ace847e-7d14-48d2-bc3d-588551ed0262</t>
  </si>
  <si>
    <t>FÓLIE OKLEINA CARBON 4D ČERNÝ KARBON 152 cm</t>
  </si>
  <si>
    <t>FOIL CARBON VENEER 4D BLACK BLACK CARBON 152cm</t>
  </si>
  <si>
    <t>6ace9fcf-e86c-451c-9bac-4772c5c62775</t>
  </si>
  <si>
    <t>Tagred ta110</t>
  </si>
  <si>
    <t>6acea3d4-b02b-495d-b75d-4941211e0397</t>
  </si>
  <si>
    <t>BANÁN lyofilizovaný plátky LIO lyofilizované ovoce 50g Bakamo</t>
  </si>
  <si>
    <t>BANANA freeze-dried slices LIO freeze-dried fruit 50g Bakamo</t>
  </si>
  <si>
    <t>6aced830-1020-4ba0-ae3a-d07602c7338c</t>
  </si>
  <si>
    <t>Rukavice Stalco LATEX FOAM velikost 8 - M 1 pár</t>
  </si>
  <si>
    <t>Gloves Stalco LATEX FOAM size 8 - M 1 pairs</t>
  </si>
  <si>
    <t>6acf10f8-3f01-4715-afd5-ce7aeecc4f18</t>
  </si>
  <si>
    <t>Masážní a rozčesávací kartáč Tangle Teezer</t>
  </si>
  <si>
    <t>Brush massage, combing Tangle Teezer</t>
  </si>
  <si>
    <t>6acf4198-f91b-483d-9772-0ad64f2d9942</t>
  </si>
  <si>
    <t>MALÍŘSKÁ KUVETA 35 x 31 cm 6716 Solid</t>
  </si>
  <si>
    <t>PAINTING CUVETTE 35 x 31 cm 6716 Solid</t>
  </si>
  <si>
    <t>6acf5681-1767-4941-8982-f932142ec430</t>
  </si>
  <si>
    <t>Kolečko podpěrného kola plné manévrovací přívěsy</t>
  </si>
  <si>
    <t>Wheel full support wheel maneuvering trailers</t>
  </si>
  <si>
    <t>6acf77ba-cf06-44e5-9b48-f9c41e8b09df</t>
  </si>
  <si>
    <t>Narozeninová svíčka číslo 30 Partydeco zlatá 7,5 cm</t>
  </si>
  <si>
    <t>Birthday candle number 30 Partydeco gold 7.5 cm</t>
  </si>
  <si>
    <t>6acf9054-e9e1-4a1d-bcb0-9224c908210a</t>
  </si>
  <si>
    <t>Nivea Tekutina do koupele 2v1 Care&amp;Relax 750 ml</t>
  </si>
  <si>
    <t>Nivea Care&amp;Relax 2in1 bubble bath 750ml</t>
  </si>
  <si>
    <t>6acfb0e1-63b5-40c1-9544-91d214a303c8</t>
  </si>
  <si>
    <t>Ziaja Intenzivní kondicionér pro obnovu poškozených vlasů 200 Ml</t>
  </si>
  <si>
    <t>Ziaja Conditioner intensive reconstruction for damaged hair 200ml</t>
  </si>
  <si>
    <t>6acfc77f-bc7c-4dac-a244-f722cf10c5ae</t>
  </si>
  <si>
    <t>Old Spice Captain 2v1 sprchový gel a šampon pro muže</t>
  </si>
  <si>
    <t>Gel Old Spice 250 ml</t>
  </si>
  <si>
    <t>6acfcb10-b562-4116-ac39-477ac878476f</t>
  </si>
  <si>
    <t>Kávový stolek VidaXL 102 x 55 x 42 cm šedý</t>
  </si>
  <si>
    <t>Coffee table VidaXL 102 x 55 x 42cm grey</t>
  </si>
  <si>
    <t>6ad0337e-7a4e-4743-84a6-9ad90a79f548</t>
  </si>
  <si>
    <t>Uklízecí robot Niceboy ION Charles i6 White bílý</t>
  </si>
  <si>
    <t>Niceboy ION Charles i6 White cleaning robot</t>
  </si>
  <si>
    <t>6ad072d1-db8e-4db7-acdf-7c98d0d5bf3a</t>
  </si>
  <si>
    <t>ST PARTS rukojeť řadící páky s měchem pro VW PASSAT B7 870338</t>
  </si>
  <si>
    <t>ST PARTS shift knob with bellows for VW PASSAT B7 870338</t>
  </si>
  <si>
    <t>6ad0a065-e887-4f22-a766-314d7d64addf</t>
  </si>
  <si>
    <t>DĚTSKÉ PYŽAMO KOSTÝM Stitch ONESIE 110</t>
  </si>
  <si>
    <t>PAJAMAS FOR CHILDREN STITCH STICZ ONESIE 110</t>
  </si>
  <si>
    <t>6ad0a653-a564-4259-91f7-56131ccc971a</t>
  </si>
  <si>
    <t>SUBSTRÁT PRO DOMÁCÍ ZELENÉ ROSTLINY 20 L HOLLAS</t>
  </si>
  <si>
    <t>SUBSTRATE FOR DOMESTIC GREEN PLANTS 20L HOLLAS</t>
  </si>
  <si>
    <t>6ad0b60b-ba53-4efe-b9b2-ab3ab65b0658</t>
  </si>
  <si>
    <t>SVÍTILNA S KLIPEM PRO TELEFON NOTEBOOK S 10STUPŇOVOU REGULACÍ</t>
  </si>
  <si>
    <t>LED PANEL LAMP WITH CLIP FOR PHONE LAPTOP 10-STEP ADJUSTMENT</t>
  </si>
  <si>
    <t>6ad0b97a-885f-4186-843e-a0a84213263b</t>
  </si>
  <si>
    <t>Kakaová pasta med Targroch Ořechová pasta 300 g</t>
  </si>
  <si>
    <t>Cocoa Paste Honey Targroch Peanut Paste 300 g</t>
  </si>
  <si>
    <t>6ad0d225-17fc-44ad-b3ad-f3c8a7b237dc</t>
  </si>
  <si>
    <t>Puzzle 300 Unicorn Garden CASTOR</t>
  </si>
  <si>
    <t>6ad1080f-3c6f-47dc-8601-c3efd776b8d0</t>
  </si>
  <si>
    <t>Dlažební kladivo Festa 2 kg</t>
  </si>
  <si>
    <t>2 kg Festa paving hammer</t>
  </si>
  <si>
    <t>6ad12bc4-0c99-455b-8000-d96072dd6612</t>
  </si>
  <si>
    <t>TESAŘSKÉ VRUTY DO DŘEVA TALÍŘOVÉ 8x240 TORX</t>
  </si>
  <si>
    <t>CARPENTER SCREWS FOR DISC WOOD 8x240 TORX</t>
  </si>
  <si>
    <t>6ad13de6-1c68-45a6-934d-c43af96b2790</t>
  </si>
  <si>
    <t>DRŽÁK NA RUČNÍ STREČOVOU FÓLII, OTOČNÝ, 2 KS, ODVÍJEČ</t>
  </si>
  <si>
    <t>HANDLE FOR HAND STRETCH FILM ROTATING STRETCH FILM 2 PCS DISPENSER UNWINDER</t>
  </si>
  <si>
    <t>6ad1424a-31ee-471a-99b2-600ebafa9465</t>
  </si>
  <si>
    <t>Fólie na Meble Ochronna Przed Kotem Drapak Pro Kočky Velká XXL 4 ks</t>
  </si>
  <si>
    <t>Folia na Meble Ochronna Przed Kotem Drapak Large XXL 4 pcs.</t>
  </si>
  <si>
    <t>6ad158cf-aee7-4fd5-832a-3212ec92f5b9</t>
  </si>
  <si>
    <t>Pohon pro dvoukřídlé brány Genius G-Bat 400 280 W 230 V</t>
  </si>
  <si>
    <t>Genius G-Bat 400 280 W 230 V double-leaf gate drive</t>
  </si>
  <si>
    <t>6ad16c83-6dd8-4864-ba03-6f52f02457a7</t>
  </si>
  <si>
    <t>The Legend of Zelda Breath of the Wild Nintendo Switch 2 krabicový</t>
  </si>
  <si>
    <t>The Legend of Zelda Breath of the Wild Nintendo Switch 2 box</t>
  </si>
  <si>
    <t>6ad1889d-d2b6-4f2c-b5ed-e032732508ea</t>
  </si>
  <si>
    <t>Forma na čokoládu Silikomart 10,5 x 21 cm</t>
  </si>
  <si>
    <t>Chocolate mould Silikomart 10,5 x 21cm</t>
  </si>
  <si>
    <t>6ad20de7-9a75-484d-a1bb-49853956b4cb</t>
  </si>
  <si>
    <t>Aster čínský jehlový žlutý Legutko 1g</t>
  </si>
  <si>
    <t>Chinese Needle Aster Yellow Legutko 1g</t>
  </si>
  <si>
    <t>6ad26472-3f0e-4428-9af0-e6e882200cf7</t>
  </si>
  <si>
    <t>Šátek na křtiny svíčka na křtiny krabička dárek ke křtinám svatého sada</t>
  </si>
  <si>
    <t>Baptism robe baptism candle box baptism memorial set</t>
  </si>
  <si>
    <t>6ad278e8-82e9-441d-8807-2ad25c06ebab</t>
  </si>
  <si>
    <t>Prkénko na krájení sýrů Exellent Houseware bambus 1 ks</t>
  </si>
  <si>
    <t>Cutting board for cheese Exellent Houseware bamboo 1 pcs</t>
  </si>
  <si>
    <t>6ad28759-aa0c-44eb-8a98-847675132e92</t>
  </si>
  <si>
    <t>SVĚRÁK NA POUZDRA 0,25-10 mm2</t>
  </si>
  <si>
    <t>CRIMPER FOR BUSHINGS 0,25-10mm2</t>
  </si>
  <si>
    <t>6ad291d1-a8e1-4f92-9372-31a585ca1a04</t>
  </si>
  <si>
    <t>Gorsenia podprsenka měkká bílá velikost 90H</t>
  </si>
  <si>
    <t>Gorsenia soft white bra size 90H</t>
  </si>
  <si>
    <t>6ad294ae-9b73-4f57-8f51-b6feda8126e9</t>
  </si>
  <si>
    <t>Stavebnice Geomag Magicube Tvary 164 dílků 164</t>
  </si>
  <si>
    <t>Magnetic blocks Geomag Magicube Shapes 164 elements 164</t>
  </si>
  <si>
    <t>6ad2f75f-4f09-46b1-83bb-e405e2f8c87f</t>
  </si>
  <si>
    <t>Vrták Richmann C9269 4-32 mm</t>
  </si>
  <si>
    <t>Richmann C9269 step drill 4-32mm</t>
  </si>
  <si>
    <t>6ad30e35-d5bf-4192-b0a7-adabd3f32d43</t>
  </si>
  <si>
    <t>Vůně do auta Caribi č. 444</t>
  </si>
  <si>
    <t>Car scent Caribi No. 444</t>
  </si>
  <si>
    <t>6ad31b96-2aad-42ab-8512-e849625df7d8</t>
  </si>
  <si>
    <t>Doomoo Oblouk s hračkami k sedátku Seat´N Swing col.ARCH05</t>
  </si>
  <si>
    <t>Doomoo? seat bow for 'N Swing' seat column ARCH05</t>
  </si>
  <si>
    <t>6ad33e4e-d867-46b5-b207-d07592820ed9</t>
  </si>
  <si>
    <t>Voděodolný chránič, podložka na matrace pro přistýlku 90x40</t>
  </si>
  <si>
    <t>Waterproof protector, mattress pad for extra bed 90x40</t>
  </si>
  <si>
    <t>6ad34e5f-382f-4ec2-9867-0b32c7ddf6d2</t>
  </si>
  <si>
    <t>Fólie Solar System černá 5 cm x 10 m</t>
  </si>
  <si>
    <t>Solar System foil black 5 cm x 10 m</t>
  </si>
  <si>
    <t>6ad3b013-0e07-400e-84ca-2134e03e8cac</t>
  </si>
  <si>
    <t>Aku Šroubovák Makita s akumulátorovým napájením 18 V DHP485RF3J</t>
  </si>
  <si>
    <t>Makita screwdriver, 18 V battery powered DHP485RF3J</t>
  </si>
  <si>
    <t>6ad3b3e8-6c11-441b-949a-5a1cdac2e184</t>
  </si>
  <si>
    <t>Monitor videotelefonu hikvision DS-KH9510-WTE1(B)</t>
  </si>
  <si>
    <t>Hikvision DS-KH9510-WTE1 video intercom monitor (B)</t>
  </si>
  <si>
    <t>6ad3b57c-708f-4fbb-913a-b8cd0ba97d4e</t>
  </si>
  <si>
    <t>MINECRAFT. Моби Верхнього cвіту. Рівень 2 Nick Eliopoulos</t>
  </si>
  <si>
    <t>6ad3bf95-0ca3-4da5-9368-08435b4634e1</t>
  </si>
  <si>
    <t>Slunečnicové Nazouváky Crocs Classic 38-39 EU</t>
  </si>
  <si>
    <t>Crocs Classic sunflower flip-flops 38-39 EU</t>
  </si>
  <si>
    <t>6ad3cf5f-3a7f-49b2-b094-8d06a6968c67</t>
  </si>
  <si>
    <t>Paměťová karta SanDisk Extreme PRO SDXC 256GB 280/150 U3 V60</t>
  </si>
  <si>
    <t>Memory card SanDisk Extreme PRO SDXC 256GB 280/150 U3 V60</t>
  </si>
  <si>
    <t>6ad418c9-de1e-4e70-a8b8-a8b5865dc93d</t>
  </si>
  <si>
    <t>Konstrukční lepidlo Sikaflex 300 ml</t>
  </si>
  <si>
    <t>Construction adhesive Sikaflex 300ml</t>
  </si>
  <si>
    <t>6ad42f57-c42d-4a20-8881-e61478e9f475</t>
  </si>
  <si>
    <t>VLOŽKA DO KOČÁRKU MINKY BAVLNA OBOUSTRANNÁ BABYMAM</t>
  </si>
  <si>
    <t>INSERT FOR STROLLER MINKY COTTON DOUBLE-SIDED BABYMAM</t>
  </si>
  <si>
    <t>6ad45f10-33ec-4a14-8f42-6c2e0e777444</t>
  </si>
  <si>
    <t>Fritéza bez tuku Bedee DFQW36HG35 1800 W 8 l</t>
  </si>
  <si>
    <t>Fat-free air fryer Bedee DFQW36HG35 1800 W 8 l</t>
  </si>
  <si>
    <t>6ad4732a-68ec-4f70-b790-e75fb305bda6</t>
  </si>
  <si>
    <t>Časový spínač Hella 5HE 996 152-131</t>
  </si>
  <si>
    <t>Przekaźnik czasowy Hella 5HE 996 152-131</t>
  </si>
  <si>
    <t>6ad48b75-2b61-432e-8d53-10e23037bb13</t>
  </si>
  <si>
    <t>Kondicionér na vlasy Cantu 355 ml</t>
  </si>
  <si>
    <t>Hair conditioner Cantu 355 ml</t>
  </si>
  <si>
    <t>6ad4a1b9-2253-42b3-8f8e-37e9eea80bd9</t>
  </si>
  <si>
    <t>Dámské boty Barefoot Široké kožené tenisky Polobotky Kampol Červené 39</t>
  </si>
  <si>
    <t>Women's Shoes Barefoot Wide Leather Sneakers Shoes Kampol Red 39</t>
  </si>
  <si>
    <t>6ad4be8a-cca1-4bbd-9af8-0a2438655f34</t>
  </si>
  <si>
    <t>Hra Magnetické kameny 30 kamenů</t>
  </si>
  <si>
    <t>Game Magnetic Stones 30 Stones</t>
  </si>
  <si>
    <t>6ad4ce98-752a-417c-9494-83cee8ed3916</t>
  </si>
  <si>
    <t>42,5 PÁNSKÉ SPORTOVNÍ BOTY PUMA ČERNÉ 374765</t>
  </si>
  <si>
    <t>42,5 MEN'S SPORTS SHOES PUMA BLACK 374765</t>
  </si>
  <si>
    <t>6ad4eb41-aa1f-4a4a-b541-b42b900cc883</t>
  </si>
  <si>
    <t>Zahradní Nůžky nůžky Parkside</t>
  </si>
  <si>
    <t>Anvil shear Parkside</t>
  </si>
  <si>
    <t>6ad4f00b-102e-4377-9e33-ef18720755ab</t>
  </si>
  <si>
    <t>Depilátor Braun 9-030</t>
  </si>
  <si>
    <t>Epilator Braun 9-030</t>
  </si>
  <si>
    <t>6ad523d7-1f4d-4464-b8bd-d29974365b2f</t>
  </si>
  <si>
    <t>Plynová pružina víka zavazadlového prostoru KROSNO 32017</t>
  </si>
  <si>
    <t>Gas spring for trunk lid KROSNO 32017</t>
  </si>
  <si>
    <t>6ad53c86-5298-4dcc-adf5-cf688004e3a9</t>
  </si>
  <si>
    <t>Obojek na parazity Pess BIO-OBOJEK s esenciálními oleji 0,02 g</t>
  </si>
  <si>
    <t>Pess BIO-COLLAR against parasites with essential oils 0.02 g</t>
  </si>
  <si>
    <t>6ad54822-0819-482a-ba04-3f739772e5be</t>
  </si>
  <si>
    <t>Rainbow High Lavender Lynn</t>
  </si>
  <si>
    <t>Rainbow High lavender Lynn</t>
  </si>
  <si>
    <t>6ad57564-6e04-4ba8-88e3-325998965723</t>
  </si>
  <si>
    <t>Casio pánské hodinky MDV-107D-3AVEF</t>
  </si>
  <si>
    <t>Casio men's watch MDV-107D-3AVEF</t>
  </si>
  <si>
    <t>6ad5af4e-eeae-4b62-8ed7-7deb57da1fe1</t>
  </si>
  <si>
    <t>Propiska modrý Cricco</t>
  </si>
  <si>
    <t>Ballpoint pen blue Cricco</t>
  </si>
  <si>
    <t>6ad5e771-2a22-4099-938c-70a458edd746</t>
  </si>
  <si>
    <t>Hybridní lak na nehty CLARESA Dusty Rose 8</t>
  </si>
  <si>
    <t>Hybrid nail polish CLARESA Dusty Rose 8</t>
  </si>
  <si>
    <t>6ad61f75-4ffd-456e-9a84-ea0664af3a65</t>
  </si>
  <si>
    <t>Triumph podprsenka minimizer černá velikost 85G</t>
  </si>
  <si>
    <t>Triumph minimizer bra black size 85G</t>
  </si>
  <si>
    <t>6ad636d3-f89b-456a-9741-6eca2739d2b5</t>
  </si>
  <si>
    <t>LED zářič 10W, 800lm, neutrální bílá barva, 4000K, IP65, Emos Tambo</t>
  </si>
  <si>
    <t>LED floodlight 10W, 800lm, neutral white, 4000K, IP65, Emos Tambo</t>
  </si>
  <si>
    <t>6ad64782-16d3-4d00-bf6e-17ee895e3db4</t>
  </si>
  <si>
    <t>Papír Koh-I-Noor růžový</t>
  </si>
  <si>
    <t>Paper Koh-I-Noor pink</t>
  </si>
  <si>
    <t>6ad6506f-e1f5-4ae6-8774-15ebe989b8da</t>
  </si>
  <si>
    <t>Záslepka stěrače, zadní zátka pro VW Golf 4 5, hliníková slitina</t>
  </si>
  <si>
    <t>Rear wiper cap for VW Golf 4 5, Aluminum alloy</t>
  </si>
  <si>
    <t>6ad6646f-ac9c-47cb-9e3f-5d4757089333</t>
  </si>
  <si>
    <t>NOČNÍ STOLEK BÍLÁ 30x30 cm DVĚ ZÁSUVKY NOČNÍ STOLEK MATNÝ SNADNÁ MONTÁŽ</t>
  </si>
  <si>
    <t>NIGHTSTAND WHITE 30x30cm TWO DRAWERS BEDSIDE TABLE MATTE EASY INSTALLATION</t>
  </si>
  <si>
    <t>6ad67866-7132-4233-be19-4d6337f9bf3b</t>
  </si>
  <si>
    <t>Škrabka Ytong, 250 x 96 mm, jemná, ENPRO</t>
  </si>
  <si>
    <t>Ytong scraper, 250 x 96 mm, fine, ENPRO</t>
  </si>
  <si>
    <t>6ad6842f-329e-43c6-9c81-70b1ce7c4e4e</t>
  </si>
  <si>
    <t>R.31 Dětské boty NIKE pohodlné do školy, originál, módní, sportovní</t>
  </si>
  <si>
    <t>R.31 Children's shoes NIKE comfortable for school original fashionable sports</t>
  </si>
  <si>
    <t>6ad6ec7e-f785-4782-8ae9-4c9eb67800ae</t>
  </si>
  <si>
    <t>Adidas pánské pantofle Adilette Shower velikost 52</t>
  </si>
  <si>
    <t>Adidas Adilette Shower Men's Flip Flops Size 52</t>
  </si>
  <si>
    <t>6ad70e7a-b62c-492b-a3b4-c576ec82bf11</t>
  </si>
  <si>
    <t>Pavilon Cleo Art 3 x 3 x 2,39 m</t>
  </si>
  <si>
    <t>Pavilion Cleo Art 3 x 3 x 2,39m</t>
  </si>
  <si>
    <t>6ad72651-7f4d-4fef-ba87-00d27a048b64</t>
  </si>
  <si>
    <t>Vnitřní a vnější anténa Blow ATD14</t>
  </si>
  <si>
    <t>Antenna internal, external Blow ATD14</t>
  </si>
  <si>
    <t>6ad7333f-0031-414d-8d84-7307bfcd8856</t>
  </si>
  <si>
    <t>SAN kokosové sušenky 168 g</t>
  </si>
  <si>
    <t>SAN cookies Coconut SWEETS 168g</t>
  </si>
  <si>
    <t>6ad751fa-fd25-45ad-8cca-346be6f34466</t>
  </si>
  <si>
    <t>Vrtáky do kovu Milwaukee 48894708 2 kusy</t>
  </si>
  <si>
    <t>Metal drill bits Milwaukee 48894708 2 pieces</t>
  </si>
  <si>
    <t>6ad791c3-0c12-4ebd-9f29-b98f66cec60f</t>
  </si>
  <si>
    <t>Pánské lyžařské kalhoty Brugi 4Ard Černé Xl</t>
  </si>
  <si>
    <t>Men's Ski Pants Brugi 4Ard Black Xl</t>
  </si>
  <si>
    <t>6ad7a43f-716b-4b6d-a6d0-c83a736268d0</t>
  </si>
  <si>
    <t>Tapeta s motivem graffiti Ugepa L17901 53 cm x 10,05 m</t>
  </si>
  <si>
    <t>Wallpaper with graffiti motif Ugepa L17901 53 cm x 10.05 m</t>
  </si>
  <si>
    <t>6ad7bbe4-d809-4015-9053-e56e101970bb</t>
  </si>
  <si>
    <t>Klasická lžíce na boty Kaps, délka 79 cm</t>
  </si>
  <si>
    <t>Shoehorn classic Kaps length 79 cm</t>
  </si>
  <si>
    <t>6ad7d7c0-57ba-4146-bea3-d0100e08517e</t>
  </si>
  <si>
    <t>Karty PANINI TOP CLASS 2023 BAS Karim Adeyemi 88</t>
  </si>
  <si>
    <t>PANINI TOP CLASS 2023 BAS Karim Adeyemi 88 cards</t>
  </si>
  <si>
    <t>6ad8018b-fa0f-41c5-9e31-1b1371ca28c1</t>
  </si>
  <si>
    <t>Elektrický mlýnek Sencor SCG 6050SS 150 W stříbrný/šedý</t>
  </si>
  <si>
    <t>Electric grinder Sencor SCG 6050SS 150 W silver/grey</t>
  </si>
  <si>
    <t>6ad815bb-c496-4a52-8187-76770781f27e</t>
  </si>
  <si>
    <t>Krmivo pro psy na kůži a srst Skin Function Support COD SPECIFIC 12 kg</t>
  </si>
  <si>
    <t>Dog food for skin and coat Skin Function Support COD SPECIFIC 12kg</t>
  </si>
  <si>
    <t>6ad83562-7328-442d-83c6-cf51b34d8f1a</t>
  </si>
  <si>
    <t>Pelerína DIFUZED vel. 98 modrá</t>
  </si>
  <si>
    <t>Cape DIFUZED r. 98 blue</t>
  </si>
  <si>
    <t>6ad83a92-0806-49e4-9540-5309cb4b691a</t>
  </si>
  <si>
    <t>Pánské tričko s kulatý výstřihem Hi-Tec velikost XXL</t>
  </si>
  <si>
    <t>Men's T-shirt round neckline Hi-Tec size XXL</t>
  </si>
  <si>
    <t>6ad848e1-9943-4ddc-bbf3-69b73138b264</t>
  </si>
  <si>
    <t>SADA 9V1 PŘÍSLUŠENSTVÍ POUZDRO ALBUM SAMOLEPKY RÁMEČKY PRO FUJIFILM INSTAX MINI 12</t>
  </si>
  <si>
    <t>9IN1 SET ACCESSORIES CASE ALBUM STICKERS FRAME FOR FUJIFILM INSTAX MINI 12</t>
  </si>
  <si>
    <t>6ad8552f-f04b-408b-a650-77855c21e369</t>
  </si>
  <si>
    <t>Sada Panenky s pejskem a krmivem</t>
  </si>
  <si>
    <t>A set of dolls with a dog and food</t>
  </si>
  <si>
    <t>6ad88c9e-cfe9-46bd-a25f-a4a1837b89b8</t>
  </si>
  <si>
    <t>Holografická hra Shrouded Fable 025/064 Krvavý měsíc Ursaluna</t>
  </si>
  <si>
    <t>Shrouded Fable Holo 025/064 Bloodmoon Ursaluna</t>
  </si>
  <si>
    <t>6ad8abe0-3c7f-4558-bdc5-1a57b8ec93ec</t>
  </si>
  <si>
    <t>Hispanitas dámské tenisky CHI243617 velikost 37</t>
  </si>
  <si>
    <t>Hispanitas women's sneakers CHI243617 size 37</t>
  </si>
  <si>
    <t>6ad8ca15-fe27-4402-8034-95ea21bb5a39</t>
  </si>
  <si>
    <t>ALUMINIOVÉ NÝTY trhací pro nýtovač 4,8x12mm 50s</t>
  </si>
  <si>
    <t>ALUMINUM blind rivets for riveting tool 4,8x12mm 50s</t>
  </si>
  <si>
    <t>6ad8d470-a3d6-4dea-a1fd-8ad97401daa5</t>
  </si>
  <si>
    <t>Diář A5 Starpak vícebarevný</t>
  </si>
  <si>
    <t>Diary A5 Starpak multicolor</t>
  </si>
  <si>
    <t>6ad8e140-8368-49c9-b74c-643ac2d7e7ae</t>
  </si>
  <si>
    <t>Aku Šroubovák Yato s akumulátorovým napájením 18 V YT-827790</t>
  </si>
  <si>
    <t>Yato screwdriver, battery powered 18 V YT-827790</t>
  </si>
  <si>
    <t>6ad92e3d-471c-4fa7-bb75-624d8b92273a</t>
  </si>
  <si>
    <t>ADIDAS HOOPS 3.0 MID FORUM GV6683 PÁNSKÉ VYSOKÉ BOTY TENISKY ČERNÉ</t>
  </si>
  <si>
    <t>ADIDAS HOOPS 3.0 MID FORUM GV6683 MEN'S SHOES HIGH SNEAKERS BLACK</t>
  </si>
  <si>
    <t>6ad97b52-bea0-460c-b6b1-ec8164dd2037</t>
  </si>
  <si>
    <t>B173 Pánské průhledné slipy s efektem Push UP - XXL</t>
  </si>
  <si>
    <t>B173 Men's transparent Push UP effect briefs -XXL</t>
  </si>
  <si>
    <t>6ad98159-a019-40c0-a0e5-95216a94934a</t>
  </si>
  <si>
    <t>Isopropylalkohol AG TermoPasty Kontakt IPA Plus 300 ml</t>
  </si>
  <si>
    <t>Isopropyl alcohol AG TermoPasty Contact IPA Plus 300 ml</t>
  </si>
  <si>
    <t>6ad9938f-ea83-432c-ace5-dd0cc14753aa</t>
  </si>
  <si>
    <t>Univerzální kleště PRACTICO ploché 26 cm GALICJA</t>
  </si>
  <si>
    <t>Universal pliers PRACTICO flat 26cm GALICJA</t>
  </si>
  <si>
    <t>6ad9c2bc-e41f-4161-953e-ce281f788079</t>
  </si>
  <si>
    <t>Arola osvěžovač ŠIŠKA - Tajemná zahrada</t>
  </si>
  <si>
    <t>Arola freshener CONE stock - Mysterious Garden</t>
  </si>
  <si>
    <t>6ad9f3f6-00cc-4d1a-a78e-669efa131539</t>
  </si>
  <si>
    <t>Converse dámské tenisky CHCK TAYLOR ALL STAR EVA LIFT 272855C velikost 38,5</t>
  </si>
  <si>
    <t>Converse women's sneakers CHCK TAYLOR ALL STAR EVA LIFT 272855C size 38.5</t>
  </si>
  <si>
    <t>6ada2b12-0082-4813-a2fa-a031191e2b5b</t>
  </si>
  <si>
    <t>Alles vyztužená podprsenka černá velikost 70E</t>
  </si>
  <si>
    <t>Alles padded bra black size 70E</t>
  </si>
  <si>
    <t>6ada47b7-53b6-48fe-b1df-06ef5eeef4d8</t>
  </si>
  <si>
    <t>Meteorologická stanice Blaupunkt VENKOVNÍ SENZOR PRO METEOSTANICE ACC20WSBK</t>
  </si>
  <si>
    <t>Weather station Blaupunkt EXTERNAL SENSOR FOR WEATHER STATIONS ACC20WSBK</t>
  </si>
  <si>
    <t>6adaa4df-9326-41e0-a01f-7db9a88d5231</t>
  </si>
  <si>
    <t>Boland paruka s polodlouhými vlasy, černá</t>
  </si>
  <si>
    <t>Boland wig, medium-long black hair</t>
  </si>
  <si>
    <t>6adaa571-15a6-43d5-9354-a817dea2caac</t>
  </si>
  <si>
    <t>Rám na postel Summer Infant bílý</t>
  </si>
  <si>
    <t>Summer Infant white bed frame</t>
  </si>
  <si>
    <t>6adaea94-a9ea-4eb9-a4cd-1d7aac3ebcf8</t>
  </si>
  <si>
    <t>BAAGL Aktovky na školní sešity A4 Jumbo Marble</t>
  </si>
  <si>
    <t>BAAGL Folders for school notebooks A4 Jumbo Marble</t>
  </si>
  <si>
    <t>6adb0732-5a46-4dcb-8438-46d6927982c0</t>
  </si>
  <si>
    <t>AVA 1030 MAXI podprsenka SEMI-SOFT černá # 100F</t>
  </si>
  <si>
    <t>AVA 1030 MAXI bra SEMI-SOFT black # 100F</t>
  </si>
  <si>
    <t>6adb1632-53e2-4638-9fab-87603577d84e</t>
  </si>
  <si>
    <t>REVLON EQUAVE Hydratační kondicionér s keratinem 200 Ml</t>
  </si>
  <si>
    <t>REVLON EQUAVE Moisturizing conditioner with keratin 200ml</t>
  </si>
  <si>
    <t>6adb9edf-e90a-4f0d-9ce8-088fea3eee01</t>
  </si>
  <si>
    <t>Přívěsek Na Klíče bez vzoru Midex</t>
  </si>
  <si>
    <t>Keychain without pattern Midex</t>
  </si>
  <si>
    <t>6adbba67-5de7-43b3-83c3-6345a3d9eb93</t>
  </si>
  <si>
    <t>Omáčka „Torczyn“ 200 g</t>
  </si>
  <si>
    <t>Cheese sauce "Torczyn" 200g</t>
  </si>
  <si>
    <t>6adbcc34-a0a6-42d1-82ef-3bc0d71007c3</t>
  </si>
  <si>
    <t>MALFINI BASIC 129 SOLIDNÍ pánské tričko 160g 4XL</t>
  </si>
  <si>
    <t>MALFINI BASIC 129 SOLID men's t-shirt 160g 4XL</t>
  </si>
  <si>
    <t>6adbcd59-6e8b-4ebe-a677-f57ec9820cd3</t>
  </si>
  <si>
    <t>3x Akumulátor AGM 12V 15Ah BIAKS (rozměr 10Ah 12Ah 14Ah) pro solární CCTV UPS</t>
  </si>
  <si>
    <t>3x AGM 12V 15Ah BIAKS battery (dimension 10Ah 12Ah 14Ah) for solar CCTV UPS</t>
  </si>
  <si>
    <t>6adbcdbb-0ec2-48ed-b117-78d3c9ede423</t>
  </si>
  <si>
    <t>LED žárovka Osram AC32430 1,5 W</t>
  </si>
  <si>
    <t>Osram AC32430 1.5W LED bulb</t>
  </si>
  <si>
    <t>6adbd505-c98f-4cb8-94a5-06a11b6267ae</t>
  </si>
  <si>
    <t>Desková hra Mindok Na křídlech</t>
  </si>
  <si>
    <t>Board game On the wings Rebel</t>
  </si>
  <si>
    <t>6adc06c0-efd0-48ce-b776-125d55982340</t>
  </si>
  <si>
    <t>Organizér do ledničky Rotho Loft 1,6 l průhledný</t>
  </si>
  <si>
    <t>Organizer for the fridge Rotho Loft 1.6 l transparent</t>
  </si>
  <si>
    <t>6adc19f8-9a16-42d1-8ea8-2caa3ce9dd78</t>
  </si>
  <si>
    <t>Morella košile noční dámská dlouhý rukáv před kolena velikost 3XL</t>
  </si>
  <si>
    <t>Morella women's nightgown long sleeve above the knee size 3XL</t>
  </si>
  <si>
    <t>6adc251d-5c2c-489c-accb-86c0334c82b2</t>
  </si>
  <si>
    <t>Stolička Curver bílá 19,9 cm</t>
  </si>
  <si>
    <t>Stool Curver white 19,9 cm</t>
  </si>
  <si>
    <t>6adc3210-ce35-4c81-877a-e9ffcef3e2e1</t>
  </si>
  <si>
    <t>BLEND-A-MED ZUBNÍ PASTA CLASSIC dvojbalení 2x75 ml</t>
  </si>
  <si>
    <t>BLEND-A-MED CLASSIC TOOTHPASTE two-pack 2x75ml</t>
  </si>
  <si>
    <t>6adc46e5-e18d-438c-9cd4-f33f7398545f</t>
  </si>
  <si>
    <t>Suché krmivo pro psy, těstoviny 10 kg</t>
  </si>
  <si>
    <t>Dry food for dogs pasta 10kg</t>
  </si>
  <si>
    <t>6adc640c-8f62-4b7d-b843-7c72f96c9765</t>
  </si>
  <si>
    <t>Rozpouštědlo na lepidlo Pattex 1538416 5 g</t>
  </si>
  <si>
    <t>Pattex 1538416 glue solvent 5 g</t>
  </si>
  <si>
    <t>6adc7c12-bbfe-4a06-9f6c-bb1d023b64f2</t>
  </si>
  <si>
    <t>Tvrzené sklo TFO pro Huawei P9 Lite 2017 1 ks</t>
  </si>
  <si>
    <t>Tempered glass TFO for Huawei P9 Lite 2017 1 pcs</t>
  </si>
  <si>
    <t>6adc82dc-4659-41f3-8748-7863061180db</t>
  </si>
  <si>
    <t>Farmina mast na bolesti svalů a kloubů 20 ml 20 g</t>
  </si>
  <si>
    <t>Ointment Farmina for musculoskeletal pain 20 ml 20 g</t>
  </si>
  <si>
    <t>6adc902c-f9c0-4463-a48c-c5df3144e11c</t>
  </si>
  <si>
    <t>Asmodee Brainbox - Zvířata</t>
  </si>
  <si>
    <t>Brainbox Board Game - Zvířata Rebel</t>
  </si>
  <si>
    <t>6adce251-9989-453b-9d18-5e7543cab869</t>
  </si>
  <si>
    <t>Topran 109 069 Ventil, palivový filtr</t>
  </si>
  <si>
    <t>Topran 109 069 Valve, fuel filter</t>
  </si>
  <si>
    <t>6adcff8c-6d16-457b-9a53-5794f04e27f3</t>
  </si>
  <si>
    <t>Šipky Harrows BLACK JACK Softip 18 gK</t>
  </si>
  <si>
    <t>Darts Harrows BLACK JACK Softip 18 gK</t>
  </si>
  <si>
    <t>6add02d6-50e7-4698-b6a1-17e347aa4b89</t>
  </si>
  <si>
    <t>Sapphire jednodílné plavky černé velikost XXL</t>
  </si>
  <si>
    <t>Sapphire one-piece swimsuit black size XXL</t>
  </si>
  <si>
    <t>6add1edd-ad63-49d1-a45f-792b56643515</t>
  </si>
  <si>
    <t>MASKOVAČ ŠROUBU M6 SW10 RAL9006 ZÁSLEPKA 50 KS</t>
  </si>
  <si>
    <t>COVER SCREW M6 SW10 RAL9006 COVER CAP 50 PCS</t>
  </si>
  <si>
    <t>6add354b-6ae2-4111-a819-962c13c225a8</t>
  </si>
  <si>
    <t>Ikea Burhult Police bílá 59x20 cm</t>
  </si>
  <si>
    <t>Ikea burhult Shelf white 59 x 20 cm</t>
  </si>
  <si>
    <t>6add4e59-002a-4e0c-9cb2-19f8e0e3e7ac</t>
  </si>
  <si>
    <t>Forma Na Dort Kuchpol 24 x 46 cm</t>
  </si>
  <si>
    <t>Kuchpol cake tin 24 x 46cm</t>
  </si>
  <si>
    <t>6addff98-b631-42a8-a24e-a015ea06dc9e</t>
  </si>
  <si>
    <t>Elektrická varná konvice Sencor SWK 1715SS 2200 W 1,7 l stříbrná/šedá</t>
  </si>
  <si>
    <t>Electric kettle Sencor SWK 1715SS 2200 W 1,7 l silver/grey</t>
  </si>
  <si>
    <t>6ade5a3b-6fba-49f7-99eb-9e1af1d73a63</t>
  </si>
  <si>
    <t>Jehly na prošívání mrtvé rybičky, 2 ks AC-3339X</t>
  </si>
  <si>
    <t>Dead fish stitching needles 2 pcs AC-3339X</t>
  </si>
  <si>
    <t>6ade72e1-0e9d-4821-a5da-333385b0dfff</t>
  </si>
  <si>
    <t>Plášť na kolo Duro Plášť Na Kolo DH FR Duro Razorback 24 x 3.00 50065-OP velikost kola 24" 3"</t>
  </si>
  <si>
    <t>Bicycle tyre Duro Bicycle tyre DH FR Duro Razorback 24 x 3.00 50065-OP wheel size 24 " 3 "</t>
  </si>
  <si>
    <t>6ade8117-7981-45ba-a3a9-c4900249047a</t>
  </si>
  <si>
    <t>Nanobrow Microblading Pen Espresso – tužka</t>
  </si>
  <si>
    <t>Nanobrow Microblading Pen Espresso - marker</t>
  </si>
  <si>
    <t>6ade99cb-d607-48ba-9fff-b652f62ffa9d</t>
  </si>
  <si>
    <t>TRIČKO TRIČKO FRUIT OF THE LOOM bílé 5XL</t>
  </si>
  <si>
    <t>FRUIT OF THE LOOM T-SHIRT white 5XL</t>
  </si>
  <si>
    <t>6ade9f1c-00c3-43cc-a5f6-89a77f19d3cb</t>
  </si>
  <si>
    <t>PROTISKLUZOVÁ PODLOŽKA DO ZÁSUVKY 60 X 600 CM</t>
  </si>
  <si>
    <t>MAT ANTI-SLIP PAD FOR DRAWER 60X600CM</t>
  </si>
  <si>
    <t>6adebc0f-ab05-4dfd-93b9-be1abeeec8bd</t>
  </si>
  <si>
    <t>Güde Dvoukotoučová stolní bruska GDS 150.1 L</t>
  </si>
  <si>
    <t>Güde Double disc table grinder GDS 150.1 L</t>
  </si>
  <si>
    <t>6adee31e-7b21-4342-82f6-0c81b37922e5</t>
  </si>
  <si>
    <t>Silikonové zarážky Korda Kickers vel. L</t>
  </si>
  <si>
    <t>Silicone Stoppers Korda Kickers r. L</t>
  </si>
  <si>
    <t>6adef515-37e4-43e2-8494-7c9dcc7b0298</t>
  </si>
  <si>
    <t>Maracuja sirup 700 ml POLOT 1882</t>
  </si>
  <si>
    <t>Syrup maracuja 700 ml POLOT 1882</t>
  </si>
  <si>
    <t>6adf37a1-8279-4af7-a712-9805e8df6ef1</t>
  </si>
  <si>
    <t>Kostým LEGO Arpex vel. 125-135</t>
  </si>
  <si>
    <t>LEGO costume Arpex r. 125-135</t>
  </si>
  <si>
    <t>6adf66f8-e73d-4ed7-9ee4-d28ce7baa0ce</t>
  </si>
  <si>
    <t>Adaptér – adaptér pro přívěs 7/13PIN 12V</t>
  </si>
  <si>
    <t>Adapter - trailer adapter 7/13PIN 12V</t>
  </si>
  <si>
    <t>6adf7318-da0a-4736-b4e2-e8f352030f3c</t>
  </si>
  <si>
    <t>ECOVACS Goat G1 - Beacon, lucerna, držák</t>
  </si>
  <si>
    <t>ECOVACS Goat G1 - Beacon, lantern, holder</t>
  </si>
  <si>
    <t>6adf7d23-6e61-4b1a-85d7-685d332cb572</t>
  </si>
  <si>
    <t>Bonprix šaty pro každodenní nošení do půlky lýtek, velikost velikost</t>
  </si>
  <si>
    <t>Bonprix boho mid-calf casual dress size 46</t>
  </si>
  <si>
    <t>6adf8824-85b0-4db9-84c6-8ffc944515da</t>
  </si>
  <si>
    <t>BODY pro dítě 110 krátký rukáv bavlna v MEDVÍDKU</t>
  </si>
  <si>
    <t>BABY BODY 110 short sleeve cotton in TEDDY BEAR</t>
  </si>
  <si>
    <t>6adfc707-adfd-402a-927a-2622ba6c5ec2</t>
  </si>
  <si>
    <t>Magic Cat bentonitové stelivo 10 l</t>
  </si>
  <si>
    <t>Magic Cat bentonite litter 10 l</t>
  </si>
  <si>
    <t>6adfd443-e20c-4ffe-bafc-4e0881561a56</t>
  </si>
  <si>
    <t>Tekutý prací prostředek na barvy 1 l</t>
  </si>
  <si>
    <t>Colour washing liquid 1 l</t>
  </si>
  <si>
    <t>6adfe387-2c6f-4fda-94ce-c80d7c13e6c4</t>
  </si>
  <si>
    <t>Závěsný biokrb Kratki Besta černý 45x45x15,2 cm</t>
  </si>
  <si>
    <t>Hanging biofireplace Kratki Besta black 45x45x15.2 cm</t>
  </si>
  <si>
    <t>6ae001c9-739c-4e08-81c9-3d5ae811534b</t>
  </si>
  <si>
    <t>EWANA KALHOTKY N028 M</t>
  </si>
  <si>
    <t>EWANA WOMEN'S BRIEFS N028 M</t>
  </si>
  <si>
    <t>6ae002bf-3a1b-4c52-9882-1f80b23d22b9</t>
  </si>
  <si>
    <t>Miska porcelánová 1 ml</t>
  </si>
  <si>
    <t>Bowl porcelain 1 ml</t>
  </si>
  <si>
    <t>6ae018fe-0127-4d11-86e0-bccc98f9e00c</t>
  </si>
  <si>
    <t>Orion Stojan na víno uhl. ocel RADKA 6 pozic</t>
  </si>
  <si>
    <t>Stator for vino uhl. score RADKA 6 pos</t>
  </si>
  <si>
    <t>6ae060c5-09c3-4688-85b4-af33d1716c48</t>
  </si>
  <si>
    <t>Puma Ponožky 906110 bílá velikost 47-50</t>
  </si>
  <si>
    <t>Puma Socks 906110 white size 47-50</t>
  </si>
  <si>
    <t>6ae0648c-daf6-4046-8781-2911819ce6d9</t>
  </si>
  <si>
    <t>Demar holínky Vibes zelené velikost 32/33</t>
  </si>
  <si>
    <t>Demar wellies Vibes green size 32/33</t>
  </si>
  <si>
    <t>6ae066b5-33b0-445d-bf5f-b805dfdc795e</t>
  </si>
  <si>
    <t>Zahradní potah na slunečník 220 x 45 x 220 cm černý</t>
  </si>
  <si>
    <t>Umbrella cover 220 x 45 x 220 cm black</t>
  </si>
  <si>
    <t>6ae0c7e0-0e63-43fa-9459-b6dec2042346</t>
  </si>
  <si>
    <t>Uzenářská nit Browin 70 m</t>
  </si>
  <si>
    <t>Browin sausage thread 70 m</t>
  </si>
  <si>
    <t>6ae0d962-9bca-4029-b37b-77e583f51cce</t>
  </si>
  <si>
    <t>BioTech USA 100% Pure Whey 28 g s příchutí bourbonu vanilka</t>
  </si>
  <si>
    <t>BioTech USA 100% Pure Whey 28g flavored bourbon vanilla</t>
  </si>
  <si>
    <t>6ae0f06f-2e84-4c6f-aff9-837e5c56c343</t>
  </si>
  <si>
    <t>Carnilove Losos a krůta pro štěňata 1,5 kg</t>
  </si>
  <si>
    <t>Carnilove Salmon &amp; Turkey for Puppies 1.5 kg</t>
  </si>
  <si>
    <t>6ae11ee4-32cb-463d-94ef-7d32cf858c3d</t>
  </si>
  <si>
    <t>INVERTOROVÁ SVÁŘEČKA YATO MMA TIG 180A LCD HOT START ANTI STICK ARC FORCE</t>
  </si>
  <si>
    <t>YATO MMA TIG 180A LCD HOT START ANTI STICK ARC FORCE INVERTER WELDING MACHINE</t>
  </si>
  <si>
    <t>6ae1278b-bdec-401f-8d05-2ff1c4389078</t>
  </si>
  <si>
    <t>OWOLOVO PREMIUM ovocná pěna JABLKO MALINA RYBÍZ 200g PŘÍCHUŤ 3 plody</t>
  </si>
  <si>
    <t>OWOLOVO PREMIUM fruit mousse APPLE RASPBERRY CURRANT 200g TASTE 3 fruits</t>
  </si>
  <si>
    <t>6ae13d98-91f3-4585-82d3-bcfe8a877a76</t>
  </si>
  <si>
    <t>Lahvička 50 ml Esence Koncentrát na alkohol ALCOBLEND DOSTOJNÁ HRUŠKA</t>
  </si>
  <si>
    <t>50 ml Essence Alcohol Concentrate ALCOBLEND DISTINCTIVE PEAR</t>
  </si>
  <si>
    <t>6ae14dbf-32a2-415d-bfb9-bcf070de757d</t>
  </si>
  <si>
    <t>Zapalovací svíčka Brisk 1715</t>
  </si>
  <si>
    <t>Świeca zapłonowa Brisk 1715</t>
  </si>
  <si>
    <t>6ae17e3e-218e-4dea-81f2-e8a768648332</t>
  </si>
  <si>
    <t>Lamart Rondel z z nerezové oceli 18 cm STONESS LT1102</t>
  </si>
  <si>
    <t>Lamart Stainless steel roundabout 18cm STONESS LT1102</t>
  </si>
  <si>
    <t>6ae190f8-ac0d-41d7-be31-94628008043d</t>
  </si>
  <si>
    <t>Desková hra Hlavolam Smart - Lovci Duchů MINDOK</t>
  </si>
  <si>
    <t>Board game Hlavolam Smart - Lovci Duchů MINDOK</t>
  </si>
  <si>
    <t>6ae1a00f-f3d5-4b6f-b830-7dbb4b793d34</t>
  </si>
  <si>
    <t>NAGABA 444 OLIVA CRAZY - PÁNSKÁ TREKOVÁ POLOBOTKA - VELIKOST 42</t>
  </si>
  <si>
    <t>NAGABA 444 OLIVE CRAZY - MEN'S TREKKING SHOES - SIZE 42</t>
  </si>
  <si>
    <t>6ae1a3d8-10be-4ea8-a810-a2b764ab3fdc</t>
  </si>
  <si>
    <t>Gangsterský kostým 20. léta Kostým velikost M</t>
  </si>
  <si>
    <t>1920s Gangster costume. Costume size M</t>
  </si>
  <si>
    <t>6ae1acc2-ef77-4b75-8d06-84d711110dfb</t>
  </si>
  <si>
    <t>Těsnění příruby přívodu oleje T3 T4 T04E T04B</t>
  </si>
  <si>
    <t>Oil supply flange gasket T3 T4 T04E T04B</t>
  </si>
  <si>
    <t>6ae1b8b0-e577-495a-8a2d-a40528c6826f</t>
  </si>
  <si>
    <t>Doplňky pro kočky, pro psa Vitar prášek 28 g 1 ks</t>
  </si>
  <si>
    <t>Supplements for cats, dogs Vitar powder 28 g 1 pc.</t>
  </si>
  <si>
    <t>6ae1bb67-cccb-4601-9de7-c6776d3de507</t>
  </si>
  <si>
    <t>Bavlněná šňůra 5 mm, 100 m, hořčicová</t>
  </si>
  <si>
    <t>Cotton cord 5mm, 100m, mustard</t>
  </si>
  <si>
    <t>6ae1c930-61a2-4d40-8a84-f38dd3bb9ab8</t>
  </si>
  <si>
    <t>TYC 20-11918-36-2 Světlomet</t>
  </si>
  <si>
    <t>TYC 20-11918-36-2 Headlight</t>
  </si>
  <si>
    <t>6ae1d185-f75a-4dd1-bd67-686b376b3e3f</t>
  </si>
  <si>
    <t>GAMMA PIU Boosted bezdrátový strojek</t>
  </si>
  <si>
    <t>GAMMA PIU Boosted cordless razor</t>
  </si>
  <si>
    <t>6ae1dd19-46b0-4109-b318-457e49925ec3</t>
  </si>
  <si>
    <t>Vonná dóza Areon Ken Vanilka Black 35 g</t>
  </si>
  <si>
    <t>Areon Ken Vanilla Black fragrance can 35 g</t>
  </si>
  <si>
    <t>6ae1e588-34a4-4ab6-a5d8-25d36f67bfee</t>
  </si>
  <si>
    <t>LED NÁSTĚNNÁ LAMPA E27 DŘEVO LOFT CHODBA ČERNÁ NOČNÍ DO LOŽNICE</t>
  </si>
  <si>
    <t>LAMP WALL SCONCE LED E27 WOOD LOFT HALLWAY BLACK NIGHT FOR BEDROOM</t>
  </si>
  <si>
    <t>6ae2c322-2146-4389-ab9a-8c8ab6f9e7ee</t>
  </si>
  <si>
    <t>Girlanda Partydeco Hvězdičky 3,6 m zlatá</t>
  </si>
  <si>
    <t>Garland Partydeco Stars 3.6 m gold</t>
  </si>
  <si>
    <t>6ae2d5c8-d3cb-49c6-bae4-1e13abe5dcfb</t>
  </si>
  <si>
    <t>Sada na manikúru a pedikúru 24 nástrojů</t>
  </si>
  <si>
    <t>Manicure and pedicure set 24 tools</t>
  </si>
  <si>
    <t>6ae2f1c1-11cd-4080-98fb-9f8d66b34673</t>
  </si>
  <si>
    <t>Klein Sekačka na trávu Bosch</t>
  </si>
  <si>
    <t>Children's lawn mower Klein 3 years</t>
  </si>
  <si>
    <t>6ae2f2d0-3b94-4ab4-be0f-70bad886e7e6</t>
  </si>
  <si>
    <t>Sada náplastí s obvazem Salvequick 20 ks</t>
  </si>
  <si>
    <t>Set of bandages dressing Salvequick 20 pcs</t>
  </si>
  <si>
    <t>6ae33d6c-1091-44ab-a6c9-d9561c116722</t>
  </si>
  <si>
    <t>10 x pánské ponožky BAVLNĚNÉ PONOŽKY bavlna dlouhé MIX BEZTLAKOVÉ vel 40-43</t>
  </si>
  <si>
    <t>10x Men's SOCKS cotton long MIX PRESSURE-FREE size 40-43</t>
  </si>
  <si>
    <t>6ae397e5-cfda-4194-8a56-5bc65124990e</t>
  </si>
  <si>
    <t>Barvy na sklo Pebeo hnědé 1 ks 45 ml</t>
  </si>
  <si>
    <t>Pebeo glass paints brown 1 pc. 45 ml</t>
  </si>
  <si>
    <t>6ae3cf67-ce83-45d0-9f49-3201d3796094</t>
  </si>
  <si>
    <t>LEGO Star Wars 75407 Logo Star Wars z kostek</t>
  </si>
  <si>
    <t>LEGO Star Wars 75407 LEGO Star Wars 75407 Star Wars logo made of bricks</t>
  </si>
  <si>
    <t>6ae3f6d7-fe12-4ae4-b1fb-5277b96e6abb</t>
  </si>
  <si>
    <t>Elektrická pumpa Flextail TINY Pump X 2023 10 W</t>
  </si>
  <si>
    <t>Electric pump Flextail TINY Pump X 2023 10 W</t>
  </si>
  <si>
    <t>6ae3f8bb-9089-4a1f-9f85-8e63bc6c78bd</t>
  </si>
  <si>
    <t>Balónky "Černá kočka a dýně", oranžové, Guirca, 12", 10 ks</t>
  </si>
  <si>
    <t>Balloons "Black Cat and Pumpkin", orange, Guirca, 12", 10 pcs</t>
  </si>
  <si>
    <t>6ae40525-082b-47cd-bbb8-4fc7ff6aceef</t>
  </si>
  <si>
    <t>HOT WHEELS PERLEŤOVÁ A CHROMOVÁ 3/6 HVX02 Ford Bronco '21</t>
  </si>
  <si>
    <t>HOT WHEELS PEARL &amp; CHROME 3/6 HVX02 '21 Ford Bronco</t>
  </si>
  <si>
    <t>6ae413a8-a329-4c58-97d1-5addb1714cbb</t>
  </si>
  <si>
    <t>Hello Neighbor 2 Deluxe Edition Xbox Series X krabicová verze</t>
  </si>
  <si>
    <t>Hello Neighbor 2 Deluxe Edition Xbox Series X</t>
  </si>
  <si>
    <t>6ae43348-5249-49e1-b0da-9b7c142b90c9</t>
  </si>
  <si>
    <t>INABA CAT CHICKEN FILLET IN SCALLOP BROTH Pamlsek pro kočky Filé 25 g</t>
  </si>
  <si>
    <t>INABA CAT CHICKEN FILLET IN SCALLOP BROTH Cat Treat Fillet 25g</t>
  </si>
  <si>
    <t>6ae45896-973c-4b58-acf5-932e8930322a</t>
  </si>
  <si>
    <t>Pastelová senzorická pyramida Hencz Toys 26 cm</t>
  </si>
  <si>
    <t>Hencz Toys pastel sensory pyramid 26 cm</t>
  </si>
  <si>
    <t>6ae464f6-6954-466b-a580-4ac2bdaf22e4</t>
  </si>
  <si>
    <t>AVA PODPRSENKA AV 1030 polovyztužená ČERNÁ 80B</t>
  </si>
  <si>
    <t>AVA BRA AV 1030 semi-padded, BLACK 80B</t>
  </si>
  <si>
    <t>6ae46eb4-4344-4959-be50-040ac1d1972a</t>
  </si>
  <si>
    <t>Duck čistící kotouč na WC 0,036 l</t>
  </si>
  <si>
    <t>Duck toilet cleaning disc 0.036l</t>
  </si>
  <si>
    <t>6ae47900-5a39-4f1f-904c-703bed2214d0</t>
  </si>
  <si>
    <t>T-rozdělovač mosazná Diamond 25 mm</t>
  </si>
  <si>
    <t>Tee brass Diamond 25 mm</t>
  </si>
  <si>
    <t>6ae4ba28-1711-4ae2-8d5c-847062402276</t>
  </si>
  <si>
    <t>Dámské kalhotky MAXI Sloggi Control Maxi Bavlna 46</t>
  </si>
  <si>
    <t>Women's panties MAXI Sloggi Control Maxi Cotton 46</t>
  </si>
  <si>
    <t>6ae520b3-cbfc-49c3-943c-b051a3477231</t>
  </si>
  <si>
    <t>Pila ocaska Black&amp;Decker 400 W</t>
  </si>
  <si>
    <t>Electric Reciprocating Saw Black&amp;Decker 400 W</t>
  </si>
  <si>
    <t>6ae52240-e872-4efd-8baf-e7569c52546a</t>
  </si>
  <si>
    <t>KEMPINGOVÝ ADAPTÉR ZÁSTRČKA 16A/3p ZÁSUVKA 230V</t>
  </si>
  <si>
    <t>CAMPING ADAPTER PLUG 16A/3p SOCKET 230V</t>
  </si>
  <si>
    <t>6ae53c70-2fb8-4e69-886b-40e5ab48cae1</t>
  </si>
  <si>
    <t>Podnos Excellent Houseware Moderní 14,5 cm</t>
  </si>
  <si>
    <t>Platter Excellent Houseware Nowoczesna 14,5 cm</t>
  </si>
  <si>
    <t>6ae54e56-6d46-4b4b-9bdc-24a589ac302a</t>
  </si>
  <si>
    <t>Sada dřevěných panenek Le Toy Van Moje rodina panenek 7 kusů</t>
  </si>
  <si>
    <t>Ley Four Family Four - P053</t>
  </si>
  <si>
    <t>6ae55694-9b99-494c-b381-8c6e1e222ca8</t>
  </si>
  <si>
    <t>Doplněk Stravy prášek HiTec Nutrition ovocný 2640 g</t>
  </si>
  <si>
    <t>Post-workout supplement powder HiTec Nutrition fruit 2640 g</t>
  </si>
  <si>
    <t>6ae577bc-9c3f-4341-bfce-cb5f033e2fc1</t>
  </si>
  <si>
    <t>Pánské boty Barefoot Polobotky Kožené Široké Šněrovací 489 Tmavě modré 45</t>
  </si>
  <si>
    <t>Men's Shoes Barefoot Leather Shoes Wide Laced 489 Navy Blue 45</t>
  </si>
  <si>
    <t>6ae5a303-3c0b-47a3-ab7a-971eaeffd472</t>
  </si>
  <si>
    <t>Školní batoh vícekomorový Derform vícebarevný 18 l</t>
  </si>
  <si>
    <t>Multi-chamber school backpack Derform multicolor 18 l</t>
  </si>
  <si>
    <t>6ae5a36c-f3ac-4310-b00b-fb0c0085c515</t>
  </si>
  <si>
    <t>Volvo OE 31216460 škrticí klapka swirl</t>
  </si>
  <si>
    <t>Volvo OE 31216460 ciegno przepustnicy swirl</t>
  </si>
  <si>
    <t>6ae5bfc7-8ca5-4f4d-8d5f-4bba3f633021</t>
  </si>
  <si>
    <t>Tričko pánské Puma teamGOAL 23 Casuals Tee tmavě modré XXL Y5637</t>
  </si>
  <si>
    <t>Men's T-shirt Puma teamGOAL 23 Casuals Tee navy XXL Y5637</t>
  </si>
  <si>
    <t>6ae5c891-102c-4639-b73c-635b65027686</t>
  </si>
  <si>
    <t>Brandit bojové kalhoty velikost L</t>
  </si>
  <si>
    <t>Brandit trousers size L</t>
  </si>
  <si>
    <t>6ae5d3eb-01a8-488a-a536-e732fe2bfb16</t>
  </si>
  <si>
    <t>Verk Group 11266 pro čištění</t>
  </si>
  <si>
    <t>Verk Group 11266 for cleaning</t>
  </si>
  <si>
    <t>6ae5d704-68c5-4a44-974e-ce7d63ed9cb9</t>
  </si>
  <si>
    <t>Tričko na jedno křeslo Kegel-Błażusiak bavlna univerzální</t>
  </si>
  <si>
    <t>T-shirt for one seat Kegel-Błażusiak cotton Universal</t>
  </si>
  <si>
    <t>6ae5f9a5-c753-4706-86e3-178bee163cc0</t>
  </si>
  <si>
    <t>Celoroční pneumatika Tracmax X-privilo A/S Trac Saver AS01 175/70R14 84 T</t>
  </si>
  <si>
    <t>All-season tyre Tracmax X-privilo A/S Trac Saver AS01 175/70R14 84 T</t>
  </si>
  <si>
    <t>6ae5ff30-c5f2-4fb7-a686-751ae81e246f</t>
  </si>
  <si>
    <t>NÁSTĚNNÝ VĚŠÁK NA OBLEČENÍ, ČERNÝ LOFTOVÝ HÁČEK</t>
  </si>
  <si>
    <t>CLOTHES HANGER WALL BLACK HOOK LOFT</t>
  </si>
  <si>
    <t>6ae63a17-16d8-4daf-b299-8e35b8db5ca9</t>
  </si>
  <si>
    <t>Zahradní houpačka pro děti čapí hnízdo houpací síť závěsné křeslo silné xl</t>
  </si>
  <si>
    <t>Garden swing for children stork nest hammock chair hanging strong xl</t>
  </si>
  <si>
    <t>6ae66208-e50d-45c8-a47f-77d583a8f16d</t>
  </si>
  <si>
    <t>Sada čajů Ahmad Tea London Twelve 60 kusů</t>
  </si>
  <si>
    <t>Ahmad Tea London Twelve tea set 60 pieces</t>
  </si>
  <si>
    <t>6ae66609-7048-4720-9b0a-38afbc4dc5b1</t>
  </si>
  <si>
    <t>Polštář Singelky modré 100% bavlna pánské rameno single pro domácnost</t>
  </si>
  <si>
    <t>Singles pillow, blue, 100% cotton, men's shoulder, singles for home</t>
  </si>
  <si>
    <t>6ae6779a-10db-435a-81b3-f11a652e66cf</t>
  </si>
  <si>
    <t>Držák do ventilační mřížky Baseus černý</t>
  </si>
  <si>
    <t>Air vent holder Baseus black</t>
  </si>
  <si>
    <t>6ae68cee-8c78-41ab-9174-852d5686a71f</t>
  </si>
  <si>
    <t>MEGA BLOKS Malá autíčka - Freddy požární autíčko CND62</t>
  </si>
  <si>
    <t>Mega Bloks blocks GCX09 Mega Bloks. GCX09 Wóz strażacki, 6 elementów 5 pcs</t>
  </si>
  <si>
    <t>6ae70ad2-70ce-4c47-9c62-2ea2e2ca90c7</t>
  </si>
  <si>
    <t>Gaia 1082 Gaja černá 95C Vyztužená podprsenka</t>
  </si>
  <si>
    <t>Gaia 1082 Gaia black 95C Padded bra</t>
  </si>
  <si>
    <t>6ae7177a-58d8-4af3-baa6-c87fb808f37a</t>
  </si>
  <si>
    <t>Zimní lyžařské rukavice na kolo do -30°C 2v1 ROCKBROS S171-BGR XXL</t>
  </si>
  <si>
    <t>Winter ski gloves, for bike up to -30°C 2in1 ROCKBROS S171-BGR XXL</t>
  </si>
  <si>
    <t>6ae71ed9-ed57-486f-b2d8-765149422be4</t>
  </si>
  <si>
    <t>Omalovánky MFP A4 výsek Zvířátka 210x276mm/16 - 5301140</t>
  </si>
  <si>
    <t>Coloring books MFP A4 cut Animals 210x276mm/16 - 5301140</t>
  </si>
  <si>
    <t>6ae7331f-81a0-44c6-9721-662899111c67</t>
  </si>
  <si>
    <t>LEGO Fortnite 77075 Peely a Sparkplug a jejich tábořiště</t>
  </si>
  <si>
    <t>LEGO FORTNITE SKINS AND SPARKS AND CAMP (77075) [BLOCKS]</t>
  </si>
  <si>
    <t>6ae7546e-4951-424d-bddb-e361108c67e5</t>
  </si>
  <si>
    <t>Myčka Donegal 5907549205499 plast</t>
  </si>
  <si>
    <t>Washcloth Donegal 5907549205499 plastic</t>
  </si>
  <si>
    <t>6ae754c2-e6e2-4bd9-96c5-de1ef8b48277</t>
  </si>
  <si>
    <t>Kotouč na dřevo DeWalt 184x16x40T DT10303-QZ</t>
  </si>
  <si>
    <t>Blade for wood DeWalt 184x16x40T DT10303-QZ</t>
  </si>
  <si>
    <t>6ae757d2-ba97-4fc5-ba29-5191624f2ba9</t>
  </si>
  <si>
    <t>Dětské tričko Assasino Cappuccino 158 černé pro chlapce</t>
  </si>
  <si>
    <t>Children's T-shirt Black for Boys Assasino Cappuccino 158</t>
  </si>
  <si>
    <t>6ae761de-8520-4f9b-a114-5f98da21b699</t>
  </si>
  <si>
    <t>Fólie stretch Profil 1,2 kg netto 50 cm černá</t>
  </si>
  <si>
    <t>Stretch film Profil 1,2 kg net 50 cm black</t>
  </si>
  <si>
    <t>6ae7661e-e6ba-4608-b1ad-d437688958ed</t>
  </si>
  <si>
    <t>Yego Sensitiv Šampon Ziaja 300 ml</t>
  </si>
  <si>
    <t>Shampoo Yego Sensitiv Ziaja 300 ml</t>
  </si>
  <si>
    <t>6ae78017-63ac-4333-925f-a8fc604c0055</t>
  </si>
  <si>
    <t>PŘÍKLEPOVÉ KLADIVO KRAFT&amp;DELE SDS MAX 2800W KUFR VRTACÍ KLADIVO</t>
  </si>
  <si>
    <t>IMPACT HAMMER KRAFT&amp;DELE SDS MAX 2800W HAMMER DRILL CASE</t>
  </si>
  <si>
    <t>6ae78494-ec76-4d73-823e-4672068cb7cf</t>
  </si>
  <si>
    <t>ČERVENÁ LAMETA ANDĚLSKÉ ŠTĚTINY MFP 8881100</t>
  </si>
  <si>
    <t>RED LAMETA ANGEL HAIR MFP 8881100</t>
  </si>
  <si>
    <t>6ae7b0e9-0bad-4638-9218-918038d31bee</t>
  </si>
  <si>
    <t>LEGO Star Wars 75370 LEGO Star Wars 75370 Mech Stormtroopera</t>
  </si>
  <si>
    <t>LEGO Star Wars 75370 LEGO Star Wars 75370 Stormtrooper Mech</t>
  </si>
  <si>
    <t>6ae7bb4d-f9cc-49f1-b158-f796aee182f9</t>
  </si>
  <si>
    <t>Maan 1075 2l</t>
  </si>
  <si>
    <t>6ae7c141-b528-4036-b8eb-5699ca49ef59</t>
  </si>
  <si>
    <t>Kalhoty adidas ENTRADA 22 Sweat HB0574 ČERNÁ S</t>
  </si>
  <si>
    <t>Trousers adidas ENTRADA 22 Sweat HB0574 BLACK S</t>
  </si>
  <si>
    <t>6ae7e532-56d7-47ac-963e-1628e0a77743</t>
  </si>
  <si>
    <t>VIKI 578 podprsenka DANUTA měkká velká ČERNÁ 80E</t>
  </si>
  <si>
    <t>VIKI 578 DANUTA soft bra large BLACK 80E</t>
  </si>
  <si>
    <t>6ae7f2a3-eeca-48eb-bdf3-613f80818d48</t>
  </si>
  <si>
    <t>Vonné prací ubrousky Lenor 68 ks</t>
  </si>
  <si>
    <t>Fragrance laundry wipes Lenor 68 pcs.</t>
  </si>
  <si>
    <t>6ae80b17-7453-44c2-9b54-083c8f6010e5</t>
  </si>
  <si>
    <t>Helma - Vario - týdenní diář 5 NIGHT DESIGN 2026, A5, 14,5 × 20,5 cm</t>
  </si>
  <si>
    <t>Helma - Vario - weekly diary 5 NIGHT DESIGN 2026, A5, 14.5 × 20.5 cm</t>
  </si>
  <si>
    <t>6ae811b8-ad42-48b7-8f07-86ed24a411b6</t>
  </si>
  <si>
    <t>Skechers pánské sportovní boty Skechers Slip-Ins: Slade - Quinto velikost 41</t>
  </si>
  <si>
    <t>Skechers Men's Sports Shoes Skechers Slip-Ins: Slade - Quinto Size 41</t>
  </si>
  <si>
    <t>6ae84874-bde5-4194-9002-e11094272428</t>
  </si>
  <si>
    <t>BURBERRY HER ELIXIR DE PARFUM edp intense 100 ml</t>
  </si>
  <si>
    <t>6ae84ef5-32ce-4d9b-b527-c579d88cce00</t>
  </si>
  <si>
    <t>Chlebová guma Koh-I-Noor modrá</t>
  </si>
  <si>
    <t>Bread eraser Koh-I-Noor blue</t>
  </si>
  <si>
    <t>6ae868f6-d07e-47ff-b7bd-072ec179013d</t>
  </si>
  <si>
    <t>LED fasádní nástěnná lampa Hermetická 11W 4000K IP54 LEDVANCE</t>
  </si>
  <si>
    <t>LED Facade Wall Lamp Outdoor Hermetic 11W 4000K IP54 LEDVANCE</t>
  </si>
  <si>
    <t>6ae8711e-1812-4fd8-8078-26a5d8f4fc22</t>
  </si>
  <si>
    <t>Polovyztužená podprsenka Gaia 1058 Sonia 95D</t>
  </si>
  <si>
    <t>Semi-rigid bra Gaia 1058 Sonia 95D</t>
  </si>
  <si>
    <t>6ae8bbbb-eefd-4ae2-b7af-03b1b1f7a4b9</t>
  </si>
  <si>
    <t>SET PUMPIČKA 2x FOTBALOVÁ BRANKA PRO FOTBAL Neo-Sport</t>
  </si>
  <si>
    <t>PUMP BALL SET 2x FOOTBALL GOAL Neo-Sport</t>
  </si>
  <si>
    <t>6ae907bf-750d-4d59-bb1e-35c96fb66426</t>
  </si>
  <si>
    <t>Kráječ Graef M 95 černý 170 W</t>
  </si>
  <si>
    <t>Slicer Graef M 95 black 170 W</t>
  </si>
  <si>
    <t>6ae93cc1-6f3e-4ec4-a6fe-dc8481b14ec9</t>
  </si>
  <si>
    <t>Tropical Bacto Active 250 ml</t>
  </si>
  <si>
    <t>6ae963e8-c8c0-420f-a291-5a4848c4ac62</t>
  </si>
  <si>
    <t>KOŘENÍ VEGETA BEZ GLUTAMÁTU SODNÉHO 400 g PODRAVKA</t>
  </si>
  <si>
    <t>VEGETA SEASONING WITHOUT SODIUM GLUTAMATE 400g PODRAVKA</t>
  </si>
  <si>
    <t>6ae9756c-914f-41cd-83ed-dab57bcde12b</t>
  </si>
  <si>
    <t>KLIKA ZAVAZADLOVÉHO PROSTORU S MIKROSPÍNAČEM BMW X5 E53 00-06 - 51137170676</t>
  </si>
  <si>
    <t>HANDLE TRUNK BLEND MICROCONTACT BMW X5 E53 00-06 - 51137170676</t>
  </si>
  <si>
    <t>6ae996ae-03f7-45be-8113-d97ae613eba1</t>
  </si>
  <si>
    <t>Náplň do pera Parker černá</t>
  </si>
  <si>
    <t>Refill pen Parker Black</t>
  </si>
  <si>
    <t>6ae9b2d1-adb0-4871-8613-c81597c5c692</t>
  </si>
  <si>
    <t>Chytrý bezdrátový WiFi a RF termostat pro plynový kotel</t>
  </si>
  <si>
    <t>Smart wireless WiFi and RF thermostat for a gas boiler</t>
  </si>
  <si>
    <t>6ae9c9ab-f4b9-4dd8-9234-a1105e2eea3f</t>
  </si>
  <si>
    <t>Gorsenia podprsenka měkká zelená velikost 90I</t>
  </si>
  <si>
    <t>Gorsenia soft bra green size 90I</t>
  </si>
  <si>
    <t>6ae9cd71-4934-4deb-a5f7-92968f6d32cc</t>
  </si>
  <si>
    <t>APIS Natural Solution posilující sprej proti vypadávání vlasů 150 Ml</t>
  </si>
  <si>
    <t>APIS Natural Solution strengthening spray against hair loss 150ml</t>
  </si>
  <si>
    <t>6ae9da5f-599d-4b66-be42-1a68b9e99724</t>
  </si>
  <si>
    <t>Třešňový džus Naturo 750 ml</t>
  </si>
  <si>
    <t>Cherry Juice Naturo 750 ml</t>
  </si>
  <si>
    <t>6ae9ee10-073f-4603-a5f6-27ddaae23349</t>
  </si>
  <si>
    <t>Fixy BIC 24 ks</t>
  </si>
  <si>
    <t>Pens BIC 24 pcs.</t>
  </si>
  <si>
    <t>6aea05e7-d23b-4089-b42f-c420c436ceb6</t>
  </si>
  <si>
    <t>Vena polovyztužená podprsenka červená velikost 90G</t>
  </si>
  <si>
    <t>Vena semi-rigid bra red size 90G</t>
  </si>
  <si>
    <t>6aea0608-b186-4e5c-8135-efe9e78476b4</t>
  </si>
  <si>
    <t>Elektrická Zásuvka rozbočka Montis oranžová</t>
  </si>
  <si>
    <t>Socket Electric splitter Montis orange</t>
  </si>
  <si>
    <t>6aea13b0-3a5c-4301-8a20-b480f9c70f86</t>
  </si>
  <si>
    <t>Puzzle Castorland 1000 dílků Puzzle 1000 Sunflowers in a Peacock Vase</t>
  </si>
  <si>
    <t>Puzzle Castorland 1000 pieces Puzzle 1000 Sunflowers in a Peacock Vase</t>
  </si>
  <si>
    <t>6aea45eb-36ff-4704-8d27-8497237ae8b2</t>
  </si>
  <si>
    <t>DÁMSKÉ ŠATY ŠATY NA SVATEBNÍ HOSTINA CRYSTAL MAXI BROKAT TMAVĚ MODRÉ 42 XL</t>
  </si>
  <si>
    <t>WOMEN'S SUMMER DRESS FOR WEDDING CRYSTAL MAXI GLITTER NAVY BLUE 42 XL</t>
  </si>
  <si>
    <t>6aea6d75-350f-4437-bb8a-853877e5ad98</t>
  </si>
  <si>
    <t>Yoshi Hybridní lak 6 ml 225 Be Like Tracy</t>
  </si>
  <si>
    <t>Yoshi Hybrid Varnish 6ml 225 Be Like Tracy</t>
  </si>
  <si>
    <t>6aea8b42-c44c-449c-8245-c9fcdec2eb5b</t>
  </si>
  <si>
    <t>POE INJECTOR PASIVNÍ UTP adaptér 0,15 m AD-POE-0015-W</t>
  </si>
  <si>
    <t>POE INJECTOR PASSIV UTP 0.15 m AD-POE-0015-W adapter</t>
  </si>
  <si>
    <t>6aeaae7a-65d5-44a2-a625-e9246db4debc</t>
  </si>
  <si>
    <t>Triumph měkká černá podprsenka velikost 75K</t>
  </si>
  <si>
    <t>Triumph soft bra black size 75K</t>
  </si>
  <si>
    <t>6aeacf6c-c91c-43d3-b66f-fb03151637ef</t>
  </si>
  <si>
    <t>PŘIKRÝVKA 140x200 + 3 POLŠTÁŘE 70x80, 50x60 a 40x40</t>
  </si>
  <si>
    <t>DUVET 140x200 + 3 PILLOWS 70x80, 50x60 and 40x40</t>
  </si>
  <si>
    <t>6aeb22e6-440a-4c9c-8afa-4cbd9d53d4bf</t>
  </si>
  <si>
    <t>Křupavé lyofilizované jahody Mixit 50 g</t>
  </si>
  <si>
    <t>Crispy Freeze-Dried Strawberries Mixit 50 g</t>
  </si>
  <si>
    <t>6aeb35cb-969f-424b-9b52-6caf0cc51265</t>
  </si>
  <si>
    <t>Filcak na srst dlouhý, krátká srst Kay</t>
  </si>
  <si>
    <t>Demattic comb for long hair, short hair Kay</t>
  </si>
  <si>
    <t>6aeb44f7-8587-49f2-bfb9-b2a57ba6795b</t>
  </si>
  <si>
    <t>Odkapávač (sušička) Kinghoff 32 cm x 42,5 cm x 15,5 cm</t>
  </si>
  <si>
    <t>Drainer (dryer) Kinghoff 32 cm x 42.5 cm x 15.5 cm</t>
  </si>
  <si>
    <t>6aeb5308-e77f-4e78-8f55-a3cd5a836cf8</t>
  </si>
  <si>
    <t>KIURLAB IPA ISOPROPYLALKOHOL 99,9% 5L odmašťování laku</t>
  </si>
  <si>
    <t>KIURLAB IPA ISOPROPYL ALCOHOL 99.9% 5L paint degreasing</t>
  </si>
  <si>
    <t>6aebbb73-d715-462b-9bb5-c4f45427a1f2</t>
  </si>
  <si>
    <t>Impregnát na boty Palc nubuk, semiš sprej 200 ml</t>
  </si>
  <si>
    <t>Impregnation for shoes Palc nubuck, suede spray 200 ml</t>
  </si>
  <si>
    <t>6aed02c2-92aa-42b2-8f38-d2ccf1941f9c</t>
  </si>
  <si>
    <t>Mikrofon Reto BEZDRÁTOVÝ KARAOKE MIKROFON</t>
  </si>
  <si>
    <t>Reto microphone WIRELESS KARAOKE MICROPHONE</t>
  </si>
  <si>
    <t>6aed062e-45f1-4357-be58-fca9a0000c28</t>
  </si>
  <si>
    <t>ETALON CELL zpomalení projevů stárnutí buněk, 720 tobolek, 365 dní</t>
  </si>
  <si>
    <t>ETALON CELL zpomalení projevů stárnutí buněk, 720 bundles, 365 days</t>
  </si>
  <si>
    <t>6aed1719-0876-48f4-8c62-0cf0b7c555ef</t>
  </si>
  <si>
    <t>Baterie pro notebooky HP, Compaq lithium-polymerová 4100 mAh Movano</t>
  </si>
  <si>
    <t>HP laptop battery, Compaq lithium-polymer 4100 mAh Movano</t>
  </si>
  <si>
    <t>6aed1e91-b7ea-47b8-8856-51b1ddd6f77c</t>
  </si>
  <si>
    <t>KULTOVNÍ NÍZKÉ KANADY STEELNOSE 066 ČERNÁ 44</t>
  </si>
  <si>
    <t>CULT LOW CLAYS STEELNOSE 066 BLACK 44</t>
  </si>
  <si>
    <t>6aed2b84-08bf-4667-90b7-8a92d30c4740</t>
  </si>
  <si>
    <t>Kartáč Inter-Vion – přírodní materiál</t>
  </si>
  <si>
    <t>Brush Inter-Vion natural material</t>
  </si>
  <si>
    <t>6aed4a2f-2826-4106-a291-d82845462aa3</t>
  </si>
  <si>
    <t>Allwaves Barva na vlasy 9.26 100 ml</t>
  </si>
  <si>
    <t>Allwaves Hair dye 9.26 100Ml</t>
  </si>
  <si>
    <t>6aed5ab6-ea93-4cb9-9e77-578134655230</t>
  </si>
  <si>
    <t>Propiska kuličkový červený Zebra</t>
  </si>
  <si>
    <t>Red Zebra ballpoint pen</t>
  </si>
  <si>
    <t>6aed9fa9-9529-46e2-9299-65ca39653145</t>
  </si>
  <si>
    <t>Plenky Huggies Extra Care Velikost 1 84 ks</t>
  </si>
  <si>
    <t>Huggies Extra Care diapers Size 1 84 pcs.</t>
  </si>
  <si>
    <t>6aede1c7-78d1-4cc0-8c06-58ce9e327642</t>
  </si>
  <si>
    <t>SADA 8 kusů SOUSTRUŽNICKÝCH DLÁT NA DŘEVO HDB-45 PROMA</t>
  </si>
  <si>
    <t>SET OF 8PCS LATHE CHISELS FOR WOOD HDB-45 PROMA</t>
  </si>
  <si>
    <t>6aede2e0-f390-4801-ad5b-3f0b755ea800</t>
  </si>
  <si>
    <t>Deante gel multifunkční čištění 0,5 l</t>
  </si>
  <si>
    <t>Deante gel cleaning multifunctional 0,5l</t>
  </si>
  <si>
    <t>6aee2054-8233-48ac-9b35-3511160ce7d1</t>
  </si>
  <si>
    <t>Big Star dámské tenisky Boty tenisky nad kotník Big Star velikost 36</t>
  </si>
  <si>
    <t>Big Star women's sneakers Shoes ankle sneakers Big Star size 36</t>
  </si>
  <si>
    <t>6aee63b4-90bb-4532-a051-c9bb74383fd9</t>
  </si>
  <si>
    <t>KOUPELNOVÁ POLIČKA ZÁVĚSNÁ POD SPRCHU 2 KS LOFTOVÉ KOLÍČKY HÁČKY</t>
  </si>
  <si>
    <t>BATHROOM SHELF HANGING FOR SHOWER 2 PCS LOFT PEGS HOOKS</t>
  </si>
  <si>
    <t>6aee6758-3d21-41d5-8de1-d213d90841ea</t>
  </si>
  <si>
    <t>Čtečka Kobo Libra Colour 32 GB 7" bílá</t>
  </si>
  <si>
    <t>Kobo Libra Color reader 32 GB 7" white</t>
  </si>
  <si>
    <t>6aee678e-54b8-4d6a-b38d-f555f40c2070</t>
  </si>
  <si>
    <t>Řezačka Orion 130469</t>
  </si>
  <si>
    <t>Food Chopper Orion 130469</t>
  </si>
  <si>
    <t>6aeee77f-187e-49e8-ac2a-88f2e1bf7fc9</t>
  </si>
  <si>
    <t>Mýdlenka volně stojící Douceur d'intérieur NIAGARA šedá plast</t>
  </si>
  <si>
    <t>Freestanding soap dish Douceur d'intérieur NIAGARA grey plastic</t>
  </si>
  <si>
    <t>6aef2124-11ee-4e30-b1f2-e39594c0e045</t>
  </si>
  <si>
    <t>Caretero RATIO Sportovní Kočárek Kočárek do 22 kg OD 0-4 LET</t>
  </si>
  <si>
    <t>Caretero RATIO Stroller up to 22kg FROM 0-4 YEARS</t>
  </si>
  <si>
    <t>6aef59eb-5c9b-478d-b99f-2e701afe030b</t>
  </si>
  <si>
    <t>BOURJOIS ALWAYS FABULOUS PODKLADOVÁ BÁZE V KOMPAKTU 115</t>
  </si>
  <si>
    <t>BOURJOIS ALWAYS FABULOUS FOUNDATION IN COMPACT 115</t>
  </si>
  <si>
    <t>6aefa7af-1589-49d2-a632-a004bbd564e5</t>
  </si>
  <si>
    <t>Podložka podložka Muffik lila měkká 30x30 cm</t>
  </si>
  <si>
    <t>Sensory mat Muffik lilac soft 30x30 cm</t>
  </si>
  <si>
    <t>6aefb5ff-bdf0-409c-8f0e-ddc9a6d793a6</t>
  </si>
  <si>
    <t>Silikon Tytan Professional červený 280 ml</t>
  </si>
  <si>
    <t>Tytan Professional red silicone 280 ml</t>
  </si>
  <si>
    <t>6aefcfc6-5652-4cdd-b50a-f6c631564a4e</t>
  </si>
  <si>
    <t>LEGO Příslušenství Dekor Pizza 14769pb160 6174830</t>
  </si>
  <si>
    <t>LEGO Accessories Decor Pizza 14769pb160 6174830</t>
  </si>
  <si>
    <t>6aefd964-b898-4228-8c0a-e5d3f8ade6e0</t>
  </si>
  <si>
    <t>Beaphar krmivo pro drůbež 100 kg</t>
  </si>
  <si>
    <t>Beaphar dry food poultry 100 kg</t>
  </si>
  <si>
    <t>6aeffc3c-f6cd-42ea-89ed-a083deab2761</t>
  </si>
  <si>
    <t>4F dětská mikina bavlna černá velikost 164</t>
  </si>
  <si>
    <t>4F children's sweatshirt cotton black size 164</t>
  </si>
  <si>
    <t>6af015a2-381f-415c-baca-0d84bfc3a074</t>
  </si>
  <si>
    <t>Olej na vousy davines PASTA &amp; LOVE 50 ml</t>
  </si>
  <si>
    <t>Beard oil davines PASTA &amp; LOVE 50 ml</t>
  </si>
  <si>
    <t>6af02d04-bc6e-49ee-801c-51db7c8a119e</t>
  </si>
  <si>
    <t>David Beckham Classic Blue 100 ml toaletní voda pro muže</t>
  </si>
  <si>
    <t>David Beckham Classic Blue Eau de toilette 100ml</t>
  </si>
  <si>
    <t>6af0466f-7e5d-4046-abc2-a1dd28e258d0</t>
  </si>
  <si>
    <t>Deka Přehoz Cindy4 70x160 Mikrovlákno Pled Růžová</t>
  </si>
  <si>
    <t>Blanket Cindy4 70x160 Microfiber Pled Pink</t>
  </si>
  <si>
    <t>6af04e57-378f-4689-b87b-5a3eb671e681</t>
  </si>
  <si>
    <t>Vysavač Bosch Bosch BHN24L</t>
  </si>
  <si>
    <t>Handheld vacuum cleaner Bosch BHN24L black</t>
  </si>
  <si>
    <t>6af0adfb-0648-4186-9692-e0d2b5a3da59</t>
  </si>
  <si>
    <t>Nástěnná digestoř Maan VELA 2 50 Bílá</t>
  </si>
  <si>
    <t>Wall-mounted hood Maan VELA 2 50 White</t>
  </si>
  <si>
    <t>6af0becb-6dde-4a9a-9f28-9a29c3346c76</t>
  </si>
  <si>
    <t>Zátěžové náramky Zátěže na ruce Neoprenové nohy Nastavitelné 2x 1,5</t>
  </si>
  <si>
    <t>Load on Joints Load on Hands Neoprene Legs Adjustable 2x 1,5</t>
  </si>
  <si>
    <t>6af0f281-a959-4382-b0ba-f210ff950c53</t>
  </si>
  <si>
    <t>FIT SLADKOST POMERANČOVÁ Dobré sladidlo Keto Přírodní 100g Royal Brand</t>
  </si>
  <si>
    <t>FIT SWEETNESS ORANGE Good Sweetener Keto Natural 100g Royal Brand</t>
  </si>
  <si>
    <t>6af0f9f6-5647-4f95-b626-5f775f4d25db</t>
  </si>
  <si>
    <t>Velký nákupní vozík Nákupní košík</t>
  </si>
  <si>
    <t>Large shopping cart Shopping cart</t>
  </si>
  <si>
    <t>6af13e8e-e255-4936-803d-5cf3bc59ad79</t>
  </si>
  <si>
    <t>KUCHYŇSKÝ ORGANIZÉR na fólii a pečicí papír</t>
  </si>
  <si>
    <t>KITCHEN ORGANIZER for foil and baking paper</t>
  </si>
  <si>
    <t>6af143dc-a666-47d2-9cd9-03687ed6e265</t>
  </si>
  <si>
    <t>STŘEŠNÍ NOSIČ NOSNÍKŮ, PŘÍČNÍKY PRO STŘEŠNÍ RELINGY</t>
  </si>
  <si>
    <t>ROOF RACK BEAMS CROSSBARS ON ROOF RACKS</t>
  </si>
  <si>
    <t>6af18fc9-7f1b-4663-8657-64b6cad1ffa4</t>
  </si>
  <si>
    <t>Pánské polokozačky AMERICAN CLUB černé, spodní strana bílá, protiskluzové, velikost vel.</t>
  </si>
  <si>
    <t>Men's half sneakers AMERICAN CLUB black bottom white anti-slip r.44</t>
  </si>
  <si>
    <t>6af22b1e-30f4-421a-bf46-9ca6c2b79204</t>
  </si>
  <si>
    <t>Ava polovyztužená podprsenka bílá velikost 75G</t>
  </si>
  <si>
    <t>Ava semi-rigid bra white size 75G</t>
  </si>
  <si>
    <t>6af22e4b-69e3-470e-a83a-3e320b58929e</t>
  </si>
  <si>
    <t>Svinovací metr Stanley 3 m</t>
  </si>
  <si>
    <t>Stanley tape measure 3 m</t>
  </si>
  <si>
    <t>6af23c1f-b2fb-4e89-a598-79472af8abad</t>
  </si>
  <si>
    <t>VIDEO GRABBER HDMI Záznamová karta USB pro PC</t>
  </si>
  <si>
    <t>VIDEO GRABBER HDMI USB capture card to PC</t>
  </si>
  <si>
    <t>6af243cc-bdd8-42d8-9f28-9f96ca472f81</t>
  </si>
  <si>
    <t>Nadizi vyztužená podprsenka vícebarevná velikost 95E</t>
  </si>
  <si>
    <t>Nadizi padded bra multicolor size 95E</t>
  </si>
  <si>
    <t>6af24816-1045-40cc-8aef-4a0e21e05d17</t>
  </si>
  <si>
    <t>NAPÁJECÍ KABEL PRO SONY PlayStation 4 PS4 PRO 1,5</t>
  </si>
  <si>
    <t>POWER CABLE FOR SONY PlayStation 4 PS4 PRO 1.5</t>
  </si>
  <si>
    <t>6af2c09d-eb17-4e06-9931-98f25b8d86da</t>
  </si>
  <si>
    <t>TRIČKO TRIČKO ADLER NEJVYŠŠÍ 200g vel. XXL</t>
  </si>
  <si>
    <t>T-SHIRT ADLER HIGHEST 200g r XXL</t>
  </si>
  <si>
    <t>6af2f958-0a6f-4b18-b8dd-53e9a6173b58</t>
  </si>
  <si>
    <t>Dromader Tajemství elektroniky 80 experimentů</t>
  </si>
  <si>
    <t>Dromader Sekrety Elektroniki 80 eksperymentów</t>
  </si>
  <si>
    <t>6af31965-66ba-4da1-ad43-d26cf81de42e</t>
  </si>
  <si>
    <t>Tesařské vruty Wkręt-Met WKCP-06180 6x180 mm 50 ks</t>
  </si>
  <si>
    <t>Carpenter's screws Wkręt-Met WKCP-06180 6x180 mm 50 pcs.</t>
  </si>
  <si>
    <t>6af3465a-60bc-42f0-9456-14b3a2a6db9d</t>
  </si>
  <si>
    <t>Náplň do tužky Faber-Castell černá</t>
  </si>
  <si>
    <t>Refill pencil Faber-Castell Black</t>
  </si>
  <si>
    <t>6af398eb-6d0e-41bb-9825-4a9df79f020c</t>
  </si>
  <si>
    <t>Bezdrátová sluchátka Sencor SEP 540BT</t>
  </si>
  <si>
    <t>Wireless in-ear headphones Sencor SEP 540BT</t>
  </si>
  <si>
    <t>6af3b33b-b8a1-4575-89fd-e807e1584365</t>
  </si>
  <si>
    <t>RANAL STRUKTURA PRO PLASTOVÉ NÁRAZNÍKY SPREJ 400 ml</t>
  </si>
  <si>
    <t>RANAL STRUCTURE FOR PLASTIC BUMPERS SPRAY 400ml</t>
  </si>
  <si>
    <t>6af3e1b5-2f2f-483f-8253-c6edcb014321</t>
  </si>
  <si>
    <t>OPEL ASTRA K 2015 – ELEKTRICKÉ VYHŘÍVANÉ ZRCÁTKO 5 PINOVÉ, PRAVÉ</t>
  </si>
  <si>
    <t>OPEL ASTRA K 2015- ELECTRIC MIRROR HEATED 5 PIN RIGHT</t>
  </si>
  <si>
    <t>6af41bc9-464f-41dd-8cb3-138e37e093ca</t>
  </si>
  <si>
    <t>Bonbóny Woogie bonbóny s mátovým likérem 170 g Woogie 170 g</t>
  </si>
  <si>
    <t>Candy Woogie candy with mint liqueur 170g Woogie 170 g</t>
  </si>
  <si>
    <t>6af43328-f148-4b4b-9f6f-70c7dfabb0b0</t>
  </si>
  <si>
    <t>C6014 PERPLEXUS HRAJE 3D KULIČKOVÝ LABYRINT</t>
  </si>
  <si>
    <t>C6014 PERPLEXUS 3D BALL MAZE GAME</t>
  </si>
  <si>
    <t>6af46301-137d-43b8-86bd-03f36011f571</t>
  </si>
  <si>
    <t>BEFADO balerínky pro dívku papuče do školky růžový králík vel. 25</t>
  </si>
  <si>
    <t>BEFADO ballerinas for girls slippers for kindergarten pink rabbit r.25</t>
  </si>
  <si>
    <t>6af4c060-e411-4cd9-8b5e-f5e0e8a5451e</t>
  </si>
  <si>
    <t>Poklice NRM 16" černý</t>
  </si>
  <si>
    <t>Cap NRM 16" black</t>
  </si>
  <si>
    <t>6af4da82-2618-46e6-bae0-375d626a5093</t>
  </si>
  <si>
    <t>Hrášek Bonduelle 310 g</t>
  </si>
  <si>
    <t>Bonduelle peas 310 g</t>
  </si>
  <si>
    <t>6af4dce5-e4f3-4a1e-ab46-b299350b75ec</t>
  </si>
  <si>
    <t>Truhlářské dláto Narex 811076 krátké 26 mm</t>
  </si>
  <si>
    <t>Narex 811 076 joiner chisel short 26 mm</t>
  </si>
  <si>
    <t>6af4deef-6c30-44c6-aeb4-c790d9bf34ee</t>
  </si>
  <si>
    <t>Očka pro maskoty / panenky k nalepení, tvar kulatý, průměr 15 mm, vícebarevná, 26 ks</t>
  </si>
  <si>
    <t>Eyes for mascots / dolls to be glued, round shape, diameter 15 mm, multicolored, 26 pcs.</t>
  </si>
  <si>
    <t>6af542b6-2844-4998-9d63-41caafb3d06e</t>
  </si>
  <si>
    <t>NTY EGR-VW-026A Chladič, systém chlazení motoru</t>
  </si>
  <si>
    <t>NTY EGR-VW-026A Cooler, engine cooling system</t>
  </si>
  <si>
    <t>6af55f92-9311-4e41-8573-1fe634a4e9f5</t>
  </si>
  <si>
    <t>Ava Laboratorium Pore Solutions 150 ml odličovací pěna s japonskou růží</t>
  </si>
  <si>
    <t>Ava Laboratorium Pore Solutions 150 ml makeup remover foam with Japanese rose</t>
  </si>
  <si>
    <t>6af567b3-c120-4fc0-9713-b358e28f0f03</t>
  </si>
  <si>
    <t>Deflektory oken VW VOLKSWAGEN PASSAT B8 KOMBI VARIANT</t>
  </si>
  <si>
    <t>Deflectors for windows VW VOLKSWAGEN PASSAT B8 KOMBI VARIANT</t>
  </si>
  <si>
    <t>6af5891e-69bc-4826-b089-c2cfeb56eb3f</t>
  </si>
  <si>
    <t>Kuchyňský robot ETA Storio II 2043 90030 1200 W černý</t>
  </si>
  <si>
    <t>ETA Storio II 2043 90030 1200 W black food processor</t>
  </si>
  <si>
    <t>6af59ed9-d8d2-4b68-83cd-87db8f2dba30</t>
  </si>
  <si>
    <t>CORNETTE Slipy Authentic 221 bílé M</t>
  </si>
  <si>
    <t>CORNETTE Slipy Authentic 221 white M</t>
  </si>
  <si>
    <t>6af5d126-aab2-410d-bc78-cd35079d87ca</t>
  </si>
  <si>
    <t>Gumové koberce Frogum 6 ks</t>
  </si>
  <si>
    <t>Rugs Frogum rubber 6 el.</t>
  </si>
  <si>
    <t>6af60269-01b2-4526-9014-7e9d7d856fcf</t>
  </si>
  <si>
    <t>STABILIZOVANÁ RŮŽE VE SKLE DÁREK LED SVÍTÍCÍ MODRÁ SKLENĚNÁ PRO DEN ŽEN</t>
  </si>
  <si>
    <t>ETERNAL ROSE IN GLASS GIFT LED GLOWING BLUE GLASS FOR WOMEN'S DAY</t>
  </si>
  <si>
    <t>6af6088e-c1cc-4b12-acce-139feba87b49</t>
  </si>
  <si>
    <t>DÁMSKÁ BUNDA BOMBER S KAPUCÍ KAMELOVÁ ty3752 - XL</t>
  </si>
  <si>
    <t>WOMEN'S BOMBER JACKET WITH HOOD CAMEL ty3752 - XL</t>
  </si>
  <si>
    <t>6af6210e-3c6a-45f1-9e73-1bf9ac2adebe</t>
  </si>
  <si>
    <t>KALHOTY JOMA CHAMPION IV 100761.117 vel. M</t>
  </si>
  <si>
    <t>PANTS JOMA CHAMPION IV 100761.117 r. M</t>
  </si>
  <si>
    <t>6af62ee2-8337-464c-8fe0-6a162a6af680</t>
  </si>
  <si>
    <t>Nůž SPIDER Spokey</t>
  </si>
  <si>
    <t>SPIDER Spokey spring folding rescue knife</t>
  </si>
  <si>
    <t>6af63180-8d75-47d0-b9f9-1a3bd4c10e18</t>
  </si>
  <si>
    <t>Technický blok A3 Wektor</t>
  </si>
  <si>
    <t>Technical block A3 Wektor</t>
  </si>
  <si>
    <t>6af64643-7ab2-4c29-811a-2fab9d629cc2</t>
  </si>
  <si>
    <t>Zklidňující krém na obličej Mokosh Malina den a noc 15 ml</t>
  </si>
  <si>
    <t>Mokosh Raspberry soothing face cream day and night 15 ml</t>
  </si>
  <si>
    <t>6af64b39-d282-4c08-b35f-69ca822f8876</t>
  </si>
  <si>
    <t>Konektor micro jack 2,5 mm 4PIN s rychlospojkou</t>
  </si>
  <si>
    <t>2.5mm 4PIN micro jack socket with quick connector</t>
  </si>
  <si>
    <t>6af6524a-82d8-42ef-ade8-6543ae614bcb</t>
  </si>
  <si>
    <t>Neboa Express Effect 50 ml sérum na vlasy</t>
  </si>
  <si>
    <t>Neboa Express Effect 50 ml hair serum</t>
  </si>
  <si>
    <t>6af65ebb-c756-4637-9c88-764a4d819c9e</t>
  </si>
  <si>
    <t>Gumová nástraha Savage Gear Craft Cannibal Paddletail 12,5 cm</t>
  </si>
  <si>
    <t>Savage Gear Craft Cannibal Paddletail rubber 12.5 cm</t>
  </si>
  <si>
    <t>6af667a9-6edf-4e29-9bbd-b7596c351bd6</t>
  </si>
  <si>
    <t>Úhlová spojka rohová 90 stupňů 40x40x40 mm 10 Ks.</t>
  </si>
  <si>
    <t>Angle Corner Connector 90 Degrees 40x40x40mm 10pcs.</t>
  </si>
  <si>
    <t>6af68089-cd3d-450c-9388-87b795c8c93a</t>
  </si>
  <si>
    <t>SADA PODSTAVCŮ PRO MATCHU KERAMICKÝ ŠTĚTEC CHASHAKU LŽIČKA</t>
  </si>
  <si>
    <t>SET BASE FOR MATCHA CERAMIC BRUSH CHASHAKU TEASPOON</t>
  </si>
  <si>
    <t>6af6b20b-f45f-4c8b-bd05-001f0c0d9474</t>
  </si>
  <si>
    <t>Skluzavka 3 m KBT Červená</t>
  </si>
  <si>
    <t>Slide 3m KBT Red</t>
  </si>
  <si>
    <t>6af6cab0-7ef2-4d86-9ac1-2da38bb2b891</t>
  </si>
  <si>
    <t>MAXGEAR PRUŽINA ZAVĚŠENÍ OPEL ZADNÍ ASTRA J (P10) 09-</t>
  </si>
  <si>
    <t>MAXGEAR SUSPENSION SPRING OPEL REAR ASTRA J (P10) 09-</t>
  </si>
  <si>
    <t>6af6d4d4-353e-4dc7-9aeb-217a59ea68cd</t>
  </si>
  <si>
    <t>Brzdová kapalina Bmw 1,5L Bmw -40</t>
  </si>
  <si>
    <t>Coolant Bmw 1.5L Bmw -40</t>
  </si>
  <si>
    <t>6af6df27-e30d-4558-b391-19e306cb062e</t>
  </si>
  <si>
    <t>Dámská Mikina s kapucí klokanka s kapucí originál UNDER ARMOUR černá XXL</t>
  </si>
  <si>
    <t>Women's kangaroo hoodie original UNDER ARMOUR black XXL</t>
  </si>
  <si>
    <t>6af702b0-5d68-4109-a749-9e0f240e1274</t>
  </si>
  <si>
    <t>Teddies Nákupní vozík na kolečkách 24m+</t>
  </si>
  <si>
    <t>Shopping cart for children</t>
  </si>
  <si>
    <t>6af70de8-c490-475b-add2-b39aafec3ab3</t>
  </si>
  <si>
    <t>Primer pumpa motor Briggs&amp;Sratton 450 500</t>
  </si>
  <si>
    <t>Primer pump Briggs &amp; Sratton 450 500 engine</t>
  </si>
  <si>
    <t>6af7431b-3078-4db9-8ac7-f722480a9aac</t>
  </si>
  <si>
    <t>Dětské tenisky - Skechers Uno Lite 314976L-WPTQ, velikost 33</t>
  </si>
  <si>
    <t>Children's sneakers - Skechers Uno Lite 314976L-WPTQ r.33</t>
  </si>
  <si>
    <t>6af797c5-68e3-447d-ae1f-8f4d0d22882b</t>
  </si>
  <si>
    <t>Febi Bilstein 36621 Brzdový kotouč</t>
  </si>
  <si>
    <t>Febi Bilstein 36621 Tarcza hamulcowa</t>
  </si>
  <si>
    <t>6af7b367-e102-4d7c-9895-5de6116a52ab</t>
  </si>
  <si>
    <t>Tlaková myčka K 5 Power Control Kärcher 145 bar 2100 W | 1.324-700.0</t>
  </si>
  <si>
    <t>Pressure washer K 5 Power Control Kärcher 145 bar 2100 W | 1.324-700.0</t>
  </si>
  <si>
    <t>6af7c3e7-4f3a-444e-8b3f-5062c5aaf1b6</t>
  </si>
  <si>
    <t>Sluchátka do uší Meze 99 Classics</t>
  </si>
  <si>
    <t>On-ear headphones Meze 99 Classics</t>
  </si>
  <si>
    <t>6af7c9df-8ac1-49dc-999b-5fbc3e0f62ab</t>
  </si>
  <si>
    <t>Triumph Podprsenka Ladyform Soft W 75D</t>
  </si>
  <si>
    <t>Triumph Ladyform Soft W 75D Bra</t>
  </si>
  <si>
    <t>6af7fb8d-d622-4e12-b2bc-8592cc3601f0</t>
  </si>
  <si>
    <t>Zimní boty PUMA NIEVE BOOT WTR AC PS</t>
  </si>
  <si>
    <t>Winter boots PUMA NIEVE BOOT WTR AC PS</t>
  </si>
  <si>
    <t>6af80369-24c6-452c-8671-038fead0eb21</t>
  </si>
  <si>
    <t>Zadní Kryt Fixed pro Apple iPhone 15 Pro bezbarvý</t>
  </si>
  <si>
    <t>Fixed back for Apple iPhone 15 Pro colorless</t>
  </si>
  <si>
    <t>6af81262-29ce-4e5e-a8e7-755a5bded562</t>
  </si>
  <si>
    <t>Nokian Tyres Snowproof 1 195/65 R15 91 T</t>
  </si>
  <si>
    <t>Nokian Tyres Snowproof 1 195/65R15 91 T</t>
  </si>
  <si>
    <t>6af81e8b-7ce6-4355-badd-1c81d9081f64</t>
  </si>
  <si>
    <t>Ruční pila na dřevo Pilana</t>
  </si>
  <si>
    <t>Hand saw for wood Pilana</t>
  </si>
  <si>
    <t>6af82b3f-0300-4dbd-9f6a-346be6e00ad7</t>
  </si>
  <si>
    <t>Denckermann A140460 Vzduchový filtr</t>
  </si>
  <si>
    <t>Denckermann A140460 Filtr powietrza</t>
  </si>
  <si>
    <t>6af83543-b825-4fb2-a216-f5c8ae98a4d9</t>
  </si>
  <si>
    <t>Pouzdro s klopou Smart-Tel pro Samsung Galaxy S20 Ultra, černé</t>
  </si>
  <si>
    <t>Flip case Smart-Tel for Samsung Galaxy S20 Ultra black</t>
  </si>
  <si>
    <t>6af8467c-7611-4829-8fa2-83f8dd2cabdf</t>
  </si>
  <si>
    <t>Colorino pastelky oboustranné 12/24</t>
  </si>
  <si>
    <t>Colorino double-sided pencil crayons 12/24</t>
  </si>
  <si>
    <t>6af89fc0-e16b-467e-92b4-8fdd57f1736a</t>
  </si>
  <si>
    <t>Penál CoolPack</t>
  </si>
  <si>
    <t>Pencil case pouch CoolPack</t>
  </si>
  <si>
    <t>6af8b94c-6671-4a50-a529-4fdbbab49e59</t>
  </si>
  <si>
    <t>Nike Dunk Low „Panda“ Retro White Black 46,5 EU / 12,5 US</t>
  </si>
  <si>
    <t>Nike Dunk Low "Panda" Retro White Black 46.5 EU / 12.5 US</t>
  </si>
  <si>
    <t>6af8d776-1e76-496a-8dbf-844ba72ab697</t>
  </si>
  <si>
    <t>Crep Protect napínáky do bot klasické plast materiály</t>
  </si>
  <si>
    <t>Crep Protect shoe trees, classic plastic</t>
  </si>
  <si>
    <t>6af8f273-a161-4181-bc8e-09bac593106c</t>
  </si>
  <si>
    <t>KOTOUČ NA BROUŠENÍ KOVU GEKO 125x6x22 G00009</t>
  </si>
  <si>
    <t>METAL GRINDING WHEEL GEKO 125x6x22 G00009</t>
  </si>
  <si>
    <t>6af91ddc-d74b-4358-bf02-25a2b11dc324</t>
  </si>
  <si>
    <t>Elektrický sterilizátor NUK 680 W</t>
  </si>
  <si>
    <t>Electric sterilizer NUK 10225235</t>
  </si>
  <si>
    <t>6af95f63-5787-43c0-aa4a-8edec73219aa</t>
  </si>
  <si>
    <t>Lindt Patisserie sušenky zalité hořkou čokoládou 38 g</t>
  </si>
  <si>
    <t>Lindt Patisserie biscuit covered with dark chocolate 38g</t>
  </si>
  <si>
    <t>6af9656a-4c3e-42da-9740-315b1e975774</t>
  </si>
  <si>
    <t>Mann-Filter C 12 133 Vzduchový filtr</t>
  </si>
  <si>
    <t>Mann-Filter C 12 133 Filtr powietrza</t>
  </si>
  <si>
    <t>6af99602-65ab-4b7e-97bf-5d9a0065fc45</t>
  </si>
  <si>
    <t>Nástěnné svítidlo ProVera bílé s integrovaným LED zdrojem 24 W</t>
  </si>
  <si>
    <t>Wall lamp ProVera white integrated LED source 24 W</t>
  </si>
  <si>
    <t>6af9ad4c-e14e-4e7b-aa03-f5fe72c39a2b</t>
  </si>
  <si>
    <t>Brennenstuhl Primera-Line adaptér 1506951</t>
  </si>
  <si>
    <t>Brennenstuhl Primera-Line adapter 1506951</t>
  </si>
  <si>
    <t>6af9c21c-f7bd-4702-a263-8747bd0cc758</t>
  </si>
  <si>
    <t>Sada na výrobu přívěsků na klíčenky Make It Real 1409</t>
  </si>
  <si>
    <t>Make It Real 1409 keychain set</t>
  </si>
  <si>
    <t>6af9ead7-cc9d-4ec7-90b5-c581c7e61f54</t>
  </si>
  <si>
    <t>Balón bílý Party Deco duch</t>
  </si>
  <si>
    <t>Balloon white Party Deco ghost</t>
  </si>
  <si>
    <t>6af9f070-7fb8-4517-ad14-209aba3925b6</t>
  </si>
  <si>
    <t>Sheron Cockpit sprej 400 ml borůvky</t>
  </si>
  <si>
    <t>Sheron Cockpit spray 400ml blueberries</t>
  </si>
  <si>
    <t>6afa2490-c32d-495c-a51e-f918a9f57adc</t>
  </si>
  <si>
    <t>BRIT CARE STERILIZOVANÉ KACHNÍ FILETY V OMÁČCE MOKRÉ KRMIVO PRO KOČKY KRMIVO PRO KOČKY 85 g</t>
  </si>
  <si>
    <t>BRIT CARE STERILIZED FILLETS IN GRAVY DUCK WET CAT FOOD 85g</t>
  </si>
  <si>
    <t>6afa2876-392c-493d-8e39-78246a8480ec</t>
  </si>
  <si>
    <t>Indasa Rhynosoft Brusný papír na houbičce P-400 m</t>
  </si>
  <si>
    <t>Indasa Rhynosoft Sandpaper on sponge P-400 m</t>
  </si>
  <si>
    <t>6afa2b67-3625-42a3-b32b-6f6d9a422b8e</t>
  </si>
  <si>
    <t>Včelařský nerezový šnorchl s opletením velký</t>
  </si>
  <si>
    <t>Large stainless steel beekeeping pipe with braid</t>
  </si>
  <si>
    <t>6afa2d7f-b413-4fd2-ad09-4ae4f85f5cdf</t>
  </si>
  <si>
    <t>Meteorologická stanice Hyundai WS 2244 B</t>
  </si>
  <si>
    <t>Weather station Hyundai WS 2244 B</t>
  </si>
  <si>
    <t>6afa363c-1311-4283-9bd3-c5b102e76001</t>
  </si>
  <si>
    <t>Světelný závěs Zolta rampouchy 301 - 500 lampiček</t>
  </si>
  <si>
    <t>Light curtain Zolta icicles 301 - 500 lights</t>
  </si>
  <si>
    <t>6afae4a1-214e-4cfe-8408-b6c24a9e70e3</t>
  </si>
  <si>
    <t>Avon FAR AWAY 30 ml _ parfémovaná voda</t>
  </si>
  <si>
    <t>Avon FAR AWAY 30 ml _ Eau de Parfum</t>
  </si>
  <si>
    <t>6afb61fc-9f6a-43db-910d-eaa7202ea729</t>
  </si>
  <si>
    <t>Taška na řídítka Just One TOUCH 1.0 XL</t>
  </si>
  <si>
    <t>Bag handlebars Just One TOUCH 1.0 XL</t>
  </si>
  <si>
    <t>6afb715f-4106-4684-b8d1-3f3638ae22c5</t>
  </si>
  <si>
    <t>SAMOLEPKY na koření české etikety v češtině 3,5 cm 108 ks</t>
  </si>
  <si>
    <t>STICKERS for Czech spices, labels in Czech, 3.5 cm, 108 pcs.</t>
  </si>
  <si>
    <t>6afb89a2-f27e-4f2c-9f77-929b15644680</t>
  </si>
  <si>
    <t>Univerzální pilový list pro šavlové pily Extol Premium</t>
  </si>
  <si>
    <t>Universal saw blade for reciprocating saws Extol Premium</t>
  </si>
  <si>
    <t>6afb8ed1-8077-4bea-85f7-cbb4e131a2d4</t>
  </si>
  <si>
    <t>Přísada do dieselu s antigelem STP 30-038 200 ml</t>
  </si>
  <si>
    <t>Additive to diesel with antigel STP 30-038 200 ml</t>
  </si>
  <si>
    <t>6afba835-4efc-469a-9264-65aa1874a854</t>
  </si>
  <si>
    <t>Viki podprsenka měkká béžová velikost 80D</t>
  </si>
  <si>
    <t>Viki soft beige bra size 80D</t>
  </si>
  <si>
    <t>6afbe3ff-45ee-4a14-aded-83cd0257dbd7</t>
  </si>
  <si>
    <t>Fitmin krmivo suchá zvěřina 10 kg</t>
  </si>
  <si>
    <t>Fitmin dry venison food 10 kg</t>
  </si>
  <si>
    <t>6afc0b98-dfaf-4b91-87fa-7e05d22325db</t>
  </si>
  <si>
    <t>Skleněná pokladnička Ruhhy 22588 prasátko</t>
  </si>
  <si>
    <t>Ruhhy glass piggy bank 22588</t>
  </si>
  <si>
    <t>6afc2f34-18d9-44fc-a1f1-50ef12858db3</t>
  </si>
  <si>
    <t>Switch TP-Link TL-SG108E</t>
  </si>
  <si>
    <t>TP-Link TL-SG108E switch</t>
  </si>
  <si>
    <t>6afc3dd6-813a-4554-88df-319b6b91c2f9</t>
  </si>
  <si>
    <t>MEDINOVA dámské kalhotky Kalhotky velikost S</t>
  </si>
  <si>
    <t>MEDINOVA women's panties Briefs size S</t>
  </si>
  <si>
    <t>6afc7bd7-934b-4e1b-a76d-65ed3acb8fef</t>
  </si>
  <si>
    <t>2 ks Náhrdelník pro odvykání kouření, Náhrdelník úzkosti, Dárek pro</t>
  </si>
  <si>
    <t>2 Pcs Smoking Quit Necklace, Anxiety Necklace, Gift for</t>
  </si>
  <si>
    <t>6afc82bd-a226-4e97-87fb-905b9957b860</t>
  </si>
  <si>
    <t>SQUISHMALLOWS VESELÁ MISS PLYŠÁK PRUSZAK 19 cm</t>
  </si>
  <si>
    <t>SQUISHMALLOWS CHEERFUL MS.MISS PLUSH TOY PRUSZAK 19 cm</t>
  </si>
  <si>
    <t>6afc8790-ee22-4882-b8e3-41e976c9d41c</t>
  </si>
  <si>
    <t>Polštář Doppler 100 x 48 x 6 hnědý</t>
  </si>
  <si>
    <t>Pillow Doppler 100 x 48 x 6 brown</t>
  </si>
  <si>
    <t>6afc8deb-2511-4c5f-8723-72e35dd52af5</t>
  </si>
  <si>
    <t>Joma sálová obuv TOP FLEX 2317 velikost 42,5</t>
  </si>
  <si>
    <t>Joma TOP FLEX 2317 indoor shoes, size 42.5</t>
  </si>
  <si>
    <t>6afcac62-73d6-4b98-a4ac-87a81691cb06</t>
  </si>
  <si>
    <t>BRONCO TĚSNĚNÍ ZADNÍHO DIFERENCIÁLU</t>
  </si>
  <si>
    <t>BRONCO REAR DIFFERENTIAL SEALANTS</t>
  </si>
  <si>
    <t>6afcae7f-1e34-4d48-a901-85e2cdc1ce36</t>
  </si>
  <si>
    <t>Dr.MEDION Spaoxy gelová CO2 maska pro karboxyterapii 3 ks</t>
  </si>
  <si>
    <t>Dr.MEDION Spaoxy gel CO2 mask for carboxytherapy 3 pcs</t>
  </si>
  <si>
    <t>6afcb3ee-6601-452e-80a3-d0beaa614e77</t>
  </si>
  <si>
    <t>ELEKTRICKÁ SVORKA REMS POWER-PRESS SE Basic Pack (572111)</t>
  </si>
  <si>
    <t>ELECTRIC CRIMPER REMS POWER-PRESS SE Basic Pack (572111)</t>
  </si>
  <si>
    <t>6afcd0a2-6667-42fa-aea9-3629aca82ccd</t>
  </si>
  <si>
    <t>Elektrický kartáč pro klimatizační zařízení a přívod vzduchu, na podlahu, na drhnutí, na sklo, na stěny/stropy, na čalounění, na žaluzie NEW</t>
  </si>
  <si>
    <t>Electric brush for air conditioners and vents, for floor, for scrubbing, for windows, for walls/ceilings, for upholstery, for blinds NEW</t>
  </si>
  <si>
    <t>6afcd772-8442-4035-bd0d-f37c5bad6482</t>
  </si>
  <si>
    <t>Číst Bibli jako Ježíš Richard Rohr</t>
  </si>
  <si>
    <t>6afd1aa0-75b0-4bfc-a480-77da4f86d339</t>
  </si>
  <si>
    <t>Febi Bilstein 31958 Ložisko motoru</t>
  </si>
  <si>
    <t>Febi Bilstein 31958 Łożyskowanie silnika</t>
  </si>
  <si>
    <t>6afd775e-586b-43ba-8970-612f039572a1</t>
  </si>
  <si>
    <t>5-dílný posilovač úchopu ruky s počítadlem</t>
  </si>
  <si>
    <t>5-piece hand grip enhancer, with counter</t>
  </si>
  <si>
    <t>6afd7bd7-9037-4a9d-be21-5584b98af180</t>
  </si>
  <si>
    <t>Samyang instantní polévka s pikantní kuřecí příchutí 105g</t>
  </si>
  <si>
    <t>Instant Samyang Hot Chicken Flavor 105g</t>
  </si>
  <si>
    <t>6afd80fd-e892-44a7-8c24-e3cb17bf2884</t>
  </si>
  <si>
    <t>Teleskopická trubice na šípy s plastovým páskem</t>
  </si>
  <si>
    <t>Telescopic Arrow Tube with Plastic Strap</t>
  </si>
  <si>
    <t>6afd82ce-377b-470b-8ac7-6d4851591e80</t>
  </si>
  <si>
    <t>Numerická klávesnice 8bitdo Retro 18 (C64 Edition)</t>
  </si>
  <si>
    <t>Numeric Keyboard 8bitdo Retro 18 (C64 Edition)</t>
  </si>
  <si>
    <t>6afd844e-b436-4973-a93d-8c5c35805c69</t>
  </si>
  <si>
    <t>Sportovní obuv Nike AIR MAX TAVAS 705149-015 vel. 42</t>
  </si>
  <si>
    <t>Trainers Nike AIR MAX TAVAS 705149-015 r. 42</t>
  </si>
  <si>
    <t>6afda533-6872-4f15-bb67-7e897c431a15</t>
  </si>
  <si>
    <t>HOTOVÝ SPREJ 400 ML LAK MERCEDES 197BLACK</t>
  </si>
  <si>
    <t>READY SPRAY 400ML MERCEDES 197 SCHWARZ PAINT</t>
  </si>
  <si>
    <t>6afdd41b-8555-4b34-9ea4-cddc604ea3a9</t>
  </si>
  <si>
    <t>Tabule Present Time 50 x 0,6 cm</t>
  </si>
  <si>
    <t>Whiteboard Present Time 50 x 0,6 cm</t>
  </si>
  <si>
    <t>6afe2a6d-d300-4a4c-bd73-abdec7c6b9a2</t>
  </si>
  <si>
    <t>PUZZLE 3V1 LEDOVÉ KRÁLOVSTVÍ KOUZELNÝ PŘÍBĚH TREFL</t>
  </si>
  <si>
    <t>PUZZLE 3IN1 LAND OF ICE MAGIC STORY TREFL</t>
  </si>
  <si>
    <t>6afe5ff5-6bf8-418c-afa8-76e6c10c30cd</t>
  </si>
  <si>
    <t>Paměťová karta SDXC Goodram 128 GB</t>
  </si>
  <si>
    <t>SDXC memory card Goodram 128 GB</t>
  </si>
  <si>
    <t>6afe6b2d-1ce6-4aed-bbca-83aab2f09fde</t>
  </si>
  <si>
    <t>Gorsenia podprsenka měkká černá velikost 65G</t>
  </si>
  <si>
    <t>Gorsenia soft bra black size 65G</t>
  </si>
  <si>
    <t>6afe89ea-0cb1-44fb-8582-ab7e6a32af69</t>
  </si>
  <si>
    <t>Nails Company Green Vision Rising Stars 6ml</t>
  </si>
  <si>
    <t>Green Vision Rising Stars Nails Company 6ml</t>
  </si>
  <si>
    <t>6afefc08-d1a8-4c26-8008-00b1de6e8c2f</t>
  </si>
  <si>
    <t>Forma na muffiny Orion 25 x 32,5 cm /151718</t>
  </si>
  <si>
    <t>Muffin mould Orion 25 x 32,5cm /151718</t>
  </si>
  <si>
    <t>6aff0a49-60de-41f9-8202-1b0f84688a0b</t>
  </si>
  <si>
    <t>FARMONA SKIN SCRUB TĚLOVÝ PEELING LESNÍ OVOCE</t>
  </si>
  <si>
    <t>FARMONA SKIN SCRUB BODY PEELING FOREST FRUIT</t>
  </si>
  <si>
    <t>6aff0aea-3dc4-46f9-9c8b-efaff8900bec</t>
  </si>
  <si>
    <t>Dřevěný houpací kůň s opěradlem</t>
  </si>
  <si>
    <t>Rocking horse wooden rocking horse with backrest</t>
  </si>
  <si>
    <t>6aff0c67-54dd-4602-9918-5e3484e64eba</t>
  </si>
  <si>
    <t>General Fresh Arola Gel Fresh Osvěžovač v gelu Růže, 150 g</t>
  </si>
  <si>
    <t>General Fresh Arola Gel Fresh Freshener Gel Rose, 150g</t>
  </si>
  <si>
    <t>6aff41c5-e1fe-46c4-a90c-fb156253bcfc</t>
  </si>
  <si>
    <t>MAXGEAR BRZDOVÝ KOTOUČ PŘEDNÍ T4 98- 2,5 300X26</t>
  </si>
  <si>
    <t>MAXGEAR BRAKE DISC VW FRONT T4 98- 2,5 300X26</t>
  </si>
  <si>
    <t>6aff52d8-c840-40a9-99ea-8cdb5622ef06</t>
  </si>
  <si>
    <t>BÍLÝ STOJANOVÝ STOJAN PRO VYSAVAČ DYSON DC V7 V8 V10 V11 V12 V15</t>
  </si>
  <si>
    <t>WHITE RACK HANGER RACK FOR VACUUM CLEANER DYSON DC V7 V8 V10 V11 V12 V15</t>
  </si>
  <si>
    <t>6aff596c-943e-4a4e-ae23-4c978b6d1a34</t>
  </si>
  <si>
    <t>Kinesiotapingová páska Mueller 2,5 cm x 9 m bílá</t>
  </si>
  <si>
    <t>Kinesiology tape Mueller 2.5 cm x 9 m white</t>
  </si>
  <si>
    <t>6aff900a-e17e-4d68-80fa-275f02c97147</t>
  </si>
  <si>
    <t>TENISOVÁ RAKETA MÍČKY OBAL SADA NA TENIS PRO DĚTI</t>
  </si>
  <si>
    <t>TENNIS RACKET BALL COVER TENNIS SET FOR CHILDREN</t>
  </si>
  <si>
    <t>6aff9ec1-e358-4a9e-b0af-46ae4ddca649</t>
  </si>
  <si>
    <t>BODY pro děti 92 dlouhý rukáv bavlna 100% DINOSAUŘI</t>
  </si>
  <si>
    <t>BODY for children 92 long sleeve cotton 100% in DINOSAURS</t>
  </si>
  <si>
    <t>6affbc6f-bb4c-442b-9901-523bb908d4a6</t>
  </si>
  <si>
    <t>KAUČUKOVÝ PŘÍTLAČNÝ VÁLEČEK PRO LEPENÁ ZÁVAŽÍ, DŘEVĚNÁ RUKOJEŤ 3 MM</t>
  </si>
  <si>
    <t>RUBBER PRESSURE ROLLER FOR GLUED WEIGHTS WOODEN HANDLE 3MM</t>
  </si>
  <si>
    <t>6b004100-69f4-431a-bb42-6534ce89acd9</t>
  </si>
  <si>
    <t>Dolina Noteci Tréninkové antioxidační pamlsky 130g</t>
  </si>
  <si>
    <t>Dolina Noteci Training Antioxidant delicacies 130g</t>
  </si>
  <si>
    <t>6b005913-1ece-44fe-8cb2-e0dd2464ee52</t>
  </si>
  <si>
    <t>Grilovací deska kámen Kamenictví Dvořák obdélníková 40 x 30 cm</t>
  </si>
  <si>
    <t>Kamenictví Dvořák stone grill plate, rectangular, 40 x 30 cm</t>
  </si>
  <si>
    <t>6b00bb2a-46d1-4b88-a854-39066d14bd0b</t>
  </si>
  <si>
    <t>Čelní přilba (nasazovací na čelo) Vorel</t>
  </si>
  <si>
    <t>Front visor (mounted on the forehead) Vorel</t>
  </si>
  <si>
    <t>6b00e6bd-739e-4d6c-8ffa-ced7b8262b49</t>
  </si>
  <si>
    <t>Svařovací drát MIG samoochranný E71T 0,8 /1 kg</t>
  </si>
  <si>
    <t>Self-shielding MIG welding wire E71T 0.8 / 1kg</t>
  </si>
  <si>
    <t>6b01a46d-4235-42a6-8140-df26114ad06e</t>
  </si>
  <si>
    <t>Calibra krmivo mokré mix chutí 1,2 kg</t>
  </si>
  <si>
    <t>Calibra wet food mix of flavours 1,2 kg</t>
  </si>
  <si>
    <t>6b01aad4-7d5f-45bb-a2bc-b2151ef54205</t>
  </si>
  <si>
    <t>Green Shield vlhčené ubrousky multifunkční čištění 60 l</t>
  </si>
  <si>
    <t>Green Shield wet wipes multifunctional cleaning 60l</t>
  </si>
  <si>
    <t>6b01b9d4-5f87-4821-989b-55fda9c8f943</t>
  </si>
  <si>
    <t>Víko Vilde 18/20/22</t>
  </si>
  <si>
    <t>Lid Vilde 18/20/22</t>
  </si>
  <si>
    <t>6b01d158-44ac-4561-8771-c9a0ac5a5520</t>
  </si>
  <si>
    <t>Dětské spodní boty 3Kamido, vodovky, kalhoty, MOTORKY vel. 23</t>
  </si>
  <si>
    <t>Children's bottoms 3Kamido, waders, trousers, MOTORY r. 23</t>
  </si>
  <si>
    <t>6b01f5b6-f56f-42e6-9db3-78a180cbc67b</t>
  </si>
  <si>
    <t>Přetahovadlo pro psa Ragi HRAČKA PRO PSY PŘETAHOVADLO HRAČKA ŠŇŮRA BAVLNA SILNÝ SLON VELKÝ 23 CM</t>
  </si>
  <si>
    <t>Tug toy for dog Ragi DOG TOY TUG TOY TEETHER CORD COTTON ELEPHANT STRONG LARGE 23 CM</t>
  </si>
  <si>
    <t>6b023cb4-2c7e-4e08-9482-5797a8c25b9e</t>
  </si>
  <si>
    <t>Podstavec pod lízátko Kerbl černý</t>
  </si>
  <si>
    <t>Kerbl lick stand black</t>
  </si>
  <si>
    <t>6b024068-f4a5-4e37-ab58-183c9f1a6917</t>
  </si>
  <si>
    <t>Externí disk SSD Adata SD620 512G USB3.2A černý 512GB</t>
  </si>
  <si>
    <t>External SSD Adata SD620 512G USB3.2A black 512GB</t>
  </si>
  <si>
    <t>6b028e9d-91dc-4bf9-9ea3-6b4dc5779859</t>
  </si>
  <si>
    <t>Avon Perfect Nonsense CHOCO TUBEROSE sprchový gel 150 Ml</t>
  </si>
  <si>
    <t>Avon Perfect Nonsense CHOCO TUBEROSE shower gel 150ml</t>
  </si>
  <si>
    <t>6b02d635-a229-4adf-9098-32ed5462b1f0</t>
  </si>
  <si>
    <t>Obojek Beaphar Bio Band Veto Shield proti blechám 35000 ml 14 g</t>
  </si>
  <si>
    <t>Collar Beaphar Bio Band Veto Shield against fleas 35000 ml 14 g</t>
  </si>
  <si>
    <t>6b02e70f-0854-4594-a8fb-05c58dbba532</t>
  </si>
  <si>
    <t>Sklenice na kávu a čaj De'Longhi 490 ml 2 ks</t>
  </si>
  <si>
    <t>Coffee and tea glasses De'Longhi 490 ml 2 pcs pcs.</t>
  </si>
  <si>
    <t>6b02e721-c22e-402b-909f-5a3846b3f266</t>
  </si>
  <si>
    <t>Návštěvníček TRES černý</t>
  </si>
  <si>
    <t>Business card holder TRES black</t>
  </si>
  <si>
    <t>6b02f666-123e-4649-be7f-35b93f4b0641</t>
  </si>
  <si>
    <t>Switch TP-Link LS1005G 5x Gigabit 1000Mb/s LAN</t>
  </si>
  <si>
    <t>6b032e05-ea95-4cbb-862b-2ce3ee233609</t>
  </si>
  <si>
    <t>Práškové barvivo Biel i kolor</t>
  </si>
  <si>
    <t>Dye powder Biel i kolor blue</t>
  </si>
  <si>
    <t>6b0346d3-2f31-45b5-9158-9d9b057ee237</t>
  </si>
  <si>
    <t>Tyčinky na kůžičku Staleks 100 ks</t>
  </si>
  <si>
    <t>Cuticle sticks Staleks 100 pcs.</t>
  </si>
  <si>
    <t>6b03510b-29b5-44de-8444-cbcef74f9088</t>
  </si>
  <si>
    <t>Hřbitovní Svíčka Cortina vydrží více než 75 hodin</t>
  </si>
  <si>
    <t>Cortina led candle than 75h</t>
  </si>
  <si>
    <t>6b0386c0-642c-4caa-a4ad-caf3e84cb560</t>
  </si>
  <si>
    <t>Podprsenka Triumph Cotton Beauty N Bavlna 80B</t>
  </si>
  <si>
    <t>Triumph Cotton Beauty N Cotton 80B Bra</t>
  </si>
  <si>
    <t>6b0398a6-7ba2-48d3-9fe4-91a3a41b410c</t>
  </si>
  <si>
    <t>Punčocháče Gatta Laura 15 den GOLDEN- 6</t>
  </si>
  <si>
    <t>Classic tights Gatta Laura 15 den GOLDEN- 6</t>
  </si>
  <si>
    <t>6b03b2e2-9e5a-44f9-ac02-f88ff5e1c3a8</t>
  </si>
  <si>
    <t>Anténní konektor CB Prolech 0316# UC1 UHF na H155</t>
  </si>
  <si>
    <t>CB Prolech 0316 # UC1 UHF antenna plug to H155</t>
  </si>
  <si>
    <t>6b03ba79-6e35-430b-87ee-ccfeedb42ad3</t>
  </si>
  <si>
    <t>Character Options Stretch Flash Figurka 16,5 cm</t>
  </si>
  <si>
    <t>Character Options Stretch The Flash 16.5 cm figure</t>
  </si>
  <si>
    <t>6b03bed4-f10a-4613-9e6b-65a60034d30a</t>
  </si>
  <si>
    <t>HODINKY + MOTOCYKLOVÝ TEPLOMĚR NA MOTOCYKL, KOLO NA ŘÍDÍTKA 7/8 "1"</t>
  </si>
  <si>
    <t>WATCH + MOTORCYCLE THERMOMETER MOTORCYCLE HANDLEBAR BIKE 7/8 "1"</t>
  </si>
  <si>
    <t>6b03c8e5-440d-4f7a-b8a7-5d7fc6b40fc4</t>
  </si>
  <si>
    <t>Malowanki relaksacyjne. Wróżki, księżniczki,... Kolektivní práce</t>
  </si>
  <si>
    <t>Malowanki relaksacyjne. Wróżki, księżniczki,... Collective work</t>
  </si>
  <si>
    <t>6b03fffc-0609-4dcf-9ccc-e8f7746a88ec</t>
  </si>
  <si>
    <t>Vložky do bot VTR s.r.o. velikost 46-46</t>
  </si>
  <si>
    <t>Shoe inserts VTR s.r.o. size 46-46</t>
  </si>
  <si>
    <t>6b0471c9-19d9-4733-9bd1-9d6c769a4ddc</t>
  </si>
  <si>
    <t>FORD FOCUS SKLUZ HEVER DRŽÁK SKLA PRAVÝ</t>
  </si>
  <si>
    <t>FORD FOCUS SLIDE LIFT WINDOW HANDLE RIGHT</t>
  </si>
  <si>
    <t>6b04deed-535e-4be1-8774-ba345e659d3c</t>
  </si>
  <si>
    <t>Filtron K 1198-2x Filtr, větrání prostoru pro cestující</t>
  </si>
  <si>
    <t>Filtron K 1198-2x Filter, passenger space ventilation</t>
  </si>
  <si>
    <t>6b04e9fb-eae9-4bb8-adfe-12fcbff6fcf0</t>
  </si>
  <si>
    <t>100% přírodní esenciální olej z citronové trávy 10 ml PALCZATKA</t>
  </si>
  <si>
    <t>100% Natural Lemongrass Essential Oil 10ml PALCZATKA</t>
  </si>
  <si>
    <t>6b04f93e-a5ff-4931-92d3-c979a1e38f90</t>
  </si>
  <si>
    <t>Ruční pumpa na palivo Carmotion 86076</t>
  </si>
  <si>
    <t>Carmotion 86076 hand fuel pump</t>
  </si>
  <si>
    <t>6b050807-4ca7-4f39-b17f-494b750f345f</t>
  </si>
  <si>
    <t>Akumulátor Bluebox 24 V 14 Ah</t>
  </si>
  <si>
    <t>Battery Bluebox 24 V 14 Ah</t>
  </si>
  <si>
    <t>6b050987-938d-4555-be16-f3e024a7ca3f</t>
  </si>
  <si>
    <t>Vysoušeč vlasů Philips BHD003/00</t>
  </si>
  <si>
    <t>Hairdryer Philips BHD003/00</t>
  </si>
  <si>
    <t>6b050a0b-0b69-4ec3-b6d6-61f8205d03a4</t>
  </si>
  <si>
    <t>Lee Cooper dámské sandály LCW-25-34-3560LA platforma velikost 38</t>
  </si>
  <si>
    <t>Lee Cooper women's sandals LCW-25-34-3560LA platform size 38</t>
  </si>
  <si>
    <t>6b050bfa-3d6d-475b-9b3d-54397faa14b9</t>
  </si>
  <si>
    <t>KOŽENÝ OPASEK PÁNSKÝ klasický SEPHER Fusco 4 cm červený vínový ke kalhotám</t>
  </si>
  <si>
    <t>MEN'S LEATHER BELT classic SEPHER Fusco 4cm red burgundy for trousers</t>
  </si>
  <si>
    <t>6b051e49-ba4b-43f8-b259-8ebde91738bc</t>
  </si>
  <si>
    <t>Herní konzole Fisher-Price Entertainment CZ/SK/ENG/HU/PL HNN39</t>
  </si>
  <si>
    <t>Fisher-Price Entertainment game console CZ/SK/ENG/HU/PL HNN39</t>
  </si>
  <si>
    <t>6b053e52-f831-4e3f-9ba6-051ede920e80</t>
  </si>
  <si>
    <t>VESTA 2v1 S KAPUCÍ B8006 CAPPUCCINO 48</t>
  </si>
  <si>
    <t>TANK TOP 2in1 WITH HOOD B8006 CAPPUCCINO 48</t>
  </si>
  <si>
    <t>6b0543c4-2e03-4f03-b549-83414c8fb399</t>
  </si>
  <si>
    <t>Klasická forma Klausberg 26,7 x 30,3 cm, průměr 23 cm</t>
  </si>
  <si>
    <t>Classic Klausberg form 26.7 x 30.3cm, diameter 23cm</t>
  </si>
  <si>
    <t>6b055840-8f36-49a1-b575-039e238a090c</t>
  </si>
  <si>
    <t>Ústní voda Vitis 500 ml</t>
  </si>
  <si>
    <t>Vitis mouthwash 500 ml</t>
  </si>
  <si>
    <t>6b058bd6-0216-4b10-b858-e98b7fb5f4d0</t>
  </si>
  <si>
    <t>Mus Owolovo 200 g</t>
  </si>
  <si>
    <t>Mousse Owolovo 200 g</t>
  </si>
  <si>
    <t>6b05ac5c-4c9e-4223-9982-392f608159d6</t>
  </si>
  <si>
    <t>LCD projektor Epson CO-FH02 bílý</t>
  </si>
  <si>
    <t>Projector LCD Epson CO-FH02 white</t>
  </si>
  <si>
    <t>6b0612c3-9891-4583-94ab-fd054be9c2c1</t>
  </si>
  <si>
    <t>OBLEČENÍ PRO PANENKY PAOLA REINA 32 cm_89</t>
  </si>
  <si>
    <t>PAOLA REINA DOLL CLOTHES 32 cm_89</t>
  </si>
  <si>
    <t>6b063e77-f1a2-4683-83f1-abb7e714b7b6</t>
  </si>
  <si>
    <t>Automobilová USB Amio 5100 mA</t>
  </si>
  <si>
    <t>Car charger USB Amio 5100 mA</t>
  </si>
  <si>
    <t>6b064b40-3de6-4f76-b8d6-e70aa91a69bd</t>
  </si>
  <si>
    <t>Polovyztužená krajková podprsenka SEMI-SOFT AVA 1030 černá 85G</t>
  </si>
  <si>
    <t>Semi-rigid bra SEMI-SOFT lace AVA 1030 black 85G</t>
  </si>
  <si>
    <t>6b064dec-1762-4ab0-9e19-2cb78e91e649</t>
  </si>
  <si>
    <t>Buty trekkingowe męskie CMP RIGEL MID 45</t>
  </si>
  <si>
    <t>CMP RIGEL MID 45 men's trekking shoes</t>
  </si>
  <si>
    <t>6b066d11-e7a8-4a61-a254-b01c31c1ba3b</t>
  </si>
  <si>
    <t>Košile noční s krátkým rukávem Juliet s květinami Taro, vel. XL</t>
  </si>
  <si>
    <t>Women's Nightgown, Short Sleeve Juliet with Flowers Taro, size XL</t>
  </si>
  <si>
    <t>6b068768-eba9-4e9f-b767-87d351f7220a</t>
  </si>
  <si>
    <t>Sada 3-balení BODY kojenecké krátký rukáv 74 BAVLNA 100%</t>
  </si>
  <si>
    <t>Set of 3-pack BABY BODY short sleeve 74 COTTON 100%</t>
  </si>
  <si>
    <t>6b0697ce-8b31-4899-8060-e6084f54fdc8</t>
  </si>
  <si>
    <t>RYBÁŘSKÉ KLEŠTĚ HOKKAIDO, NŮŽKY OHNUTÉ, 20 CM</t>
  </si>
  <si>
    <t>HOKKAIDO FISHING PLIERS CURVED SCISSORS 20CM</t>
  </si>
  <si>
    <t>6b06a008-f7d7-486a-ba60-a71bd3f6827a</t>
  </si>
  <si>
    <t>SMĚŠNÉ TRIČKO KAPYBARA KAPYBARA GRYZOŃ PREMIUM 128 3211</t>
  </si>
  <si>
    <t>FUNNY T-SHIRT CAPYBARA RODENT PREMIUM 128 3211</t>
  </si>
  <si>
    <t>6b06bbcc-27d6-4234-944d-fcdfab368365</t>
  </si>
  <si>
    <t>Zahradní plachta 400 x 400 cm</t>
  </si>
  <si>
    <t>Garden sail 400 x 400 cm</t>
  </si>
  <si>
    <t>6b06c944-89df-4d84-b5a9-1d9f1ea8ab45</t>
  </si>
  <si>
    <t>E-EDU Veselý INTERAKTIVNÍ DZWIG stavitele 12M+</t>
  </si>
  <si>
    <t>E-EDU A cheerful 12M  INTERACTIVE CIRCLE</t>
  </si>
  <si>
    <t>6b06cae4-b17a-4e7d-9fd8-755471f7780e</t>
  </si>
  <si>
    <t>Elring 939.460 Spojka potrubí, výfukový systém</t>
  </si>
  <si>
    <t>Elring 939.460 Łącznik rur, układ wydechowy</t>
  </si>
  <si>
    <t>6b06db5a-0730-4a2a-b1ea-f9611f1ee8c9</t>
  </si>
  <si>
    <t>Permanentní značkovač černý 102299</t>
  </si>
  <si>
    <t>Permanent marker black 102299</t>
  </si>
  <si>
    <t>6b06eedc-909e-4fb9-adbb-b376447fc774</t>
  </si>
  <si>
    <t>Simba Toys 106374146 umělecká sada/pro rukodělné aktivity Kids' bead set 10000 ks</t>
  </si>
  <si>
    <t>Simba Toys 106374146 Kids' bead set art / craft set 10,000 pcs</t>
  </si>
  <si>
    <t>6b06f599-55ed-4fe0-814b-56dca4fa70b8</t>
  </si>
  <si>
    <t>Latexové tlumící vložky do bot Bama Soft Step parfémované 46/47</t>
  </si>
  <si>
    <t>Bama Soft Step shock-absorbing latex shoe insoles, perfumed 46/47</t>
  </si>
  <si>
    <t>6b076764-9885-4ab9-b17b-1cb349a34bb7</t>
  </si>
  <si>
    <t>Pracovní obuv polobotky Urgent 201SB velikost 41</t>
  </si>
  <si>
    <t>Work shoes Urgent 201SB size 41</t>
  </si>
  <si>
    <t>6b078ab4-e9c1-44a9-a0f5-396de558c73a</t>
  </si>
  <si>
    <t>ChemServis EU Multi bazénové tablety 5v1 MAXI 2kg bazénová chemie</t>
  </si>
  <si>
    <t>ChemServis EU Multi pool tablets 5in1 MAXI 2kg pool chemicals</t>
  </si>
  <si>
    <t>6b07a57a-5dc4-4da4-8d00-968bfe58e336</t>
  </si>
  <si>
    <t>Elektrická Zásuvka přenosné podlahové Viplast černé</t>
  </si>
  <si>
    <t>Socket Electric portable Viplast black</t>
  </si>
  <si>
    <t>6b07ad79-debc-4a5b-8322-eeb0304e5900</t>
  </si>
  <si>
    <t>Pláštěnka Spiderman červeno-černá 104/110</t>
  </si>
  <si>
    <t>Raincoat Spiderman red-black 104/110</t>
  </si>
  <si>
    <t>6b07b986-b882-469e-8391-dc0510b21ec6</t>
  </si>
  <si>
    <t>Noční lampa Verk Group bílá</t>
  </si>
  <si>
    <t>Bedside lamp Verk Group white</t>
  </si>
  <si>
    <t>6b07b996-ce55-4587-b52e-32bc18acb92b</t>
  </si>
  <si>
    <t>Říkanky pro rozvoj řeči - Jednoduché logopedické básničky s ilustracemi Jitka Tučková</t>
  </si>
  <si>
    <t>6b07bf1b-68b8-4fe5-9a3b-4b03187a9299</t>
  </si>
  <si>
    <t>Grease (The Original Soundtrack From The Motion Picture) (REMASTERED) CD od různých interpretů</t>
  </si>
  <si>
    <t>Grease (The Original Soundtrack From The Motion Picture) (REMASTERED) Various Artists CD</t>
  </si>
  <si>
    <t>6b07dfa6-3e84-4c1d-990d-74103038402e</t>
  </si>
  <si>
    <t>Externí CD vypalovačka (kombo s DVD) Verbatim 43886</t>
  </si>
  <si>
    <t>CD/DVD burner outside Verbatim 43886</t>
  </si>
  <si>
    <t>6b07f149-0878-474f-a6d1-6ed73b1e02bc</t>
  </si>
  <si>
    <t>XO Bluetooth sluchátka X33 TWS černá</t>
  </si>
  <si>
    <t>XO Bluetooth Headphones X33 TWS black</t>
  </si>
  <si>
    <t>6b08294e-4f52-40c7-97fe-f6f3ee70df4b</t>
  </si>
  <si>
    <t>Pražená cibulka Sunme 500 g</t>
  </si>
  <si>
    <t>Roasted onion Sunme 500 g</t>
  </si>
  <si>
    <t>6b08a115-d1e8-4f3d-87d9-dfe37d18ca1f</t>
  </si>
  <si>
    <t>Potah na komplet sedadel Pok-ter velur univerzální</t>
  </si>
  <si>
    <t>Cover for seats set Pok-ter velour universal</t>
  </si>
  <si>
    <t>6b095bf6-2efe-4893-a758-58a8a1850393</t>
  </si>
  <si>
    <t>Gruba krecha. Misio Kolektivní práce</t>
  </si>
  <si>
    <t>Gruba krecha. Misio Praca zbiorowa</t>
  </si>
  <si>
    <t>6b09e581-6ece-459c-9445-4f06fae3baa5</t>
  </si>
  <si>
    <t>Pozvánka na narozeniny PUPILE A5 50 Ks 170g</t>
  </si>
  <si>
    <t>Birthday invitation PUPILE A5 50pcs 170g</t>
  </si>
  <si>
    <t>6b09ef46-c964-430e-a38c-d04904d9dc3f</t>
  </si>
  <si>
    <t>Fast FT95205 Vodicí lišta, zajišťovací tlačítko</t>
  </si>
  <si>
    <t>Fast FT95205 Prowadnica, przycisk ryglujący</t>
  </si>
  <si>
    <t>6b0a18c4-6a04-4c91-b26f-a1045ee115a3</t>
  </si>
  <si>
    <t>Alegia zeleninové pochoutky 0,07 kg králík</t>
  </si>
  <si>
    <t>Alegia vegetable delicacies 0.07 kg rabbit</t>
  </si>
  <si>
    <t>6b0a2d02-8658-4c8a-8b1d-2f5b28c9a02c</t>
  </si>
  <si>
    <t>VYHŘÍVANÝ ŠÁTEK ELEKTRICKÝ VYHŘÍVACÍ ŠÁTEK ČERNÝ OHŘÍVAČ USB SCARF-S</t>
  </si>
  <si>
    <t>HEATED SCARF ELECTRIC HEATING SHAWL BLACK USB SCARF-S HEATER</t>
  </si>
  <si>
    <t>6b0a33d6-9974-40d2-a964-5b3a849e6d36</t>
  </si>
  <si>
    <t>Orange 5 - Kniha pátá. Ičigo Takano</t>
  </si>
  <si>
    <t>6b0a4d9e-4095-485d-b470-307f80ad4767</t>
  </si>
  <si>
    <t>Sada bitů FESTA S2 33ks</t>
  </si>
  <si>
    <t>Bit set FESTA S2 33 pcs</t>
  </si>
  <si>
    <t>6b0a63a2-f51c-4100-941f-3fa87ea286ef</t>
  </si>
  <si>
    <t>Coleman Rodinný stan POLYGON 5</t>
  </si>
  <si>
    <t>COLEMAN Pentagon 5 Panoramic tourist tent</t>
  </si>
  <si>
    <t>6b0a7abf-e473-4c25-83f5-e4eff6d305c8</t>
  </si>
  <si>
    <t>SATÉNOVÝ POVLAK NA POLŠTÁŘ 70x80 CM 100% BAVLNA BÍLÝ</t>
  </si>
  <si>
    <t>SATIN PILLOWCASE 70x80 CM 100% COTTON WHITE</t>
  </si>
  <si>
    <t>6b0a7b5f-ab98-4648-a6c7-7757c91bd00b</t>
  </si>
  <si>
    <t>Police MDF deska Autronic 120 x 24 cm černá</t>
  </si>
  <si>
    <t>Autronic MDF shelf 120 x 24 cm black</t>
  </si>
  <si>
    <t>6b0a8f07-1295-4f2c-98a2-c783951c0f6e</t>
  </si>
  <si>
    <t>BRAZILSKÉ BIKINY, DVOUDÍLNÉ PLAVKY, TOP, KALHOTKY, VYSOKÝ PAS</t>
  </si>
  <si>
    <t>BIKINI BRAZILIAN TWO-PIECE SWIMSUIT TOP PANTIES HIGH WAIST L</t>
  </si>
  <si>
    <t>6b0a9267-3d99-46de-9feb-7f3108f8d7ae</t>
  </si>
  <si>
    <t>Široké těstoviny nudle EkoMak 400 g</t>
  </si>
  <si>
    <t>Pasta tagliatelle EkoMak 400 g</t>
  </si>
  <si>
    <t>6b0aa56b-923e-44da-84ca-aa8ea4bfcfbb</t>
  </si>
  <si>
    <t>Always Wild peněženka přírodní kůže nubuk hnědá muž</t>
  </si>
  <si>
    <t>Always Wild wallet genuine leather nubuck brown man</t>
  </si>
  <si>
    <t>6b0ac0e9-f7b4-4451-84d8-536bf6d9417a</t>
  </si>
  <si>
    <t>Denckermann M110872 Filtr, větrání prostoru pro cestující</t>
  </si>
  <si>
    <t>Denckermann M110872 Filter, passenger space ventilation</t>
  </si>
  <si>
    <t>6b0ae5b0-4559-4b52-b8d1-be84d39065a8</t>
  </si>
  <si>
    <t>Nůž Mil-Tec 15534000</t>
  </si>
  <si>
    <t>Knife Mil-Tec 15534000</t>
  </si>
  <si>
    <t>6b0afcb6-e3d1-4773-bb21-1454ba7ce02f</t>
  </si>
  <si>
    <t>FRITÉZA BEZTUKOVÁ FRITÉZA AIR FRYER 6 L 2400 W</t>
  </si>
  <si>
    <t>FAT-FREE AIR FRYER 6L 2400W</t>
  </si>
  <si>
    <t>6b0b4427-1b08-4a59-8e3c-af592d562689</t>
  </si>
  <si>
    <t>ItalWax Depilační tvrdý vosk Azulen Heřmánek 1 kg 1000 g</t>
  </si>
  <si>
    <t>ItalWax Hard wax hair removal Azulen Chamomile 1kg 1000g</t>
  </si>
  <si>
    <t>6b0b4749-a435-467e-b721-6e60887ea973</t>
  </si>
  <si>
    <t>KARTÁČOVANÁ PÁSKA ALUMINIUM STŘÍBRNÁ NA LIŠTY DEKORY PRAHY 5x500cm +STĚRKA</t>
  </si>
  <si>
    <t>BRUSHED ALUMINUM SILVER TAPE FOR STRIPES, DECORIES, THRESHOLDS 5x500cm  RAKLA</t>
  </si>
  <si>
    <t>6b0b8ffe-2548-42a2-853e-1c7c3125fc07</t>
  </si>
  <si>
    <t>Střeva skopová Browin přírodní 18/20 mm délka 15 m</t>
  </si>
  <si>
    <t>Intestine mutton Browin natural 18/20 mm length 15 m</t>
  </si>
  <si>
    <t>6b0b9339-420c-40b3-8ebc-885c15176b89</t>
  </si>
  <si>
    <t>Adidas Grand Court Alpha JH7233 48 2/3</t>
  </si>
  <si>
    <t>6b0b9351-19b4-4b35-914e-4a56672edaf3</t>
  </si>
  <si>
    <t>YOSHI TOP HYBRIDNÍ TOP UV PROTECT UV/LED – OCHRANA A LESK 10 ML</t>
  </si>
  <si>
    <t>YOSHI TOP HYBRID TOP UV PROTECT UV/LED - 10ML PROTECTION AND SHINE</t>
  </si>
  <si>
    <t>6b0b93d2-96ef-4d1d-a85c-0f70e9e08a73</t>
  </si>
  <si>
    <t>PÁNSKÁ MIKINA S KAPUCÍ DEADPOOL LOVE YOU TEPLÁ MIKINA PRO CHLAPA DÁREK M</t>
  </si>
  <si>
    <t>MEN'S HOODIE DEADPOOL LOVE YOU WARM SWEATSHIRT FOR GUY GIFT M</t>
  </si>
  <si>
    <t>6b0baad3-8b9c-424e-b2db-b2acc5d838f2</t>
  </si>
  <si>
    <t>Kabely startovací kabely 1500A 2x 6 m start</t>
  </si>
  <si>
    <t>Cables, starting cables 1500A 2x 6m starting</t>
  </si>
  <si>
    <t>6b0bfbcc-707b-4f18-994c-d43b93a349f8</t>
  </si>
  <si>
    <t>Ruční dávkovač Tork 1000 ml stříbrný</t>
  </si>
  <si>
    <t>Handheld Wall Mounted Soap Dispenser Tork 1000 ml silver</t>
  </si>
  <si>
    <t>6b0c142e-11ab-4f2c-918e-6a9df7c5a76b</t>
  </si>
  <si>
    <t>Etape - Pluto Light Modrá Mat XS/S</t>
  </si>
  <si>
    <t>Etape - Pluto Light Blue Matt XS/S</t>
  </si>
  <si>
    <t>6b0c4741-8f04-4547-ae0a-0f4740adca27</t>
  </si>
  <si>
    <t>Jar Platinum Plus kapsle do myčky nádobí 54 kusů</t>
  </si>
  <si>
    <t>Platinum Plus Lemon Jar 54 pcs</t>
  </si>
  <si>
    <t>6b0c5677-b707-469d-a58c-8961fa6d29b8</t>
  </si>
  <si>
    <t>Spirulina Now foods tablety 100 ks 50 g</t>
  </si>
  <si>
    <t>Spirulina Now foods tablets 100 pieces 50 g</t>
  </si>
  <si>
    <t>6b0c6ec6-826c-4167-a74f-36db7ca57750</t>
  </si>
  <si>
    <t>Zubní pasta Farmasi Whitening Toothpaste 112 g</t>
  </si>
  <si>
    <t>Farmasi Whitening Toothpaste 112 g</t>
  </si>
  <si>
    <t>6b0c73d9-43e9-4ca2-8f01-4024d24d89bd</t>
  </si>
  <si>
    <t>Semena W. Legutko Paprika pálivá Serrano 0,15 g</t>
  </si>
  <si>
    <t>Seeds W. Legutko Serrano hot pepper 0.15 g</t>
  </si>
  <si>
    <t>6b0c9b04-80d6-4313-8284-dddc82760ee1</t>
  </si>
  <si>
    <t>Solární lampa LED fasádní lampa 4000K IP44 ECOLIGHT</t>
  </si>
  <si>
    <t>Solar facade lamp LED 4000K IP44 ECOLIGHT</t>
  </si>
  <si>
    <t>6b0ca654-a390-47e4-83b5-2f17985b40bb</t>
  </si>
  <si>
    <t>Držák monitoru na trubku / sloupek 28-60 mm Maclean, 17-32'', max 8 kg, MC-983</t>
  </si>
  <si>
    <t>Monitor holder for tube/post 28-60mm Maclean, 17-32'', 8kg max, MC-983</t>
  </si>
  <si>
    <t>6b0cadf6-d067-4096-bcfe-0f84d3a3e33c</t>
  </si>
  <si>
    <t>Plášť na kolo Continental Ultra Sport III 0150449 velikost kola 28" 23 mm 250 g</t>
  </si>
  <si>
    <t>Bicycle tyre Continental Ultra Sport III 0150449 wheel size 28 " 23 mm 250 g</t>
  </si>
  <si>
    <t>6b0ce84b-2cee-4a55-9c67-ec7f8076ba13</t>
  </si>
  <si>
    <t>Mokate Protein Kávový nápoj s přídavkem bílkovin 10 Ks 170g</t>
  </si>
  <si>
    <t>Mokate Protein Coffee Drink with Protein 10 pcs 170g</t>
  </si>
  <si>
    <t>6b0d0acb-be78-42c1-b4eb-057cc96bd067</t>
  </si>
  <si>
    <t>Puzzle 100 dílků Vzpomínky Lilo&amp;Stitcha TREFL</t>
  </si>
  <si>
    <t>Puzzle 100el Memories of Lilo&amp;Stitch TREFL</t>
  </si>
  <si>
    <t>6b0ddd56-6f1d-460b-9823-e29bb6a39b6b</t>
  </si>
  <si>
    <t>Dřevěný raketoplán loď Bigjigs Toys doplněk k vláčku</t>
  </si>
  <si>
    <t>Wooden Ferry Ship Add-on to Bigjigs T</t>
  </si>
  <si>
    <t>6b0de4c8-9f9d-4134-96fd-3589200b6688</t>
  </si>
  <si>
    <t>KOHEZIVNÍ BANDÁŽ SAMOLEPICÍ V TĚLOVÉ BARVĚ 7,5CMx4,5M</t>
  </si>
  <si>
    <t>COHESION BANDAGE SELF-ADHESIVE FLESH 7,5CMx4,5M</t>
  </si>
  <si>
    <t>6b0df34b-e798-421d-b59e-7e1f5826fdc4</t>
  </si>
  <si>
    <t>Skleněná poklice TEFAL Ingenio 24 cm L9846553</t>
  </si>
  <si>
    <t>Glass lid TEFAL Ingenio 24 cm L9846553</t>
  </si>
  <si>
    <t>6b0e1791-8d1c-4350-bfc7-e1354aedb1b0</t>
  </si>
  <si>
    <t>Revizní dvířka Przybysz 40 x 50 cm, kov</t>
  </si>
  <si>
    <t>Inspection doors Przybysz 40 x 50 cm metal</t>
  </si>
  <si>
    <t>6b0e2c04-c3f4-4f6f-af67-2271df9c4c02</t>
  </si>
  <si>
    <t>NIKE Frotka na hlavu tenisového běžeckého pásu SWOOSH</t>
  </si>
  <si>
    <t>NIKE Frotka Headband Tennis Running SWOOSH</t>
  </si>
  <si>
    <t>6b0e43ac-68a0-4383-8ef8-281d3772fa16</t>
  </si>
  <si>
    <t>SUCHÝ ZIP SAMOLEPICÍ PÁSKA S LEPIDLEM SILNÁ PRO MOSKYTIÉRY BÍLÁ 16 mm - 10 metrů</t>
  </si>
  <si>
    <t>VELCRO ADHESIVE TAPE WITH ADHESIVE STRONG FOR MOSQUITO NETS WHITE 16mm - 10meters</t>
  </si>
  <si>
    <t>6b0e4be6-16ec-40a3-8374-fdf95cda1366</t>
  </si>
  <si>
    <t>Dudlík Suavinex symetrický silikon 6 m +</t>
  </si>
  <si>
    <t>Pacifier Suavinex symmetrical silicone 6 m +</t>
  </si>
  <si>
    <t>6b0e6dfc-cd18-4365-93d7-5e3aaa84c013</t>
  </si>
  <si>
    <t>Hits Seal CD</t>
  </si>
  <si>
    <t>6b0e78c8-2e12-427c-be55-1219d1de69f8</t>
  </si>
  <si>
    <t>Žárovky EinParts Automotive PREMIUM LED BULBS W16W 2 ks</t>
  </si>
  <si>
    <t>Bulbs EinParts Automotive PREMIUM LED BULBS W16W 2 pcs.</t>
  </si>
  <si>
    <t>6b0e99ee-64db-4223-9611-a255a9a7397b</t>
  </si>
  <si>
    <t>Polar Minky Hladký Oboustranný - 1/2 m</t>
  </si>
  <si>
    <t>Polar Minky Smooth Double Sided - 1/2mb</t>
  </si>
  <si>
    <t>6b0eac9a-0f5d-49b5-943b-37bb09a49063</t>
  </si>
  <si>
    <t>Lízátko Chupa Chups 120 g mix chutí</t>
  </si>
  <si>
    <t>Lollipop Chupa Chups 120 g mix of flavours</t>
  </si>
  <si>
    <t>6b0ee881-bbc0-4946-8bb3-8e39ad30cd84</t>
  </si>
  <si>
    <t>Podstavec pod květináč Form-Plastic 18 cm plast</t>
  </si>
  <si>
    <t>Form-Plastic flowerpot stand 18 cm, plastic</t>
  </si>
  <si>
    <t>6b0f3927-5e15-41e8-b242-7dcf15a981b9</t>
  </si>
  <si>
    <t>Samolepky DpCraft 94 ks</t>
  </si>
  <si>
    <t>Foam stickers DpCraft 94 pcs</t>
  </si>
  <si>
    <t>6b0f665f-85f5-4fc3-ae7f-d8e24d2ff66f</t>
  </si>
  <si>
    <t>AKADEMIE JEDNOROŽCŮ, INTERAKTIVNÍ WILDSTAR, SVĚTLO A ZVUK</t>
  </si>
  <si>
    <t>UNICORN ACADEMY INTERACTIVE WILDSTAR LIGHT AND SOUND</t>
  </si>
  <si>
    <t>6b0fbc8a-cf1d-4b8e-a838-071842a935af</t>
  </si>
  <si>
    <t>CLARESA Hybridní lak Winter Wonderland 8 - 5 g</t>
  </si>
  <si>
    <t>CLARESA Hybrid Varnish Winter Wonderland 8 - 5g</t>
  </si>
  <si>
    <t>6b0fe8e0-56de-44cd-a3ca-bd894d1a8f4f</t>
  </si>
  <si>
    <t>KONTEJNER ORGANIZÉR REGÁL NA SKLADOVÁNÍ 14 VAJEC POLICE DO LEDNIČKY DA173</t>
  </si>
  <si>
    <t>ORGANIZER CONTAINER STORAGE RACK FOR 14 EGGS SHELF FOR FRIDGE DA173</t>
  </si>
  <si>
    <t>6b0ff550-dc00-45b2-8586-f95d9c72f4b0</t>
  </si>
  <si>
    <t>Stěrače Visee přední 600 mm 400 mm</t>
  </si>
  <si>
    <t>Visee front wipers 600 mm 400 mm</t>
  </si>
  <si>
    <t>6b106401-d121-4fa4-b333-a995a163e292</t>
  </si>
  <si>
    <t>KUKUŘIČNÝ škrob MAZEIN kukuřičný škrob 25 kg sáček</t>
  </si>
  <si>
    <t>CORN STARCH MAZEINA maize starch 25kg bag</t>
  </si>
  <si>
    <t>6b108c42-9c56-4ce1-9554-fc277eab2583</t>
  </si>
  <si>
    <t>Kolečko Euronářadí 60 l</t>
  </si>
  <si>
    <t>Wheelbarrow Euronářadí 60 l</t>
  </si>
  <si>
    <t>6b10b286-4533-4bad-9d90-2ce8808c835c</t>
  </si>
  <si>
    <t>Elektrická Zásuvka rozbočka Sez šedá</t>
  </si>
  <si>
    <t>Electrical socket, splitter Sez</t>
  </si>
  <si>
    <t>6b10d428-02d3-4ddb-86b6-3d125bf16553</t>
  </si>
  <si>
    <t>Dětská ohrádka Kanza KANZA ohrádka KANZA 126 x 126 cm</t>
  </si>
  <si>
    <t>Playpen Kanza CHILDREN'S PLAYPEN KANZA 126 x 126 cm</t>
  </si>
  <si>
    <t>6b114876-83ad-4612-923b-2b3c8be9adfe</t>
  </si>
  <si>
    <t>Filtr vzduchu Can-am Outlander Renegade 650 800 G1 08-12 707800174</t>
  </si>
  <si>
    <t>Air filter Can-am Outlander Renegade 650 800 G1 08-12 707800174</t>
  </si>
  <si>
    <t>6b11578b-0b98-4f23-8210-e79b61d5cb9a</t>
  </si>
  <si>
    <t>Obal pojistky Carmotion 63666</t>
  </si>
  <si>
    <t>Fuse housing Carmotion 63666</t>
  </si>
  <si>
    <t>6b115bb2-f61a-4e2a-a6bb-dbb046be39ec</t>
  </si>
  <si>
    <t>KOMA Napouštěcí hadice 3,5 m s kolenem pro pračky a sušičky</t>
  </si>
  <si>
    <t>KOMA W ?? filling 3.5 m with an elbow for washing machines and dryers</t>
  </si>
  <si>
    <t>6b116377-dabd-4271-904f-180b669d21a8</t>
  </si>
  <si>
    <t>Tužka bez gumičky Koh-I-Noor 4B 1 ks</t>
  </si>
  <si>
    <t>Pencil without eraser Koh-I-Noor 4B 1 pc.</t>
  </si>
  <si>
    <t>6b11afe0-4fc1-400e-8873-4d603ba9fb84</t>
  </si>
  <si>
    <t>Konev Prosperplast 2 l plast bílá</t>
  </si>
  <si>
    <t>Watering can Prosperplast 2 l plastic white</t>
  </si>
  <si>
    <t>6b11b8d8-30a2-4932-9416-ba2b8fdca0dd</t>
  </si>
  <si>
    <t>Žárovky EinParts Automotive W21/5W 21 W 2 ks</t>
  </si>
  <si>
    <t>EinParts Automotive W21/5W 21 W 2 pcs.</t>
  </si>
  <si>
    <t>6b1204de-a7ea-4c50-a44c-f66100055af1</t>
  </si>
  <si>
    <t>Dartomik dětské kalhotky bavlna velikost 92</t>
  </si>
  <si>
    <t>Dartomik children's panties briefs cotton size 92</t>
  </si>
  <si>
    <t>6b122ce0-666a-4bae-a1e1-af239a4d1d62</t>
  </si>
  <si>
    <t>Parfém Avon Far Away Beyond The Moon 10 ml</t>
  </si>
  <si>
    <t>Avon Far Away Beyond The Moon 10 ml perfume</t>
  </si>
  <si>
    <t>6b124786-80b9-47fc-93e9-ab35776aa080</t>
  </si>
  <si>
    <t>Čistička vzduchu Stadler Form Roger 2</t>
  </si>
  <si>
    <t>Air purifier Stadler Form Roger 2</t>
  </si>
  <si>
    <t>6b125670-8f9e-4ddb-b20e-23d8df138ad3</t>
  </si>
  <si>
    <t>Košík na pečivo z proutí, hnědý</t>
  </si>
  <si>
    <t>Bread basket wicker brown</t>
  </si>
  <si>
    <t>6b126e2c-568f-43dd-ae3a-55097b27d1f7</t>
  </si>
  <si>
    <t>SPAIO MOTOCYKLOVÁ košile NILIT BREEZE černá M</t>
  </si>
  <si>
    <t>SPAIO NILIT BREEZE MOTORCYCLE T-shirt black M</t>
  </si>
  <si>
    <t>6b128aab-088e-491a-aee6-3c8571fc1075</t>
  </si>
  <si>
    <t>Difuzér Cereria Molla citrusový, svěží, 200 ml</t>
  </si>
  <si>
    <t>Fragrance diffuser Cereria Molla citrus, fresh 200 ml</t>
  </si>
  <si>
    <t>6b12a727-6c3d-4d56-a21d-ebdf12229cd5</t>
  </si>
  <si>
    <t>Chytil Rohlíkové Boilies 8mm 22g med</t>
  </si>
  <si>
    <t>Chytil Roll Boilies 8mm 22g honey</t>
  </si>
  <si>
    <t>6b12c957-49ae-449f-939d-d73a4d467fd6</t>
  </si>
  <si>
    <t>Nástrčný klíč Vorel</t>
  </si>
  <si>
    <t>Wrench socket Vorel</t>
  </si>
  <si>
    <t>6b12ef4b-9ee2-44b8-b536-4ba65a647ed7</t>
  </si>
  <si>
    <t>Doplněk stravy OstroVit Magnesium 200 g prášek</t>
  </si>
  <si>
    <t>Dietary supplement OstroVit Magnesium Citrate 200 g powder</t>
  </si>
  <si>
    <t>6b13287f-e710-4b3f-90b4-444ec16cb947</t>
  </si>
  <si>
    <t>Pánské bavlněné teplákové kalhoty se zavazovacími kapsami, pohodlné MORAJ XL</t>
  </si>
  <si>
    <t>Men's Cotton Tracksuit Bottoms with Pockets Tied Comfortable MORAJ XL</t>
  </si>
  <si>
    <t>6b1349e1-226a-4fb8-ae34-8e69878a2e72</t>
  </si>
  <si>
    <t>Sklenice na nápoje Orion 320 ml 1 ks</t>
  </si>
  <si>
    <t>Orion drinking glasses 320 ml 1 pc.</t>
  </si>
  <si>
    <t>6b1351b6-b0ff-4bc3-952f-734307db89a3</t>
  </si>
  <si>
    <t>Akumulátor Jupio CGA-S005E/DMW-BCC12 1100 mAh pro Panasonic</t>
  </si>
  <si>
    <t>Battery Jupio CGA-S005E/DMW-BCC12 1100 mAh for Panasonic</t>
  </si>
  <si>
    <t>6b1376eb-7cbc-4554-89ed-a5a94aa317ad</t>
  </si>
  <si>
    <t>Wrangler 13MWZ pánské džíny jednoduché velikost 31/32</t>
  </si>
  <si>
    <t>Wrangler 13MWZ Men's Straight Jeans Size 31/32</t>
  </si>
  <si>
    <t>6b138416-f664-4196-b7ee-2a26628294b7</t>
  </si>
  <si>
    <t>Smartphone Samsung Galaxy S22 5G 8 GB / 128 GB 5G černý</t>
  </si>
  <si>
    <t>Smartphone Samsung Galaxy S22 5G 8 GB / 128 GB 5G black</t>
  </si>
  <si>
    <t>6b13abcd-279b-4515-958d-19abb765c8a3</t>
  </si>
  <si>
    <t>NTY EGR-AU-001 AGR ventil</t>
  </si>
  <si>
    <t>NTY EGR-AU-001 Zawór AGR</t>
  </si>
  <si>
    <t>6b13b13a-7be2-487f-8fc9-6b53ddde5145</t>
  </si>
  <si>
    <t>OLEJ 5W-30 TOTAL QUARTZ INEO ECS 4 L</t>
  </si>
  <si>
    <t>OIL 5W-30 TOTAL QUARTZ INEO ECS 4L</t>
  </si>
  <si>
    <t>6b1421af-d124-43cd-913f-4a4d6c08a850</t>
  </si>
  <si>
    <t>RICEFIELD Rýže na sushi, kulatozrnná 1 kg</t>
  </si>
  <si>
    <t>RICEFIELD Rice for sushi, round grain 1kg</t>
  </si>
  <si>
    <t>6b14449d-50ae-4495-bf75-3c3593fb0494</t>
  </si>
  <si>
    <t>Jednokomorový dřez Melanstar ocel černý</t>
  </si>
  <si>
    <t>Single bowl sink Melanstar black steel</t>
  </si>
  <si>
    <t>6b14534e-dee8-49ea-b98f-174a11988aed</t>
  </si>
  <si>
    <t>Cyrilometodějský kalendář 2025</t>
  </si>
  <si>
    <t>Cyril and Methodius calendar 2025</t>
  </si>
  <si>
    <t>6b153843-9e18-4433-be28-4dcf9eb0ad19</t>
  </si>
  <si>
    <t>Fólie tesa 04402-00000-01</t>
  </si>
  <si>
    <t>Protective film tesa 04402-00000-01</t>
  </si>
  <si>
    <t>6b1553de-44ea-4467-b8ea-3a013dde85f1</t>
  </si>
  <si>
    <t>Ploché štětce TEMPUS</t>
  </si>
  <si>
    <t>Flat brushes TEMPUS</t>
  </si>
  <si>
    <t>6b1553f8-9e4c-43a8-987a-ea0a29ee6684</t>
  </si>
  <si>
    <t>TUKOVÉ KULIČKY PRO PTÁKY KRMIVO KRMNÁ SMĚS SE SLUNEČNICÍ ZRNO 6x 90G</t>
  </si>
  <si>
    <t>FAT BALLS FOR BIRDS FOOD SUNFLOWER GRAIN 6x 90G</t>
  </si>
  <si>
    <t>6b156371-37f1-4035-8070-7a5ea6d44d72</t>
  </si>
  <si>
    <t>DRŽÁK NA KVĚTINÁČ KOVOVÝ 4-ÚROVŇOVÝ STOJAN NA KVĚTINÁČE 82 CM POTSTAGE</t>
  </si>
  <si>
    <t>METAL FLOWERBED 4-LEVEL POT STAND 82 CM POTSTAGE</t>
  </si>
  <si>
    <t>6b1589db-5cd2-43d9-a37c-ed1f2e9b76d7</t>
  </si>
  <si>
    <t>Tonikum na vlasy Morgan's Grooming Hair Tonic Cooling - Menthol 250 ml</t>
  </si>
  <si>
    <t>Morgan's Grooming Hair Tonic Cooling - Menthol 250 ml</t>
  </si>
  <si>
    <t>6b159f1b-0b5d-4c5e-99a3-f4b6e5152c86</t>
  </si>
  <si>
    <t>TRIČKO PÁNSKÉ JOJOS BIZARRE ADVENTURE 2 SUPER SKUPINA ANIME MANGA VEL 3XL</t>
  </si>
  <si>
    <t>MEN'S T-SHIRT JOJOS BIZARRE ADVENTURE 2 SUPER GROUP ANIME MANGA ROZ 3XL</t>
  </si>
  <si>
    <t>6b15a687-742e-4fa1-a5d3-ae761d993fb9</t>
  </si>
  <si>
    <t>Hrnek nádoba na kartáčky glimma silver Wenko</t>
  </si>
  <si>
    <t>A cup container for brushes glimma silver Wenko</t>
  </si>
  <si>
    <t>6b15c765-7d9f-4434-bf5e-e50175aac74e</t>
  </si>
  <si>
    <t>Skříň Fractal design Pop Air Midi Tower bílý</t>
  </si>
  <si>
    <t>Housing Fractal design Pop Air Midi Tower white</t>
  </si>
  <si>
    <t>6b15e6f3-03ed-44f8-9b7b-e0449b5dd6e5</t>
  </si>
  <si>
    <t>Koleno pro vertikální odtok Roca AV0007700R</t>
  </si>
  <si>
    <t>Elbow for vertical drain Roca AV0007700R</t>
  </si>
  <si>
    <t>6b15f15f-0678-4d13-8a5a-ad92b8ec2e53</t>
  </si>
  <si>
    <t>6 X SOLÁRNÍ LAMPA LAMPY DO ZAHRADY ZAHRADNÍ SENZOR ZAPICHOVACÍ LED OZDOBNÉ</t>
  </si>
  <si>
    <t>6 X SOLAR LAMP GARDEN LIGHTS SENSOR PUNCHED LED DECORATIVE</t>
  </si>
  <si>
    <t>6b15fdab-c16c-4c7f-a0db-f55a86c19e08</t>
  </si>
  <si>
    <t>NTY EZC-FR-173 Zámek krytu motoru</t>
  </si>
  <si>
    <t>NTY EZC-FR-173 Engine cover lock</t>
  </si>
  <si>
    <t>6b161d24-ccec-4262-bcd8-14df54e9349e</t>
  </si>
  <si>
    <t>Kran Bradas IBCS60-GTM451213</t>
  </si>
  <si>
    <t>Tap Bradas IBCS60-GTM451213</t>
  </si>
  <si>
    <t>6b163ac9-9dae-414b-92e8-dd31307d7fd1</t>
  </si>
  <si>
    <t>Calvin Klein Spodní Prádlo Boxerky vícebarevné velikost L</t>
  </si>
  <si>
    <t>Calvin Klein Boxer Briefs multicolor size L</t>
  </si>
  <si>
    <t>6b163ecb-6fa4-4404-8d73-b23b424ba9f3</t>
  </si>
  <si>
    <t>Zimní pneumatika Triangle Winterx TW401 155/65R14 75 T, přilnavost na sněhu (3PMSF)</t>
  </si>
  <si>
    <t>Winter tyre Triangle Winterx TW401 155/65R14 75 T grip on snow (3PMSF)</t>
  </si>
  <si>
    <t>6b165ca6-3b0e-457b-b7dc-ea0fb63cf8ba</t>
  </si>
  <si>
    <t>PUDING S MALINOVOU PŘÍCHUTÍ BEZLEPKOVÝ 40 g - CELIKO</t>
  </si>
  <si>
    <t>GLUTEN-FREE RASPBERRY FLAVOURED PUDDING 40 g - CELIKO</t>
  </si>
  <si>
    <t>6b166ff8-4493-465c-a046-7627bfc96e68</t>
  </si>
  <si>
    <t>Farmasi Dr. C. Tuna Revitalizing Hair Oil 30 ml olej na vlasy</t>
  </si>
  <si>
    <t>Farmasi Dr. C. Tuna Revitalizing Hair Oil 30 ml hair oil</t>
  </si>
  <si>
    <t>6b16927f-ecda-4ae9-8e63-4d3ecc6bd5c7</t>
  </si>
  <si>
    <t>Kalhoty Helikon MBDU NyCo Ripstop RAL 7013 3XL-R</t>
  </si>
  <si>
    <t>Trousers Helikon MBDU NyCo Ripstop RAL 7013 3XL-R</t>
  </si>
  <si>
    <t>6b16a847-4795-4062-8d2a-d1596a492367</t>
  </si>
  <si>
    <t>Chlapu Chlap Šumivá koule do koupele Unicorn</t>
  </si>
  <si>
    <t>Chlapu Chlap Unicorn bubble bath</t>
  </si>
  <si>
    <t>6b16ee1b-f23f-4eb7-a84d-77e973a78f2f</t>
  </si>
  <si>
    <t>Lancome Idôle 25 ml parfémovaná voda pro ženy EDP</t>
  </si>
  <si>
    <t>Lancome Idôle 25ml Eau de Parfum for Women EDP</t>
  </si>
  <si>
    <t>6b16ee29-1bac-4195-9f8b-42cf669f6d97</t>
  </si>
  <si>
    <t>Louskáček na ořechy otevřený Verk Group hnědý</t>
  </si>
  <si>
    <t>Nutcracker open Verk Group brown</t>
  </si>
  <si>
    <t>6b16f569-b996-48da-aefa-6f2300a0c780</t>
  </si>
  <si>
    <t>Fenome majtki wyszczuplające velikost S/M</t>
  </si>
  <si>
    <t>Fenome majtki wyszczuplające panties, size S/M</t>
  </si>
  <si>
    <t>6b1712de-a6bc-4273-a3fe-8a72fd8ab5f4</t>
  </si>
  <si>
    <t>Sloggi dámské kalhotky Maxi velikost 6XL</t>
  </si>
  <si>
    <t>Sloggi women's panties Maxi size 6XL</t>
  </si>
  <si>
    <t>6b17416a-2c71-452d-855d-efc1fae5e88e</t>
  </si>
  <si>
    <t>Zadní Kryt N-S pro Xiaomi Redmi 9 růžový</t>
  </si>
  <si>
    <t>Back N-S for Xiaomi Redmi 9 pink</t>
  </si>
  <si>
    <t>6b1742dd-b461-48a6-91a2-e0d25646a2fc</t>
  </si>
  <si>
    <t>Holografická serpentina PartyDeco 3,8 m zlatá</t>
  </si>
  <si>
    <t>PartyDeco holographic streamer 3.8 m gold</t>
  </si>
  <si>
    <t>6b174f76-87e3-4f38-8b3f-4291f129a87b</t>
  </si>
  <si>
    <t>Manipulační opěrné kolo pro přívěsný vozík pro kempování 200 kg fi48</t>
  </si>
  <si>
    <t>Maneuvering support wheel for a camping tow truck trailer 200 kg fi48</t>
  </si>
  <si>
    <t>6b178a1a-fadb-4bbb-aca9-3bca0b304585</t>
  </si>
  <si>
    <t>Hygienické tyčinky Eco friendly Eko 200 ks</t>
  </si>
  <si>
    <t>Eco friendly Eco-friendly cotton buds 200 pcs.</t>
  </si>
  <si>
    <t>6b17abaa-cf52-466f-816b-5be4b30ff14a</t>
  </si>
  <si>
    <t>Tekutý prací prostředek na barvy Klar 1,5 l</t>
  </si>
  <si>
    <t>Washing liquid colors Klar 1,5 l</t>
  </si>
  <si>
    <t>6b186cfe-24fb-4944-822d-d699c878e905</t>
  </si>
  <si>
    <t>Káva GBS Golden Bow Solutions Angelo Ořech 100 g</t>
  </si>
  <si>
    <t>GBS Golden Bow Solutions Angelo Orzech instant coffee 100 g</t>
  </si>
  <si>
    <t>6b1896fa-8625-4a6b-bc54-8e90044150d6</t>
  </si>
  <si>
    <t>Lineární odtok MEXEN 130 cm</t>
  </si>
  <si>
    <t>Linear drain MEXEN 130 cm</t>
  </si>
  <si>
    <t>6b18c795-4f38-483b-b366-a578bbbab196</t>
  </si>
  <si>
    <t>KELLYS Duše KLS 16 x 1,75-2,0 (47/57-305) AV 40 mm</t>
  </si>
  <si>
    <t>KELLYS Tube KLS 16 x 1.75-2.0 (47/57-305) AV 40mm</t>
  </si>
  <si>
    <t>6b18cc09-128b-49d3-903f-e65659367187</t>
  </si>
  <si>
    <t>Pendrive Hoco UD14 64 GB USB 3.1 typ C, USB 3.2 stříbrný</t>
  </si>
  <si>
    <t>Hoco UD14 64 GB USB 3.1 type C, USB 3.2 silver</t>
  </si>
  <si>
    <t>6b194390-429f-43b6-a1da-207eb2283f54</t>
  </si>
  <si>
    <t>Inaba Cat Churu 56 g Krémová Pamlsek pro Pro Kočky s tuňákem a mořskými plody</t>
  </si>
  <si>
    <t>Inaba Cat Churu 56g Creamy Cat Treat with Tuna and Seafood</t>
  </si>
  <si>
    <t>6b194596-62e2-412e-8568-dc03226ebd57</t>
  </si>
  <si>
    <t>EplusM sportovní obuv plast vícebarevná velikost 32</t>
  </si>
  <si>
    <t>EplusM sports shoes, plastic, multicolor, size 32</t>
  </si>
  <si>
    <t>6b195bb7-8d10-4c6f-b4a2-a1dbddccffd1</t>
  </si>
  <si>
    <t>Sukně asymetrická před kolenem velikost M</t>
  </si>
  <si>
    <t>Asymmetrical skirt in front of the knee size M</t>
  </si>
  <si>
    <t>6b196ed2-2498-4fdc-b495-f083aff88e09</t>
  </si>
  <si>
    <t>Lampička projektor Ikonka vícebarevná</t>
  </si>
  <si>
    <t>Projector lamp Ikonka multicolor</t>
  </si>
  <si>
    <t>6b19949d-8cfd-48a5-94b4-2fe242c330dc</t>
  </si>
  <si>
    <t>Štětec na make-up UNICORN na stíny DUHOVÝ</t>
  </si>
  <si>
    <t>Make-up brush UNICORN for eyeshadows RAINBOW</t>
  </si>
  <si>
    <t>6b19a398-3508-48fe-aade-4e95347b11a0</t>
  </si>
  <si>
    <t>Televizní držák Stell SHO 4520</t>
  </si>
  <si>
    <t>6b19c465-4300-40e3-884a-d47a3ba16486</t>
  </si>
  <si>
    <t>Naviják Tica Scepter GTY 4.1:1</t>
  </si>
  <si>
    <t>Reel Tica Scepter GTY 4.1:1</t>
  </si>
  <si>
    <t>6b19da17-4b5c-47ee-a756-1316e5dd7eba</t>
  </si>
  <si>
    <t>Kryt na volant automobilu černobílý 37-39 AMIO-04172</t>
  </si>
  <si>
    <t>Car steering wheel cover black and white 37-39 AMIO-04172</t>
  </si>
  <si>
    <t>6b19dfb9-14f9-463f-b97d-bdfc7878d413</t>
  </si>
  <si>
    <t>Toner La Riche Directions Silver 88 ml</t>
  </si>
  <si>
    <t>La Riche Directions Silver 88ml toner</t>
  </si>
  <si>
    <t>6b19e74d-6e70-4c5e-8378-101dfbd4fbd9</t>
  </si>
  <si>
    <t>RONNEY POSILUJÍCÍ MASKA NA VLASY MACADAMIA 300</t>
  </si>
  <si>
    <t>RONNEY HAIR MASK STRENGTHENING MACADAMIA 300</t>
  </si>
  <si>
    <t>6b1a0df3-9603-44a7-9b1c-07204dab1949</t>
  </si>
  <si>
    <t>Nike Tenisky Cortez DN1791 100 Bílé</t>
  </si>
  <si>
    <t>Nike Sneakers Cortez DN1791 100 White</t>
  </si>
  <si>
    <t>6b1a3eaa-a298-4c7b-9517-22f31a33e097</t>
  </si>
  <si>
    <t>PHILIPS BATERIE CR2450 3.0V (24,5X5,0) LITHIUM BLISTER 1 KS (ZA KS/S)</t>
  </si>
  <si>
    <t>PHILIPS BATTERY CR2450 3.0V (24,5X5,0) LITHIUM BLISTER 1PC (PER PC/S</t>
  </si>
  <si>
    <t>6b1a5d9d-0e27-40a8-a651-57b1f459a51f</t>
  </si>
  <si>
    <t>PROTINÁMRAZOVÁ PODLOŽKA NA SKLO DO AUTA S MAGENSAMI OCHRANA 170 x 120 cm GEKO</t>
  </si>
  <si>
    <t>ANTI-FROST MAT FOR CAR WINDOW WITH MAGENS COVER 170x120cm GEKO</t>
  </si>
  <si>
    <t>6b1a69f4-552f-437a-beae-2f62a9149088</t>
  </si>
  <si>
    <t>Befado papuče Rzepy růžová velikost 34</t>
  </si>
  <si>
    <t>Befado children's slippers Velcro pink size 34</t>
  </si>
  <si>
    <t>6b1a7a23-2c45-440b-abf2-d6889c6d5c41</t>
  </si>
  <si>
    <t>Albi Catan - Rychlá karetní hra (Osadníci z Katanu)</t>
  </si>
  <si>
    <t>Albi polska Settlers board game</t>
  </si>
  <si>
    <t>6b1aab02-d5d6-43d1-b8e1-adbe05824b88</t>
  </si>
  <si>
    <t>Ludwik tekutý odvápňovač do koupelny 0,75 l</t>
  </si>
  <si>
    <t>Ludwik liquid descaler for the bathroom 0.75l</t>
  </si>
  <si>
    <t>6b1abaf5-8587-4a1c-8e4e-7a5b5165114f</t>
  </si>
  <si>
    <t>Maja černé tepláky velikost 152</t>
  </si>
  <si>
    <t>Maja sweatpants black size 152</t>
  </si>
  <si>
    <t>6b1ade16-8bb5-421e-9d35-91ff7f44b23a</t>
  </si>
  <si>
    <t>SUD NA VÍNO, DŘEVĚNÝ BAREL, STOJAN NA VÍNO</t>
  </si>
  <si>
    <t>WINE BARREL, WOODEN BARREL, WINE RACK</t>
  </si>
  <si>
    <t>6b1b6606-e96c-48fc-a191-6c18e3b23a8a</t>
  </si>
  <si>
    <t>Le Toy Van Nábytek Daisylane obývací pokoj</t>
  </si>
  <si>
    <t>Le toy van furniture daisylane lounge</t>
  </si>
  <si>
    <t>6b1b91f7-5867-416b-b717-3e4e5211df14</t>
  </si>
  <si>
    <t>Dotykové Pero pro obrazovky Blow, vícebarevný</t>
  </si>
  <si>
    <t>Blow multi-colored screen stylus</t>
  </si>
  <si>
    <t>6b1b9428-5936-4d10-b012-b3261328a464</t>
  </si>
  <si>
    <t>Svítilna se stativem Tracer Ring 26 cm</t>
  </si>
  <si>
    <t>Ring lamp with 26 cm Tracer Ring stand</t>
  </si>
  <si>
    <t>6b1baee4-0648-4348-be81-07d2219a9464</t>
  </si>
  <si>
    <t>PODSTAVEC PRO FRÉZKU NA DŘEVO 2 V 1, KOMPAKTNÍ</t>
  </si>
  <si>
    <t>2-IN-1 WOOD MILLING MACHINE BASE COMPACT</t>
  </si>
  <si>
    <t>6b1c065d-7ac9-4b24-8854-012e7d92ff9c</t>
  </si>
  <si>
    <t>MDF deska hladká 700 x 500 10 mm surová</t>
  </si>
  <si>
    <t>Smooth MDF board 700x500 10 mm raw</t>
  </si>
  <si>
    <t>6b1c1794-9614-44f5-bc69-9d74305fc371</t>
  </si>
  <si>
    <t>Lesk - zmrzlinový náhrdelník Chlapu Chlap, sorbet mango</t>
  </si>
  <si>
    <t>Lip gloss - Chlapu Chlap ice cream necklace, mango sorbet</t>
  </si>
  <si>
    <t>6b1c2296-27b1-48bb-a5a3-069a842bf63e</t>
  </si>
  <si>
    <t>Aku Vrtačka Makita 18 V</t>
  </si>
  <si>
    <t>Impact drill Makita 18 V</t>
  </si>
  <si>
    <t>6b1c2d6d-7a71-493e-8df9-663582ac93d4</t>
  </si>
  <si>
    <t>Schwarzkopf Professional Igora Royal barva na vlasy 7-4 60 Ml</t>
  </si>
  <si>
    <t>Schwarzkopf Professional Igora Royal Hair dye 7-4 60ml</t>
  </si>
  <si>
    <t>6b1c6bd7-e514-4d6d-bb05-9ac454f2cc1f</t>
  </si>
  <si>
    <t>INABA PAMLSEK PRO KOČKY CAT JUICY BITES SHRIMP/SEAFOOD 3x11,3g</t>
  </si>
  <si>
    <t>INABA CAT TREAT CAT JUICY BITES SHRIMP/SEAFOOD 3x11,3g</t>
  </si>
  <si>
    <t>6b1c9f92-cadd-43ab-af08-51ce8488bec2</t>
  </si>
  <si>
    <t>Ruční mixér Adler AD4212 300 W bílý</t>
  </si>
  <si>
    <t>Hand mixer Adler AD4212 300 W white</t>
  </si>
  <si>
    <t>6b1cae97-1ca2-4c02-9a38-af960dc129d3</t>
  </si>
  <si>
    <t>Melissa &amp; Doug ZUBAŘ Zubní sada s příslušenstvím Malý stomatolog</t>
  </si>
  <si>
    <t>Melissa &amp; Doug Dentist Dental Kit with Accessories Small Dentist</t>
  </si>
  <si>
    <t>6b1cb16f-061f-46be-a1e1-3847221e2ab1</t>
  </si>
  <si>
    <t>Král lux modrý Mudrzec na vlaštovku - L</t>
  </si>
  <si>
    <t>King lux navy blue Sage for nativity play - L.</t>
  </si>
  <si>
    <t>6b1cbbe6-e2cf-4c2e-a904-d199e429cec3</t>
  </si>
  <si>
    <t>Bing - Pohádky na dobrou noc - Kolektiv autorů</t>
  </si>
  <si>
    <t>6b1ccb4d-c06a-4a69-af85-abf96e6c49bc</t>
  </si>
  <si>
    <t>SPINNER FIDGET SPINER HRAČKA SENZORICKÁ HRAČKA</t>
  </si>
  <si>
    <t>SPINNER FIDGET SPINER SENSORY EDUCATIONAL TOY</t>
  </si>
  <si>
    <t>6b1cd92f-5319-416b-806b-30fe887dce0f</t>
  </si>
  <si>
    <t>Punčocháče hladké Gatta LAURA 20den béžové Golden velikost 3</t>
  </si>
  <si>
    <t>Gatta LAURA smooth tights 20den beige Golden size 3</t>
  </si>
  <si>
    <t>6b1cf5ae-faa8-49aa-952b-5053debd97b0</t>
  </si>
  <si>
    <t>Peterson střední zavazadlo, kufr M na kolečkách, lehký, měkký, cestovní</t>
  </si>
  <si>
    <t>Peterson luggage medium suitcase M on wheels light soft travel</t>
  </si>
  <si>
    <t>6b1d0452-5af5-421e-9278-ef2a7d88a10a</t>
  </si>
  <si>
    <t>Dino Tatra 148 celooranžová 30 cm</t>
  </si>
  <si>
    <t>Dino Tatra 148 whole orange 30 cm</t>
  </si>
  <si>
    <t>6b1d345e-6181-4a9e-802e-0fe4df2daefc</t>
  </si>
  <si>
    <t>Věšák na nářadí a metly Tmy HK-10 45x87x67 cm stříbrno-oranžový</t>
  </si>
  <si>
    <t>Hanger for tools and brooms Tmy HK-10 45x87x67 cm silver-orange</t>
  </si>
  <si>
    <t>6b1d5775-13a6-4f9d-9ee5-5d256818fa17</t>
  </si>
  <si>
    <t>Smartphone Samsung Galaxy A56 8 GB / 128 GB 5G Pink</t>
  </si>
  <si>
    <t>Smartphone Samsung Galaxy A56 8 GB / 128 GB 5G pink</t>
  </si>
  <si>
    <t>6b1d5a08-7783-4298-b8d0-19d25e2d6a52</t>
  </si>
  <si>
    <t>Foxter 0414 Tejpovací páska 5 cm x 5 m béžová</t>
  </si>
  <si>
    <t>Foxter 0414 Tape 5 cm x 5 m beige</t>
  </si>
  <si>
    <t>6b1de429-4437-4ec9-a434-bb029c4766f9</t>
  </si>
  <si>
    <t>TKANINA MATERIÁL FLEECE MINKY PUNTÍKY BÉŽOVÁ</t>
  </si>
  <si>
    <t>FABRIC FLEECE MATERIAL MINKY DOTS BEIGE</t>
  </si>
  <si>
    <t>6b1dea71-0efd-4e94-afe2-5b07c3449e41</t>
  </si>
  <si>
    <t>Víko Brunbeste 28 cm</t>
  </si>
  <si>
    <t>Lid Brunbeste 28 cm</t>
  </si>
  <si>
    <t>6b1dfb51-fde4-46e1-a956-3603c7b663bb</t>
  </si>
  <si>
    <t>Koupací ručník Eurofirany 30x50 cm bavlna</t>
  </si>
  <si>
    <t>Bath towel Eurofirany 30x50cm Cotton</t>
  </si>
  <si>
    <t>6b1e3dbf-346f-4934-8a1c-9fdc2b86c9a4</t>
  </si>
  <si>
    <t>Přípravek APC K2 Artus 5 l</t>
  </si>
  <si>
    <t>Agent APC K2 Artus 5 l</t>
  </si>
  <si>
    <t>6b1e4d66-06b0-495d-afb5-1113dfd0b843</t>
  </si>
  <si>
    <t>Abakus 132-038-001 Spínač, odemykání víka zavazadlového prostoru</t>
  </si>
  <si>
    <t>Abakus 132-038-001 Switch, unlocking the trunk lid</t>
  </si>
  <si>
    <t>6b1e9216-a6f9-4458-9db7-0e78bd84cee7</t>
  </si>
  <si>
    <t>Tričko bílé S</t>
  </si>
  <si>
    <t>Pit Bull Tattoo Women's T-Shirt White S</t>
  </si>
  <si>
    <t>6b1eae6b-b1a9-4e00-b64c-5dfb3fa09c3b</t>
  </si>
  <si>
    <t>Korundový kotouč pro řezání kovu a nerezu, 125 x 1 HOEGERT HT6D602</t>
  </si>
  <si>
    <t>Corundum disc for cutting metal and inox, 125 x 1 HOEGERT HT6D602</t>
  </si>
  <si>
    <t>6b1f2afb-cfc6-4c60-92a2-34381dff7b2f</t>
  </si>
  <si>
    <t>Univerzální pytle na odpadky Raz Dwa Sáčky na odpadky 60 l 50 ks</t>
  </si>
  <si>
    <t>Universal garbage bags One Two Garbage bags 60l 50 pcs.</t>
  </si>
  <si>
    <t>6b1f2b11-e0e9-4dbe-b5df-901b4af891e8</t>
  </si>
  <si>
    <t>, ramenní popruhy ke kalhotám vícebarevné</t>
  </si>
  <si>
    <t>, multicolor pants suspenders</t>
  </si>
  <si>
    <t>6b1f2d43-af0e-4707-b26e-96c060654f7d</t>
  </si>
  <si>
    <t>Diolamp SMD LED žárovka mini trubicová 7W / 220V / E14 / 6000K / 600Lm / 360 ° / A+</t>
  </si>
  <si>
    <t>Diolamp SMD LED mini bulb 7W / 220V / E14 / 6000K / 600Lm / 360 ° / A</t>
  </si>
  <si>
    <t>6b1f4ac6-3acc-4416-aa75-d987a7a2df7e</t>
  </si>
  <si>
    <t>Cvičení paměti na celý rok Jitka Suchá</t>
  </si>
  <si>
    <t>6b1f5122-d840-4684-b7d5-293dc2505610</t>
  </si>
  <si>
    <t>Master-Sport Germany 13046028452N-SET-MS Sada brzdových destiček, kotoučové brzdy</t>
  </si>
  <si>
    <t>Master-Sport Germany 13046028452N-SET-MS Brake pad set, disc brakes</t>
  </si>
  <si>
    <t>6b1f637e-f2fc-4584-b8e5-270b9e7e1b30</t>
  </si>
  <si>
    <t>Vrták s karbidovou deskou pro kov 5.0 mm</t>
  </si>
  <si>
    <t>Drill with carbide insert for metal 5.0 mm</t>
  </si>
  <si>
    <t>6b1f6a11-9f8c-4063-999f-b357da775a8c</t>
  </si>
  <si>
    <t>Zábrana na dveře, krb, schodiště Baby Dan, rozšíření, černá</t>
  </si>
  <si>
    <t>Door barrier, fireplace, stairs Baby Dan extensions black</t>
  </si>
  <si>
    <t>6b1f7f36-47fa-45c8-9715-945183afb5e9</t>
  </si>
  <si>
    <t>EplusM dětská mikina s dlouhým rukávem bavlna modrá velikost 146</t>
  </si>
  <si>
    <t>EplusM children's blouse long sleeve cotton blue size 146</t>
  </si>
  <si>
    <t>6b1f890e-93c3-4f7a-9236-f42868bf3cf0</t>
  </si>
  <si>
    <t>Botník se sedákem Green Meble 60 x 45 x 36 cm dub sonoma</t>
  </si>
  <si>
    <t>Green Meble shoe cabinet with seat 60 x 45 x 36 cm sonoma oak</t>
  </si>
  <si>
    <t>6b1fa7eb-b4c3-43fe-823b-87ab5b5a94bd</t>
  </si>
  <si>
    <t>Brandit pánská bunda větrovka s kapucí Summer Windbreaker velikost L</t>
  </si>
  <si>
    <t>Brandit Summer Windbreaker Men's Hooded Jacket Size L</t>
  </si>
  <si>
    <t>6b1ff350-e92e-4450-a9c6-57875d96423b</t>
  </si>
  <si>
    <t>VidaXL Otočná kancelářská židle, hnědá</t>
  </si>
  <si>
    <t>VidaXL office swivel chair brown</t>
  </si>
  <si>
    <t>6b1fff9e-5b30-4a7e-899a-c14ef6a53280</t>
  </si>
  <si>
    <t>Závěsná lampa Kaja Samira 3 - světelné body E14</t>
  </si>
  <si>
    <t>Kaja Samira hanging lamp 3 - E14 light points</t>
  </si>
  <si>
    <t>6b200e94-f4fb-4139-8042-fd0d7a754f64</t>
  </si>
  <si>
    <t>RUKAVICE DO POSILOVNY PRO SILOVÉ CVIČENÍ, STAHOVACÍ PÁSEK VEL. S RST03 HMS</t>
  </si>
  <si>
    <t>GYM GLOVES FOR STRENGTH TRAINING PULLER R. S RST03 HMS</t>
  </si>
  <si>
    <t>6b201f40-0a42-47a3-adcf-2be61aa9be31</t>
  </si>
  <si>
    <t>Ava polovyztužená podprsenka růžová velikost 80D</t>
  </si>
  <si>
    <t>Ava semi-rigid bra pink size 80D</t>
  </si>
  <si>
    <t>6b2024b0-8542-4567-bdfe-3f1b272e8eb5</t>
  </si>
  <si>
    <t>PILNÍK DIAMANTOVÝ KULATÝ 3x140x50 YATO YT-6142</t>
  </si>
  <si>
    <t>FILE DIAMOND CONIFER ROUND 3x140x50 YATO YT-6142</t>
  </si>
  <si>
    <t>6b203aeb-171f-44bb-a16e-172471856fd3</t>
  </si>
  <si>
    <t>Elomi Matilda měkká podprsenka plunge černá 90K UK40H</t>
  </si>
  <si>
    <t>Elomi Matilda soft plunge bra black 90K UK40H</t>
  </si>
  <si>
    <t>6b2049f3-627e-46a1-bb7e-e8debbc4b225</t>
  </si>
  <si>
    <t>Puma pánská sportovní obuv 372605 velikost 40,5</t>
  </si>
  <si>
    <t>Puma men's sports shoes 372605 size 40,5</t>
  </si>
  <si>
    <t>6b20619a-0082-44fd-a230-92d13698a05b</t>
  </si>
  <si>
    <t>NTY EAG-VW-000 ovladač převodovky</t>
  </si>
  <si>
    <t>NTY EAG-VW-000 gearbox controller</t>
  </si>
  <si>
    <t>6b207b21-8d79-474d-8acf-6b13aee169ed</t>
  </si>
  <si>
    <t>Držák žlabu Krono-Plast 75 mm červený</t>
  </si>
  <si>
    <t>Krono-Plast gutter holder 75 mm red</t>
  </si>
  <si>
    <t>6b208125-b300-4ee5-90ca-199f310c339d</t>
  </si>
  <si>
    <t>Sportovní taška Mid Ocean Yatch</t>
  </si>
  <si>
    <t>Mid Ocean Yatch Sports Bag</t>
  </si>
  <si>
    <t>6b20ba38-1dae-4119-ac0d-b21657ea3f6e</t>
  </si>
  <si>
    <t>Nábytkový závěs Hakner 400 x 10 mm</t>
  </si>
  <si>
    <t>Furniture hinge Hakner 400 x 10 mm</t>
  </si>
  <si>
    <t>6b20e901-c546-4482-b540-fbde70ffc251</t>
  </si>
  <si>
    <t>Bonbóny PRUNE Švestka v čokoládě 1 kg</t>
  </si>
  <si>
    <t>PRUNE Plum in Chocolate 1kg</t>
  </si>
  <si>
    <t>6b20f6d9-8a5f-4de5-be48-7b907bb329cc</t>
  </si>
  <si>
    <t>Dámský kostým Widmann 73569 20. léta vel. XS</t>
  </si>
  <si>
    <t>Women's Widmann Costume 73569 20s XS</t>
  </si>
  <si>
    <t>6b2101e5-76ba-4d72-901f-00e53d2fbae2</t>
  </si>
  <si>
    <t>BB krém Ziaja BB odstín světlý SPF 11-20 50 ml</t>
  </si>
  <si>
    <t>BB cream Ziaja BB light shade SPF 11-20 50 ml</t>
  </si>
  <si>
    <t>6b211a67-9a38-41e4-8b98-9db168c873e5</t>
  </si>
  <si>
    <t>Karton P+P Pořadač A4 lamino R25-2kr. PASTELINI žlutá 7-273</t>
  </si>
  <si>
    <t>Karton P+P Binder A4 laminated R25-2kr. PASTELINI yellow 7-273</t>
  </si>
  <si>
    <t>6b21ca7e-fee5-4d73-8daf-2792f8202e47</t>
  </si>
  <si>
    <t>BRANDIT Windbreaker Klokanka Light Woodland XXL</t>
  </si>
  <si>
    <t>BRANDIT Windbreaker Kangaroo Jacket Light Woodland XXL</t>
  </si>
  <si>
    <t>6b21ce94-a337-4c8c-9543-baf3b652262b</t>
  </si>
  <si>
    <t>Tradiční guma Keyroad 1 ks</t>
  </si>
  <si>
    <t>Traditional eraser Keyroad 1 pcs</t>
  </si>
  <si>
    <t>6b21f2ba-6641-438e-bf41-385feac9d4a0</t>
  </si>
  <si>
    <t>Ubrus 160 cm x 160 cm kulatý</t>
  </si>
  <si>
    <t>Tablecloth 160 cm x 160 cm round</t>
  </si>
  <si>
    <t>6b220ea4-4ab7-405d-9b3b-a5d96177c97b</t>
  </si>
  <si>
    <t>FISKARS HLAVA HRÁBĚ NA LISTÍ SOLID FS1063089</t>
  </si>
  <si>
    <t>FISKARS LEAF RAKE HEAD SOLID FS1063089</t>
  </si>
  <si>
    <t>6b222141-8479-415e-bdeb-41312db74a81</t>
  </si>
  <si>
    <t>TCHIBO 250G SPECIAL CAFE Mletá Káva</t>
  </si>
  <si>
    <t>TCHIBO 250G SPECIAL CAFE Ground Coffee</t>
  </si>
  <si>
    <t>6b222dee-f5d9-4300-9e54-5ce022512c70</t>
  </si>
  <si>
    <t>Plochý rovný štětec Kubala 5 cm</t>
  </si>
  <si>
    <t>Brush flat straight Kubala 5 cm</t>
  </si>
  <si>
    <t>6b224023-904b-4cea-b83b-e7d98eff87bd</t>
  </si>
  <si>
    <t>Vánoční adventní kalendář COCOMELON JAZWARES</t>
  </si>
  <si>
    <t>COCOMELON JAZWARES Christmas Advent calendar</t>
  </si>
  <si>
    <t>6b225ed5-7cc1-47ec-b76f-5af77f3d33dd</t>
  </si>
  <si>
    <t>Azaleia Sandály 18451 AJ628 41/42 Vera Therapy Pap Ad</t>
  </si>
  <si>
    <t>Azaleia Sandals 18451 AJ628 41/42 Vera Therapy Pap Ad</t>
  </si>
  <si>
    <t>6b22726b-077d-47c5-a144-f9e7da1ba65e</t>
  </si>
  <si>
    <t>Maisto 2022 Porsche 911 GT3, modrá, 1:18</t>
  </si>
  <si>
    <t>Porsche 911 (992) GT3 2022 Shark Blue Maisto 1:18</t>
  </si>
  <si>
    <t>6b22726d-82d4-4930-ad49-bdc2c77754a5</t>
  </si>
  <si>
    <t>Parfém Fresso Dark Delight 50 ml</t>
  </si>
  <si>
    <t>Car perfume Fresso Dark Delight 50 ml</t>
  </si>
  <si>
    <t>6b2272a9-48cf-4147-afe1-2cbca236bd44</t>
  </si>
  <si>
    <t>Puzzle Trefl 1000 dílků Bílé Vánoce</t>
  </si>
  <si>
    <t>Puzzle Trefl 1000 elements White Christmas</t>
  </si>
  <si>
    <t>6b228396-bbc3-4ea4-a639-54cf3bc19b70</t>
  </si>
  <si>
    <t>Jednoduchý ventil Diamond ART.440.ZEST.MASK.CH</t>
  </si>
  <si>
    <t>Straight valve Diamond ART.440.ZEST.MASK.CH</t>
  </si>
  <si>
    <t>6b2284d9-b6eb-4517-a6c6-de64472bbd4e</t>
  </si>
  <si>
    <t>Zásobník na krmivo Curver 0,6 kg 6 l</t>
  </si>
  <si>
    <t>Curver food container 0.6 kg 6 l</t>
  </si>
  <si>
    <t>6b22c3f3-7d37-4399-aa29-2b842e7151f6</t>
  </si>
  <si>
    <t>Dětské chrpové tričko pro chlapce Bombardiro Crocodilo 122</t>
  </si>
  <si>
    <t>Children's T-shirt Chabrowy for Boys Bombardiro Crocodilo 122</t>
  </si>
  <si>
    <t>6b22c614-c405-44e4-895c-ac0207512dfe</t>
  </si>
  <si>
    <t>Vlna YarnArt Jeans 75 modrá 50 g</t>
  </si>
  <si>
    <t>YarnArt Jeans yarn 75 blue 50 g</t>
  </si>
  <si>
    <t>6b22dbb7-e35d-4a5e-b213-cb80b007b1ed</t>
  </si>
  <si>
    <t>Kuchyňská váha Sencor SKS 7700BK černá 10 kg</t>
  </si>
  <si>
    <t>Kitchen scale Sencor SKS 7700BK black 10 kg</t>
  </si>
  <si>
    <t>6b230180-a168-42dc-b22f-f6739d6310c5</t>
  </si>
  <si>
    <t>ONLY Shoes dámské polobotky velikost 36</t>
  </si>
  <si>
    <t>ONLY Shoes women's shoes size 36</t>
  </si>
  <si>
    <t>6b232ef6-98d2-498b-b210-9c4d981af577</t>
  </si>
  <si>
    <t>Podložka do zavazadlového prostoru Frogum guma</t>
  </si>
  <si>
    <t>Trunk mat Frogum rubber</t>
  </si>
  <si>
    <t>6b239dfb-fa6c-4f87-b2c8-d375e38cbb26</t>
  </si>
  <si>
    <t>BOURJOIS Paris Mon BOURJOIS La Fantastique 50 ml</t>
  </si>
  <si>
    <t>BOURJOIS Paris Mon Bourjois La Fantastique 50 ml</t>
  </si>
  <si>
    <t>6b23be4b-3976-4852-92bb-ff9ba57ec94e</t>
  </si>
  <si>
    <t>Puzzle puzzle RAVENSBURGER Ledové Království 2 11236</t>
  </si>
  <si>
    <t>Puzzle 3D RAVENSBURGER Frozen 2 11236</t>
  </si>
  <si>
    <t>6b23c3b3-7d20-46c5-b2ee-2ebd175794ab</t>
  </si>
  <si>
    <t>FA0156 AKUPRESURNÍ PODLOŽKA</t>
  </si>
  <si>
    <t>FA0156 ACUPRESSURE MAT</t>
  </si>
  <si>
    <t>6b23d1c5-0205-4ef9-a81c-0c7ed3531d61</t>
  </si>
  <si>
    <t>Barvy na sklo Renesans červená 1 ks 30 ml</t>
  </si>
  <si>
    <t>Paints for glass Renesans red 1 pcs 30 ml</t>
  </si>
  <si>
    <t>6b23d927-e5ff-4b7e-94aa-f70a93d67705</t>
  </si>
  <si>
    <t>Tvrzené sklo TopGlass pro Huawei P10 1 ks</t>
  </si>
  <si>
    <t>Tempered glass TopGlass for Huawei P10 1 pcs</t>
  </si>
  <si>
    <t>6b240351-fbf0-4abe-99cc-5f6663942aac</t>
  </si>
  <si>
    <t>Stavebnice Sluban Army M38-B0697 naše děti G119872 998 ks</t>
  </si>
  <si>
    <t>Sluban blocks Army M38-B0697 naszedzieci G119872 998 pcs</t>
  </si>
  <si>
    <t>6b24138e-6057-4a7d-b6e9-73f8c1dcfadb</t>
  </si>
  <si>
    <t>Vitamíny kapsle Immortal Nutrition multivitamín</t>
  </si>
  <si>
    <t>Vitamins Immortal Nutrition multivitamin capsules</t>
  </si>
  <si>
    <t>6b2417ff-0900-4bf0-9d15-05bd14ba547c</t>
  </si>
  <si>
    <t>Munchkin Rozšíření dětské zábrany 28 cm - stříbrná</t>
  </si>
  <si>
    <t>Munchkin Baby Gate Extension 28 cm - Silver</t>
  </si>
  <si>
    <t>6b24195f-99cc-4212-8fac-9605c4b1bbed</t>
  </si>
  <si>
    <t>SEPARÁTORY PRO BRZDOVÉ TŘMENY YATO YT-0611</t>
  </si>
  <si>
    <t>SEPARATORS FOR BRAKE CALIPERS YATO YT-0611</t>
  </si>
  <si>
    <t>6b243372-8c39-4f2c-8fa0-dc5947844c97</t>
  </si>
  <si>
    <t>BETLEWSKI pásek pánský s kalhotami černý silný spona automatický pás S</t>
  </si>
  <si>
    <t>BETLEWSKI webbing belt men's trousers black strong buckle automatic belt S</t>
  </si>
  <si>
    <t>6b2451df-5352-488a-b513-d204c6d0a908</t>
  </si>
  <si>
    <t>Sloupek pro škrábání do 60 cm</t>
  </si>
  <si>
    <t>Scratching post up to 60 cm</t>
  </si>
  <si>
    <t>6b248ebe-e85d-43ea-99c2-70ff81a785c4</t>
  </si>
  <si>
    <t>MAGNETICKÁ TABULE NA POZNÁMKY MEMO 60x40 ZELLER</t>
  </si>
  <si>
    <t>MAGNETIC BOARD FOR MEMO NOTES 60x40 ZELLER</t>
  </si>
  <si>
    <t>6b24b168-a881-47ae-8fb7-ed4ab88a368a</t>
  </si>
  <si>
    <t>NRF 30331 Chladič přeplňovacího vzduchu</t>
  </si>
  <si>
    <t>NRF 30331 Chłodnica powietrza doładowującego</t>
  </si>
  <si>
    <t>6b24cb32-38b9-4161-aec3-99b2f023884f</t>
  </si>
  <si>
    <t>LEGO Minifigures SÉRIE 26 71046 mimozemšťan – vesmírný turista, dobrodružství NOVÉ</t>
  </si>
  <si>
    <t>LEGO Minifigures SERIES 26 71046 kosmita-turysta Space Adventure NEW</t>
  </si>
  <si>
    <t>6b24e4b7-de8f-4efd-9e77-f5a51389d4e9</t>
  </si>
  <si>
    <t>Pilový kotouč (T) pro přímočaré pily Kreator</t>
  </si>
  <si>
    <t>Saw blade tee (T) for jigsaws Kreator</t>
  </si>
  <si>
    <t>6b24f294-5b29-4531-9f73-2a4d6d35afca</t>
  </si>
  <si>
    <t>Pásek pánský Rovicky R-PI-03 černý 110 cm</t>
  </si>
  <si>
    <t>Men's belt Rovicky R-PI-03 black 110 cm</t>
  </si>
  <si>
    <t>6b253810-0129-4db3-9d1a-f4d7bf494c08</t>
  </si>
  <si>
    <t>Ponožky ponožky z ABS, vozidla 3PAK 20-22 YOCLUB</t>
  </si>
  <si>
    <t>Boys socks children's socks with ABS vehicles 3PAK 20-22 YOCLUB</t>
  </si>
  <si>
    <t>6b2542c4-7cdd-454a-a546-8bd6917c09e9</t>
  </si>
  <si>
    <t>Pistácie Targroch celé ořechy 1000 g</t>
  </si>
  <si>
    <t>Pistachios Targroch whole nuts 1000 g</t>
  </si>
  <si>
    <t>6b254523-f00f-48ba-827c-e8b83dd38705</t>
  </si>
  <si>
    <t>DR. BECKMANN bělidlo na náhodně zabarvené oblečení 75 g</t>
  </si>
  <si>
    <t>DR. BECKMANN bleach for accidentally dyed clothes 75 g</t>
  </si>
  <si>
    <t>6b25a0a8-918e-4786-8601-f315b606d0aa</t>
  </si>
  <si>
    <t>Světlomet Abakus 431-2005L-UE</t>
  </si>
  <si>
    <t>Foglight Abakus 431-2005L-UE</t>
  </si>
  <si>
    <t>6b25cfe5-d560-49be-ac38-7a9a7ab2e79f</t>
  </si>
  <si>
    <t>Sada průbojníků RICHMANN C5801</t>
  </si>
  <si>
    <t>RICHMANN C5801 Punch Set</t>
  </si>
  <si>
    <t>6b260d01-2153-495b-9c48-0a496743257a</t>
  </si>
  <si>
    <t>Nástěnné hodiny Ikonka černé 130 cm</t>
  </si>
  <si>
    <t>Wall clock Ikonka black 130cm</t>
  </si>
  <si>
    <t>6b261e78-92cc-40dc-8a55-3345d23651e5</t>
  </si>
  <si>
    <t>Polcar 9513551E – vložka zrcátka</t>
  </si>
  <si>
    <t>Polcar 9513551E wkład lusterka</t>
  </si>
  <si>
    <t>6b26300d-65a6-496e-8900-16db9ec15095</t>
  </si>
  <si>
    <t>Podprsenka Viki 577 Joanna měkká béžová 120D</t>
  </si>
  <si>
    <t>Bra Viki 577 Joanna soft beige 120D</t>
  </si>
  <si>
    <t>6b265866-5fa5-497d-9a0c-ec5020f0b74b</t>
  </si>
  <si>
    <t>SUSAN Dlouhá brokátová sukně s prošíváním - XS</t>
  </si>
  <si>
    <t>SUSAN Long glitter dress with stitching - XS</t>
  </si>
  <si>
    <t>6b26613e-61b0-4bf8-8026-089e5685d4aa</t>
  </si>
  <si>
    <t>Kotoučová pila Hecht 1613 1200 W 20 mm</t>
  </si>
  <si>
    <t>Circular saw Hecht 1613 1200W 20 mm</t>
  </si>
  <si>
    <t>6b26dc89-34a2-4fe2-9d69-402f68e44753</t>
  </si>
  <si>
    <t>Úhelník Condor 500 x 230 mm</t>
  </si>
  <si>
    <t>Square Condor 500 x 230 mm</t>
  </si>
  <si>
    <t>6b271037-79ba-4eaf-a946-8c51e26e56d0</t>
  </si>
  <si>
    <t>Super lesklá fialová wrap fólie 152x50cm - interiér/exteriér</t>
  </si>
  <si>
    <t>Super glossy purple wrap foil 152x50cm - interior/exterior</t>
  </si>
  <si>
    <t>6b2717ca-3710-47d9-a8af-d26da611b0b9</t>
  </si>
  <si>
    <t>Continental 8PK1390 Klínový řemen vícedrážkový</t>
  </si>
  <si>
    <t>Continental 8PK1390 Pasek klinowy wielorowkowy</t>
  </si>
  <si>
    <t>6b2722e2-a0d0-4422-9240-8595d3ef3b56</t>
  </si>
  <si>
    <t>2-kroužkový pořadač A4 40 mm růžový 42410023 LEITZ WOW</t>
  </si>
  <si>
    <t>Binder 2 ring A4 40mm pink 42410023 LEITZ WOW</t>
  </si>
  <si>
    <t>6b274273-37c1-4805-9cc4-f3dbe20c5ec0</t>
  </si>
  <si>
    <t>Warhammer 40000 Chaos Space Marines Rhino Games Workshop</t>
  </si>
  <si>
    <t>6b274865-56c2-4991-a012-114b2f84c2e2</t>
  </si>
  <si>
    <t>Taste of the Wild krmivo mokrá kachna 4,68 kg</t>
  </si>
  <si>
    <t>Taste of the Wild wet food duck 4.68 kg</t>
  </si>
  <si>
    <t>6b274bb7-7e71-4e0d-ab55-26cd0cedaf11</t>
  </si>
  <si>
    <t>Sloggi Triumph Slipy Basic Mini melír šedá M</t>
  </si>
  <si>
    <t>Sloggi Triumph Slipy Basic Mini melange grey M</t>
  </si>
  <si>
    <t>6b2774f9-6337-4f63-83a4-6fb42ad7a893</t>
  </si>
  <si>
    <t>EXTERNÍ HUDEBNÍ ZVUKOVÁ KARTA USB 7.1 3D SPDIF MINI JACK 3,5 MM AK103E</t>
  </si>
  <si>
    <t>EXTERNAL MUSIC SOUND CARD USB 7.1 3D SPDIF MINI JACK 3,5MM AK103E</t>
  </si>
  <si>
    <t>6b277e8d-5c73-4cd8-aa0c-ee390d1c5d8e</t>
  </si>
  <si>
    <t>Ava měkká béžová podprsenka velikost 80E</t>
  </si>
  <si>
    <t>Ava soft beige bra size 80E</t>
  </si>
  <si>
    <t>6b27a778-9db9-45a5-aa73-ba6fca1495b4</t>
  </si>
  <si>
    <t>Stínidlo Huta Szkła "Łużyce" 15 cm E27 bezbarvé</t>
  </si>
  <si>
    <t>Lampshade Huta Szkła "Łużyce" 15 cm E27 colorless</t>
  </si>
  <si>
    <t>6b27a95b-f2fa-445b-af87-76c630d6b2e4</t>
  </si>
  <si>
    <t>Patapon 1 + 2 Replay Nintendo Switch krabicový</t>
  </si>
  <si>
    <t>Patapon 1 + 2 Replay Nintendo Switch</t>
  </si>
  <si>
    <t>6b27eee6-a636-4a6e-9b6f-f3984bb7d798</t>
  </si>
  <si>
    <t>Eglo SALOBRENA-RGBW 33108 Stropní Svítidlo stropní 1x21W/LED 4000K</t>
  </si>
  <si>
    <t>Eglo SALOBRENA-RGBW 33108 Ceiling ceiling 1x21W/LED 4000K</t>
  </si>
  <si>
    <t>6b283d8b-7177-4e1d-9904-d6b5081048a1</t>
  </si>
  <si>
    <t>Převodový olej Ravenol DCT/DSG 4 l</t>
  </si>
  <si>
    <t>Ravenol DCT / DSG gear oil 4 l</t>
  </si>
  <si>
    <t>6b285315-8d29-4d48-8ac9-638898e4b96a</t>
  </si>
  <si>
    <t>Vlna Purlov do 60 cm</t>
  </si>
  <si>
    <t>Purlov wave up to 60 cm</t>
  </si>
  <si>
    <t>6b28703c-26de-42c5-86c8-9f2de28a24e1</t>
  </si>
  <si>
    <t>Spuma di Sciampagna Soffio tekutá aviváž 65p</t>
  </si>
  <si>
    <t>Spuma di Sciampagna Soffio fabric softener 65p</t>
  </si>
  <si>
    <t>6b28a185-f5cd-40e2-ada6-183889c03ff2</t>
  </si>
  <si>
    <t>Volant Thrustmaster T128 X XBOX PC 4460184</t>
  </si>
  <si>
    <t>Thrustmaster T128 X XBOX PC steering wheel 4460 184</t>
  </si>
  <si>
    <t>6b28c659-15c4-4ff1-bb39-03f97d6628fd</t>
  </si>
  <si>
    <t>Moraj dětské kalhotky bavlna velikost 134</t>
  </si>
  <si>
    <t>Moraj children's panties briefs cotton size 134</t>
  </si>
  <si>
    <t>6b28c939-0dd7-46cc-91a8-dc90ceffea36</t>
  </si>
  <si>
    <t>Hydrodynamický malířský agregát Dedra DED7421</t>
  </si>
  <si>
    <t>Airless painting unit Dedra DED7421</t>
  </si>
  <si>
    <t>6b28d060-fd10-4d73-b15b-e97048e68393</t>
  </si>
  <si>
    <t>SKLÁDACÍ VANIČKA pro děti SILIKONOVÁ LCD teploměr POLŠTÁŘ</t>
  </si>
  <si>
    <t>Baby Folding Bathtub Infant SILICONE THERMOMETER LCD PILLOW</t>
  </si>
  <si>
    <t>6b28dd8d-3624-4a2a-919e-e30de8645f97</t>
  </si>
  <si>
    <t>STAVEBNICE BAREVNÉ KULODROM VELKÝ LABYRINT SADA 352</t>
  </si>
  <si>
    <t>EDUCATIONAL BLOCKS COLORFUL GLOBES LARGE LABYRINTH SET 352</t>
  </si>
  <si>
    <t>6b2926d9-ace0-447a-82a3-ebc83de0d07b</t>
  </si>
  <si>
    <t>LEGO Creator 30584 Vánoční vlak</t>
  </si>
  <si>
    <t>LEGO Creator 30584 Christmas train</t>
  </si>
  <si>
    <t>6b293340-e09b-4ec2-9778-69a17610f0c5</t>
  </si>
  <si>
    <t>Řetěz na kolo Sram Pc Gx Eagle 126</t>
  </si>
  <si>
    <t>Bicycle chain Sram Pc Gx Eagle 126</t>
  </si>
  <si>
    <t>6b294dc8-80a1-4670-81b8-97acc2cbeeac</t>
  </si>
  <si>
    <t>Hybridní Sklo ST pro Xiaomi Redmi Note 12 Pro 1 ks</t>
  </si>
  <si>
    <t>Hybrid glass ST for Xiaomi Redmi Note 12 Pro 1 pcs</t>
  </si>
  <si>
    <t>6b297dea-8383-4f0e-8eb8-1a1621e587d7</t>
  </si>
  <si>
    <t>Odpadkový koš Practic BINI28 25 l</t>
  </si>
  <si>
    <t>Trash can Practic BINI28 25 l</t>
  </si>
  <si>
    <t>6b299014-daea-4bf9-9ac0-ff39d0ad0879</t>
  </si>
  <si>
    <t>Zdravotnická podložka Eko-Hygiena 60 cm x 50 m bílá</t>
  </si>
  <si>
    <t>Eko-Higiena medical underlay 60 cm x 50 m white</t>
  </si>
  <si>
    <t>6b299dbd-320c-4194-86a4-9558446fa8c3</t>
  </si>
  <si>
    <t>Sada šroubovákových nástavců Yato YT-04622 32 dílů</t>
  </si>
  <si>
    <t>Yato YT-04622 screwdriver bit set 32 elements</t>
  </si>
  <si>
    <t>6b29b614-b92b-46f5-aa59-c88fe3a84738</t>
  </si>
  <si>
    <t>Autoland antiparní přípravek proti zamlžování skel</t>
  </si>
  <si>
    <t>Autoland anti-fogging agent</t>
  </si>
  <si>
    <t>6b29c92c-2876-4666-b966-37012ee25d47</t>
  </si>
  <si>
    <t>Prosperplast Univerzální plastový zahradní vozík 50 l</t>
  </si>
  <si>
    <t>Prosperplast Universal 50 l plastic garden trolley</t>
  </si>
  <si>
    <t>6b29caa2-c5fe-4036-b4a5-7baa93c58d1b</t>
  </si>
  <si>
    <t>Kosmetická taštička Peterson PTN KOS-L04-F-7309 W bílá</t>
  </si>
  <si>
    <t>Cosmetics Peterson PTN KOS-L04-F-7309 W white</t>
  </si>
  <si>
    <t>6b29d1e1-5fc5-4350-b45c-596ac75f4fad</t>
  </si>
  <si>
    <t>Kuličkové pero Pentel modré</t>
  </si>
  <si>
    <t>Ballpoint pen Pentel blue</t>
  </si>
  <si>
    <t>6b2a0af8-f97e-422f-b10f-009201553855</t>
  </si>
  <si>
    <t>M-Tac Tričko Pánské tričko 93/7 Bavlna Elastická Summer, tmavě šedá XL</t>
  </si>
  <si>
    <t>M-Tac Men's 93/7 Cotton Elastic Summer T-Shirt, Dark Grey XL</t>
  </si>
  <si>
    <t>6b2a2a33-3996-4e04-8999-ee278d80f3eb</t>
  </si>
  <si>
    <t>Puma pánská sportovní obuv Softride Astro Slip-On velikost 41</t>
  </si>
  <si>
    <t>Puma Men's Softride Astro Slip-On Sports Shoes Size 41</t>
  </si>
  <si>
    <t>6b2a79d0-8798-46e1-899a-3dcffc9bad4a</t>
  </si>
  <si>
    <t>Nástěnná páková vanová baterie Rea Lungo černá</t>
  </si>
  <si>
    <t>Rea Lungo single-lever wall-mounted bathtub faucet, black</t>
  </si>
  <si>
    <t>6b2a9abb-0824-4558-83a4-49c331cec078</t>
  </si>
  <si>
    <t>BAAGL Školní batoh Core Harry Potter Bradavice</t>
  </si>
  <si>
    <t>Harry Potter BAAGL multi-compartment school backpack, black, 25 years old</t>
  </si>
  <si>
    <t>6b2ac908-908e-489a-a5b0-85329167273d</t>
  </si>
  <si>
    <t>Čokoláda Super Fudgio ekologická, slazená datlemi, 80 g</t>
  </si>
  <si>
    <t>Super Fudgio organic chocolate sweetened with dates 80 g</t>
  </si>
  <si>
    <t>6b2ad48d-710c-4e96-b8a9-9afe84fa8c5b</t>
  </si>
  <si>
    <t>Kaučukový izolační obal trubek K-Flex 19x18/2 mb</t>
  </si>
  <si>
    <t>K-Flex 19x18/2mb pipe insulating rubber cover</t>
  </si>
  <si>
    <t>6b2ad953-991c-4f0a-a136-0ae8112cecd4</t>
  </si>
  <si>
    <t>CHRÁNIČ NA CELOU POSTÝLKU 360 x 30 cm BABYMAM</t>
  </si>
  <si>
    <t>PROTECTOR FOR THE WHOLE COT 360x30cm BABYMAM</t>
  </si>
  <si>
    <t>6b2afafe-351e-4296-b786-13fbf0e8cb16</t>
  </si>
  <si>
    <t>EMILI tričko ramínko bavlna TOSIA béžová XXL</t>
  </si>
  <si>
    <t>EMILI T-shirt cotton TOSIA beige XXL</t>
  </si>
  <si>
    <t>6b2b0832-f340-48bf-807c-f64fb3695a7e</t>
  </si>
  <si>
    <t>Zavinovačka Babymam bílá</t>
  </si>
  <si>
    <t>Babymam swaddle white</t>
  </si>
  <si>
    <t>6b2b3537-0e12-49f8-a2ad-8c1c454bf092</t>
  </si>
  <si>
    <t>Perletti s potahem, vícebarevný</t>
  </si>
  <si>
    <t>Perletti manual umbrella, foldable, with multicolored cover</t>
  </si>
  <si>
    <t>6b2b8f48-72fe-4009-ba23-d382d7a568be</t>
  </si>
  <si>
    <t>Dětské pyžamo kostým onesie kigurumi kostým stitch 122-128 On</t>
  </si>
  <si>
    <t>Children's pajamas costume onesie kigurumi outfit stitch 122-128 On</t>
  </si>
  <si>
    <t>6b2ba11b-7bb7-41d7-a84b-6ac0cadb68a3</t>
  </si>
  <si>
    <t>SADA NA OPRAVU KARBURÁTORU VELKÁ, 4T RYCHLOSTNÍ SADA</t>
  </si>
  <si>
    <t>CARBURETOR REPAIR KIT LARGE 4T RUNNING KIT</t>
  </si>
  <si>
    <t>6b2ba1d4-ce1d-419a-88d9-3f94a0724629</t>
  </si>
  <si>
    <t>Dětské tričko černé pro chlapce Italian Brainrot 92</t>
  </si>
  <si>
    <t>Children's T-shirt Black for Boys Italian Brainrot 92</t>
  </si>
  <si>
    <t>6b2bbdfa-9d46-4090-8861-2d79903674db</t>
  </si>
  <si>
    <t>Kapary Piacelli 95 g</t>
  </si>
  <si>
    <t>Capers Piacelli 95 g</t>
  </si>
  <si>
    <t>6b2bc8de-d7b8-4ec7-8459-c760a80d375f</t>
  </si>
  <si>
    <t>Batoh CabinZero CZ08 20-40 l růžový</t>
  </si>
  <si>
    <t>Hiking backpack CabinZero CZ08 20-40 l pink</t>
  </si>
  <si>
    <t>6b2bcffe-ba73-4c13-b151-f365aab614d8</t>
  </si>
  <si>
    <t>PŘÍMÁ ZÁSTRČKA IP44 GUMA ČERNÁ EMOS P0050</t>
  </si>
  <si>
    <t>STRAIGHT PLUG IP44 RUBBER BLACK EMOS P0050</t>
  </si>
  <si>
    <t>6b2bdc4f-b0dc-4a04-abe5-fa1e15f9e584</t>
  </si>
  <si>
    <t>Cosrx Ac Collection Acne Patch 26 kusů plátků</t>
  </si>
  <si>
    <t>Cosrx Ac Collection Acne Patch 26 pieces of slices</t>
  </si>
  <si>
    <t>6b2c2588-868d-404b-b714-581c996a53af</t>
  </si>
  <si>
    <t>Gumové koberce Rezaw-Plast 1 ks</t>
  </si>
  <si>
    <t>Rugs Rezaw-Plast rubber 1 el.</t>
  </si>
  <si>
    <t>6b2c3692-2fad-4588-96d9-e87bf12c99af</t>
  </si>
  <si>
    <t>LAHEV NA PITÍ LÁHEV NA VODU NÁPOJE PASO VELKÝ 850 ml BPA FREE ČERNÁ OMBRE</t>
  </si>
  <si>
    <t>WATER BOTTLE DRINKS PASO LARGE 850ml BPA FREE BLACK OMBRE</t>
  </si>
  <si>
    <t>6b2c4976-36a9-41f3-8ff9-b18d9f81dd1a</t>
  </si>
  <si>
    <t>Olejový ohřívač WEBASTO Kraft&amp;Dele 8 kW</t>
  </si>
  <si>
    <t>Oil heater WEBASTO Kraft&amp;Dele 8 kW</t>
  </si>
  <si>
    <t>6b2c7298-07e8-497a-9667-7135c9c13e5d</t>
  </si>
  <si>
    <t>Matrace Benab 100 x 200 x 16 cm H4</t>
  </si>
  <si>
    <t>Foam mattress Benab 100 x 200 x 16cm H4</t>
  </si>
  <si>
    <t>6b2c762c-1b6f-42dd-9288-1535b0a8da80</t>
  </si>
  <si>
    <t>3D KOSTKA DINOSAURUS KOUZELNÁ KOSTKA DINO PUZZLE</t>
  </si>
  <si>
    <t>3D DINOSAUR CUBE MAGICAL DINO PUZZLE CUBES</t>
  </si>
  <si>
    <t>6b2cab99-5fc4-437a-9867-fff1516c3548</t>
  </si>
  <si>
    <t>Sada psacích potřeb propiska a tužka Tombow</t>
  </si>
  <si>
    <t>Writing set pen and pencil Tombow</t>
  </si>
  <si>
    <t>6b2cb4b8-de33-4fff-a523-1474094ddbf7</t>
  </si>
  <si>
    <t>Nike pánské boty Air Max Ltd 3 BV1171-100 42</t>
  </si>
  <si>
    <t>Nike Air Max Ltd 3 BV1171-100 42 Men's Shoes</t>
  </si>
  <si>
    <t>6b2ceb5d-90dd-4f9c-9b06-b41f1495042b</t>
  </si>
  <si>
    <t>Mulan 2 DVD disk</t>
  </si>
  <si>
    <t>Mulan 2 DVD</t>
  </si>
  <si>
    <t>6b2cf25a-e994-4576-8d59-8b6995383650</t>
  </si>
  <si>
    <t>Zajímavý chlapec – složka</t>
  </si>
  <si>
    <t>Curious boy - folder</t>
  </si>
  <si>
    <t>6b2d3843-252f-4862-95e3-9af432094868</t>
  </si>
  <si>
    <t>Alessio ledvina kyčelní 42088 černá</t>
  </si>
  <si>
    <t>Alessio bum bag hip 42088 black</t>
  </si>
  <si>
    <t>6b2d390d-e3ce-4a51-9615-1d26958e7166</t>
  </si>
  <si>
    <t>ZOLTA bikiny komplet velikost XL</t>
  </si>
  <si>
    <t>ZOLTA bikini set size XL</t>
  </si>
  <si>
    <t>6b2d43d1-7788-4d73-aa09-0a2eafa9dc15</t>
  </si>
  <si>
    <t>AOC C24G2AE/BK LED monitor 23,6" 1920 x 1080 px VA</t>
  </si>
  <si>
    <t>Monitor LED AOC C24G2AE/BK 23,6 " 1920 x 1080 px VA</t>
  </si>
  <si>
    <t>6b2d4980-26f9-48cb-8193-6ff493b55576</t>
  </si>
  <si>
    <t>Víceúčelový krém na obličej Sylveco Břízový 0 SPF na den 50 ml</t>
  </si>
  <si>
    <t>Multipurpose face cream Sylveco Birch 0 SPF per day 50 ml</t>
  </si>
  <si>
    <t>6b2d555a-8d2c-4d15-aff6-5172b92ad358</t>
  </si>
  <si>
    <t>Žehlička Camry CR 5040</t>
  </si>
  <si>
    <t>Tourist iron Camry CR 5040</t>
  </si>
  <si>
    <t>6b2d6e26-5c47-4314-8776-56daf160cfa8</t>
  </si>
  <si>
    <t>Dopalovač Punkt G Spray 50 ml Warmuz Baits</t>
  </si>
  <si>
    <t>Afterburner Point G Spray 50ml Warmuz Baits</t>
  </si>
  <si>
    <t>6b2da270-959f-41a7-8417-37105c69c197</t>
  </si>
  <si>
    <t>PIN KONEKTOR PÁNSKÝ VW JPT 000979226 10kusů NU</t>
  </si>
  <si>
    <t>PIN MALE CONNECTOR VW JPT 000979226 10pcs NU</t>
  </si>
  <si>
    <t>6b2da5b2-4d8e-452a-81d8-97074537231f</t>
  </si>
  <si>
    <t>Žvýkací bonbóny Mamba Magic Sticks ovocné 290 g</t>
  </si>
  <si>
    <t>Mamba Magic Sticks fruit soluble gums 290 g</t>
  </si>
  <si>
    <t>6b2ddca4-ca9c-4d9e-9e9b-d3d6dcf8bd8e</t>
  </si>
  <si>
    <t>Odpadkový koš plastový Keeeper 25 l stříbrný</t>
  </si>
  <si>
    <t>Trash bins plastic Keeeper 25NS silver</t>
  </si>
  <si>
    <t>6b2de655-2f9a-4dcc-8711-95cc6ae7a59d</t>
  </si>
  <si>
    <t>Narozeninová sada barevný dětský party mix dekorací 36 ks</t>
  </si>
  <si>
    <t>Birthday set colorful children's party mix decorations 36 pcs.</t>
  </si>
  <si>
    <t>6b2e2083-b5a8-46e4-a87e-d6e73dfb25b9</t>
  </si>
  <si>
    <t>Vnitřní obklad K2 Satina Pro Energy Fruit 1l</t>
  </si>
  <si>
    <t>Interior dressing K2 Satina Pro Energy Fruit 1 l</t>
  </si>
  <si>
    <t>6b2e3bd9-a606-4afe-9a8c-c382f026ac23</t>
  </si>
  <si>
    <t>The Very Best Of Sandra CD</t>
  </si>
  <si>
    <t>6b2e478f-1c22-47a2-8fe0-906dbc4a4f1b</t>
  </si>
  <si>
    <t>Noční lampa Ecolight bílá</t>
  </si>
  <si>
    <t>Ecolight white bedside lamp</t>
  </si>
  <si>
    <t>6b2e5bdb-68c9-4175-8ea6-b456051669de</t>
  </si>
  <si>
    <t>Barva na kov Hammerite Přímo na rez grafitová 2,5 l</t>
  </si>
  <si>
    <t>Metal paint Hammerite Straight For Rust graphite 2.5 l</t>
  </si>
  <si>
    <t>6b2e86e8-8280-47a2-a84d-daf212a068e3</t>
  </si>
  <si>
    <t>Ava Podprsenka měkká AV 2111 100B černá</t>
  </si>
  <si>
    <t>Ava BRA Soft AV 2111 100B black</t>
  </si>
  <si>
    <t>6b2e8a6c-5c6a-4e0d-b0d0-248357c6c285</t>
  </si>
  <si>
    <t>Sanytol osvěžovač tkanin 500 ml</t>
  </si>
  <si>
    <t>Sanytol fabric freshener 500ml</t>
  </si>
  <si>
    <t>6b2e9351-e992-466d-a494-bfa518a2858a</t>
  </si>
  <si>
    <t>Drátový zvonek Orno 0 m 80 dB</t>
  </si>
  <si>
    <t>Orno wired doorbell 0 m 80 dB</t>
  </si>
  <si>
    <t>6b2ee413-c40d-4c73-a95d-73133d4f0747</t>
  </si>
  <si>
    <t>Olejové barvy Oil Colour 120 ml Phoenix 327 Cad Red Light Hue</t>
  </si>
  <si>
    <t>Oil Colour 120ml Phoenix 327 Cad Red Light Hue</t>
  </si>
  <si>
    <t>6b2eefb5-c217-43bf-8ec0-42914dbdd26c</t>
  </si>
  <si>
    <t>RC auto na dálkové ovládání X-STRIKE</t>
  </si>
  <si>
    <t>Overmax X-Strike remote control car</t>
  </si>
  <si>
    <t>6b2eefec-85f4-4df9-82d8-138848242dea</t>
  </si>
  <si>
    <t>UV ochranný krém na obličej Nacomi Basic 50 SPF na den 50 ml</t>
  </si>
  <si>
    <t>UV protection cream for face Nacomi Basic 50 SPF for day 50 ml</t>
  </si>
  <si>
    <t>6b2f0387-da4f-40c4-a145-23f19717fed4</t>
  </si>
  <si>
    <t>Digitální hodinky Gábinin Kouzelný Domek</t>
  </si>
  <si>
    <t>Cat House Gabi digital watch</t>
  </si>
  <si>
    <t>6b2f201d-9dd0-4425-9fe5-ac250e1b639d</t>
  </si>
  <si>
    <t>Kyvadlový blesk Mikado LAZZER SPOON vel. 1 2,5 g</t>
  </si>
  <si>
    <t>Mikado LAZZER SPOON spoon size 1 2.5 g</t>
  </si>
  <si>
    <t>6b2f48f2-44ec-4e97-9d79-37726943e5f7</t>
  </si>
  <si>
    <t>Boty Nike Ebernon Low Prem AQ1774-102 vel.46</t>
  </si>
  <si>
    <t>Shoes Nike Ebernon Low Prem AQ1774-102 r.46</t>
  </si>
  <si>
    <t>6b3025c5-c459-4a3e-8bc7-52722dbe2608</t>
  </si>
  <si>
    <t>Přepínač Sonoff TX WiFi</t>
  </si>
  <si>
    <t>Sonoff TX WiFi switch</t>
  </si>
  <si>
    <t>6b306a7a-31c2-41b7-a8c0-6111898c62db</t>
  </si>
  <si>
    <t>Zábrana na dveře, krb, schodiště Baby Dan, šroubovací, bílá</t>
  </si>
  <si>
    <t>Door barrier, fireplace, stairs Baby Dan screwed white</t>
  </si>
  <si>
    <t>6b308585-343f-431c-9209-c24cadc0a820</t>
  </si>
  <si>
    <t>Pro tatínka řidiče kamionu TIRa SUPER TATA tričko u příležitosti Dne otců</t>
  </si>
  <si>
    <t>For DAD truck driver TIRa SUPER DAD Father's Day T-shirt</t>
  </si>
  <si>
    <t>6b30b0d1-76f1-4c09-aa61-bef7372640f1</t>
  </si>
  <si>
    <t>Plakát film 53 x 158 cm</t>
  </si>
  <si>
    <t>Poster film 53 x 158 cm</t>
  </si>
  <si>
    <t>6b31176d-a027-4c55-aa7d-83c5f90218b3</t>
  </si>
  <si>
    <t>Ruční hoblík Makita B-02870</t>
  </si>
  <si>
    <t>Jet manual Makita B-02870</t>
  </si>
  <si>
    <t>6b312a9a-c6bf-4113-882c-19bf6be2e8ac</t>
  </si>
  <si>
    <t>Kamoka 9030013 Tyč / držák, stabilizátor</t>
  </si>
  <si>
    <t>Kamoka 9030013 Bar / bracket, stabilizer</t>
  </si>
  <si>
    <t>6b313ca6-0527-47eb-b6aa-bdb8198a3fd6</t>
  </si>
  <si>
    <t>Totum Tlapková patrola výroba náramků</t>
  </si>
  <si>
    <t>Totum Paw Patrol jewelry 17.5x17.5x3.5 cm</t>
  </si>
  <si>
    <t>6b31a98b-cee5-4924-8af0-3eab7b04ea60</t>
  </si>
  <si>
    <t>4F kšiltovka černá velikost L/XL</t>
  </si>
  <si>
    <t>4F baseball cap black size L/XL</t>
  </si>
  <si>
    <t>6b31b450-5449-42cc-8bc3-f7b3fb1e1433</t>
  </si>
  <si>
    <t>Jednotlivé úchytky Maclean l. míst 1</t>
  </si>
  <si>
    <t>Maclean single handles number of places 1</t>
  </si>
  <si>
    <t>6b31e896-2945-4707-af0d-fc5280e35f00</t>
  </si>
  <si>
    <t>Demar pánské pantofle New Eva Clog velikost 42</t>
  </si>
  <si>
    <t>Demar New Eva Clog men's slippers, size 42</t>
  </si>
  <si>
    <t>6b31f1d1-5b14-4fd0-a463-5b9c4023b22f</t>
  </si>
  <si>
    <t>HRNEK S VÍČKEM NA KÁVU 400 ml</t>
  </si>
  <si>
    <t>COFFEE MUG WITH LID 400ml</t>
  </si>
  <si>
    <t>6b3205ad-5677-40cc-8b56-a08b184563f8</t>
  </si>
  <si>
    <t>Gaia vyztužená podprsenka bílá velikost 75E</t>
  </si>
  <si>
    <t>Gaia padded bra white size 75E</t>
  </si>
  <si>
    <t>6b32da17-aed7-45cd-8aca-5ca15470f6a6</t>
  </si>
  <si>
    <t>Aplikátor ADBL Tickler 15 cm bílo-oranžový</t>
  </si>
  <si>
    <t>ADBL Tickler applicator 15 cm white and orange</t>
  </si>
  <si>
    <t>6b330c8f-a727-41f5-b1f9-0ff32bd9d60c</t>
  </si>
  <si>
    <t>Sešit linkovaný A5 Pusheen Undercover-Germany 80 listů</t>
  </si>
  <si>
    <t>Notebook in line A5 Pusheen Undercover-Germany 80 sheets</t>
  </si>
  <si>
    <t>6b331de0-bf48-405b-af1f-b905b808970a</t>
  </si>
  <si>
    <t>Doplněk stravy Aliness PrenaCare START pro muže 60 ks</t>
  </si>
  <si>
    <t>Dietary supplement Aliness PrenaCare START for men 60 pcs.</t>
  </si>
  <si>
    <t>6b33306f-dcce-45e4-be8f-65d7786a03ff</t>
  </si>
  <si>
    <t>Husky Mizar 2 Classic</t>
  </si>
  <si>
    <t>6b3342d0-cf22-4764-b364-263169958bd5</t>
  </si>
  <si>
    <t>Hnědé uhlí na půdu CARBOMAT ECO 20 L pH 6,0 - 6,5</t>
  </si>
  <si>
    <t>Lignite for soil CARBOMAT ECO 20 L pH 6,0 - 6,5</t>
  </si>
  <si>
    <t>6b336896-f8e9-4faf-961b-a8eb0d9497a6</t>
  </si>
  <si>
    <t>Dívčí body s dlouhým rukávem a sladkostmi 3PAK 86 YOCLUB</t>
  </si>
  <si>
    <t>Girls' long-sleeved bodysuit sweets 3PAK 86 YOCLUB</t>
  </si>
  <si>
    <t>6b3368d5-c69a-4204-89f7-cb0287210812</t>
  </si>
  <si>
    <t>Bq8b Ručník z mikrovlákna Rychleschnoucí 100 x 50 cm</t>
  </si>
  <si>
    <t>Bq8b Microfiber Towel Quick Dry 100X50 Cm</t>
  </si>
  <si>
    <t>6b339331-697f-42b0-8adc-cc1736525421</t>
  </si>
  <si>
    <t>Stolička Oskar dub sonoma 65 cm</t>
  </si>
  <si>
    <t>Stool Oskar sonoma oak 65 cm</t>
  </si>
  <si>
    <t>6b3395a3-1630-4246-8ba8-6bbdc7924f7a</t>
  </si>
  <si>
    <t>Nástraha Kuličky Wafters Feedex Plum Garlic 8-10 mm</t>
  </si>
  <si>
    <t>Bait Balls Wafters Feedex Plum Garlic 8-10 mm</t>
  </si>
  <si>
    <t>6b33a52f-02a4-45ff-a0b3-ee709d8a82d7</t>
  </si>
  <si>
    <t>Prodlužovačka Festa 1/4" 4,5 mm CrVa FESTA</t>
  </si>
  <si>
    <t>Festa 1/4 "4.5 mm CrVa FESTA extension</t>
  </si>
  <si>
    <t>6b33e29a-6320-4777-bebc-f1429222b6ed</t>
  </si>
  <si>
    <t>Thomson THWR1200 bezdrátový router Gigabit Ethernet Dual-band (2.4 ...</t>
  </si>
  <si>
    <t>Thomson THWR1200 Gigabit Ethernet Dual-band Wireless Router (2.4 ...</t>
  </si>
  <si>
    <t>6b33e838-f91d-4739-a013-aa55fdeb4f61</t>
  </si>
  <si>
    <t>Koupací ručník vybaveniprouklid.cz 50x100 cm froté</t>
  </si>
  <si>
    <t>Vybaveniprouklid.cz bath towel 50x100cm terry cloth</t>
  </si>
  <si>
    <t>6b340e9f-34b8-406d-8bfb-40f319cc1da6</t>
  </si>
  <si>
    <t>Adidas sportovní obuv plast vícebarevná velikost 37 1/3</t>
  </si>
  <si>
    <t>Adidas sports shoes plastic multicolor size 37 1/3</t>
  </si>
  <si>
    <t>6b3412d0-353b-4624-9c68-b68cae30ff04</t>
  </si>
  <si>
    <t>Saenger Snap Links</t>
  </si>
  <si>
    <t>Safety Pin Saenger Snap Links</t>
  </si>
  <si>
    <t>6b342b9a-0c11-48eb-9ad0-85d2e2c71fd6</t>
  </si>
  <si>
    <t>BODY rozepínací 104 DĚTSKÉ dlouhý rukáv s PUNTÍKY od</t>
  </si>
  <si>
    <t>BODY zip-off 104 CHILDREN'S long sleeve with DOTS from</t>
  </si>
  <si>
    <t>6b344c67-b09a-4a58-b4c7-d7a4f09dd1c4</t>
  </si>
  <si>
    <t>Rozhraní Diagnostický tester AUTOPHIX VAG 9610</t>
  </si>
  <si>
    <t>AUTOPHIX VAG 9610 diagnostic tester interface</t>
  </si>
  <si>
    <t>6b344d59-f85b-4113-b877-275035b570ee</t>
  </si>
  <si>
    <t>Hrnek Banquet keramický hrnek pes pejsek keramika 450 ml</t>
  </si>
  <si>
    <t>Banquet mug ceramic mug dog ceramics 450 ml</t>
  </si>
  <si>
    <t>6b344d82-4a63-4406-8d87-64c0c9ef6c7f</t>
  </si>
  <si>
    <t>Bosch 0 450 906 334 Palivový filtr</t>
  </si>
  <si>
    <t>Bosch 0 450 906 334 Fuel filter</t>
  </si>
  <si>
    <t>6b34cd7d-17b8-4feb-acb8-bca6fd3db2fd</t>
  </si>
  <si>
    <t>Pánské kožené boty celé bílé Nike Ebernon Low AQ1775 100 R-44,5</t>
  </si>
  <si>
    <t>Men's Leather Shoes All White Nike Ebernon Low AQ1775 100 R-44,5</t>
  </si>
  <si>
    <t>6b34cd8c-e8c0-4e33-baf9-ef857839ff71</t>
  </si>
  <si>
    <t>Woody Kitchen se světly a zvuky „Dakota“</t>
  </si>
  <si>
    <t>Woody Kitchen with? with lights and sounds? Dakota?</t>
  </si>
  <si>
    <t>6b34f026-b54b-4f90-8496-8e1b3c4611cb</t>
  </si>
  <si>
    <t>Protein směs bílkovin Nutrend prášek 2250 g banánovo-jahodová příchuť</t>
  </si>
  <si>
    <t>Protein supplement protein blend Nutrend powder 2250 g banana-strawberry flavour</t>
  </si>
  <si>
    <t>6b34f940-902b-4cc0-872b-d0dbcedd4fbf</t>
  </si>
  <si>
    <t>Hřbitovní Svíčka svíčka Bolsius vydrží až 50 hodin</t>
  </si>
  <si>
    <t>Candle paraffin Bolsius up to 50h</t>
  </si>
  <si>
    <t>6b34fb1e-caab-47bb-8fc0-f93216d61b2d</t>
  </si>
  <si>
    <t>AVON Sada TTA Tomorrow pro ni Parfémovaná voda 50 ml + Balzám 125 ml</t>
  </si>
  <si>
    <t>AVON TTA Tomorrow Set for Her Eau de Parfum 50 ml + Balm 125 ml</t>
  </si>
  <si>
    <t>6b35051f-a384-4c87-9200-b02a1ba06771</t>
  </si>
  <si>
    <t>Tabule na kreslení světlem, hračky pro děti, kreativní sada + šablona</t>
  </si>
  <si>
    <t>Light Drawing Board Toys for Kids Creative Set + Template</t>
  </si>
  <si>
    <t>6b3519dc-265f-4eb1-9924-167b927788ab</t>
  </si>
  <si>
    <t>Cantu Flexible Hold Shea Butter &amp; Jamajský ricinový olej Gel na vlasy 524 g</t>
  </si>
  <si>
    <t>Cantu Flexible Hold Shea Butter &amp; Jamaican Castor Oil Hair Gel 524g</t>
  </si>
  <si>
    <t>6b353114-37d0-40a0-baab-21e49d7a5fac</t>
  </si>
  <si>
    <t>Plyšák Gábinin Kouzelný Domek 30 cm Plyšová hračka</t>
  </si>
  <si>
    <t>Plush Toy Cat House Gabi 30cm Łakotek Plusz</t>
  </si>
  <si>
    <t>6b358f3b-6c01-40b9-acfa-64085df0d6d9</t>
  </si>
  <si>
    <t>Palacio Konopná sůl do koupele 1200 g</t>
  </si>
  <si>
    <t>Palacio Hemp bath salt 1200 g</t>
  </si>
  <si>
    <t>6b35a813-c0e8-4ef1-9bfa-4bc1485bbc4a</t>
  </si>
  <si>
    <t>NTY RUKOJEŤ/DRŽÁK PRO NASTAVENÍ SEDADLA</t>
  </si>
  <si>
    <t>NTY SEAT ADJUSTMENT HANDLE/HANDLE</t>
  </si>
  <si>
    <t>6b35b560-2016-470a-9a8e-cb829718fc7d</t>
  </si>
  <si>
    <t>Zimní kryt masky chladiče VW Passat B5 1996 - 2000</t>
  </si>
  <si>
    <t>VW Passat B5 radiator grille winter cover 1996 - 2000</t>
  </si>
  <si>
    <t>6b3659a7-e31b-4f63-9694-61debdf62b91</t>
  </si>
  <si>
    <t>BOTY SALOMON WOODSEN 2 TS CSWP pánské trekové (L4100940030) vel.</t>
  </si>
  <si>
    <t>SALOMON WOODSEN 2 TS CSWP men's trekking shoes (L4100940030) r. 45 1/3</t>
  </si>
  <si>
    <t>6b3678cd-4131-478e-a25d-4fe88bed1448</t>
  </si>
  <si>
    <t>Citroen OE 1192WH olejový kabel odmy</t>
  </si>
  <si>
    <t>Citroen OE 1192WH przewód olejowy odmy</t>
  </si>
  <si>
    <t>6b368846-7dac-4f28-83d1-2e5ce2e2e49d</t>
  </si>
  <si>
    <t>OSCAR rohová police pod sprchu 230x375x230 plast ABS, bílá (8579) /SM</t>
  </si>
  <si>
    <t>OSCAR corner shower shelf 230x375x230 ABS plastic, white (8579) /SM</t>
  </si>
  <si>
    <t>6b36b182-ab91-4db6-9851-177924a53e3c</t>
  </si>
  <si>
    <t>SPÍNAČ ZAPALOVÁNÍ CAT / 3 POLOHOVÁ / 4 PINOVÁ 9G7641</t>
  </si>
  <si>
    <t>CAT / 3 POSITION / 4 PIN 9G7641 IGNITION SWITCH</t>
  </si>
  <si>
    <t>6b36d1d4-52cb-43c8-bdb2-72b033281471</t>
  </si>
  <si>
    <t>KVĚTINÁČ BÍLÝ-PRŮHLEDNÝ 10,2 cm | HYDROPONIE</t>
  </si>
  <si>
    <t>SELF-WATERING POT WHITE-TRANSPARENT 10.2cm | HYDROPONICS</t>
  </si>
  <si>
    <t>6b36e9a8-f1e7-471e-b163-b99802e0274c</t>
  </si>
  <si>
    <t>Sáčky na odpadky pro bioodpad Dabster 10 l 120 ks</t>
  </si>
  <si>
    <t>Trash bags for bio-waste Dabster 10l 120 pcs.</t>
  </si>
  <si>
    <t>6b36ea48-684c-42ba-8d54-d27266ce0dfa</t>
  </si>
  <si>
    <t>Ombre tričko s dlouhým rukávem OM-LSCL-0107 serek/dekolt V velikost S</t>
  </si>
  <si>
    <t>Ombre long sleeve shirt OM-LSCL-0107 V-neck size S</t>
  </si>
  <si>
    <t>6b36ee9d-36cd-41cb-a2fc-0a9db2d4511f</t>
  </si>
  <si>
    <t>Dámské tričko kulatý výstřih Puma velikost XS</t>
  </si>
  <si>
    <t>Puma women's round neck T-shirt, size XS</t>
  </si>
  <si>
    <t>6b370885-bbd6-4e3e-aaa4-e2e1a8623a08</t>
  </si>
  <si>
    <t>Trubka trubka Darco RP120/1000-CZ2 120 x 1000 mm černá</t>
  </si>
  <si>
    <t>Darco RP120/1000-CZ2 exhaust pipe 120 x 1000 mm black</t>
  </si>
  <si>
    <t>6b3718cc-d6d7-4544-b2f6-176257be8d7e</t>
  </si>
  <si>
    <t>Spona čalounění Romix A14916</t>
  </si>
  <si>
    <t>Upholstery clip Romix A14916</t>
  </si>
  <si>
    <t>6b37338b-84c3-4f76-bf60-82125d288eef</t>
  </si>
  <si>
    <t>Svěrka rychloupínací FESTA 150x65mm</t>
  </si>
  <si>
    <t>6b3735c9-0f77-4a75-9517-21b448de3be0</t>
  </si>
  <si>
    <t>WRANGLER GREENSBORO DŽÍNY JEDNODUCHÉ REGULAR MATERIÁL LEN "NAVY" _ W42 L34</t>
  </si>
  <si>
    <t>WRANGLER GREENSBORO JEANS STRAIGHT REGULAR MATERIAL LINEN "NAVY" _ W42 L34</t>
  </si>
  <si>
    <t>6b377448-c6d3-4473-a6ba-8add8c0f07fb</t>
  </si>
  <si>
    <t>Trapery pánské kožené boty polské KamPol vel. 40</t>
  </si>
  <si>
    <t>Trappers men's leather shoes Polish KamPol r.40</t>
  </si>
  <si>
    <t>6b37806e-82c9-474d-a9ea-5ad7069f0427</t>
  </si>
  <si>
    <t>Sada 2 3D per Giochi Preziosi IDO3D Ultra Funky Pets</t>
  </si>
  <si>
    <t>Set of 2 3D pens Giochi Preziosi IDO3D Ultra Funky Pets</t>
  </si>
  <si>
    <t>6b37aaf6-f612-4d0f-abf7-76e2bd541d2e</t>
  </si>
  <si>
    <t>Zahradní lem plast 2000 cm x 4 cm černý</t>
  </si>
  <si>
    <t>Garden edging plastic 2000 cm x 4 cm black</t>
  </si>
  <si>
    <t>6b37d457-3381-4bf6-a2f6-6d6e2c963500</t>
  </si>
  <si>
    <t>Bezdrátová myš Ugreen MU006 optický senzor</t>
  </si>
  <si>
    <t>Wireless mouse Ugreen MU006 optical sensor</t>
  </si>
  <si>
    <t>6b37f776-bf0c-4cf5-a754-4a32ecbc376d</t>
  </si>
  <si>
    <t>Kabel McDodo USB typ C - USB typ C 1,8 m černý</t>
  </si>
  <si>
    <t>Cable McDodo USB type C - USB type C 1,8 m black</t>
  </si>
  <si>
    <t>6b382a4e-9da4-4433-9383-ee4c375e50ab</t>
  </si>
  <si>
    <t>Boty Skechers Uno Lite 314064L-WMN, velikost 35</t>
  </si>
  <si>
    <t>Shoes Skechers Uno Lite 314064L-WMN R. 35</t>
  </si>
  <si>
    <t>6b382ab8-8925-4fc3-a836-1cb686b88b07</t>
  </si>
  <si>
    <t>Architektura Śląskiej Kolei Górskiej Przemysław Dominas</t>
  </si>
  <si>
    <t>6b382c9d-a2f9-4373-b183-cb7a32ffddcf</t>
  </si>
  <si>
    <t>Gumové koberce Carcommerce 1 ks</t>
  </si>
  <si>
    <t>Rugs Carcommerce rubber 1 el.</t>
  </si>
  <si>
    <t>6b38376f-2e11-4e27-b596-b505b2fd5bc0</t>
  </si>
  <si>
    <t>Sluchátka do uší Corsair Void Elite</t>
  </si>
  <si>
    <t>Wireless headphones on-the-ear Corsair Void Elite</t>
  </si>
  <si>
    <t>6b3845ab-931f-4393-ac61-439471bbe4dd</t>
  </si>
  <si>
    <t>TRIČKO KIDS DLOUHÝ RUKÁV RONALDO LS80M</t>
  </si>
  <si>
    <t>T-SHIRT KIDS T-Shirt LONG SLEEVE RONALDO LS80M</t>
  </si>
  <si>
    <t>6b384801-256a-4ec1-b343-300688e2d427</t>
  </si>
  <si>
    <t>Pánské letní kožené prodyšné nazouvací boty POLSKÉ 070/FEN hnědé 43</t>
  </si>
  <si>
    <t>Men's summer leather shoes, airy, slip-on POLISH 070/FEN brown 43</t>
  </si>
  <si>
    <t>6b387767-f474-4895-a56c-e69cf0e88936</t>
  </si>
  <si>
    <t>Kondicionér na vlasy SO!FLOW 15 ml</t>
  </si>
  <si>
    <t>SO! FLOW hair conditioner 15 ml</t>
  </si>
  <si>
    <t>6b38a250-ec8b-452e-874a-2eed8edbe2e4</t>
  </si>
  <si>
    <t>Malování podle čísel Obraz 40x50 Sada jako Dárek Rám pro DIY malování</t>
  </si>
  <si>
    <t>Painting by Numbers Picture 40x50 Gift Set DIY Painting Frame</t>
  </si>
  <si>
    <t>6b38fbec-bca2-4dc0-8db7-c37c34f527e9</t>
  </si>
  <si>
    <t>Nůž PEGASI TANTO</t>
  </si>
  <si>
    <t>Knife PEGASI TANTO</t>
  </si>
  <si>
    <t>6b3909c1-0c40-4cc3-9efc-fb12f16a20b9</t>
  </si>
  <si>
    <t>Oční krém Dermika 15 ml</t>
  </si>
  <si>
    <t>Dermika eye cream 15 ml</t>
  </si>
  <si>
    <t>6b39345c-9b31-4611-a685-2e7757daced0</t>
  </si>
  <si>
    <t>VÁLEČEK NA TĚSTO NASTAVITELNÝ, KUCHYŇSKÝ SILIKONOVÝ, 4 TLOUŠŤKY, POŘÁDNÝ VELKÝ</t>
  </si>
  <si>
    <t>ADJUSTABLE SILICONE KITCHEN ROLLING ROLLER, 4 THICKNESS, NICE, LARGE</t>
  </si>
  <si>
    <t>6b39457f-2a95-474e-83c0-ce1ec341a12b</t>
  </si>
  <si>
    <t>Silikonová pistole Odšťavňovač na hmoty 300 ml Kraft&amp;Dele KD10317</t>
  </si>
  <si>
    <t>Silicone gun Mass squeezer 300 ml Kraft&amp;Dele KD10317</t>
  </si>
  <si>
    <t>6b395ffa-38b4-40c3-bab5-d717bbf294b5</t>
  </si>
  <si>
    <t>Italeri 1432 Mil Mi-24 Mi-35 Hind POLSKA a UKRAJINSKÁ kalkomanie model 1/72</t>
  </si>
  <si>
    <t>Italeri 1432 Mil Mi-24 Mi-35 Hind POLAND and UKRAINIAN decal model 1/72</t>
  </si>
  <si>
    <t>6b3978f5-b482-436a-a81f-766b1198af4d</t>
  </si>
  <si>
    <t>Stolní mixér Esperanza EKM020 500 W stříbrný/šedý</t>
  </si>
  <si>
    <t>Cup blender Esperanza EKM020 500 W silver/grey</t>
  </si>
  <si>
    <t>6b39791a-5431-401f-8cd4-c7898a1c38c8</t>
  </si>
  <si>
    <t>Sandály Pánské Polobotky Mokasíny Přírodní kůže Polské 052 Hnědá 43</t>
  </si>
  <si>
    <t>Sandals Men's Shoes Moccasins Genuine Leather Polish 052 Brown 43</t>
  </si>
  <si>
    <t>6b397b82-0ca6-4778-a5b1-30ab3a712ddc</t>
  </si>
  <si>
    <t>ATRAPA MŘÍŽKA NÁRAZNÍK STŘED PEUGEOT 107 09-12</t>
  </si>
  <si>
    <t>DUMMY GRILLE BUMPER CENTER PEUGEOT 107 09-12</t>
  </si>
  <si>
    <t>6b398ea7-6354-44ff-b31c-bbea0ea32743</t>
  </si>
  <si>
    <t>Čaj ovocný čaj Malwa 40 g</t>
  </si>
  <si>
    <t>Express Fruit Tea Malwa 40 g</t>
  </si>
  <si>
    <t>6b39a9db-6df2-4330-b671-a5adafeccfa1</t>
  </si>
  <si>
    <t>Zabezpečení jízdního kola lankem Abus Combiflex Rest 105</t>
  </si>
  <si>
    <t>Abus Combiflex Rest 105 cable bicycle lock</t>
  </si>
  <si>
    <t>6b39bd67-74f9-4c1c-89fa-b3e779284b24</t>
  </si>
  <si>
    <t>Adidas Ponožky EBB96 černé velikost 49-51</t>
  </si>
  <si>
    <t>Adidas Socks EBB96 black size 49-51</t>
  </si>
  <si>
    <t>6b39c3a0-46d7-4685-aa93-f49533b76872</t>
  </si>
  <si>
    <t>Školní batoh vícekomorový BAAGL černý</t>
  </si>
  <si>
    <t>Multi-chamber school backpack BAAGL black</t>
  </si>
  <si>
    <t>6b39dc90-aafa-4eff-89d2-76e64db69a66</t>
  </si>
  <si>
    <t>Notebook HP 17 17,3" Intel Core i3 8 GB / 512 GB stříbrný</t>
  </si>
  <si>
    <t>Laptop HP 17 17,3 " Intel Core i3 8 GB / 512 GB silver</t>
  </si>
  <si>
    <t>6b3a1b03-3f9c-42c8-b88f-dbfc2cfd07c4</t>
  </si>
  <si>
    <t>Vallejo 77091 Excentric The Shifters Space Dust</t>
  </si>
  <si>
    <t>Vallejo 77091 Eccentric The Shifters Space Dust</t>
  </si>
  <si>
    <t>6b3a2537-e265-4102-b7d6-3c63f28e5b75</t>
  </si>
  <si>
    <t>Nízký škrabák TecTake 101 – 160 cm</t>
  </si>
  <si>
    <t>Scratcher low TecTake 101 - 160 cm</t>
  </si>
  <si>
    <t>6b3a2fa3-6847-41ce-ab46-18355a04973f</t>
  </si>
  <si>
    <t>Stojan na víno - skříňka + držák na skleničky Wenko</t>
  </si>
  <si>
    <t>Wine rack cabinet  Wenko glass holder</t>
  </si>
  <si>
    <t>6b3a559a-f38b-40ec-b9f6-6112a16b8a7b</t>
  </si>
  <si>
    <t>Kokosová voda neperlivá Foco 520 l</t>
  </si>
  <si>
    <t>Still coconut water Foco 520 l</t>
  </si>
  <si>
    <t>6b3a6573-4d47-4754-a3ef-43cbcb73b29d</t>
  </si>
  <si>
    <t>Dvojitý vypínač Klasický podomítkový Kontakt-simon černý DW5.01/49</t>
  </si>
  <si>
    <t>Double switch Classic, For concealed installation Kontakt-simon black DW5.01/49</t>
  </si>
  <si>
    <t>6b3a6608-84fe-4926-aa82-35ab273d650b</t>
  </si>
  <si>
    <t>Čistič brzd 1 l Rozprašovač PETROMAX24</t>
  </si>
  <si>
    <t>Brake cleaner 1l PETROMAX24 sprayer</t>
  </si>
  <si>
    <t>6b3a88a8-372e-4241-8797-e71f14f178f0</t>
  </si>
  <si>
    <t>Univerzální prací prášek Sonett 2,4 kg</t>
  </si>
  <si>
    <t>Universal washing powder Sonett 2.4 kg</t>
  </si>
  <si>
    <t>6b3aabc4-9dc4-48f4-8e8c-8c108b6c3d54</t>
  </si>
  <si>
    <t>Kočičí tlapka SENZORICKÁ SVÍTÍCÍ Taba Squishy s LED ANTISTRESOVÁ HRAČKA MOCHI</t>
  </si>
  <si>
    <t>Cat Paw GLOWING SENSORY Taba Squishy with LED SQUISHY TOY MOCHI</t>
  </si>
  <si>
    <t>6b3ad214-12c1-4e06-a8e0-495c1a7fe525</t>
  </si>
  <si>
    <t>Svářečské boty S1P SRC, kožené, velikost 41</t>
  </si>
  <si>
    <t>S1P SRC Welding Boots, Leather, Size 41</t>
  </si>
  <si>
    <t>6b3b359a-6a00-4d6c-82c0-e55fc4056a32</t>
  </si>
  <si>
    <t>Sada chytrých rádiových termostatů WiFi RF 433MHz pro kotle</t>
  </si>
  <si>
    <t>A set of intelligent WiFi RF 433MHz radio thermostats for boilers</t>
  </si>
  <si>
    <t>6b3b5e52-f971-4269-8588-724de3927cd1</t>
  </si>
  <si>
    <t>Benzínový turistický vařič MFH 33700</t>
  </si>
  <si>
    <t>Gasoline camping stove MFH 33700</t>
  </si>
  <si>
    <t>6b3b8027-73db-4bae-8f1b-ec9084969d48</t>
  </si>
  <si>
    <t>Jednodílný rozkládací penál Paso</t>
  </si>
  <si>
    <t>Single folding pencil case Paso</t>
  </si>
  <si>
    <t>6b3ba07a-dcb0-4a2a-8869-b3201af16f1e</t>
  </si>
  <si>
    <t>Bella Cotton Odličovací tampony 120 kusů</t>
  </si>
  <si>
    <t>Bella Cotton Cosmetic pads 120 pieces</t>
  </si>
  <si>
    <t>6b3ba279-b932-470c-8a84-6970118cd94a</t>
  </si>
  <si>
    <t>Fotbalové štulpny Adidas Milano 23 šedé 40-42</t>
  </si>
  <si>
    <t>Adidas Milano 23 football socks, gray 40-42</t>
  </si>
  <si>
    <t>6b3bb386-e34d-43b7-991d-eb0796d219b0</t>
  </si>
  <si>
    <t>Kryt brzdového pedálu spojky BMW OE 35211108634</t>
  </si>
  <si>
    <t>Nakładka pedał hamulca sprzęgła BMW OE 35211108634</t>
  </si>
  <si>
    <t>6b3c1529-de0f-4933-9f75-aadb5027aa3b</t>
  </si>
  <si>
    <t>Barva barva Kraftika černá 50 ml, metalický efekt</t>
  </si>
  <si>
    <t>Kraftika Black acrylic paint 50 ml, metallic effect</t>
  </si>
  <si>
    <t>6b3c9794-c9aa-4631-a5e6-677968951fc3</t>
  </si>
  <si>
    <t>Notebook Apple MacBook Air 13 M4 13,6" Apple M4 24 GB / 512 GB zlatý</t>
  </si>
  <si>
    <t>Laptop Apple MacBook Air 13 M4 13,6 " Apple M4 24 GB / 512 GB gold</t>
  </si>
  <si>
    <t>6b3c9917-899c-4420-87f2-5d4feb48a689</t>
  </si>
  <si>
    <t>Pásek Smart-Tel.pl pro Xiaomi modrý</t>
  </si>
  <si>
    <t>Strap Smart-Tel.pl for Xiaomi blue</t>
  </si>
  <si>
    <t>6b3cbb88-0683-4b9d-9823-e1b4a22a0456</t>
  </si>
  <si>
    <t>Odpuzovač proti krtkům a myším Bradas 1 kg</t>
  </si>
  <si>
    <t>Deterrent against moles, mice Bradas 1 kg</t>
  </si>
  <si>
    <t>6b3cbbd3-357d-40b2-934d-5760b618655d</t>
  </si>
  <si>
    <t>ROUTER TP-LINK Archer C6</t>
  </si>
  <si>
    <t>TP-LINK Archer C6 ROUTER</t>
  </si>
  <si>
    <t>6b3cc644-2833-453d-98e3-41eb0550ecf5</t>
  </si>
  <si>
    <t>Přehoz Eurofirany polyester 70 cm x 160 cm žlutý</t>
  </si>
  <si>
    <t>Bedspread Eurofirany polyester 70 cm x 160 cm yellow</t>
  </si>
  <si>
    <t>6b3cd41c-4cae-4f0a-86d3-1bd7d2c51ff1</t>
  </si>
  <si>
    <t>Kamoka F113501 Olejový filtr</t>
  </si>
  <si>
    <t>Kamoka F113501 Oil filter</t>
  </si>
  <si>
    <t>6b3cd96c-18cd-4a05-9f87-840fbe27df72</t>
  </si>
  <si>
    <t>Dětské sněhule Demar, velikost 34/35</t>
  </si>
  <si>
    <t>Children's snow boots, Demar, r. 34/35</t>
  </si>
  <si>
    <t>6b3d0d4c-359d-4eb4-86ed-60a6b76413c0</t>
  </si>
  <si>
    <t>Dispenser pro pásku Siat 50 mm</t>
  </si>
  <si>
    <t>Dispenser for Tape Siat 50 mm</t>
  </si>
  <si>
    <t>6b3d34db-a026-4068-bb43-76f03e4d8a47</t>
  </si>
  <si>
    <t>Podprsenka K496 Paradise béžová Gorsenia [Barva produktu béžová, Velikost 95F]</t>
  </si>
  <si>
    <t>Bra K496 Paradise beige Gorsenia [Color of product beige, Size 95F]</t>
  </si>
  <si>
    <t>6b3d4002-27d0-4053-af5c-4907fad10385</t>
  </si>
  <si>
    <t>Kšiltovka Prologic Chod Rig Cap One Size vel. univerzální</t>
  </si>
  <si>
    <t>Baseball Cap Prologic Chod Rig Cap One Size r. universal</t>
  </si>
  <si>
    <t>6b3d4de8-7371-48ce-ab1e-f3064ed7ca7d</t>
  </si>
  <si>
    <t>Trubka PEX fi20 WARMER PEX/Al/PE 1 m Alupex pro podlahovou instalaci vody ÚSTŘEDNÍ VYTÁPĚNÍ</t>
  </si>
  <si>
    <t>PEX pipe fi20 WARMER PEX/Al/PE 1m Alupex For Underfloor Heating Water Installation</t>
  </si>
  <si>
    <t>6b3d5469-4950-4a99-b458-8ff0656703f5</t>
  </si>
  <si>
    <t>SVAŘOVACÍ KLEŠTĚ TYP VOREL 44400</t>
  </si>
  <si>
    <t>WELDING PLIERS TYPE W VOREL 44400</t>
  </si>
  <si>
    <t>6b3d75c1-b8c1-45cc-8920-9c47551f1ae8</t>
  </si>
  <si>
    <t>Bezpečnostní závlačka ATV fi2.5x30</t>
  </si>
  <si>
    <t>ATV securing pin fi2.5x30</t>
  </si>
  <si>
    <t>6b3d94b2-f9cd-40aa-8936-5887c7538e11</t>
  </si>
  <si>
    <t>WORK STUFF THUNDER 45 cm kartáč na mytí ráfků</t>
  </si>
  <si>
    <t>WORK STUFF THUNDER 45cm rim cleaning brush</t>
  </si>
  <si>
    <t>6b3d9cac-abce-4365-b363-a684e1c89e06</t>
  </si>
  <si>
    <t>Hap Win tekutý čistič spár 1 l</t>
  </si>
  <si>
    <t>Hap Win grout cleaning liquid 1l</t>
  </si>
  <si>
    <t>6b3da8d4-91df-4efd-8749-9008e8340755</t>
  </si>
  <si>
    <t>Syntetický sáček do vysavače S-Bag E210S (3 kusy) 3 ks</t>
  </si>
  <si>
    <t>S-Bag E210S synthetic vacuum cleaner bag (3 pieces) 3 pcs.</t>
  </si>
  <si>
    <t>6b3db48d-99bc-489f-a7f1-63365b1c4168</t>
  </si>
  <si>
    <t>OTISK BOBASA TROJITÝ RÁMEČEK MAGICKÝ INKOUST</t>
  </si>
  <si>
    <t>BABY PRINT TRIPLE FRAME MAGIC INK</t>
  </si>
  <si>
    <t>6b3dc93e-3e11-4df5-bc16-759254be8b81</t>
  </si>
  <si>
    <t>Febi Bilstein 29775 Gumová distanční pružina, odpružení</t>
  </si>
  <si>
    <t>Febi Bilstein 29775 Rubber distance, suspension</t>
  </si>
  <si>
    <t>6b3ddc47-99f4-4fec-a7ef-e27f4571a66c</t>
  </si>
  <si>
    <t>Autoland ubrousky na kožené čalounění 25 KS</t>
  </si>
  <si>
    <t>Autoland wipes for leather upholstery 25pcs</t>
  </si>
  <si>
    <t>6b3de276-9921-450e-a091-d93142e1ea8b</t>
  </si>
  <si>
    <t>MINECRAFT batoh do školky VYPOUKLÝ 3D 27 cm</t>
  </si>
  <si>
    <t>MINECRAFT backpack for kindergarten CONVEX 3D 27cm</t>
  </si>
  <si>
    <t>6b3e1c5b-ca98-4351-9516-94dd69703239</t>
  </si>
  <si>
    <t>Vysoušeč vlasů Dyson Supersonic Nural HD16 Velvet Red Gold</t>
  </si>
  <si>
    <t>Dyson Supersonic Nural HD16 Velvet Red Gold Hair Dryer</t>
  </si>
  <si>
    <t>6b3e3cd1-2a76-44eb-b808-6e3691c7415a</t>
  </si>
  <si>
    <t>Rotho SET LOFT bílý 8x 0,5L</t>
  </si>
  <si>
    <t>LOFT SET white 8x 0.5L</t>
  </si>
  <si>
    <t>6b3ec486-a1d1-4e62-8127-1b2f8c9ef716</t>
  </si>
  <si>
    <t>Tullo 16 cm odstíny modré</t>
  </si>
  <si>
    <t>Tullo 16 cm shades of blue</t>
  </si>
  <si>
    <t>6b3ecfb6-1a75-422d-8ca5-46a2ced4feb1</t>
  </si>
  <si>
    <t>Puzzle Ravensburger 300 dílků Minecraft xxl</t>
  </si>
  <si>
    <t>Puzzle Ravensburger 300 elements minecraft xxl</t>
  </si>
  <si>
    <t>6b3eee98-cafa-4e09-b5da-e8d3fd822cd2</t>
  </si>
  <si>
    <t>Wmf sada příborů na steaky 12 dílů</t>
  </si>
  <si>
    <t>Wmf steak cutlery set 12 pieces</t>
  </si>
  <si>
    <t>6b3efbd2-fd90-496f-9308-93f29300ec3a</t>
  </si>
  <si>
    <t>Vysokotlaká ruční pumpa s manometrem Bestway 62227</t>
  </si>
  <si>
    <t>High Pressure Hand Pump With Pressure Gauge Bestway 62227</t>
  </si>
  <si>
    <t>6b3f370d-3a48-4513-bde0-26b124319ade</t>
  </si>
  <si>
    <t>Vysoké zateplené TENISKY BIG STAR EE274115 39</t>
  </si>
  <si>
    <t>Insulated high SNEAKERS BIG STAR EE274115 39</t>
  </si>
  <si>
    <t>6b3f3abc-4848-4744-81a3-e8818955081f</t>
  </si>
  <si>
    <t>Deka Spod Igły i Nitki z mikrovlákna 200 cm x 220 cm zelená</t>
  </si>
  <si>
    <t>Blanket Spod Igły i Nitki microfiber 200 cm x 220 cm green</t>
  </si>
  <si>
    <t>6b3f5b23-c064-446b-ac89-e50797a46beb</t>
  </si>
  <si>
    <t>Peklová sůl Browin 0,02 kg</t>
  </si>
  <si>
    <t>Pickling salt Browin 0,02 kg</t>
  </si>
  <si>
    <t>6b3facf8-ef4e-45b7-80a4-b4b76d1eef24</t>
  </si>
  <si>
    <t>Hot Potatoes žabky 75545 velikost 36-37</t>
  </si>
  <si>
    <t>Hot Potatoes sport flip flops 75545 size 36-37</t>
  </si>
  <si>
    <t>6b3fad3f-6b20-4581-b1ff-cd2adc52023b</t>
  </si>
  <si>
    <t>Maxim karbidová fréza s kuželem, zelená</t>
  </si>
  <si>
    <t>Maxim carbide cutter cone green</t>
  </si>
  <si>
    <t>6b3fc838-08f0-4e8e-a6f1-3e371c2c71f7</t>
  </si>
  <si>
    <t>USB - USB C kabel IkarVR pro Meta Oculus Quest 1/2 5 m</t>
  </si>
  <si>
    <t>IkarVR USB - USB C cable for Meta Oculus Quest 1/2 5 m</t>
  </si>
  <si>
    <t>6b3fd305-4e72-4e56-a6b8-00c22b054e8e</t>
  </si>
  <si>
    <t>Wiky Vojenský letecký set malý</t>
  </si>
  <si>
    <t>Wiky Military aircraft set small</t>
  </si>
  <si>
    <t>6b3fd95d-1886-44ff-97eb-92a0ebb15acb</t>
  </si>
  <si>
    <t>Pistole na pumpování s manometrem Vorel 81651</t>
  </si>
  <si>
    <t>Pistolet do pompowania z manometrem Vorel 81651</t>
  </si>
  <si>
    <t>6b3ffdf0-fb77-44ab-a9f0-f5dc39a924f2</t>
  </si>
  <si>
    <t>MATRACE NAFUKOVACÍ LEHÁTKO S VODNÍ SÍTÍ PRO PLAVÁNÍ</t>
  </si>
  <si>
    <t>INFLATABLE MATTRESS Lounger with water mesh for swimming</t>
  </si>
  <si>
    <t>6b400a33-66c7-45fa-a90b-fa0de3a8e7e8</t>
  </si>
  <si>
    <t>Schleich 42573 Psí bouda pro kamarády</t>
  </si>
  <si>
    <t>Schleich Farm World 42573 Kennel for dogs</t>
  </si>
  <si>
    <t>6b4017f0-fa09-4aef-a6c0-3d9281edbeeb</t>
  </si>
  <si>
    <t>FORD COURIER FIESTA SPONY NA ČALOUNĚNÍ ZAVAZADLOVÉHO PROSTORU</t>
  </si>
  <si>
    <t>FORD COURIER FIESTA TRUNK UPHOLSTERY CLIPS</t>
  </si>
  <si>
    <t>6b405e4f-34b3-4961-862b-da14281d2c7f</t>
  </si>
  <si>
    <t>Čistič ráfků Mannol 500 ml</t>
  </si>
  <si>
    <t>Mannol rim cleaner 500ml</t>
  </si>
  <si>
    <t>6b40693d-9e28-4457-bc5a-ad0c4e6981f8</t>
  </si>
  <si>
    <t>Nazouváky pantofle Champion DTN21 Slide černé S11806 KK002 36,5</t>
  </si>
  <si>
    <t>Women's Slides Champion DTN21 Slide black S11806 KK002 36,5</t>
  </si>
  <si>
    <t>6b407b2c-1911-4c2a-87b2-57bbc217532f</t>
  </si>
  <si>
    <t>INTELIGENTNÍ POPELNÍK S USB ČISTIČKOU VZDUCHU</t>
  </si>
  <si>
    <t>SMART ASHTRAY WITH USB AIR PURIFIER</t>
  </si>
  <si>
    <t>6b4094a8-ebbb-4a26-b319-adbbd1d21fef</t>
  </si>
  <si>
    <t>Luba Tuli Aqua vlhčené ubrousky 1 x 60 ks</t>
  </si>
  <si>
    <t>Luba Tuli Aqua wet wipes 1 x 60 pcs.</t>
  </si>
  <si>
    <t>6b40a0c8-67f1-44f1-a0e7-87e18add5d1e</t>
  </si>
  <si>
    <t>Kalhoty Joma Champion IV černé vel. S</t>
  </si>
  <si>
    <t>Trousers Joma Champion IV black r. S</t>
  </si>
  <si>
    <t>6b40db85-872e-4652-8f5b-bf00957a8e6b</t>
  </si>
  <si>
    <t>Kuličkové ložisko SKF 624-2Z/C3</t>
  </si>
  <si>
    <t>Deep groove ball bearing SKF 624-2Z/C3</t>
  </si>
  <si>
    <t>6b40e0f9-fb8b-4a4c-8a1d-80468d2e5991</t>
  </si>
  <si>
    <t>Febi Bilstein 37652 Upevnění, páka</t>
  </si>
  <si>
    <t>Febi Bilstein 37652 Fixing, jack</t>
  </si>
  <si>
    <t>6b411917-a946-429e-85c0-59dccfa4f8eb</t>
  </si>
  <si>
    <t>LED žárovka Spectrum GLS E27 1320 lm 13 W neutrální bílá</t>
  </si>
  <si>
    <t>LED bulb Spectrum GLS E27 1320 lm 13 W white neutral</t>
  </si>
  <si>
    <t>6b413374-5bad-452c-8632-111395cd7fe6</t>
  </si>
  <si>
    <t>ÚLOŽNÝ BOX ORGANIZÉR NA KOSTKY S PŘIHRÁDKAMI, 2PATROVÝ KUFŘÍK</t>
  </si>
  <si>
    <t>2-LAYER CONTAINER FOR BLOCKS ORGANIZER WITH COMPARTMENTS 2 STOREY CHEST</t>
  </si>
  <si>
    <t>6b417164-489d-472b-a191-f318734b0dd6</t>
  </si>
  <si>
    <t>Kancelářská kalkulačka Lexibook EL226</t>
  </si>
  <si>
    <t>Calculator office Lexibook EL226</t>
  </si>
  <si>
    <t>6b4189db-52eb-4c2d-b67e-23b85ed022f5</t>
  </si>
  <si>
    <t>Cztery Szpaki 60 ml citrusovo-bylinný krémový deodorant</t>
  </si>
  <si>
    <t>Cztery Szpaki 60 ml citrus-herbal deodorant cream</t>
  </si>
  <si>
    <t>6b41b45a-aa63-4f28-b6ea-f0297b7d8b00</t>
  </si>
  <si>
    <t>Aktovka s gumičkou A4 Derform</t>
  </si>
  <si>
    <t>A4 Derform folder with elastic band</t>
  </si>
  <si>
    <t>6b41e09f-a421-4126-b46a-e7dadc9ea317</t>
  </si>
  <si>
    <t>KOLORADO DEO FRESH OSVĚŽOVAČ VZDUCHU GREEN LEAVES / ZELENÉ LISTY GEL</t>
  </si>
  <si>
    <t>KOLORADO DEO FRESH AIR FRESHENER GREEN LEAVES / GREEN LEAVES GEL</t>
  </si>
  <si>
    <t>6b421bf9-311d-4335-86e3-446355e86ccd</t>
  </si>
  <si>
    <t>Klasická forma Patisse 40 x 30 cm</t>
  </si>
  <si>
    <t>Classic Patisse form 40 x 30cm</t>
  </si>
  <si>
    <t>6b427bac-1c12-49f9-9b57-a95c6c7fc993</t>
  </si>
  <si>
    <t>Mlhová lampa WAŚ 1481 KR F</t>
  </si>
  <si>
    <t>Fog lamp WAŚ 1481 KR F</t>
  </si>
  <si>
    <t>6b4281a2-7047-4336-ba4c-f3eb4d53d065</t>
  </si>
  <si>
    <t>Vlna YarnArt Dolce bílá 120 m 100 g</t>
  </si>
  <si>
    <t>YarnArt Dolce yarn white 120 m 100 g</t>
  </si>
  <si>
    <t>6b429365-947f-452d-ba1f-e6f7936ef696</t>
  </si>
  <si>
    <t>2 x LED zónový regulátor MONO DÁLKOVÝ OVLADAČ 288W MILIGHT</t>
  </si>
  <si>
    <t>2 x LED MONO PILOT 288W MILIGHT Zone CONTROLLER</t>
  </si>
  <si>
    <t>6b4294b3-4d5d-42b8-abe6-8741fd1f0793</t>
  </si>
  <si>
    <t>Desková hra Dixit 8: Harmonie Rebel</t>
  </si>
  <si>
    <t>Dixit 8 Board Game: Harmony Rebel</t>
  </si>
  <si>
    <t>6b434dd5-1c26-4e28-8a3a-59d7db5f486b</t>
  </si>
  <si>
    <t>Ochrana proti zamrznutí FEBI BILSTEIN 37401</t>
  </si>
  <si>
    <t>FEBI BILSTEIN 37401 frost protection</t>
  </si>
  <si>
    <t>6b438cf4-33df-4d8b-8a4a-dcbe502ab0f2</t>
  </si>
  <si>
    <t>Adidas buty trekkingowe męskie HR1302 velikost 47 1/3</t>
  </si>
  <si>
    <t>Adidas men's trekking shoes HR1302 size 47 1/3</t>
  </si>
  <si>
    <t>6b438dea-1fa1-4747-9de4-fa952b077cd1</t>
  </si>
  <si>
    <t>BEFADO papuče sandálky 342P064 kožená stélka vel. 22</t>
  </si>
  <si>
    <t>BEFADO children's slippers sandals 342P064 leather insole r. 22</t>
  </si>
  <si>
    <t>6b43be6e-882d-4b9d-9e64-c500d8382612</t>
  </si>
  <si>
    <t>Policejní pouta Perfecta HC600 carbon PEVNÁ</t>
  </si>
  <si>
    <t>Police handcuffs Perfecta HC600 carbon RIGID</t>
  </si>
  <si>
    <t>6b43c94d-21cd-4822-a3d0-6b96bbcfe6c8</t>
  </si>
  <si>
    <t>Solární lampa zapichovací lampa Gardlov černá 89 cm 2 ks</t>
  </si>
  <si>
    <t>Solar lamp hammered Gardlov black 89 cm 2 pcs.</t>
  </si>
  <si>
    <t>6b43d830-56ef-49ee-8ecd-1c1be3c4aa4d</t>
  </si>
  <si>
    <t>HOT WHEELS PREMIUM RYCHLE A ZBĚSILE JBL95</t>
  </si>
  <si>
    <t>HOT WHEELS PREMIUM FAST &amp; FURIOUS JBL95</t>
  </si>
  <si>
    <t>6b43e5b0-14d0-41dd-98fe-6ad99ed5298c</t>
  </si>
  <si>
    <t>Kulajda s kohoutky, 2 PORCE</t>
  </si>
  <si>
    <t>Ball with taps 2 PORTIONS</t>
  </si>
  <si>
    <t>6b43ed06-6f9e-4873-a012-99655a82ff24</t>
  </si>
  <si>
    <t>Krytka Nava 28 cm</t>
  </si>
  <si>
    <t>Lid Nava 28 cm</t>
  </si>
  <si>
    <t>6b4412a7-c0cb-46e1-abad-4f185a816566</t>
  </si>
  <si>
    <t>Clavier Vshape Fishtail Eyelashes trsy řas 12 mm</t>
  </si>
  <si>
    <t>Clavier Vshape Fishtail Eyelashes 12mm eyelash tufts</t>
  </si>
  <si>
    <t>6b442d62-5e59-4dff-ba54-2ff85a4e7aa6</t>
  </si>
  <si>
    <t>Vložky Julimex WS-11 béžové</t>
  </si>
  <si>
    <t>Pads Julimex WS-11 beige</t>
  </si>
  <si>
    <t>6b442f72-4f7d-488a-afc5-66c5d979fc97</t>
  </si>
  <si>
    <t>Vzorek Articular Drink - GymBeam 13 g - malina</t>
  </si>
  <si>
    <t>Articular Drink Sample - GymBeam 13 g - Raspberry</t>
  </si>
  <si>
    <t>6b443f2f-5843-43a2-bc2f-38669fb660e1</t>
  </si>
  <si>
    <t>CELOFÁNOVÉ SÁČKY, FÓLIE 25x35 s páskou 100ks</t>
  </si>
  <si>
    <t>BAGS, CELLOPHANE FOILS 25x35 with tape 100pcs.</t>
  </si>
  <si>
    <t>6b444608-4bad-4a82-8975-2ac7fe9e685d</t>
  </si>
  <si>
    <t>Joma halové boty Boty Joma Toledo Jr 2404 IN velikost 29</t>
  </si>
  <si>
    <t>Joma indoor shoes Shoes Joma Toledo Jr 2404 IN size 29</t>
  </si>
  <si>
    <t>6b444632-bb40-4c15-bbaf-62c5562cda57</t>
  </si>
  <si>
    <t>Slipy kalhotky Slipy Sloggi men Basic Mini M</t>
  </si>
  <si>
    <t>Men's Panties Slipy Sloggi men Basic Mini M</t>
  </si>
  <si>
    <t>6b44744d-5c6f-40e0-b036-ef87a963fa63</t>
  </si>
  <si>
    <t>KOREKTOR DRŽENÍ TĚLA INTELIGENTNÍ PAVOUČEK NA ZÁDA PRO DĚTI I DOSPĚLÉ USB</t>
  </si>
  <si>
    <t>POSTURE CORRECTOR SMART SPIDER BACK FOR KIDS AND ADULTS USB</t>
  </si>
  <si>
    <t>6b449e89-2c98-48e9-8e08-5f48aa1dd84f</t>
  </si>
  <si>
    <t>GRANNA Můj dům</t>
  </si>
  <si>
    <t>My home GRANNA puzzle</t>
  </si>
  <si>
    <t>6b44b66f-9a25-47df-a7ce-6e3c5e3d70a7</t>
  </si>
  <si>
    <t>LEGO Friends 41740 Aliyin pokoj</t>
  </si>
  <si>
    <t>LEGO Friends 41740 Aliya's room</t>
  </si>
  <si>
    <t>6b44b8e6-c101-4f8e-931f-aae282781f39</t>
  </si>
  <si>
    <t>Propiska 3D Hikey PROPISKA DRUKARKA 3D PEN ZESTAW + 200M PLA náplní</t>
  </si>
  <si>
    <t>3D pen Hikey DŁUGOPIS DRUKARKA 3D PEN ZESTAW  200M Wkładów PLA</t>
  </si>
  <si>
    <t>6b44ce8d-81ce-4c3a-93f2-1476184ec0d8</t>
  </si>
  <si>
    <t>Nipplex podprsenka bezešvá béžová velikost 80G</t>
  </si>
  <si>
    <t>Nipplex seamless beige bra size 80G</t>
  </si>
  <si>
    <t>6b44fe13-6cd5-4298-88e1-cc60b1848c57</t>
  </si>
  <si>
    <t>Skříň Fractal design Define 7 Compact Midi Tower černý</t>
  </si>
  <si>
    <t>Housing Fractal design Define 7 Compact Midi Tower black</t>
  </si>
  <si>
    <t>6b459d88-3948-4fcf-afdf-bcbc3d2ba0b1</t>
  </si>
  <si>
    <t>Alpi Moda dámská vesta Alpi Moda P-324-02 velikost 3XL</t>
  </si>
  <si>
    <t>Alpi Moda women's vest Alpi Moda P-324-02 size 3XL</t>
  </si>
  <si>
    <t>6b45aa4b-8192-4d8b-b08d-51ba741ae2e2</t>
  </si>
  <si>
    <t>ANDÍLEK SE SRDCEM LED vklad HROB HŘBITOVNÍ SVÍČKA ANDĚL PODSVÍCENÝ VELKÝ SVÍTÍCÍ</t>
  </si>
  <si>
    <t>ANGEL WITH HEART LED INSERT GRAVE CANDLE ANGEL ILLUMINATED LARGE GLOWING</t>
  </si>
  <si>
    <t>6b45cb12-ee46-461e-a47d-b6738f59557d</t>
  </si>
  <si>
    <t>Caretero Leo i-Size – podstavec, vyvýšení na sedadlo, booster s normou i-S</t>
  </si>
  <si>
    <t>Caretero Leo i-Size - stand, seat lift, booster with i-S standard</t>
  </si>
  <si>
    <t>6b45d1ba-8b78-4ed5-b98b-79b066cc1707</t>
  </si>
  <si>
    <t>Lanko spojky je pevné 7311806 TSK</t>
  </si>
  <si>
    <t>Clutch cable solid 7311806 TSK</t>
  </si>
  <si>
    <t>6b45d7dd-4838-4add-9798-19a42996bbe2</t>
  </si>
  <si>
    <t>POVLAK NA POLŠTÁŘ KLÍN DO POSTÝLKY 100% BAVLNA BABYMAM 59x37 cm</t>
  </si>
  <si>
    <t>PILLOWCASE WEDGE FOR COT 100% COTTON BABYMAM 59x37cm</t>
  </si>
  <si>
    <t>6b45db22-4978-479a-ade0-f05eddc31bb9</t>
  </si>
  <si>
    <t>COLORINO DĚTSKÁ PLASTELÍNA PRO ŠKOLÁKY, 12 BAREV</t>
  </si>
  <si>
    <t>COLORINO WILDKID CHILDREN'S SCHOOL PLASTICINE 12 COLORS</t>
  </si>
  <si>
    <t>6b4612ea-d659-4b59-ad6e-95d3341288b3</t>
  </si>
  <si>
    <t>Matrace 70 x 200 x 16 cm kokosová podložka, latex, H2 / H4, 7 zón,</t>
  </si>
  <si>
    <t>Foam mattress 70x200 x16 cm coconut mat, latex, H2 /H4, 7 zones,</t>
  </si>
  <si>
    <t>6b461a7a-d56b-40c7-80db-3032de430a4d</t>
  </si>
  <si>
    <t>Květináč TORF béžový Karwil 6 cm x 6 x 5,5 cm</t>
  </si>
  <si>
    <t>Flower pot PEAT beige Karwil 6 cm x 6 x 5,5 cm</t>
  </si>
  <si>
    <t>6b461cc3-a121-45f9-9672-0c88f7ed6997</t>
  </si>
  <si>
    <t>Auto Beat Breaker</t>
  </si>
  <si>
    <t>CAR DICKIE STREETS BEATZ BEAT BREAKER, 20 CM</t>
  </si>
  <si>
    <t>6b466094-7be9-4b21-81dd-684300ec2bec</t>
  </si>
  <si>
    <t>ARTDECO INSTANT SKIN PERFECTOR Báze pod make-up vyrovnávající tón pleti</t>
  </si>
  <si>
    <t>ARTDECO INSTANT SKIN PERFECTOR Makeup base to even out skin tone</t>
  </si>
  <si>
    <t>6b4678a6-8241-4347-8cb8-6b1ad959101a</t>
  </si>
  <si>
    <t>Sedlo Verk Group Návlek na sedlo gelový velký 18 mm</t>
  </si>
  <si>
    <t>Saddle Verk Group Nakładka na siodełko żelowa duża 18 mm</t>
  </si>
  <si>
    <t>6b467e7f-b930-494b-a659-9b44c9453671</t>
  </si>
  <si>
    <t>Poklice Versaco 13" černý</t>
  </si>
  <si>
    <t>Cap Versaco 13" black</t>
  </si>
  <si>
    <t>6b4695d3-cf45-49e6-83b1-33ff67c97d5b</t>
  </si>
  <si>
    <t>TRIČKO GILDAN TRIČKO LIGHT COTTON M Black</t>
  </si>
  <si>
    <t>GILDAN T-SHIRT LIGHT COTTON M Black</t>
  </si>
  <si>
    <t>6b475043-40f8-497a-bf3f-0f705f830a27</t>
  </si>
  <si>
    <t>WHIRLPOOL Pračka FFL6238WEE</t>
  </si>
  <si>
    <t>WHIRLPOOL Washing machine FFL6238WEE</t>
  </si>
  <si>
    <t>6b478d79-bf44-431f-8844-e0b299f32eee</t>
  </si>
  <si>
    <t>Kuličkový pudr Guerlain Meteorites AMBER 20 g</t>
  </si>
  <si>
    <t>Powder in balls Guerlain Meteorites AMBER 20 g</t>
  </si>
  <si>
    <t>6b4797cf-8075-4559-b1b2-6ce723612008</t>
  </si>
  <si>
    <t>Solární LED pouliční lampa s pohybovým senzorem</t>
  </si>
  <si>
    <t>Solar LED street lamp with motion sensor</t>
  </si>
  <si>
    <t>6b479f04-47f5-48ad-9f4d-a8723d85f668</t>
  </si>
  <si>
    <t>Kapsle arginin Arginine Amix 60 g přírodní</t>
  </si>
  <si>
    <t>Arginine capsules Arginine Amix 60 g natural</t>
  </si>
  <si>
    <t>6b47af1d-06f2-42c9-b78b-84376855584b</t>
  </si>
  <si>
    <t>Boty, tenisky Puma BLKTOP RIDER 392725 26</t>
  </si>
  <si>
    <t>Shoes, sneakers Puma BLKTOP RIDER 392725 26</t>
  </si>
  <si>
    <t>6b47b12e-b8c3-4138-921f-026fff59c464</t>
  </si>
  <si>
    <t>NeoNail Dřevěný štětec na zkosený gel Č. 6 972</t>
  </si>
  <si>
    <t>NeoNail Wooden Gel Brush, Truncated No. 6 972</t>
  </si>
  <si>
    <t>6b47b42d-738e-4a06-b92e-759b38be9e24</t>
  </si>
  <si>
    <t>Závěsná lampa Fabryka lamp Felix 1 - světelné body E27</t>
  </si>
  <si>
    <t>Hanging lamp Fabryka lamp Felix 1 -light points E27</t>
  </si>
  <si>
    <t>6b47bfdc-8ade-4689-9c8f-f0dec6d56831</t>
  </si>
  <si>
    <t>BĚŽECKÉ BOTY CHARGED SURGE 4 UNDER ARMOUR 44 1/2</t>
  </si>
  <si>
    <t>RUNNING SHOES CHARGED SURGE 4 UNDER ARMOUR 44 1/2</t>
  </si>
  <si>
    <t>6b47c1da-5ca7-4b3d-b036-3ed69f20609a</t>
  </si>
  <si>
    <t>Talířek Zopa zelený silikon</t>
  </si>
  <si>
    <t>Plate Zopa green silicone</t>
  </si>
  <si>
    <t>6b47e18d-c9e7-41ed-8c82-8d1260cecbba</t>
  </si>
  <si>
    <t>MacBook Air 13 M4 10 CPU / 10 GPU, 16GB, 512GB SSD (MW133CZ/A) - temně inkoustová</t>
  </si>
  <si>
    <t>MacBook Air 13 M4 10 CPU / 10 GPU, 16GB, 512GB SSD (MW133CZ/A) - Dark Ink</t>
  </si>
  <si>
    <t>6b47e6dd-48ad-4be9-8be3-ee23475e6ee6</t>
  </si>
  <si>
    <t>COZY Instantní Matcha mléčný čaj 306g</t>
  </si>
  <si>
    <t>6b48079c-2ac6-4792-8557-ef69c921cf3f</t>
  </si>
  <si>
    <t>Pokémon 12 - Gold a Silver Hidenori Kusaka</t>
  </si>
  <si>
    <t>6b4809bf-f803-41d0-889f-8ad48c5a8553</t>
  </si>
  <si>
    <t>Gumové koberce Motohobby 4 el.</t>
  </si>
  <si>
    <t>Rugs Motohobby rubber 4 el.</t>
  </si>
  <si>
    <t>6b484fba-81f6-4517-bc70-ef5065a9762f</t>
  </si>
  <si>
    <t>Koncovka pera Baseus pro Apple</t>
  </si>
  <si>
    <t>Baseus stylus tip for Apple</t>
  </si>
  <si>
    <t>6b48506f-8ac3-49f5-96d9-0d0d5225b72e</t>
  </si>
  <si>
    <t>Koupelnová police na kolečkách Gockowiak 54 x 71 cm, černá</t>
  </si>
  <si>
    <t>Bathroom shelf on wheels Gockowiak 54x71 cm black</t>
  </si>
  <si>
    <t>6b488aee-403d-47cf-9e81-2241359fb0ee</t>
  </si>
  <si>
    <t>UV ochranná emulze na obličej Missha All-Around Safe Block Aqua Sun SPF50+ 50 SPF den a noc 50 ml</t>
  </si>
  <si>
    <t>Add to bag Missha All-Around Safe Block Aqua Sun SPF50+ 50 SPF day and night 50 ml</t>
  </si>
  <si>
    <t>6b4891c0-f4d5-4d75-a054-5c59922456a4</t>
  </si>
  <si>
    <t>ELEKTRICKÝ LANOVÝ NAVIJÁK 800 kg 230 V BJC stavební naviják 0,8 Tony</t>
  </si>
  <si>
    <t>ELECTRIC ROPE WINCH 800kg 230V BJC Construction Winch 0,8 Tony</t>
  </si>
  <si>
    <t>6b48c1ca-914e-4293-a047-47b2e8645dbe</t>
  </si>
  <si>
    <t>Pilot Philips 398GM10BEPHN0044HT černý</t>
  </si>
  <si>
    <t>Remote Control Philips 398GM10BEPHN0044HT black</t>
  </si>
  <si>
    <t>6b48e55f-ec16-444f-a7b9-fcd6f25cad41</t>
  </si>
  <si>
    <t>OBĚHOVÁ PUMPA EINBACH CO 25/60/130 Cirkulační</t>
  </si>
  <si>
    <t>EINBACH FURNACE CIRCULATION PUMP 25/60/130 Circulation</t>
  </si>
  <si>
    <t>6b490811-30e9-4f82-9cc3-dc4c08703064</t>
  </si>
  <si>
    <t>Dartomik kojenecký overal bavlna velikost 62</t>
  </si>
  <si>
    <t>Dartomik baby jumping jack cotton size 62</t>
  </si>
  <si>
    <t>6b4921b9-9c23-4e16-ab94-a8a95e6bad76</t>
  </si>
  <si>
    <t>Narozeninová svíčka Číslice 8, světle modrá, 5.5 cm</t>
  </si>
  <si>
    <t>Birthday candle Number 8, light blue, 5.5 cm</t>
  </si>
  <si>
    <t>6b4922b2-587f-4d02-80b1-1893133e268f</t>
  </si>
  <si>
    <t>Bonbóny Mentos 114 g</t>
  </si>
  <si>
    <t>Candy Mentos 114 g</t>
  </si>
  <si>
    <t>6b496911-939f-48cd-ae8e-0763b613f960</t>
  </si>
  <si>
    <t>Ava podprsenka měkká béžová velikost 90F</t>
  </si>
  <si>
    <t>Ava soft beige bra size 90F</t>
  </si>
  <si>
    <t>6b49772a-3b23-4e7e-b8ae-26f243b3f2c3</t>
  </si>
  <si>
    <t>Dětské boty Skechers UNO LITE H.PINK 310451L-HPK vel. 30</t>
  </si>
  <si>
    <t>Children's shoes Skechers UNO LITE H.PINK 310451L-HPK r. 30</t>
  </si>
  <si>
    <t>6b498ead-d9da-4b1d-8e23-5208312d76a0</t>
  </si>
  <si>
    <t>Panache podprsenka měkká černá velikost 70L</t>
  </si>
  <si>
    <t>Panache soft bra black size 70L</t>
  </si>
  <si>
    <t>6b4992ae-1d2d-468c-8076-d505068084d7</t>
  </si>
  <si>
    <t>Stolek Ambiance obdélníkový 14,5 x 46 x 81 cm odstíny hnědé</t>
  </si>
  <si>
    <t>Table Ambiance rectangular 14,5 x 46 x 81cm shades of brown</t>
  </si>
  <si>
    <t>6b49acc9-5791-4747-948d-e4d236843092</t>
  </si>
  <si>
    <t>Kabel Usams USB - Apple Lightning 1,2 m fialový</t>
  </si>
  <si>
    <t>Usams USB cable - Apple Lightning 1,2 m purple</t>
  </si>
  <si>
    <t>6b49b315-1dc2-4350-a668-4b9f2cb58683</t>
  </si>
  <si>
    <t>Nízký škrabák, škrabací sloupek, věž Trixie do 60 cm</t>
  </si>
  <si>
    <t>Scratcher low, scratching post, tower Trixie up to 60 cm</t>
  </si>
  <si>
    <t>6b49c67f-8f53-466b-9936-1524964effce</t>
  </si>
  <si>
    <t>Protein syrovátkový koncentrát - WPC Amix prášek 4000 g příchuť sušenka s krémem</t>
  </si>
  <si>
    <t>Protein supplement protein concentrate - WPC Amix powder 4000 g flavor cake with cream</t>
  </si>
  <si>
    <t>6b49cebe-9d95-49a1-a4b7-08024c43bd6b</t>
  </si>
  <si>
    <t>Deflektory heko Hyundai santa FE II 2006-12 přední+zadní</t>
  </si>
  <si>
    <t>Heko fairings Hyundai Santa FE II 2006-12 front  rear</t>
  </si>
  <si>
    <t>6b49d5fa-43a3-454d-a027-98c407a7d4f1</t>
  </si>
  <si>
    <t>MAX FACTOR LASTING PODKLADOVÁ BÁZE 110 HONEY 35 ML</t>
  </si>
  <si>
    <t>MAX FACTOR LASTING FOUNDATION 110 HONEY 35ML</t>
  </si>
  <si>
    <t>6b49f15d-b0d6-4ff2-bc42-eabcc6c30b47</t>
  </si>
  <si>
    <t>Sekera camp FIBERGLASS, 500 g, 26 cm, ENPRO</t>
  </si>
  <si>
    <t>Camp ax FIBERGLASS, 500 g, 26 cm, ENPRO</t>
  </si>
  <si>
    <t>6b4a0762-3535-4663-a721-08fb6cc923fe</t>
  </si>
  <si>
    <t>Zámečnické kladivo Geko 2 kg</t>
  </si>
  <si>
    <t>Engineer's hammer Geko 2 kg</t>
  </si>
  <si>
    <t>6b4a9104-3c59-464d-a20d-cc86acf19d55</t>
  </si>
  <si>
    <t>LAMPKI 20 LED KOREK DO BUTELKI DEKORATIVNÍ DRÁTKY ZÁTKA TEPLÁ BÍLÁ</t>
  </si>
  <si>
    <t>LAMPKI 20 LED KOREK DO BUTELKI DECORATIVE WIRES PLUG WARM WHITE</t>
  </si>
  <si>
    <t>6b4aa94c-2df7-44c4-b0a3-afb2cf389cc2</t>
  </si>
  <si>
    <t>EplusM dětské kalhotky bavlna velikost 122</t>
  </si>
  <si>
    <t>EplusM children's panties briefs cotton size 122</t>
  </si>
  <si>
    <t>6b4ab3bb-06c5-4194-b318-0469e8888225</t>
  </si>
  <si>
    <t>Sada domečku pro panenky Barbie GWY84 vícebarevná</t>
  </si>
  <si>
    <t>Barbie GWY84 dollhouse set multicolor</t>
  </si>
  <si>
    <t>6b4abe7e-45c2-4b77-b9f1-9c10809302e3</t>
  </si>
  <si>
    <t>Gaia podprsenka polovyztužená béžová velikost 70I</t>
  </si>
  <si>
    <t>Gaia semi-rigid beige bra size 70I</t>
  </si>
  <si>
    <t>6b4acef3-1d54-44a0-899d-5e35ee2eaab6</t>
  </si>
  <si>
    <t>Hrnek ALBOX Oslo keramika 350 ml</t>
  </si>
  <si>
    <t>Mug ALBOX Oslo ceramics 350 ml</t>
  </si>
  <si>
    <t>6b4b5403-6a4d-4c26-9952-395e7875d249</t>
  </si>
  <si>
    <t>MANNER PFIRSICH BROSKEV WAFELKI 185g z Německa</t>
  </si>
  <si>
    <t>MANNER PFIRSICH PEACH WAFERS 185g FROM GERMANY</t>
  </si>
  <si>
    <t>6b4b5fd0-6eaf-43e5-b7a9-faa1d925dffe</t>
  </si>
  <si>
    <t>Gorsenia podprsenka měkká béžová velikost 85I</t>
  </si>
  <si>
    <t>Gorsenia soft beige bra size 85I</t>
  </si>
  <si>
    <t>6b4be7bc-98dc-4fec-8e02-922e2a493a05</t>
  </si>
  <si>
    <t>Měkká podprsenka Samira Gaia 874 béžová 75G</t>
  </si>
  <si>
    <t>Soft bra Samira Gaia 874 beige 75G</t>
  </si>
  <si>
    <t>6b4bfebb-676d-45bd-9a1b-ced304e77e6a</t>
  </si>
  <si>
    <t>TRIXIE dřevěný naviják o průměru 28 cm</t>
  </si>
  <si>
    <t>TRIXIE wooden reel with a diameter of 28 cm</t>
  </si>
  <si>
    <t>6b4c0bb5-7c3b-494a-bc3b-449121e41b0d</t>
  </si>
  <si>
    <t>Nástěnné svítidlo Masterled černé, žluté, GU10 35 W</t>
  </si>
  <si>
    <t>Wall lamp Masterled black, yellow GU10 35 W</t>
  </si>
  <si>
    <t>6b4c5ebb-e01e-4587-b321-9ef4662e513a</t>
  </si>
  <si>
    <t>INEBRYA Energizující šampon pro slabé a slabé vlasy</t>
  </si>
  <si>
    <t>INEBRYA Energizing Shampoo for weak and weak hair</t>
  </si>
  <si>
    <t>6b4c6e3e-fd54-401c-8378-76886035b910</t>
  </si>
  <si>
    <t>The Army Painter: Warpaints - Fanatic - Diabolic Plum NOVINKA</t>
  </si>
  <si>
    <t>The Army Painter: Warpaints - Fanatic - Diabolic Plum NEW</t>
  </si>
  <si>
    <t>6b4c89b8-589e-4747-a8fc-fa064c4c5b1d</t>
  </si>
  <si>
    <t>Vibrátor pro vyrovnávání dlaždic Geko</t>
  </si>
  <si>
    <t>Vibrator for leveling tiles Geko</t>
  </si>
  <si>
    <t>6b4d0b6d-0812-4c9e-852f-c6ceafb39c1c</t>
  </si>
  <si>
    <t>Volejbalový míč Mikasa BV551C vel. 5</t>
  </si>
  <si>
    <t>Volleyball Mikasa BV551C Hawaii 5</t>
  </si>
  <si>
    <t>6b4d0bd7-d781-4b6c-afd1-536337648366</t>
  </si>
  <si>
    <t>T-rozdělovač PEX 20x16x20 Upínací, lisovaný, redukční</t>
  </si>
  <si>
    <t>PEX Tee 20x16x20 Crimp Pressed Reducing</t>
  </si>
  <si>
    <t>6b4d3906-4559-4772-a6a2-982e2882a913</t>
  </si>
  <si>
    <t>Sportovní podprsenka Spaio S, modrá</t>
  </si>
  <si>
    <t>Sports bra Spaio S blue</t>
  </si>
  <si>
    <t>6b4d4e51-3595-4881-b078-606bcf32d588</t>
  </si>
  <si>
    <t>Tráva Vilmorin 200 m² 0,005 kg</t>
  </si>
  <si>
    <t>Decorative grass Vilmorin 200 m² 0,005 kg</t>
  </si>
  <si>
    <t>6b4d6e3e-f812-4b90-967d-1fa7d88ef469</t>
  </si>
  <si>
    <t>Odpadkový koš 5five Simply Smart Colorama 3 l bílý</t>
  </si>
  <si>
    <t>5five Simply Smart Colorama waste bin 3 l white</t>
  </si>
  <si>
    <t>6b4dbf20-f36e-4a2e-b405-f585866797bc</t>
  </si>
  <si>
    <t>Čajové kapibary Trefl</t>
  </si>
  <si>
    <t>Capybara Tea Trefl</t>
  </si>
  <si>
    <t>6b4dc3eb-d59d-4524-ac25-41dde1bbc93e</t>
  </si>
  <si>
    <t>Tyčový vysavač Bosch BCH3P210 stříbrný/šedý</t>
  </si>
  <si>
    <t>Bosch BCH3P210 upright vacuum cleaner silver/gray</t>
  </si>
  <si>
    <t>6b4dc5dd-22ff-447b-8dec-b0df14106c3d</t>
  </si>
  <si>
    <t>Volně stojící pračka Candy CO 4104TWM/1-S</t>
  </si>
  <si>
    <t>Washing machine Candy CO 4104TWM/1-S</t>
  </si>
  <si>
    <t>6b4de637-63c1-4039-afcd-b999983e80cb</t>
  </si>
  <si>
    <t>Sedačka na kolo - růžová</t>
  </si>
  <si>
    <t>Bicycle seat - pink</t>
  </si>
  <si>
    <t>6b4dfc29-d3b2-4b85-b8a5-b58d016cf141</t>
  </si>
  <si>
    <t>Podstavec pod květináč Prosperplast 30,5 cm plast</t>
  </si>
  <si>
    <t>Prosperplast flowerpot stand 30.5 cm plastic</t>
  </si>
  <si>
    <t>6b4dfe87-0309-45ba-8100-6de6d6cc86c3</t>
  </si>
  <si>
    <t>Mikrovlnná trouba Samsung MG23F301TAS GRILL 23L Stříbrná</t>
  </si>
  <si>
    <t>Microwave Samsung MG23F301TAS GRILL 23L Silver</t>
  </si>
  <si>
    <t>6b4e07cd-7781-4122-950f-b42a24b64519</t>
  </si>
  <si>
    <t>Náplň do tužky Koh-I-Noor fialová</t>
  </si>
  <si>
    <t>Pencil refill Koh-I-Noor purple</t>
  </si>
  <si>
    <t>6b4e1c11-11f0-40f1-aece-3fc8375988df</t>
  </si>
  <si>
    <t>Měkká podprsenka bez kostic Gaia 1163 béžová 105I</t>
  </si>
  <si>
    <t>Soft bra without underwire Gaia 1163 beige 105I</t>
  </si>
  <si>
    <t>6b4e25ab-7e76-43eb-8a56-dad3044e30d0</t>
  </si>
  <si>
    <t>Skechers dámské sportovní boty Uno velikost 37</t>
  </si>
  <si>
    <t>Skechers women's sports shoes Uno size 37</t>
  </si>
  <si>
    <t>6b4e4ca8-c93d-4439-8b86-b13ddd69e8ad</t>
  </si>
  <si>
    <t>Doplněk stravy Now Foods tablety</t>
  </si>
  <si>
    <t>Diet supplement Now Foods pills</t>
  </si>
  <si>
    <t>6b4e668b-ad63-4c9f-b3ce-9d12e6bddc09</t>
  </si>
  <si>
    <t>Nazouváky Crocs Crocband 11016-1FT s potiskem 48/49</t>
  </si>
  <si>
    <t>Flip-flops Crocs Crocband 11016-1FT atmosphere 48/49</t>
  </si>
  <si>
    <t>6b4e8298-9e12-4672-9506-b31410cf78be</t>
  </si>
  <si>
    <t>Kreslíme - Kouzelní jednorožci</t>
  </si>
  <si>
    <t>6b4ec99c-7ada-48fd-b853-00c1b3af2dd6</t>
  </si>
  <si>
    <t>Lišta stěrače Kamoka 26H650 přední 650 mm</t>
  </si>
  <si>
    <t>Kamoka 26H650 wiper blade front 650 mm</t>
  </si>
  <si>
    <t>6b4ef29d-677f-400e-a7f7-afc58b0ea02a</t>
  </si>
  <si>
    <t>Allity Magnetický organizér na kabely ASA-410</t>
  </si>
  <si>
    <t>Allity Magnetic Cable Organizer ASA-410</t>
  </si>
  <si>
    <t>6b4f038c-40fa-4f27-814b-964dd30f27d3</t>
  </si>
  <si>
    <t>Ponožky PONOŽKY bavlněné ponožky BAVLNA 5 - balení 33-35</t>
  </si>
  <si>
    <t>Socks SOCKS BOYS cotton 5 -pack 33-35</t>
  </si>
  <si>
    <t>6b4f1647-8613-42b8-b2b6-2fccfa2bd83b</t>
  </si>
  <si>
    <t>New Era kšiltovka modrá velikost univerzální</t>
  </si>
  <si>
    <t>New Era baseball cap, blue, universal size</t>
  </si>
  <si>
    <t>6b4f2d73-d268-4853-ac4b-8d116a796d54</t>
  </si>
  <si>
    <t>Praktik Vaflový župan bílá velikost M</t>
  </si>
  <si>
    <t>Praktik Waffle bathrobe white size M</t>
  </si>
  <si>
    <t>6b4f31e0-0426-4a5a-841c-5af46589a9dd</t>
  </si>
  <si>
    <t>Pánské Pantofle Papuče Kožené Elegantní Prodyšné 080/MED Blue/Bronz 45</t>
  </si>
  <si>
    <t>Men's Slides Slippers Leather Elegant Breathable 080/MED Blue/Brown 45</t>
  </si>
  <si>
    <t>6b4f58ce-51d8-4d8e-9821-1553fbcfddbc</t>
  </si>
  <si>
    <t>Sada na výrobu šperků DIY náramků</t>
  </si>
  <si>
    <t>DIY Bracelet Jewelry Making Kit</t>
  </si>
  <si>
    <t>6b4f870c-8f51-498f-95b9-e8a0af6ff14e</t>
  </si>
  <si>
    <t>Brousek na nože diamantový Dellinger</t>
  </si>
  <si>
    <t>Diamond Knife Sharpener Dellinger</t>
  </si>
  <si>
    <t>6b4fd863-2354-413c-93ef-4cb49c8c517a</t>
  </si>
  <si>
    <t>Kvalitní papírové filtrační kotouče, tvrdá gramáž Ø 110 mm 100 ks</t>
  </si>
  <si>
    <t>Quality filters tissue paper filter discs hard weight Ø 110mm 100pcs</t>
  </si>
  <si>
    <t>6b4ff796-8830-42ee-bc44-05844967a25b</t>
  </si>
  <si>
    <t>Návnada Sensas 3000 Brune Gros Gardons 1 kg</t>
  </si>
  <si>
    <t>Sensas 3000 Brune Gros Gardons 1kg</t>
  </si>
  <si>
    <t>6b500cd5-f84e-44f1-8a10-da1acb189eba</t>
  </si>
  <si>
    <t>DŘEVĚNÉ KOLÍČKY SPONKY NA PRANÍ PRÁDLA DEKORATIVNÍ ŽABKY 24ks</t>
  </si>
  <si>
    <t>WOODEN BUCKLES WASHING PAPER CLIPS UNDERWEAR FROG DECORATIVE 24pcs</t>
  </si>
  <si>
    <t>6b50151c-cad8-4a8a-8db6-1c04c5c18c42</t>
  </si>
  <si>
    <t>Banner PartyPal Happy Birthday zlato-černý</t>
  </si>
  <si>
    <t>Banner PartyPal Happy Birthday gold-black</t>
  </si>
  <si>
    <t>6b5027fe-f24f-4b4d-9f0a-0eba95bc0036</t>
  </si>
  <si>
    <t>LED COB sada 2 m DIMM Stmívatelná SVĚTELNÁ LINKA</t>
  </si>
  <si>
    <t>LED COB 2m DIMM Set Dimmable LINE OF LIGHT</t>
  </si>
  <si>
    <t>6b503e95-10b0-40b6-9ed3-13a3446522b9</t>
  </si>
  <si>
    <t>Tesori d'Oriente Ayurveda 500 ml koupelová voda</t>
  </si>
  <si>
    <t>Tesori d'Oriente Ayurveda 500 ml bubble bath</t>
  </si>
  <si>
    <t>6b50ac66-ce27-4129-ab89-c447fbcb4982</t>
  </si>
  <si>
    <t>Sada lahev na pití a svačinový box Lassig 460 ml</t>
  </si>
  <si>
    <t>Water bottle and lunchbox set Lassig 460 ml</t>
  </si>
  <si>
    <t>6b50c237-f3ff-488e-8a53-cfd340acd6a3</t>
  </si>
  <si>
    <t>Krájecí prkénko Plast Team plast 1 ks</t>
  </si>
  <si>
    <t>Cutting board Plast Team plastic 1 pc.</t>
  </si>
  <si>
    <t>6b50d01f-f7f3-4d02-a3da-a268afb72072</t>
  </si>
  <si>
    <t>Vrták do betonu Sthor 23850 16x300 mm</t>
  </si>
  <si>
    <t>Concrete drill Sthor 23850 16x300mm</t>
  </si>
  <si>
    <t>6b50eae0-765e-457c-9a99-e17c6a7062a9</t>
  </si>
  <si>
    <t>Stapiz Basic Salon Balm Aloe Conditioner aloe vera balzám na vlasy 1000 ml</t>
  </si>
  <si>
    <t>Stapiz Basic Salon Balm Aloe Conditioner 1000ml aloe hair balm</t>
  </si>
  <si>
    <t>6b50f71d-54ad-4c15-81a2-fe4b0e4fe062</t>
  </si>
  <si>
    <t>Bradas Plachta 260 g/m2 3 x 3 m</t>
  </si>
  <si>
    <t>Bradas Tarpaulin 260 g/m2 3 x 3 m</t>
  </si>
  <si>
    <t>6b50f98e-3a2d-4845-8e32-300e7c169c27</t>
  </si>
  <si>
    <t>PÁSOVÁ PILA NA KOV M42 1140x13x0,6x10/14 bimetal</t>
  </si>
  <si>
    <t>BAND SAW FOR METAL M42 1140x13x0,6x10/14 bimetal</t>
  </si>
  <si>
    <t>6b510876-65e6-42c7-827a-5dd55dc7fa88</t>
  </si>
  <si>
    <t>HOTOVÝ ZÁVĚS 230X145 LEN MATNÁ PÁSKA MIX BAREV</t>
  </si>
  <si>
    <t>CURTAIN READY 230X145 LINEN MATT TAPE MIX COLORS</t>
  </si>
  <si>
    <t>6b510894-00da-45ad-9657-3f622e0a993f</t>
  </si>
  <si>
    <t>Štěpky na uzení a grilování Super Smoke olše 2,3 kg 10 l</t>
  </si>
  <si>
    <t>Wood chips for smoking and grilling Super Smoke alder 2,3 kg 10 l</t>
  </si>
  <si>
    <t>6b51106c-1f0c-45e0-af0c-e8f1d5c6307f</t>
  </si>
  <si>
    <t>CESTOVNÍ TAŠKA PRO PLAYSTATION 5 PS5</t>
  </si>
  <si>
    <t>TRAVEL CASE BAG FOR PLAYSTATION 5 PS5</t>
  </si>
  <si>
    <t>6b512b03-fce9-4deb-976d-3527cf0011f3</t>
  </si>
  <si>
    <t>Hami Sušenky Safari - 6 x 180g</t>
  </si>
  <si>
    <t>Hami Cookies Safari - 6 x 180g</t>
  </si>
  <si>
    <t>6b514cdf-314d-4796-b0b0-05ff576b24ec</t>
  </si>
  <si>
    <t>Huawei pro Huawei P20 Lite vícebarevný</t>
  </si>
  <si>
    <t>Huawei to Huawei P20 Lite multicolor</t>
  </si>
  <si>
    <t>6b515201-5977-47f7-b4a5-10957ad8c913</t>
  </si>
  <si>
    <t>Moskytiéra na dveře 100 cm x 210 cm</t>
  </si>
  <si>
    <t>Mosquito net for doors 100 cm x 210</t>
  </si>
  <si>
    <t>6b518fd1-c11e-4bc1-86e3-d1cd51374f1b</t>
  </si>
  <si>
    <t>Boty Garmont Nemesis 4 G-DRY černé Velikost: 44,5</t>
  </si>
  <si>
    <t>Garmont Nemesis 4 G-DRY shoes black Size: 44.5</t>
  </si>
  <si>
    <t>6b5196f0-3fa3-418d-bd77-fa8c39246b1d</t>
  </si>
  <si>
    <t>Sexy dvoudílné plavky Bikini Brazilské Tanga - M</t>
  </si>
  <si>
    <t>Sexy Two Piece Bikini Swimsuit with Brazilian Thong - M</t>
  </si>
  <si>
    <t>6b51a03b-3535-4fb4-a11a-b3c4a924169a</t>
  </si>
  <si>
    <t>Desková hra Albi Všechny divy světa Albi</t>
  </si>
  <si>
    <t>Board game Albi All the wonders of the world Albi</t>
  </si>
  <si>
    <t>6b51f36c-bd65-4df4-aba4-a6ee5ee22723</t>
  </si>
  <si>
    <t>Snídaňové cereálie Nestlé 0,45 kg</t>
  </si>
  <si>
    <t>Breakfast cereal Nestlé 0,45 kg</t>
  </si>
  <si>
    <t>6b51f9c9-f548-40ec-a961-59a7dfccdd8c</t>
  </si>
  <si>
    <t>Tefal HB672830 Quickchef+ 2v1 ruční mixér a drtič</t>
  </si>
  <si>
    <t>Tefal HB672830 Quickchef+ 2in1 hand blender and shredder</t>
  </si>
  <si>
    <t>6b5207be-a900-4e89-b601-9548c39413fc</t>
  </si>
  <si>
    <t>Klipsy na uzavírání obalů Orion z plastu, žluté, 3 kusy</t>
  </si>
  <si>
    <t>Orion plastic closing clips yellow 3 pieces</t>
  </si>
  <si>
    <t>6b5208d2-4ef6-4ae8-92f8-fe31f3555e62</t>
  </si>
  <si>
    <t>Měkká podprsenka s kosticemi Triumph True Shape Sensation T W01 90H</t>
  </si>
  <si>
    <t>Soft underwire bra Triumph True Shape Sensation T W01 90H</t>
  </si>
  <si>
    <t>6b52106f-ada8-4d83-a799-6f9a36f43f53</t>
  </si>
  <si>
    <t>Šperkovnice – organizér kufřík na kosmetiku a šperky</t>
  </si>
  <si>
    <t>Casket organizer, jewelery box for cosmetics</t>
  </si>
  <si>
    <t>6b521358-2be1-47cf-8c8f-44bc307fa667</t>
  </si>
  <si>
    <t>WAWEL ŽELÉ FRESH&amp;FRUITY KYSELÉ 1KG</t>
  </si>
  <si>
    <t>WAWEL JELLIES FRESH&amp;FRUITY ACIDIC 1KG</t>
  </si>
  <si>
    <t>6b52255d-5ad3-485f-bbfc-a6d3f839d1ca</t>
  </si>
  <si>
    <t>Univerzální kolíky Wkręt-Met 8 x 60 mm 0,66 kg / 100 ks</t>
  </si>
  <si>
    <t>Universal pins Wkręt-Met 8 x 60 mm 0,66 kg / 100 pcs.</t>
  </si>
  <si>
    <t>6b526499-9a6e-4ab3-aaff-db3b6c26a000</t>
  </si>
  <si>
    <t>Zahradní lavička Pino 126x62x81,5 cm</t>
  </si>
  <si>
    <t>Garden bench Pino 126x62x81,5cm</t>
  </si>
  <si>
    <t>6b528d59-1d60-4729-817e-65909ce4ab6b</t>
  </si>
  <si>
    <t>Doplněk stravy Now foods Betaine HCl trávicí enzymy kapsle 0,17 ml 120 ks</t>
  </si>
  <si>
    <t>Dietary supplement Now foods Betaine HCl digestive enzyme capsules 0,17 ml 120 pcs</t>
  </si>
  <si>
    <t>6b52be22-86be-4fc7-83c8-35b0a713a602</t>
  </si>
  <si>
    <t>Zařízení na čištění uší MBG Line W30</t>
  </si>
  <si>
    <t>Ear cleaning device MBG Line W30</t>
  </si>
  <si>
    <t>6b52d111-6533-4563-8e88-ab442f0ecdc0</t>
  </si>
  <si>
    <t>TROVET RID Renal &amp; Oxalate pro psy 400 g</t>
  </si>
  <si>
    <t>TROVET RID Renal &amp; Oxalate for dogs 400g</t>
  </si>
  <si>
    <t>6b52fea8-db94-4c07-ae39-4f5e0948aebb</t>
  </si>
  <si>
    <t>Kotoučová pila na hliník Sthor 08854 250x30 mm 100T</t>
  </si>
  <si>
    <t>Circular saw for aluminum Sthor 08854 250x30 mm 100T</t>
  </si>
  <si>
    <t>6b534bf0-3285-406e-8aed-5e8bc21d24d8</t>
  </si>
  <si>
    <t>CYMBERGAJ AIR HOCKEY HOKEJOVÝ STŮL PRO DĚTI</t>
  </si>
  <si>
    <t>CYMBERGAJ AIR HOCKEY CHILDREN'S HOCKEY TABLE</t>
  </si>
  <si>
    <t>6b53dab3-6736-4b5c-81e9-ced078249ce9</t>
  </si>
  <si>
    <t>Krabička organizér kufřík na šperky elegantní Peterson prostorný</t>
  </si>
  <si>
    <t>Box organizer jewelry case elegant Peterson roomy</t>
  </si>
  <si>
    <t>6b53dcbb-b57e-4b18-8322-47869904690e</t>
  </si>
  <si>
    <t>Šálek Doidy Cup – modrý NOVÝ DESIGN</t>
  </si>
  <si>
    <t>Doidy Cup - blue NEW DESIGN</t>
  </si>
  <si>
    <t>6b542013-6a05-4910-be8e-73220e8f94de</t>
  </si>
  <si>
    <t>Bezlepkový světlý chléb s čerstvými zrny 400 g</t>
  </si>
  <si>
    <t>Gluten-free white bread with fresh seeds 400g</t>
  </si>
  <si>
    <t>6b5459b4-80aa-4439-bb53-ab0791077811</t>
  </si>
  <si>
    <t>DĚTSKÝ KOMPLET 98 body dlouhý rukáv + kraťasy PYŽAMO bavlněné LISKI</t>
  </si>
  <si>
    <t>CHILDREN'S SET 98 body long sleeve + shorts cotton pajamas LISKI</t>
  </si>
  <si>
    <t>6b546637-892a-4a37-892e-76a51f91fac0</t>
  </si>
  <si>
    <t>Cornette Spodní Prádlo Boxerky šedé velikost 4XL</t>
  </si>
  <si>
    <t>Cornette Boxer Briefs grey size 4XL</t>
  </si>
  <si>
    <t>6b5479f8-0a21-40f7-8898-cf940d392f05</t>
  </si>
  <si>
    <t>Tlakový hrnec ULTIMA DUO 4,0 a 6,0 l</t>
  </si>
  <si>
    <t>ULTIMA DUO pressure cooker 4.0 and 6.0 l</t>
  </si>
  <si>
    <t>6b5491eb-ae86-475e-9e34-453f92c118bb</t>
  </si>
  <si>
    <t>Alfa Romeo OE 50512273 – zámek kapoty motoru</t>
  </si>
  <si>
    <t>Alfa Romeo OE 50512273 zamek maski silnika</t>
  </si>
  <si>
    <t>6b549214-6660-4691-a2c8-ac5c3cd80490</t>
  </si>
  <si>
    <t>Plenky Pampers Active Baby Velikost 6 128 ks</t>
  </si>
  <si>
    <t>Diapers Pampers Active Baby Size 6 128 pcs</t>
  </si>
  <si>
    <t>6b549c11-e648-4190-94a1-f074535e1b4c</t>
  </si>
  <si>
    <t>Boty Nike Air Force 1 Mid '07 CW2289-111 - 42</t>
  </si>
  <si>
    <t>Nike Air Force 1 Mid '07 CW2289-111 shoes - 42</t>
  </si>
  <si>
    <t>6b54b08e-1716-4ffc-8f74-3bef359f32db</t>
  </si>
  <si>
    <t>Chytré Hodinky Withings HWA10-model 8-All-Int stříbrné</t>
  </si>
  <si>
    <t>Smartwatch Withings HWA10-model 8-All-Int silver</t>
  </si>
  <si>
    <t>6b54c7fb-6967-42cd-a8b2-6ce17aac926f</t>
  </si>
  <si>
    <t>Ruční pila na dřevo Stalco</t>
  </si>
  <si>
    <t>Hand saw for wood Stalco</t>
  </si>
  <si>
    <t>6b54da8f-0189-4b4c-83af-7bd567cf2a12</t>
  </si>
  <si>
    <t>Clementoni Crazy CHIC - Sada laků na nehty svítící ve tmě</t>
  </si>
  <si>
    <t>Nail kit Clementoni Crazy chic 18113</t>
  </si>
  <si>
    <t>6b54e5ad-952c-4003-aa2e-d8ccd49b9e0a</t>
  </si>
  <si>
    <t>Vlna YarnArt Baby 8233 zelená neonová 50 g.</t>
  </si>
  <si>
    <t>YarnArt Baby Yarn 8233 neon green 50 g.</t>
  </si>
  <si>
    <t>6b54e7af-f31c-4f98-be5a-d08ae24ffcfc</t>
  </si>
  <si>
    <t>Babské rady Jaroslava Rozsypalová-Vykoupilová</t>
  </si>
  <si>
    <t>6b551a51-a52a-4392-9b70-9bfcebb34df7</t>
  </si>
  <si>
    <t>Gorsenia podprsenka měkká černá velikost 70J</t>
  </si>
  <si>
    <t>Gorsenia soft bra black size 70J</t>
  </si>
  <si>
    <t>6b553512-4601-4169-803a-12eb701b12d5</t>
  </si>
  <si>
    <t>Adidas pánská mikina adidas Regista 18 JACKET Tiro velikost XS</t>
  </si>
  <si>
    <t>Adidas men's sweatshirt adidas Regista 18 JACKET Tiro, size XS</t>
  </si>
  <si>
    <t>6b55366c-79d9-45a2-b849-3a667991295d</t>
  </si>
  <si>
    <t>Alpi Moda dámský vícebarevný klasický kabát s kapucí velikost 3XL</t>
  </si>
  <si>
    <t>Alpi Moda women's coat multicolor classic with hood size 3XL</t>
  </si>
  <si>
    <t>6b554532-cde2-48ff-95c5-9dfd95daece9</t>
  </si>
  <si>
    <t>USB větráček na krk bílý Mobilní | Elastický + nabíjecí kabel</t>
  </si>
  <si>
    <t>USB Neck Fan White Mobile | Flexible + Charging Cable</t>
  </si>
  <si>
    <t>6b55502d-6098-4770-ae8d-57796b7c0b9c</t>
  </si>
  <si>
    <t>Dýha napodobující dřevo DecoMeister 4 x 500 cm</t>
  </si>
  <si>
    <t>Veneer imitating Tree DecoMeister 4 x 500cm</t>
  </si>
  <si>
    <t>6b555533-c8ae-4f75-8fde-ccfa9142d47b</t>
  </si>
  <si>
    <t>Dětské tričko Ananas bílé pro holčičku 128</t>
  </si>
  <si>
    <t>Children's T-shirt White for Girls Pineapple 128</t>
  </si>
  <si>
    <t>6b555ebc-dd4d-416b-bba3-aeb348f44494</t>
  </si>
  <si>
    <t>Abakus 004-018-0005 Chladič přeplňovacího vzduchu</t>
  </si>
  <si>
    <t>Abakus 004-018-0005 Charge air cooler</t>
  </si>
  <si>
    <t>6b5575ee-ef15-47af-9c16-d6a665606e04</t>
  </si>
  <si>
    <t>Závěsy záchodové desky AWDinterior AWD02181067</t>
  </si>
  <si>
    <t>AWDinterior toilet seat hinges AWD02181067</t>
  </si>
  <si>
    <t>6b55abb5-1713-4dd6-97e7-92caab3c2c47</t>
  </si>
  <si>
    <t>Křeslo TecTake z umělé kůže, šedé, 4 ks</t>
  </si>
  <si>
    <t>Chair TecTake artificial leather grey 4 pcs.</t>
  </si>
  <si>
    <t>6b560c36-0ee2-4d42-b5a2-95ffdecbada9</t>
  </si>
  <si>
    <t>Síťová multifunkční bruska Einhell 800 W 230 V</t>
  </si>
  <si>
    <t>Einhell multifunctional mains sander 800 W 230 V</t>
  </si>
  <si>
    <t>6b561775-98f7-461e-b242-4b525b0f34e0</t>
  </si>
  <si>
    <t>Rýže carnaroli Sacchi 0,17 kg</t>
  </si>
  <si>
    <t>Rice carnaroli Sacchi 0,17 kg</t>
  </si>
  <si>
    <t>6b562c41-f026-4a33-88b7-f87da82d1725</t>
  </si>
  <si>
    <t>Forma na bábovku Brunbeste 22,5 x 22,5 cm, průměr 22 cm</t>
  </si>
  <si>
    <t>Brunbeste cake tin 22.5 x 22.5cm diameter 22cm</t>
  </si>
  <si>
    <t>6b563765-545c-45af-b6b5-0cc233aca117</t>
  </si>
  <si>
    <t>Tablety Do Myčky King Gold Play 100 tablet All In One</t>
  </si>
  <si>
    <t>Dishwasher Tablets King Gold Play 100 Tablets All In One</t>
  </si>
  <si>
    <t>6b56804c-96b2-4e44-8765-0de6c24602e7</t>
  </si>
  <si>
    <t>Nožní spínač TFS-201 kabel 2 m, ovládací pedál.</t>
  </si>
  <si>
    <t>Foot switch TFS-201 cable 2m control pedal</t>
  </si>
  <si>
    <t>6b568d32-ecf5-4b7d-9c86-4ded4f545192</t>
  </si>
  <si>
    <t>Doplněk stravy BIO HERBS GINKGO BILOBA INTENSE 120 mg ginkgo biloba japonské kapsle 120 ks</t>
  </si>
  <si>
    <t>Diet supplement BIO HERBS GINKGO BILOBA INTENSE 120mg Japanese Ginkgo capsules 120 pcs</t>
  </si>
  <si>
    <t>6b568eb5-5e2d-45f4-ac79-3d950c8ea781</t>
  </si>
  <si>
    <t>Čisticí tablety do pece Rational 56.00.210 100 kusů</t>
  </si>
  <si>
    <t>Cleaning tablets for the Rational 56.00.210 oven 100 pieces</t>
  </si>
  <si>
    <t>6b56c6e5-53c9-4bb5-8051-d6e0a10e4ca3</t>
  </si>
  <si>
    <t>DVOUDÍLNÉ PLAVKY S VYSOKÝM PASEM TYPU PUSH UP, ZEŠTÍHLUJÍCÍ, ČERNÁ BARVA</t>
  </si>
  <si>
    <t>TWO-PIECE SWIMSUIT WITH HIGH WAIST PUSH UP SLIMMING BLACK M</t>
  </si>
  <si>
    <t>6b571624-5e37-41a1-a864-ea8e5d74c39d</t>
  </si>
  <si>
    <t>Klasická záclona 300 cm x 160 cm</t>
  </si>
  <si>
    <t>Curtain classic jacquard 300 cm x 160</t>
  </si>
  <si>
    <t>6b57162f-585b-4e65-adbd-0eb073b6b9c1</t>
  </si>
  <si>
    <t>"Leviathan II CD LIMITED" Therion CD</t>
  </si>
  <si>
    <t>6b57234e-5db0-46c8-98c4-ffd5fd177b6b</t>
  </si>
  <si>
    <t>Fotbalové štulpny Puma žluté vel. 31-34</t>
  </si>
  <si>
    <t>Football tights Puma yellow r. 31-34</t>
  </si>
  <si>
    <t>6b57379d-85ab-4677-8da3-e64ac73311eb</t>
  </si>
  <si>
    <t>Sójová omáčka Asia Kitchen 1 l</t>
  </si>
  <si>
    <t>Soy sauce Asia Kitchen 1 l</t>
  </si>
  <si>
    <t>6b5755b6-f74c-4a11-9c7f-b4fad09f11ff</t>
  </si>
  <si>
    <t>Thermotec DBW014TT Vyrovnávací nádrž, chladicí kapalina</t>
  </si>
  <si>
    <t>Thermotec DBW014TT Expansion tank, coolant</t>
  </si>
  <si>
    <t>6b576771-9e52-4bd2-a0e6-d05eb6585b94</t>
  </si>
  <si>
    <t>MINI BRUSKA FRÉZKA MULTIFUNKČNÍ 3,6V 0.5-3.2 MM + PŘÍSLUŠENSTVÍ SADA</t>
  </si>
  <si>
    <t>MINI GRINDER MULTIFUNCTION MILLING MACHINE 3,6V 0.5-3.2MM + ACCESSORIES SET</t>
  </si>
  <si>
    <t>6b576a20-7f00-4016-bdf8-ba2d10c12055</t>
  </si>
  <si>
    <t>Tréninkový žebřík Marbo-Sport 230 cm x 81 cm</t>
  </si>
  <si>
    <t>Training ladder Marbo-Sport 230 cm x 81 cm</t>
  </si>
  <si>
    <t>6b579d67-bbb1-4da7-bd0e-d4415cc60c19</t>
  </si>
  <si>
    <t>Závěsný držák na sušák</t>
  </si>
  <si>
    <t>Hanging dryer holder</t>
  </si>
  <si>
    <t>6b57f1d9-df1e-4258-906f-ed0ed862444b</t>
  </si>
  <si>
    <t>Demar holínky holínky ke kolenům velikost 40</t>
  </si>
  <si>
    <t>Demar women's knee-length Wellington boots, size 40</t>
  </si>
  <si>
    <t>6b57ffd3-b5f4-4d8a-b2f9-f64e077e2291</t>
  </si>
  <si>
    <t>Upínací pouzdro 8 mm 763804-8 Makita</t>
  </si>
  <si>
    <t>Collet 8 mm 763804-8 Makita</t>
  </si>
  <si>
    <t>6b5833d3-86dd-47f6-9340-4bb4b1e6887e</t>
  </si>
  <si>
    <t>Zelený balónek Motýl 1 ks</t>
  </si>
  <si>
    <t>Green balloon Butterfly 1 pc.</t>
  </si>
  <si>
    <t>6b5833e9-57d0-4b76-a9ff-e541619c5892</t>
  </si>
  <si>
    <t>Dekorativní stříbrný lak 80 ml (DLS080SR) Dragon</t>
  </si>
  <si>
    <t>Decorative lacquer silver 80 ml (DLS080SR) Dragon</t>
  </si>
  <si>
    <t>6b584ba2-b91c-4b80-9b46-33e1d10cdbee</t>
  </si>
  <si>
    <t>TT Technology TT.12008 kombinovaná zadní lampa</t>
  </si>
  <si>
    <t>TT Technology TT.12008 lampa tylna zespolona</t>
  </si>
  <si>
    <t>6b585e29-e838-4943-b275-be7f45f02152</t>
  </si>
  <si>
    <t>Kuličkové pero PILOT černé</t>
  </si>
  <si>
    <t>Ballpoint pen PILOT black</t>
  </si>
  <si>
    <t>6b587a30-d06f-4b29-afb1-2f306fc27a28</t>
  </si>
  <si>
    <t>Krabice s víkem Zeller 17951 bílé 5 ks</t>
  </si>
  <si>
    <t>Zeller 17951 boxes with lid white 5 pcs.</t>
  </si>
  <si>
    <t>6b588a1d-2f66-4c7e-b3c9-9ff431938ff0</t>
  </si>
  <si>
    <t>Dlouhá ofukovací pistole NEO</t>
  </si>
  <si>
    <t>Air blow gun long NEO</t>
  </si>
  <si>
    <t>6b58e067-bfdf-449d-9225-04531e787227</t>
  </si>
  <si>
    <t>Befado sportovní obuv růžová velikost 33-34</t>
  </si>
  <si>
    <t>Befado sports shoes pink size 33-34</t>
  </si>
  <si>
    <t>6b58e7e1-afe4-44c9-b62a-c08263cc999c</t>
  </si>
  <si>
    <t>Tradiční pánev Florina Delux by Mateusz Gessler 20 cm hliníková</t>
  </si>
  <si>
    <t>Traditional frying pan Florina Delux by Mateusz Gessler 20 cm aluminum</t>
  </si>
  <si>
    <t>6b58e9c4-19a6-4839-b300-3d3324b20b3f</t>
  </si>
  <si>
    <t>Fanola Oro Therapy 8.14 Gianduia barvení vlasů Hnědá 100 ml</t>
  </si>
  <si>
    <t>Fanola Oro Therapy 8.14 Gianduia hair color Brown 100 ml</t>
  </si>
  <si>
    <t>6b590e55-c021-411d-b8bc-4804395207da</t>
  </si>
  <si>
    <t>FAE 31650 Snímač teploty chladicí kapaliny</t>
  </si>
  <si>
    <t>FAE 31650 Czujnik, temperatura płynu chłodzącego</t>
  </si>
  <si>
    <t>6b595a92-5d75-4e84-a037-a90c6be06b0c</t>
  </si>
  <si>
    <t>Automatický bezbarvý deštník</t>
  </si>
  <si>
    <t>Umbrella Automatic clear</t>
  </si>
  <si>
    <t>6b5999b2-dcd3-4a19-8f7c-b20a3c713358</t>
  </si>
  <si>
    <t>Ella's Kitchen BIO Mrkev, jablko a pastinák, 120 g</t>
  </si>
  <si>
    <t>Ella's Kitchen BIO Carrot, apple and parsnip, 120g</t>
  </si>
  <si>
    <t>6b59a4c6-175e-4f43-b87c-5ceb5fab1566</t>
  </si>
  <si>
    <t>CATerpillar Trapery unisex Colorado 2.0 P110428 hnědé</t>
  </si>
  <si>
    <t>CATerpillar Trappers unisex Colorado 2.0 P110428 brown</t>
  </si>
  <si>
    <t>6b59c01d-e1a8-4cdb-b10d-bb80257b42a9</t>
  </si>
  <si>
    <t>Sada nástrojů HOTO QWSGJ002 (7 dílů)</t>
  </si>
  <si>
    <t>Toolkit HOTO QWSGJ002 (7 members)</t>
  </si>
  <si>
    <t>6b5a1a48-7da8-47fc-83dc-db845916f76a</t>
  </si>
  <si>
    <t>Zvlhčovač vzduchu Ruhhy Aroma Difuzér s efektem komína 150 Ml</t>
  </si>
  <si>
    <t>Air Humidifier Ruhhy Fragrance Diffuser Fireplace Effect 150ml</t>
  </si>
  <si>
    <t>6b5a316c-66a0-4ff6-a7f4-bf91f7967f8f</t>
  </si>
  <si>
    <t>Těstoviny Udon čerstvé, silné nudle 200 g Hosaku</t>
  </si>
  <si>
    <t>Pasta Udon fresh, thick noodles 200g Hosaku</t>
  </si>
  <si>
    <t>6b5a520b-87ce-4db0-bcbf-3b33322bc027</t>
  </si>
  <si>
    <t>Helikon kalhoty UTP Rip-Stop Adaptive L-XL 34/36</t>
  </si>
  <si>
    <t>Helikon UTP Rip-Stop Adaptive L-XL 34/36 Pants</t>
  </si>
  <si>
    <t>6b5aa350-6602-48ea-908d-9e1e12c7875d</t>
  </si>
  <si>
    <t>Sada povlečení Halantex 140 x 200 cm zelená</t>
  </si>
  <si>
    <t>Bedding set Halantex 140 x 200 cm green</t>
  </si>
  <si>
    <t>6b5abe44-ddf3-4bab-9671-61829ba48d8f</t>
  </si>
  <si>
    <t>Zadní Kryt Spigen pro Apple iPhone 14 černý</t>
  </si>
  <si>
    <t>Back Spigen for Apple iPhone 14 black</t>
  </si>
  <si>
    <t>6b5ae0ca-fca1-4854-8944-92687efe7150</t>
  </si>
  <si>
    <t>Kärcher čisticí kapalina multifunkční 2,5 l</t>
  </si>
  <si>
    <t>Kärcher multifunctional cleaning liquid 2.5l</t>
  </si>
  <si>
    <t>6b5af749-b042-4f54-a510-b6abc4a0325e</t>
  </si>
  <si>
    <t>Přikrývka Standard 140x200cm Letní</t>
  </si>
  <si>
    <t>Blanket Standard 140x200cm Summer</t>
  </si>
  <si>
    <t>6b5af85c-99b3-431a-aa9d-1e45ab4ede3d</t>
  </si>
  <si>
    <t>Obrysová lampa P Fristom FT-145P LED</t>
  </si>
  <si>
    <t>Marker lamp P Fristom FT-145P LED</t>
  </si>
  <si>
    <t>6b5b0bde-b26e-4278-b6e2-3b5a46f07a31</t>
  </si>
  <si>
    <t>GLADS WOK POKRM TĚSTOVINY S OMÁČKOU MIE GORENG 95 G</t>
  </si>
  <si>
    <t>GLADS WOK PASTA DISH WITH SAUCE MIE GORENG 95G</t>
  </si>
  <si>
    <t>6b5b2ea0-eb73-4148-accc-ade84d34b655</t>
  </si>
  <si>
    <t>Sady vitamínů pro psa Beaphar prášek 200 ml 1000 g 1 ks</t>
  </si>
  <si>
    <t>Vitamin sets for dogs Beaphar powder 200 ml 1000 g 1 pc.</t>
  </si>
  <si>
    <t>6b5b4b4a-54ac-4099-a288-9ce03691bd9f</t>
  </si>
  <si>
    <t>Obal pro pilové listy na kov 300 mm Mega 23102</t>
  </si>
  <si>
    <t>Metal saw blade holder 300mm Mega 23102</t>
  </si>
  <si>
    <t>6b5b7af8-eac0-47c7-8e12-6805ab08a28b</t>
  </si>
  <si>
    <t>Trychtýř černý pro palivo olejové kapaliny 19,5 cm</t>
  </si>
  <si>
    <t>Plastic Funnel Black Universal For Oil Water Liquid Fuel 19,5cm</t>
  </si>
  <si>
    <t>6b5b7eab-7ce5-4f95-a91d-e4ae59e7f434</t>
  </si>
  <si>
    <t>Podlahový ventilátor Ardes 5ST40PW bílý</t>
  </si>
  <si>
    <t>Rope floor Ardes 5ST40PW white</t>
  </si>
  <si>
    <t>6b5b8295-2350-4a68-865b-2b02e51d7386</t>
  </si>
  <si>
    <t>101 klasických pohádek</t>
  </si>
  <si>
    <t>101 classic fairy tales</t>
  </si>
  <si>
    <t>6b5baf6c-a209-4b83-91c5-9e0880c0baf9</t>
  </si>
  <si>
    <t>Ava 2200 Delight černá krajka Měkká podprsenka 70C SOFT</t>
  </si>
  <si>
    <t>Ava 2200 Delight black lace Soft bra 70C SOFT</t>
  </si>
  <si>
    <t>6b5bbd16-0131-4c3d-aa3a-eec734389055</t>
  </si>
  <si>
    <t>MAPEI Sanitární silikon Mapesil AC 103 Měsíční bílý 310 ml</t>
  </si>
  <si>
    <t>MAPEI Sanitary Silicone Mapesil AC 103 Moon White 310ml</t>
  </si>
  <si>
    <t>6b5bd0f9-0ec6-4ea5-9b0e-4e2680bad5f6</t>
  </si>
  <si>
    <t>Sada dekorací PartyDeco 1st Birthday Party 33 ks</t>
  </si>
  <si>
    <t>PartyDeco 1st Birthday Party decoration set 33 pcs.</t>
  </si>
  <si>
    <t>6b5bd428-c52f-4d36-97e5-30ad1b41a1f6</t>
  </si>
  <si>
    <t>EnchanTimals Radostná koupel prasátek Panenka GJX36</t>
  </si>
  <si>
    <t>EnchanTimals Happy Piggy Bath Doll GJX36</t>
  </si>
  <si>
    <t>6b5be65e-7b1e-4814-b87b-cb1c1b591e87</t>
  </si>
  <si>
    <t>Cesky krok za krokem 1 Lída Holá</t>
  </si>
  <si>
    <t>6b5bf70c-6fb7-4051-b8af-568a6936b2df</t>
  </si>
  <si>
    <t>Ubrus odolný vůči skvrnám 120 cm x 160 cm</t>
  </si>
  <si>
    <t>Stain-resistant tablecloth 120 cm x 160 cm</t>
  </si>
  <si>
    <t>6b5c1ea2-e284-4a50-9132-43a8845ade51</t>
  </si>
  <si>
    <t>Dvojité ořezávátko Starpak – odstíny šedé a stříbrné</t>
  </si>
  <si>
    <t>Double pencil sharpener Starpak shades of gray and silver</t>
  </si>
  <si>
    <t>6b5c2211-791c-4332-8b85-39f01bffb68e</t>
  </si>
  <si>
    <t>Samolepky Brewis 8 ks</t>
  </si>
  <si>
    <t>Foam stickers Brewis 8 pcs.</t>
  </si>
  <si>
    <t>6b5c287d-55fb-485b-b711-bfefafc8bc45</t>
  </si>
  <si>
    <t>VidaXL Koupelnová skříňka, bílá, 30x30x100 cm,</t>
  </si>
  <si>
    <t>VidaXL Bathroom Cabinet White 30x30x100 cm</t>
  </si>
  <si>
    <t>6b5c65af-0250-4417-8160-7ae04fed2b8e</t>
  </si>
  <si>
    <t>Sada nástrčných klíčů – 40ks Bigstren 19168</t>
  </si>
  <si>
    <t>Socket wrench set - 40pcs Bigstren 19168</t>
  </si>
  <si>
    <t>6b5c6c5a-4236-4fd4-a9e3-66b216fd6974</t>
  </si>
  <si>
    <t>Boty Vans KNU SKOOL VN0009QCNWD Navy/True White 38,5 EU - (6.5 US)</t>
  </si>
  <si>
    <t>Vans KNU SKOOL VN0009QCNWD Navy/True White 38,5 EU - (6.5 US)</t>
  </si>
  <si>
    <t>6b5c98dd-66f2-411d-b0f5-793b32ffcfe6</t>
  </si>
  <si>
    <t>Tlaková myčka Bedee 200 bar 1500 W</t>
  </si>
  <si>
    <t>Bedee pressure washer 200 bar 1500 W</t>
  </si>
  <si>
    <t>6b5c9fc9-ccc7-4aa6-b468-315065a40908</t>
  </si>
  <si>
    <t>Samolepky klasické Apli 22 ks</t>
  </si>
  <si>
    <t>Classic stickers Apli 22 pcs</t>
  </si>
  <si>
    <t>6b5cb192-2157-4368-abc2-68929f655cb9</t>
  </si>
  <si>
    <t>AUTOMOBILOVÁ 40W s 2 USB-C MATAUMAHI 12V/24V RYCHLÉ NABÍJENÍ</t>
  </si>
  <si>
    <t>CAR CHARGER 40W with 2 USB-C MATAUMAHI 12V/24V FAST CHARGING</t>
  </si>
  <si>
    <t>6b5ce7bd-c248-4d2f-a9c7-41e0f6771ccd</t>
  </si>
  <si>
    <t>Klasická forma Nava 32,5 x 40 cm</t>
  </si>
  <si>
    <t>Classic Nava form 32.5 x 40cm</t>
  </si>
  <si>
    <t>6b5d6f4e-4635-4c7d-8f0a-f7e2173ad9b2</t>
  </si>
  <si>
    <t>Smartband Xiaomi Smart Band 9 Active černý</t>
  </si>
  <si>
    <t>Smartband Xiaomi Smart Band 9 Active black</t>
  </si>
  <si>
    <t>6b5d94cf-95f6-4933-b4dd-45d0e940327c</t>
  </si>
  <si>
    <t>SILIKONOVÁ ŠPACHTLE PRO OTÁČENÍ, ŠIROKÁ OCHRANA, POVRCH PRO SMAŽENÍ</t>
  </si>
  <si>
    <t>SILICONE SPATULA FOR TURNING WIDE PROTECTION COATING FOR FRYING</t>
  </si>
  <si>
    <t>6b5dacba-a681-4c6e-bb2e-222e26eb9298</t>
  </si>
  <si>
    <t>Měkká podprsenka bez kostic Viki 577 Joanna 100B</t>
  </si>
  <si>
    <t>Soft bra without underwires Viki 577 Joanna 100B</t>
  </si>
  <si>
    <t>6b5de7f5-002a-44f4-bf1a-e2490320a4f0</t>
  </si>
  <si>
    <t>NICOLE MILLER slaměný klobouk černý velikost univerzální</t>
  </si>
  <si>
    <t>NICOLE MILLER straw hat black universal size</t>
  </si>
  <si>
    <t>6b5e0584-ccbe-4ca2-a997-04b2cb15d89e</t>
  </si>
  <si>
    <t>KALHOTY 80 kraťasy pro miminko, modré</t>
  </si>
  <si>
    <t>PANTS 80 PRESSURE-FREE shorts for baby blue</t>
  </si>
  <si>
    <t>6b5e26a9-d783-4ba8-a1fc-566fc25faddc</t>
  </si>
  <si>
    <t>Filtron AP 108/6 Vzduchový filtr</t>
  </si>
  <si>
    <t>Filtron AP 108/6 Filtr powietrza</t>
  </si>
  <si>
    <t>6b5e47f6-c572-47b8-962b-5ed351254fe3</t>
  </si>
  <si>
    <t>Plyšová šenilová příze HiMALAYA Velvet zelená PATINOVÁ 90054</t>
  </si>
  <si>
    <t>HiMALAYA Velvet green PATINA plush chenille yarn 90054</t>
  </si>
  <si>
    <t>6b5e6eaf-0f69-4852-bc13-4f6b1ec54da0</t>
  </si>
  <si>
    <t>Peterson peněženka z přírodní kůže hnědá PTN 340 2-1-5 COGNAC - muž</t>
  </si>
  <si>
    <t>Peterson wallet natural leather brown PTN 340 2-1-5 COGNAC - men</t>
  </si>
  <si>
    <t>6b5e8327-538d-47f0-8bb4-35ff9e04974b</t>
  </si>
  <si>
    <t>Teleskopický klíč na kola + oboustranná krytka 17/19 mm</t>
  </si>
  <si>
    <t>Telescopic Wrench for Wheels + Double Sided Overlay 17/19 mm</t>
  </si>
  <si>
    <t>6b5ea389-2bf0-4846-a58f-485a6c52ef71</t>
  </si>
  <si>
    <t>MOTÝLKOVÁ SPONKA PRO CVIČENÍ SVALŮ PÁNEVNÍHO DNA NOVÁ</t>
  </si>
  <si>
    <t>BUTTERFLY SAFETY PIN FOR PELVIC FLOOR MUSCLE EXERCISES NEW</t>
  </si>
  <si>
    <t>6b5eb320-611b-4f79-9dff-8eaa11041cfa</t>
  </si>
  <si>
    <t>Dřevěná skládačka SPW83610 Smily Play</t>
  </si>
  <si>
    <t>Wooden puzzle SPW83610 Smily Play</t>
  </si>
  <si>
    <t>6b5eba44-5eab-4a6e-b43f-a030d1e3c1b6</t>
  </si>
  <si>
    <t>Noční lampa Paladone PP4140PS 30,5 x 10 cm</t>
  </si>
  <si>
    <t>Paladone PP4140PS bedside lamp 30.5x10 cm</t>
  </si>
  <si>
    <t>6b5f036c-9e9c-4fae-b4a2-780df541cbef</t>
  </si>
  <si>
    <t>BLANCO PURO Netkaná podložka ČERNÁ 60 cm x 50 m</t>
  </si>
  <si>
    <t>BLANCO PURO Nonwoven Underlay BLACK 60cm x 50m</t>
  </si>
  <si>
    <t>6b5f26c3-d027-43bb-af26-8d7d0232f4f6</t>
  </si>
  <si>
    <t>SÁČKY IH LDPE 60L HNĚDÉ 50 Ks</t>
  </si>
  <si>
    <t>IH LDPE BAGS 60L BROWN 50pcs</t>
  </si>
  <si>
    <t>6b5f687f-624d-4817-8168-8d060f4fdfdd</t>
  </si>
  <si>
    <t>Zadní Kryt TelForceOne pro Samsung Galaxy S24 Plus bezbarvý</t>
  </si>
  <si>
    <t>Back TelForceOne for Samsung Galaxy S24 Plus colorless</t>
  </si>
  <si>
    <t>6b60100e-5d3a-4e91-a89f-b9a82b367e81</t>
  </si>
  <si>
    <t>PIPER KRMIVO MOKRÉ PRO PSA 400G ZVĚŘINA S DÝNÍ</t>
  </si>
  <si>
    <t>PIPER WET DOG FOOD 400G GAME WITH PUMPKIN</t>
  </si>
  <si>
    <t>6b6027a4-2a85-40b0-95a1-390369388c3c</t>
  </si>
  <si>
    <t>Stínadelská trilogie Jaroslav Foglar</t>
  </si>
  <si>
    <t>6b60337c-de9f-4bcc-8143-08957551758e</t>
  </si>
  <si>
    <t>Boxerky Cornette Comfort 002/284 tmavě modré XXL</t>
  </si>
  <si>
    <t>Boxers Cornette Comfort 002/284 navy XXL</t>
  </si>
  <si>
    <t>6b604ad7-a42d-49c3-95b6-fc525288ea9a</t>
  </si>
  <si>
    <t>Lego Minifigurky Spider-Man napříč Spider-Verse 71050 Miles Morales #1</t>
  </si>
  <si>
    <t>Lego Minifigures Spider-Man Across Spider Verse 71050 Miles Morales #1</t>
  </si>
  <si>
    <t>6b60ed8c-bbe6-4f98-848e-e18e16fd110a</t>
  </si>
  <si>
    <t>Prostěradlo z gumką 140x90 bawełniane do dětské postele BAVLNA vzory</t>
  </si>
  <si>
    <t>Prześcieradło z gumką 140x90 bawełniane for children's bed COTTON patterns</t>
  </si>
  <si>
    <t>6b61c554-a488-4ee9-b61d-b3d67da46b68</t>
  </si>
  <si>
    <t>HOTOVÁ ZÁCLONA VOÁL BÍLÁ ZÁVĚS NA PÁSKU TUNEL ŽABKY DO OBÝVACÍHO POKOJE 450x150 cm</t>
  </si>
  <si>
    <t>READY CURTAIN VOILE WHITE CURTAIN ON TAPE FROGS TUNNEL FOR THE LIVING ROOM 450x150 cm</t>
  </si>
  <si>
    <t>6b61d08e-2721-4824-a142-51ffafda41cc</t>
  </si>
  <si>
    <t>Saténová stuha 50 mm/32 m - bílá</t>
  </si>
  <si>
    <t>Satin ribbon 50 mm/32 m - white</t>
  </si>
  <si>
    <t>6b61e2b8-1733-414e-aceb-f6da44888d91</t>
  </si>
  <si>
    <t>Bublinky Jedna nebo více? neuvedený autor</t>
  </si>
  <si>
    <t>6b62294f-cc78-4f47-bfc0-8662c442dbe9</t>
  </si>
  <si>
    <t>USB hub Choetech HUB-M19 7 portů</t>
  </si>
  <si>
    <t>USB Hub Choetech HUB-M19 7 ports</t>
  </si>
  <si>
    <t>6b62302f-4044-4909-b193-b6dc255c2636</t>
  </si>
  <si>
    <t>Džbán Arcoroc ROC 1,8 l</t>
  </si>
  <si>
    <t>Jug Arcoroc ROC 1,8 l</t>
  </si>
  <si>
    <t>6b625a3b-a87f-48a8-918a-b2e8d9a4d29a</t>
  </si>
  <si>
    <t>Frotka na ruku Head Wristband 285050</t>
  </si>
  <si>
    <t>Head Wristband 285050</t>
  </si>
  <si>
    <t>6b625b67-4a57-4084-af8a-f879ae45a55f</t>
  </si>
  <si>
    <t>BSH ADVENTURE pásek vícebarevný - muž</t>
  </si>
  <si>
    <t>BSH ADVENTURE multicolor strap - man</t>
  </si>
  <si>
    <t>6b62e0c3-8d24-49fb-8519-44cd5812d8e1</t>
  </si>
  <si>
    <t>CALIBRA Dog Life Senior Medium&amp;Large kuře 12 kg</t>
  </si>
  <si>
    <t>CALIBRA Dog Life Senior Medium&amp;Large Chicken 12 kg</t>
  </si>
  <si>
    <t>6b62e118-2d02-4cdf-89b2-e7f713321865</t>
  </si>
  <si>
    <t>Plastová popelnice 120l černá</t>
  </si>
  <si>
    <t>6b62e810-c1e0-4be3-bb3a-988666e7d3fd</t>
  </si>
  <si>
    <t>Ruční pumpička Xqmax pro černá</t>
  </si>
  <si>
    <t>Hand pump Xqmax pro black</t>
  </si>
  <si>
    <t>6b62f163-8692-47e9-b77e-6b158833ce27</t>
  </si>
  <si>
    <t>Hlavice ventilačního potrubí Krono-Plast ⌀ 150 mm</t>
  </si>
  <si>
    <t>Krono-Plast ventilation chimney ⌀ 150 mm</t>
  </si>
  <si>
    <t>6b630742-fb46-4421-87fb-450f4a56285f</t>
  </si>
  <si>
    <t>Potah na přední sedadla Auto-dekor, potahový materiál, univerzální velur</t>
  </si>
  <si>
    <t>Cover for front seats Auto-dekor upholstery material, velour Universal</t>
  </si>
  <si>
    <t>6b630f6c-abcc-48d0-bcec-9d0a369238c0</t>
  </si>
  <si>
    <t>TEGA PO-047-103 Nočník protiskluzový s pozitivem SOVA, bílý</t>
  </si>
  <si>
    <t>TEGA PO-047-103 Non-slip Potty with Music Box SOWA white</t>
  </si>
  <si>
    <t>6b63400d-2378-48ee-95a1-52e1b7909e72</t>
  </si>
  <si>
    <t>Lithiová baterie Maxell CR2016</t>
  </si>
  <si>
    <t>Battery lithium battery Maxell CR2016</t>
  </si>
  <si>
    <t>6b637242-5e31-4d81-b509-1a7a0490203d</t>
  </si>
  <si>
    <t>La Roche-Posay Lipikar Anti-Dryness Tělové mléko 400 ml</t>
  </si>
  <si>
    <t>La Roche-Posay Lipikar Anti-Dryness Body Milk 400ml</t>
  </si>
  <si>
    <t>6b638af6-d868-4490-bf15-5988d3c886e1</t>
  </si>
  <si>
    <t>FIXED Zadní pogumovaný kryt Story pro Apple iPhone 16e, modrý, FIXST-1404-BL</t>
  </si>
  <si>
    <t>Back Fixed for Apple iPhone 16e blue</t>
  </si>
  <si>
    <t>6b63cbe5-6fe9-44b6-a99a-e388bf036c99</t>
  </si>
  <si>
    <t>Příkrm SALVEST PONN od 8. měsíce 120 g kuře, těstoviny, zelenina</t>
  </si>
  <si>
    <t>Lunch SALVEST PONN from 8 months 120 g chicken, pasta, vegetables</t>
  </si>
  <si>
    <t>6b63ff24-f6d9-42fd-a206-c6077a2e5637</t>
  </si>
  <si>
    <t>SENZORICKÁ POLOKOULE PRO REHABILITACI DISK POLŠTÁŘ BALANČNÍ RŮZNÉ BARVY</t>
  </si>
  <si>
    <t>SENSORY HEMISPHERE FOR REHABILITATION DISC BALANCE CUSHION DIFFERENT COLORS</t>
  </si>
  <si>
    <t>6b640453-f1dc-42e3-8f0b-6d9cac73c3b2</t>
  </si>
  <si>
    <t>Lego 60593 Okno Rám Okna 1x2x3 Hnědé (1G)</t>
  </si>
  <si>
    <t>Lego 60593 Window Frame Window 1x2x3 Brown (1G)</t>
  </si>
  <si>
    <t>6b6422d8-d288-4463-b221-31d6e5e4e58f</t>
  </si>
  <si>
    <t>Lithiová baterie Energizer CR1616</t>
  </si>
  <si>
    <t>Lithium battery Energizer CR1616</t>
  </si>
  <si>
    <t>6b642534-3c06-4ac8-b4df-013a149ec0d0</t>
  </si>
  <si>
    <t>Febi Bilstein 01199 Sada ložisek, tělo nápravy</t>
  </si>
  <si>
    <t>Febi Bilstein 01199 Bearing set, axle body</t>
  </si>
  <si>
    <t>6b643287-7079-4ec8-bcad-e9af7e50fa71</t>
  </si>
  <si>
    <t>Botník se sedákem TopEshop 85 x 46 x 35 cm dub sonoma</t>
  </si>
  <si>
    <t>TopEshop shoe cabinet with seat 85 x 46 x 35 cm sonoma oak</t>
  </si>
  <si>
    <t>6b649e67-e9fb-413d-b521-57c21bf76061</t>
  </si>
  <si>
    <t>Ubrus odolný proti skvrnám 180 cm x 180 cm kulatý</t>
  </si>
  <si>
    <t>Stain-resistant tablecloth 180 cm x 180 cm round</t>
  </si>
  <si>
    <t>6b64a063-220c-42bb-bd7d-993bd0184834</t>
  </si>
  <si>
    <t>Vysavač Eta Rover white 124890000</t>
  </si>
  <si>
    <t>Automatic vacuum cleaner Eta Rover white 124890000</t>
  </si>
  <si>
    <t>6b64b534-2fd4-4e49-aa8b-f0defe3029cc</t>
  </si>
  <si>
    <t>10 KS MAGNETICKÝCH ZÁMKŮ PRO NÁBYTKOVÉ ZÁSUVKY</t>
  </si>
  <si>
    <t>10 PCS MAGNETIC LOCK FOR FURNITURE DRAWER CABINETS</t>
  </si>
  <si>
    <t>6b64e689-3993-4eee-9bc9-74fcd5626a90</t>
  </si>
  <si>
    <t>Deflektory skel Heko FORD TRANSIT 2D 2006-2013</t>
  </si>
  <si>
    <t>Deflectors Heko FORD TRANSIT 2D 2006-2013</t>
  </si>
  <si>
    <t>6b64f63c-25e7-4a0e-aafe-04d7e383db5a</t>
  </si>
  <si>
    <t>DÁMSKÉ KALHOTKY KALHOTKY MANUELA ČERNÉ VEL. L 6 KS</t>
  </si>
  <si>
    <t>PANTIES WOMEN'S BRIEFS MANUELA BLACK SIZE L 6PCS</t>
  </si>
  <si>
    <t>6b652516-e159-4479-b2c9-af0e444018d5</t>
  </si>
  <si>
    <t>Konev Prosperplast 10 l plast zelená</t>
  </si>
  <si>
    <t>Watering can Prosperplast 10 l plastic green</t>
  </si>
  <si>
    <t>6b6553c8-6f6a-4316-8ef1-57d58f83cd8d</t>
  </si>
  <si>
    <t>Pilový kotouč (T) pro přímočaré pily Yato</t>
  </si>
  <si>
    <t>Saw blade tee (T) for jigsaws Yato</t>
  </si>
  <si>
    <t>6b6583fe-9109-48b1-a200-349382c0f610</t>
  </si>
  <si>
    <t>KOSTKY KOŠÍK NÁDOBY NA HRAČKY ČERNÉ</t>
  </si>
  <si>
    <t>CUBE BASKET CONTAINERS TOY CONTAINER BLACK</t>
  </si>
  <si>
    <t>6b66030d-c8a8-4e84-8493-d57075c98188</t>
  </si>
  <si>
    <t>Vitamíny kapsle 6PAK Nutrition Omega 3 omega-3 104 g 90 ml</t>
  </si>
  <si>
    <t>Vitamins capsules 6PAK Nutrition Omega 3 omega-3 acids 104 g 90 ml</t>
  </si>
  <si>
    <t>6b6634a3-85b2-4251-bceb-5fafad4b4934</t>
  </si>
  <si>
    <t>Matrace Sensillo střední 120 x 60 x 11 cm</t>
  </si>
  <si>
    <t>Mattress Sensillo Medium 120 x 60 x 11 cm</t>
  </si>
  <si>
    <t>6b663736-3f41-4cd8-9514-cf1748521503</t>
  </si>
  <si>
    <t>UNIVERZÁLNÍ TAŠKA NA KOČÁREK, ORGANIZÉR LIONELO LO-IDA GOLDEN MOMENTS</t>
  </si>
  <si>
    <t>UNIVERSAL TROLLEY BAG ORGANIZER LIONELO LO-IDA GOLDEN MOMENTS</t>
  </si>
  <si>
    <t>6b66bb61-8c62-41a4-8143-d6bad0909f99</t>
  </si>
  <si>
    <t>Peggy Sage - Lak na nehty Gorgeous Romance</t>
  </si>
  <si>
    <t>Peggy Sage - Nail polish gorgeous romance</t>
  </si>
  <si>
    <t>6b66c059-d88f-4c19-bf73-a4d323353f75</t>
  </si>
  <si>
    <t>Denckermann D130208 Koncovka tyče příčného řízení</t>
  </si>
  <si>
    <t>Denckermann D130208 Końcówka drążka kierowniczego poprzecznego</t>
  </si>
  <si>
    <t>6b66df79-3599-496e-8cd5-2b82b46d6060</t>
  </si>
  <si>
    <t>Doplněk stravy Aura Herbals Hořčík komplex ATA Mg kapsle 120 kusů</t>
  </si>
  <si>
    <t>Dietary supplement Aura Herbals Magnesium complex ATA Mg capsules 120 pieces</t>
  </si>
  <si>
    <t>6b67013d-ba7f-4bb2-afd2-ca8193377d01</t>
  </si>
  <si>
    <t>Poklice J-Tec Originální 14" stříbrný</t>
  </si>
  <si>
    <t>Cap J-Tec Original 14" silver</t>
  </si>
  <si>
    <t>6b672d84-80d1-462f-8fbc-8f7cca2f22cf</t>
  </si>
  <si>
    <t>Vánoční osvětlení na stromeček Emos 501 - 1000 světel</t>
  </si>
  <si>
    <t>Christmas tree lights Emos 501 - 1000 lights</t>
  </si>
  <si>
    <t>6b675a17-4697-429a-a1f3-23e6c3b430fe</t>
  </si>
  <si>
    <t>Zimní pneumatika Triangle Winterx TW401 215/55R16 97 V, přilnavost na sněhu (3PMSF), ochranný lem, zesílení (XL)</t>
  </si>
  <si>
    <t>Winter tyre Triangle Winterx TW401 215/55R16 97 V grip on snow (3PMSF), protective rim, reinforcement (XL)</t>
  </si>
  <si>
    <t>6b679c25-64f1-4214-8ee3-e8691760fcf3</t>
  </si>
  <si>
    <t>Odrážedlo „Žirafa“ ECOTOYS</t>
  </si>
  <si>
    <t>Balance bike "Giraffe" ECOTOYS</t>
  </si>
  <si>
    <t>6b67bce9-444d-45d9-9d08-9df904f4cdab</t>
  </si>
  <si>
    <t>Kočárek pro panenky Hluboký s taškou Gondola Skládací stříška - Polský výrobek</t>
  </si>
  <si>
    <t>Trolley for Deep Dolls with Bag Gondola Folding Canopy - Product Polish</t>
  </si>
  <si>
    <t>6b67ce60-ff88-4be9-a663-053e62ef5c51</t>
  </si>
  <si>
    <t>SADA VOSKŮ NA OPRAVU DLAŽDIC TERAKOTOVÉ GLAZURY</t>
  </si>
  <si>
    <t>Wax kit for repairing terracotta tiles</t>
  </si>
  <si>
    <t>6b67d8fc-7fdf-4882-bd5a-4db7858dbad1</t>
  </si>
  <si>
    <t>Peppa Pig: Peppa Goes on Holiday Kolektivní práce</t>
  </si>
  <si>
    <t>Peppa Pig: Peppa Goes on Holiday Collective work</t>
  </si>
  <si>
    <t>6b67e5dc-267b-41e6-bdb0-c444d9350931</t>
  </si>
  <si>
    <t>Nástěnný věšák na kolo Ikonka 25 kg, černý</t>
  </si>
  <si>
    <t>Bike wall rack Ikonka 25 kg black</t>
  </si>
  <si>
    <t>6b6834e5-3c8e-4277-bfe4-cf8259cfd5d2</t>
  </si>
  <si>
    <t>Cyklistická patka Kellys centrální, jednoduchá, nastavitelná</t>
  </si>
  <si>
    <t>Bicycle foot Kellys central, single, adjustable</t>
  </si>
  <si>
    <t>6b683726-92ec-47d1-b97f-51c44039aaeb</t>
  </si>
  <si>
    <t>Kabel Vitalco RKD290 2x RCA (cinch) – 2x RCA (cinch) 5 m</t>
  </si>
  <si>
    <t>Cable Vitalco RKD290 2x RCA (cinch) - 2x RCA (cinch) 5 m</t>
  </si>
  <si>
    <t>6b6839f3-16d9-4483-b24b-d38ce0a3cf3d</t>
  </si>
  <si>
    <t>Plyšák Beppe Tyranosaurus modrý 30 cm</t>
  </si>
  <si>
    <t>Mascot Beppe Tyrannosaurus blue, 30 cm</t>
  </si>
  <si>
    <t>6b684037-607a-4604-90b0-84a3cf40f12a</t>
  </si>
  <si>
    <t>Žárovka Amio Premium D3S 35 W 1 ks</t>
  </si>
  <si>
    <t>Bulb Amio Premium D3S 35 W 1 pc.</t>
  </si>
  <si>
    <t>6b68572a-2697-4afa-ad0b-515267be9c2e</t>
  </si>
  <si>
    <t>Denckermann D500053 Gumová distanční vložka, odpružení</t>
  </si>
  <si>
    <t>Denckermann D500053 Rubber distance, suspension</t>
  </si>
  <si>
    <t>6b68da53-2b6c-416b-982b-db49a97b1332</t>
  </si>
  <si>
    <t>Velký Neon LED Premium USB, Pad, na zeď, lampička</t>
  </si>
  <si>
    <t>Large Premium LED Neon USB, Pad, wall mounted, lamp</t>
  </si>
  <si>
    <t>6b68e79f-9f68-4d5e-b893-35b31ae50dd1</t>
  </si>
  <si>
    <t>Nízký škrabák, pelíšek, škrabací sloupek, věž Realne Ceny do 60 cm</t>
  </si>
  <si>
    <t>Low scratching post, bed, scratching post, tower Realne Ceny up to 60 cm</t>
  </si>
  <si>
    <t>6b693a2e-0704-421a-9817-d94e685f58a4</t>
  </si>
  <si>
    <t>Tyl dekorativní krémový PartyDeco TIU15-079</t>
  </si>
  <si>
    <t>Decorative cream tulle PartyDeco TIU15-079</t>
  </si>
  <si>
    <t>6b6949b7-63b8-4bf1-a9aa-d6085ccceae4</t>
  </si>
  <si>
    <t>Skládací zahradní pila VERTO 15G100</t>
  </si>
  <si>
    <t>Folding garden saw VERTO 15G100</t>
  </si>
  <si>
    <t>6b69ddc5-f7d3-4eb6-98f5-e428f8fc71c0</t>
  </si>
  <si>
    <t>Nike dámské sportovní boty FQ2428-001 velikost 38,5</t>
  </si>
  <si>
    <t>Nike women's sports shoes FQ2428-001 size 38,5</t>
  </si>
  <si>
    <t>6b69ecc9-2789-4ed3-a22c-7b1b3221f227</t>
  </si>
  <si>
    <t>PUZZLE 3000 HQ PARIS DREAM</t>
  </si>
  <si>
    <t>6b69fb9c-9c96-46a4-88ad-b24a7d8b27c0</t>
  </si>
  <si>
    <t>Abakus 1706M06 Vnější zrcátko</t>
  </si>
  <si>
    <t>Abakus 1706M06 Lusterko zewnętrzne</t>
  </si>
  <si>
    <t>6b6a0c88-80a6-45fc-b11f-11a5dc4e3b3c</t>
  </si>
  <si>
    <t>Krém Stolz na revmatismus Gel s černým / ďábelským drápem 500 ml</t>
  </si>
  <si>
    <t>Cream Stolz for rheumatism Gel with devil's claw 500 ml</t>
  </si>
  <si>
    <t>6b6a1950-2309-4828-aaa2-ee9f257bb3ec</t>
  </si>
  <si>
    <t>Flos-Lek FitoCollagen 30 ml sérum proti vráskám</t>
  </si>
  <si>
    <t>Flos-Lek FitoCollagen 30 ml anti-wrinkle serum</t>
  </si>
  <si>
    <t>6b6a2bd2-4eb2-4e34-b0aa-7c632267379c</t>
  </si>
  <si>
    <t>LED žárovka Eko-Light EKZA1465 7 W E27 4,5 cm 3000 K</t>
  </si>
  <si>
    <t>LED Eco-Light bulb EKZA1465 7 W E27 4.5 cm 3000 K</t>
  </si>
  <si>
    <t>6b6a2c0e-03e8-4dc6-8bfe-24071737e692</t>
  </si>
  <si>
    <t>IKEA PALYCKE Háček Závěsný věšák pod poličku na skleničky antracit</t>
  </si>
  <si>
    <t>IKEA PALYCKE Hook Hanger suspended under glass shelf anthracite</t>
  </si>
  <si>
    <t>6b6a9eae-2493-4712-88f3-313a603b1e64</t>
  </si>
  <si>
    <t>Skechers dámské sportovní boty Glacial Ultra-Mountain Muse velikost 37</t>
  </si>
  <si>
    <t>Skechers women's sports shoes Glacial Ultra-Mountain Muse size 37</t>
  </si>
  <si>
    <t>6b6af698-cf54-4251-a512-f3b887d9e918</t>
  </si>
  <si>
    <t>Senzorické chrastítko pro miminka kousátko hračka Lorelli pejsek</t>
  </si>
  <si>
    <t>Sensory rattle for babies teether toy Lorelli dog</t>
  </si>
  <si>
    <t>6b6af9cc-849b-4750-80b0-7be7672723ef</t>
  </si>
  <si>
    <t>Navíječ zahradní hadice Gardena RollUp 18632-20 35 m</t>
  </si>
  <si>
    <t>Gardena RollUp 18632-20 garden hose reel 35m</t>
  </si>
  <si>
    <t>6b6b2178-8ba8-4852-82a3-c9122d130cbf</t>
  </si>
  <si>
    <t>Zadní Kryt Bizon pro Samsung Galaxy M32 5G, černý</t>
  </si>
  <si>
    <t>Back Bizon for Samsung Galaxy M32 5G black</t>
  </si>
  <si>
    <t>6b6b4575-f0df-43be-949d-b89e58a83344</t>
  </si>
  <si>
    <t>Sprchový Gel 5L ANYAH Nordic Swan Ekolabel</t>
  </si>
  <si>
    <t>Shower Gel 5L ANYAH Nordic Swan Ekolabel</t>
  </si>
  <si>
    <t>6b6b4a68-dc40-453b-904a-5feb8fcfdbbf</t>
  </si>
  <si>
    <t>Nike pánské sportovní boty Air Max 270 AH8050-002 velikost 37</t>
  </si>
  <si>
    <t>Nike men's sports shoes Air Max 270 AH8050-002, size 37</t>
  </si>
  <si>
    <t>6b6b4d90-9717-4d9a-b734-002e3ec3cb6c</t>
  </si>
  <si>
    <t>Držák žlabu Bryza 75 mm červený</t>
  </si>
  <si>
    <t>Gutter holder Bryza 75 mm red</t>
  </si>
  <si>
    <t>6b6b5dd4-5cbd-486e-8539-1ec7f2cc508b</t>
  </si>
  <si>
    <t>Doplněk stravy Medicaline Aliness K2 a D3 Forte MK-7 60 kapslí</t>
  </si>
  <si>
    <t>Dietary supplement Medicaline Aliness K2 and D3 Forte MK-7 60 capsules</t>
  </si>
  <si>
    <t>6b6b6f7b-d4ad-4036-a3e8-2a66b8efc832</t>
  </si>
  <si>
    <t>Žabky adidas originál G16220 48</t>
  </si>
  <si>
    <t>Flip-flops adidas originals G16220 48</t>
  </si>
  <si>
    <t>6b6b8fa4-8eb3-4c53-8111-9e7a3d2dba5c</t>
  </si>
  <si>
    <t>FRANCODEX Pamlsek pro kočky – ochrana močového ústrojí 65 g</t>
  </si>
  <si>
    <t>FRANCODEX Treat for cats - urinary tract protection 65 g</t>
  </si>
  <si>
    <t>6b6b9182-4bf4-45d2-a154-cf42948437ec</t>
  </si>
  <si>
    <t>LEGO City 30356 stánek s hot dogy</t>
  </si>
  <si>
    <t>LEGO City 30356 hot dog stand</t>
  </si>
  <si>
    <t>6b6bae0e-62d2-417e-9e54-36e7b13d4425</t>
  </si>
  <si>
    <t>Alkalická baterie Panasonic C (R14) 2 ks</t>
  </si>
  <si>
    <t>Battery alkaline battery Panasonic C (R14) 2 pcs</t>
  </si>
  <si>
    <t>6b6bae10-7787-4352-a4e7-299d7e99cae9</t>
  </si>
  <si>
    <t>Sada kovového zahradního nábytku Jumi šedá, 4 ks</t>
  </si>
  <si>
    <t>Garden furniture set metal Jumi grey 4 el.</t>
  </si>
  <si>
    <t>6b6bc2a2-e05b-42f1-8f2d-41afa9d399dc</t>
  </si>
  <si>
    <t>COLUMBIA Woodburn II Pánské voděodolné boty 41</t>
  </si>
  <si>
    <t>COLUMBIA Woodburn II Men's Waterproof Shoes 41</t>
  </si>
  <si>
    <t>6b6beb54-3db9-461e-98f5-f29f678f6d8e</t>
  </si>
  <si>
    <t>Surtep Animals Batoh na psa Kangaroo Classic Barva: Červená, Velikost: L</t>
  </si>
  <si>
    <t>Surtep Animals Kangaroo Classic Dog Backpack Color: Red, Size: L</t>
  </si>
  <si>
    <t>6b6bf033-e371-438a-9b51-2e860440224c</t>
  </si>
  <si>
    <t>Případy soudce Ti: Smrt ve vrbové čtvrti Frédéric Lenormand</t>
  </si>
  <si>
    <t>6b6c4683-c668-4d41-80e4-f8fdb30bdbcd</t>
  </si>
  <si>
    <t>Zimmermann 24320.155.2 Sada brzdových destiček, kotoučové brzdy</t>
  </si>
  <si>
    <t>Zimmermann 24320.155.2 Brake pad set, disc brakes</t>
  </si>
  <si>
    <t>6b6c929b-9b20-4281-85cf-7d74a19ef9f1</t>
  </si>
  <si>
    <t>Febi Bilstein 08821 Kloub, kloubový hřídel</t>
  </si>
  <si>
    <t>Febi Bilstein 08821 Joint, pto shaft</t>
  </si>
  <si>
    <t>6b6caeec-f8c4-4fef-8d9b-b327531b7cfc</t>
  </si>
  <si>
    <t>Abakus 131-07-179 Rozstřikovací panel, brzdový kotouč</t>
  </si>
  <si>
    <t>Abakus 131-07-179 Splash panel, brake disc</t>
  </si>
  <si>
    <t>6b6cf2cb-ff0b-44e3-8058-f2573ca3033f</t>
  </si>
  <si>
    <t>L'Oreal Paris Volumissime Royale 7,9 ml řasenka</t>
  </si>
  <si>
    <t>L'Oreal Paris Volumissime Royale 7.9 ml mascara</t>
  </si>
  <si>
    <t>6b6d0bde-3c08-4272-a808-3d32da77f4cc</t>
  </si>
  <si>
    <t>Nike Air Zoom Pegasus 39 DH4071-001 Pánské boty</t>
  </si>
  <si>
    <t>Nike Air Zoom Pegasus 39 DH4071-001 Men's shoes</t>
  </si>
  <si>
    <t>6b6d355b-9f8c-43fb-80bb-510d231950ac</t>
  </si>
  <si>
    <t>RUKOJEŤ ŘADÍCÍ PÁKY VW Passat B7 2010 - 2014 Passat CC 2007 - 2016</t>
  </si>
  <si>
    <t>GEARSHIFT KNOB VW Passat B7 2010 - 2014 Passat CC 2007 - 2016</t>
  </si>
  <si>
    <t>6b6d5ef1-6a94-4c0e-b93a-b5bc57f5e5aa</t>
  </si>
  <si>
    <t>KAMERA REKORDÉR VIOFO A119 MINI 2 GPS WIFI QHD</t>
  </si>
  <si>
    <t>CAMERA RECORDER VIOFO A119 MINI 2 GPS WIFI QHD</t>
  </si>
  <si>
    <t>6b6d868d-4023-4fc0-af27-fece3e5c47cc</t>
  </si>
  <si>
    <t>Triumph podprsenka vyztužená béžová velikost 85E</t>
  </si>
  <si>
    <t>Triumph padded bra beige size 85E</t>
  </si>
  <si>
    <t>6b6d9180-72fc-4d76-a26b-ea95932407fe</t>
  </si>
  <si>
    <t>Demar holínky holínky Kačer Donald a Přátelé velikost 30,5</t>
  </si>
  <si>
    <t>Demar children's boots Donald Duck and Friends size 30,5</t>
  </si>
  <si>
    <t>6b6df86e-95d8-4d82-be84-62c44f924357</t>
  </si>
  <si>
    <t>NÁDOBA NA MLÉKO DÁVKOVAČ AKUKU</t>
  </si>
  <si>
    <t>MILK CONTAINER DISPENSER AKUKU</t>
  </si>
  <si>
    <t>6b6df9d8-f655-48b5-bc65-689e00a62445</t>
  </si>
  <si>
    <t>Cronos The New Dawn Nintendo Switch 2 krabicová sada</t>
  </si>
  <si>
    <t>Cronos The New Dawn Nintendo Switch 2 box</t>
  </si>
  <si>
    <t>6b6e3755-e2fa-403b-bf1c-9aab476eb5cb</t>
  </si>
  <si>
    <t>Monster Ultra Vice Guava</t>
  </si>
  <si>
    <t>6b6e3ad3-8d6a-4602-8e70-f93a65718190</t>
  </si>
  <si>
    <t>LITEN Mazivo LV 2-3 8 kg</t>
  </si>
  <si>
    <t>6b6e4a58-b280-4ca3-a0b4-9c594e988ab0</t>
  </si>
  <si>
    <t>Výtvarná sada Centropen 8 ks, VÁNOCE</t>
  </si>
  <si>
    <t>Plastic set Centropen 8 pcs, CHRISTMAS</t>
  </si>
  <si>
    <t>6b6e4c1a-143c-4b4e-b597-463dbf8d5fe6</t>
  </si>
  <si>
    <t>SNM jednodílné plavky černé velikost M</t>
  </si>
  <si>
    <t>SNM one-piece swimsuit black size M</t>
  </si>
  <si>
    <t>6b6e4e1a-fbc7-4d9b-94e6-42d54fdd60ca</t>
  </si>
  <si>
    <t>Barvy na vlasy Alfaparf Copper Blonde</t>
  </si>
  <si>
    <t>Dyes for hair Alfaparf Copper Blonde</t>
  </si>
  <si>
    <t>6b6e7b27-8f25-4b75-ad91-c9fd54825159</t>
  </si>
  <si>
    <t>Fisher Price Imaginext Lightyear Buzz a Alisha</t>
  </si>
  <si>
    <t>Fisher Price Imaginext Lightyear Buzz and Alisha</t>
  </si>
  <si>
    <t>6b6e83ba-9334-4f8c-b9e4-f125f74f41b7</t>
  </si>
  <si>
    <t>DINOSAURUS PROJEKTOR SVÍTILNA 24 DIAPOZITIVY + SADA FIGUREK DINOSAUŘI 12 KS</t>
  </si>
  <si>
    <t>DINOSAUR PROJECTOR FLASHLIGHT 24 SLIDES + SET OF DINOSAURS FIGURINES 12PCS</t>
  </si>
  <si>
    <t>6b6e9ad8-ddbe-4d8a-b456-4df4c4fb8e09</t>
  </si>
  <si>
    <t>Tanga pánské s kapsou a vzorem ORLVS Super Fit - XXL</t>
  </si>
  <si>
    <t>Men's Thong with Pocket with Pattern ORLVS Super Fit - XXL</t>
  </si>
  <si>
    <t>6b6edd9b-df7c-4631-9d75-f2ca35dd5264</t>
  </si>
  <si>
    <t>Skleněná máslenka 14,3 x 11,8 cm - Westmark</t>
  </si>
  <si>
    <t>Butter Dish made of glass 14,3 x 11,8 cm - Westmark</t>
  </si>
  <si>
    <t>6b6f184a-1025-4c2b-a134-71182b6a6325</t>
  </si>
  <si>
    <t>Kuchyňský dřez Hippo 10 ks</t>
  </si>
  <si>
    <t>Kitchen dishwasher Hippo 10 pcs.</t>
  </si>
  <si>
    <t>6b6f264f-f393-4c59-b372-f8a21c00fc47</t>
  </si>
  <si>
    <t>Prodlužovací pistole Yato YT-2373</t>
  </si>
  <si>
    <t>Pistolet przedmuchiwania przedłużką Yato YT-2373</t>
  </si>
  <si>
    <t>6b6f3235-12e5-41cd-a869-009d59eb82e0</t>
  </si>
  <si>
    <t>Oral-B iO Ultimate Clean Hlavice pro elektrické zubní kartáčky 6 kusů</t>
  </si>
  <si>
    <t>Oral-B iO Ultimate Clean Electric toothbrush heads 6 pieces</t>
  </si>
  <si>
    <t>6b6f39da-3743-4f42-99a7-30b702f9bc7e</t>
  </si>
  <si>
    <t>Spin Master Tlapková patrola Fire rescue vozidlo Rocky</t>
  </si>
  <si>
    <t>Spin Master Paw Patrol Fire rescue vehicle Rocky</t>
  </si>
  <si>
    <t>6b6f5cfc-6643-4dec-84f2-681eb4c12ea9</t>
  </si>
  <si>
    <t>Stříbrná baterie Maxell SR66</t>
  </si>
  <si>
    <t>Silver battery Maxell SR66</t>
  </si>
  <si>
    <t>6b6f65dd-48ae-438c-b6c4-bf1df393c876</t>
  </si>
  <si>
    <t>Elektrický mlýnek Verk Group Mlýnek na koření černý</t>
  </si>
  <si>
    <t>Verk Group Electric Grinder Spice Grinder Black</t>
  </si>
  <si>
    <t>6b6f8df0-ab9a-4e22-8cf2-a4b6e29f77cd</t>
  </si>
  <si>
    <t>Kalhotky SWEET BOW MAXI Julimex L růžová</t>
  </si>
  <si>
    <t>Women's seamless briefs SWEET BOW MAXI Julimex L pink</t>
  </si>
  <si>
    <t>6b6fbfcf-aa16-4879-9077-fc13318966e0</t>
  </si>
  <si>
    <t>Okocim Nealkoholické pivo s limonádou, granát s malinou, 4 x 500 ml</t>
  </si>
  <si>
    <t>Okocim Non-alcoholic beer with lemonade, pomegranate and raspberry 4 x 500 ml</t>
  </si>
  <si>
    <t>6b6fc62c-bcaa-477b-9d5d-a48fad94871d</t>
  </si>
  <si>
    <t>Pro mládež boty Puma Caven 2.0 393837-02, velikost 37,5</t>
  </si>
  <si>
    <t>Youth shoes Puma Caven 2.0 393837-02 R. 37,5</t>
  </si>
  <si>
    <t>6b6fcbc1-19fb-4ae9-ac6b-613acd665174</t>
  </si>
  <si>
    <t>SIM router Cudy N300 LT300 4G LTE</t>
  </si>
  <si>
    <t>Cudy N300 LT300 4G LTE SIM router</t>
  </si>
  <si>
    <t>6b6ff75f-937e-4caf-836f-f71505b33933</t>
  </si>
  <si>
    <t>Pánské tričko kulatý výstřih Dirty Ray velikost 3XL</t>
  </si>
  <si>
    <t>Men's T-shirt round neckline Dirty Ray size 3XL</t>
  </si>
  <si>
    <t>6b700d71-56db-446a-ab97-0718fff2f42c</t>
  </si>
  <si>
    <t>Vitamín K2 MK-7 200 µg Yango 90 kapslí</t>
  </si>
  <si>
    <t>Vitamin K2 MK-7 200 µg Yango 90 capsules</t>
  </si>
  <si>
    <t>6b7043ae-b3f0-45a3-9310-f8e1fae9b39b</t>
  </si>
  <si>
    <t>Tuňák s cibulí Con Gusto 2x160 g - Rio Mare pro italský trh</t>
  </si>
  <si>
    <t>Tuna with onion Con Gusto 2x160g - Rio Mare for the Italian market</t>
  </si>
  <si>
    <t>6b706b54-a102-49d6-9628-d44a052491cb</t>
  </si>
  <si>
    <t>SAMOLEPÍCÍ ZRCADLA kulatá bez rámu 40 cm x 2ks</t>
  </si>
  <si>
    <t>Self-adhesive mirrors round without frame 40 cm x 2pcs</t>
  </si>
  <si>
    <t>6b708c3f-4a37-4ba0-8503-b3c82f04c2f8</t>
  </si>
  <si>
    <t>Vyškrabuj a poznávej Dinosauři Anne Rooneyová</t>
  </si>
  <si>
    <t>6b70b5f2-eb70-4fa5-a487-e72a8b812c82</t>
  </si>
  <si>
    <t>Žvýkačka Lucky John JOCO SHAKER 6,3 cm</t>
  </si>
  <si>
    <t>Lucky John JOCO SHAKER gum 6.3 cm</t>
  </si>
  <si>
    <t>6b70bbf3-f5fb-4865-bf49-98f6ce200e8a</t>
  </si>
  <si>
    <t>Little Unicorn lesklá koule do koupele 165 g</t>
  </si>
  <si>
    <t>Little Unicorn shiny bath bomb 165 g</t>
  </si>
  <si>
    <t>6b70cce2-9a5b-4fe5-8e28-f343bce267a8</t>
  </si>
  <si>
    <t>Woody Elektrická mašinka s vagónem</t>
  </si>
  <si>
    <t>Woody Electric machine with wagon</t>
  </si>
  <si>
    <t>6b70ce05-0369-4696-86bb-c34f91ffcd5f</t>
  </si>
  <si>
    <t>Pánské tričko kulatý výstřih Malfini velikost XXL</t>
  </si>
  <si>
    <t>Men's T-shirt round neckline Malfini size XXL</t>
  </si>
  <si>
    <t>6b70dce3-1a5c-4558-babd-dcdd8fa8c90e</t>
  </si>
  <si>
    <t>Síťový filtr 1 palec šikmý na vodu</t>
  </si>
  <si>
    <t>1 inch strainer strainer for water</t>
  </si>
  <si>
    <t>6b7101cb-c07a-41f8-963d-e32db1ba9103</t>
  </si>
  <si>
    <t>ZIMNÍ BUNDA S KAPUCÍ PROŠÍVANÁ, TEPLÁ, VYHŘÍVANÁ, USB POWERBANKA vel S</t>
  </si>
  <si>
    <t>WINTER JACKET WITH HOOD QUILTED WARM HEATED POWERBANK USB size S</t>
  </si>
  <si>
    <t>6b71236c-db46-4e7d-9e9f-41715b62bac5</t>
  </si>
  <si>
    <t>6b7155ad-aabd-4828-a2ca-413ccc9b37bf</t>
  </si>
  <si>
    <t>HUSQVARNA Vedení pily .325 1,5 15`` X-Force</t>
  </si>
  <si>
    <t>HUSQVARNA Saw Guide .325 1.5 15`` X-Force</t>
  </si>
  <si>
    <t>6b7183f8-61e8-488d-b3ec-83e8c5d84b5e</t>
  </si>
  <si>
    <t>Rukavice Worklink RPCV35 velikost 10 - XL 1 pár</t>
  </si>
  <si>
    <t>Worklink RPCV35 gloves size 10 - XL 1 pair</t>
  </si>
  <si>
    <t>6b7194c9-f88b-4313-9881-1b04354e6130</t>
  </si>
  <si>
    <t>Panáček vstaváček Askato Sova kývačka 116235</t>
  </si>
  <si>
    <t>Wanka wreath Askato The beeping owl 116235</t>
  </si>
  <si>
    <t>6b7200f9-43d1-436b-b63b-123ffb0276ca</t>
  </si>
  <si>
    <t>Pánské tričko s potiskem Under Armour UA M Sportstyle LC SS - šedé</t>
  </si>
  <si>
    <t>Under Armour UA M Sportstyle LC SS Men's Printed T-Shirt - Grey</t>
  </si>
  <si>
    <t>6b7212dc-075f-4dbd-9ecc-bbac5d2d03a0</t>
  </si>
  <si>
    <t>Časovač Elektrobock ZSD-16</t>
  </si>
  <si>
    <t>Timer Elektrobock ZSD-16</t>
  </si>
  <si>
    <t>6b7229f4-fafb-48b4-bacd-52ed73092f3a</t>
  </si>
  <si>
    <t>LEGO Marvel Závěrečný střet Spider-Mana 76261</t>
  </si>
  <si>
    <t>LEGO Marvel The final Spider-Man clash 76261</t>
  </si>
  <si>
    <t>6b724a01-7648-4677-9b7c-607e7c41f47d</t>
  </si>
  <si>
    <t>Péřová Přikrývka Kasetová Natural 200 x 220 PIÓREX</t>
  </si>
  <si>
    <t>Cassette Down Quilt Natural 200 x 220 PIÓREX</t>
  </si>
  <si>
    <t>6b7263ae-6f7e-4af3-8511-4ced9271a774</t>
  </si>
  <si>
    <t>Thermotec DCX055TT Sací hadice, vzduchový filtr</t>
  </si>
  <si>
    <t>Thermotec DCX055TT Suction hose, air filter</t>
  </si>
  <si>
    <t>6b726dfb-f6ba-406f-905b-14ec561f406d</t>
  </si>
  <si>
    <t>Dartomik body kojenecké bavlna velikost 92</t>
  </si>
  <si>
    <t>Dartomik baby bodysuit cotton size 92</t>
  </si>
  <si>
    <t>6b727be3-4d38-417c-86d9-4730e5512289</t>
  </si>
  <si>
    <t>Stapiz Acid Balance 1000 ml okyselující emulze na vlasy</t>
  </si>
  <si>
    <t>Stapiz Acid Balance 1000 ml hair acidifying emulsion</t>
  </si>
  <si>
    <t>6b72c15d-ae23-44b0-b47b-036e24a10450</t>
  </si>
  <si>
    <t>Jednorázové tácky Abc Pak 7501320 papírové 250 kusů</t>
  </si>
  <si>
    <t>Disposable Abc Pak 7501320 paper trays 250 pieces</t>
  </si>
  <si>
    <t>6b72c615-08fd-4af5-8d23-fb5bcd2d2c88</t>
  </si>
  <si>
    <t>Pánské plavky Šortky Kraťasy Číslo 11 Zavazovací - S</t>
  </si>
  <si>
    <t>Men's Swim Trunks Shorts Number 11 Tie Up - S</t>
  </si>
  <si>
    <t>6b731d3f-4dd0-43d8-88ae-c852a23cb95c</t>
  </si>
  <si>
    <t>Silikon ve spreji Grafen 500 ml</t>
  </si>
  <si>
    <t>Silicone spray Graphene 500ml</t>
  </si>
  <si>
    <t>6b7337a1-1270-40b0-9762-8c1c2a1c0bd5</t>
  </si>
  <si>
    <t>Zahradní domácí konev 2,5L, velká, plastová, na zalévání květů rostlin</t>
  </si>
  <si>
    <t>Garden Home Watering Can 2,5L Large Plastic For Watering Plant Flowers</t>
  </si>
  <si>
    <t>6b735d31-2c03-4409-9551-13c45c477347</t>
  </si>
  <si>
    <t>Patch panel Netrack Keystone 10" 12 UTP portů</t>
  </si>
  <si>
    <t>Netrack patch panel keystone 10 "12 UTP ports</t>
  </si>
  <si>
    <t>6b739526-56fa-4889-98db-5c80a6ee9080</t>
  </si>
  <si>
    <t>Zola Eyebrow Tint 03 Brown 15 ml barva na obočí</t>
  </si>
  <si>
    <t>Zola Eyebrow Tint 03 Brown 15 ml eyebrow dye</t>
  </si>
  <si>
    <t>6b73addb-26a7-4c03-abe9-8d44d6b0259f</t>
  </si>
  <si>
    <t>Puzzle Trefl 300 dílků VE SVĚTĚ TRANSFORMERS</t>
  </si>
  <si>
    <t>Puzzle Trefl 300 elements IN THE WORLD TRANSFORMERS</t>
  </si>
  <si>
    <t>6b73b772-7050-4312-aba7-5955cd6dd1ef</t>
  </si>
  <si>
    <t>Sensor Tričko Merino Double Face pánské dlouhé tmavě modré L</t>
  </si>
  <si>
    <t>Sensor Merino Double Face Men's Long Navy Blue L T-Shirt</t>
  </si>
  <si>
    <t>6b73ba43-15db-48a3-a77d-8e625f294101</t>
  </si>
  <si>
    <t>Revlon EQ sada kondicionér + kartáč</t>
  </si>
  <si>
    <t>Revlon EQ conditioner + brush set</t>
  </si>
  <si>
    <t>6b73bc24-a63e-4af1-a76b-e1ea9703f16a</t>
  </si>
  <si>
    <t>USB adaptér Anytech stříbrný</t>
  </si>
  <si>
    <t>Anytech USB adapter silver</t>
  </si>
  <si>
    <t>6b74462a-2b03-4139-8044-4d6d755221c6</t>
  </si>
  <si>
    <t>Ruční skládací přepravní vozík Mega-M 300 kg</t>
  </si>
  <si>
    <t>Folding hand trolley Mega-M 300kg</t>
  </si>
  <si>
    <t>6b748433-e229-45d7-ae7c-f58a18288a2d</t>
  </si>
  <si>
    <t>Razítko mini datumovka Colop S120</t>
  </si>
  <si>
    <t>Mini date stamp Colop S120</t>
  </si>
  <si>
    <t>6b748f9f-8e83-4d19-81ea-fb3d70979a76</t>
  </si>
  <si>
    <t>Pánské šortky Henderson Jet 3-balení – kratší nohavice XXL</t>
  </si>
  <si>
    <t>Men's Shorts Henderson Jet 3-Pack - Shorter Leg XXL</t>
  </si>
  <si>
    <t>6b7490c9-d258-49ec-b55b-019123aaff74</t>
  </si>
  <si>
    <t>Gumičky pro výrobu náramků VELKÁ XXL sada</t>
  </si>
  <si>
    <t>Rubber bands for making Bracelets LARGE XXL set</t>
  </si>
  <si>
    <t>6b749fdf-b98c-4d44-9690-691205841e21</t>
  </si>
  <si>
    <t>Vyživující krém na obličej Ziaja měsíčková 0 SPF 50 ml</t>
  </si>
  <si>
    <t>Ziaja calendula 0 SPF 50 ml</t>
  </si>
  <si>
    <t>6b74ba08-27d4-4dc1-bffc-9a5aac8e06d6</t>
  </si>
  <si>
    <t>Sada dvou kovových misek PawHut hnědá 2 l</t>
  </si>
  <si>
    <t>Set of two metal bowls PawHut brown 2 l</t>
  </si>
  <si>
    <t>6b757e86-1799-45e5-b658-afb2c4c00cf3</t>
  </si>
  <si>
    <t>Wrangler Texas pánské džíny jednoduché velikost 38/32</t>
  </si>
  <si>
    <t>Wrangler Texas Men's Straight Jeans Size 38/32</t>
  </si>
  <si>
    <t>6b75a39d-32dd-4ffd-bf6a-35d1bab8f3f7</t>
  </si>
  <si>
    <t>Autorádio AWESAFE 2</t>
  </si>
  <si>
    <t>Car radio AWESAFE 2</t>
  </si>
  <si>
    <t>6b75f646-cc43-4221-a299-a041755aeb5b</t>
  </si>
  <si>
    <t>Pánev na palačinky Kinghoff 26 cm mramorová</t>
  </si>
  <si>
    <t>Frying pan for pancakes Kinghoff 26 cm marble</t>
  </si>
  <si>
    <t>6b760599-b43c-4cb9-8479-4a5abf7d7824</t>
  </si>
  <si>
    <t>Rychloupínací úchyt SDS Bosch 2608572213</t>
  </si>
  <si>
    <t>Bosch SDS quick-release chuck 2608572213</t>
  </si>
  <si>
    <t>6b764836-d2e6-421d-985c-df820964b388</t>
  </si>
  <si>
    <t>Šrouby do dřeva Etanco 4,2 x 19 mm 250 ks</t>
  </si>
  <si>
    <t>Wood screws Etanco 4,2 x 19 mm 250 pcs.</t>
  </si>
  <si>
    <t>6b76655f-d550-4126-b800-776f78e0ead9</t>
  </si>
  <si>
    <t>Yoshi stavební gel bílý easy pro Milky White 15 ml</t>
  </si>
  <si>
    <t>Yoshi builder gel easy pro Milky White 15ml</t>
  </si>
  <si>
    <t>6b766691-5566-46a1-824f-e86c2f80eaee</t>
  </si>
  <si>
    <t>Nůž na pečivo CS Solingen 21 cm</t>
  </si>
  <si>
    <t>Bread knife For bread CS Solingen 21 cm</t>
  </si>
  <si>
    <t>6b7674a3-7f59-444f-8fd0-81cbcec459e9</t>
  </si>
  <si>
    <t>Toner pro tiskárny Canon i-SENSYS LBP-122dw MF 272dw MF 275dw náhrada 071H</t>
  </si>
  <si>
    <t>Toner for Canon i-SENSYS LBP-122dw MF 272dw MF 275dw printers replacement 071H</t>
  </si>
  <si>
    <t>6b768d7c-ba9f-4291-982c-b15cfcb7dd08</t>
  </si>
  <si>
    <t>Vonný olej Kala Chanti orient.kořenitý 250 ml</t>
  </si>
  <si>
    <t>Fragrance oil Kala Chanti orient.korzenny 250ml</t>
  </si>
  <si>
    <t>6b768f46-642c-472d-a25d-d9460c23f969</t>
  </si>
  <si>
    <t>Sáček na siláž – do sudu 65 a 80 l – 5 ks</t>
  </si>
  <si>
    <t>Pickle bag - for barrel 65 and 80L - 5 pcs.</t>
  </si>
  <si>
    <t>6b769462-380c-4cb3-a066-b51daf94737e</t>
  </si>
  <si>
    <t>Akrylový lak ve spreji Champion Super Chrome 400 ml stříbrný</t>
  </si>
  <si>
    <t>Champion Super Chrome acrylic spray paint 400 ml silver</t>
  </si>
  <si>
    <t>6b76a37f-6a94-4be8-be64-97ee58241c9c</t>
  </si>
  <si>
    <t>STAVEBNICE KOMPATIBILNÍ S DINOSAURUS REX GIGANT 2111 DÍLŮ SADA</t>
  </si>
  <si>
    <t>COMPATIBLE CONSTRUCTION BLOCKS DINOSAUR REX GIANT 2111 EL. SET</t>
  </si>
  <si>
    <t>6b76a739-6965-4812-bed5-7a38dcafef15</t>
  </si>
  <si>
    <t>Zmizení Lexibook CRPA550 00</t>
  </si>
  <si>
    <t>Marker marker Lexibook CRPA550 00</t>
  </si>
  <si>
    <t>6b76a75f-cf68-43a7-a071-eecbab6a10de</t>
  </si>
  <si>
    <t>Zahradní taška PARKSIDE skládací 272 l zelená</t>
  </si>
  <si>
    <t>PARKSIDE garden bag foldable 272 l green</t>
  </si>
  <si>
    <t>6b76c313-b388-46ff-8f9c-cc6a9b2679ca</t>
  </si>
  <si>
    <t>Elektrická varná deska Sencor SCP 2253WH 2 pole Bílá</t>
  </si>
  <si>
    <t>Sencor SCP 2253WH 2-plate electric cooker, white</t>
  </si>
  <si>
    <t>6b76df34-84ad-428f-b99b-749ea6fc4a2a</t>
  </si>
  <si>
    <t>HIFLO OLEJOVÝ FILTR HF 563 APRILIA, HUSQVARNA, SWM 300/500 (50)</t>
  </si>
  <si>
    <t>HIFLO OIL FILTER HF 563 APRILIA, HUSQVARNA, SWM 300/500 (50)</t>
  </si>
  <si>
    <t>6b76f9ce-b336-4b99-9651-8f2a2ae691c1</t>
  </si>
  <si>
    <t>AMIX MONSTER BEEF Hydrolyzát bílkovin 90% 1000 g</t>
  </si>
  <si>
    <t>AMIX MONSTER BEEF Protein Hydrolysate 90% 1000g</t>
  </si>
  <si>
    <t>6b76fbf3-07ac-4433-87c9-be8255ef5c67</t>
  </si>
  <si>
    <t>Klávesnice ASUS ROG Strix Scope II 96 Wireless Bílá</t>
  </si>
  <si>
    <t>ASUS ROG Strix Scope II 96 Wireless Keyboard White</t>
  </si>
  <si>
    <t>6b770ae0-b319-48b6-9556-6e08daccf89d</t>
  </si>
  <si>
    <t>D-Vitum vitamín D 1000 IU 90 kapslí typu twist-off</t>
  </si>
  <si>
    <t>D-Vitum vitamin D 1000 jm 90 twist-off capsules</t>
  </si>
  <si>
    <t>6b772422-bc6e-439b-ac96-df8d62f43717</t>
  </si>
  <si>
    <t>Pojistkový adaptér Amio 02332</t>
  </si>
  <si>
    <t>Adapter bezpiecznikowy Amio 02332</t>
  </si>
  <si>
    <t>6b773f50-fb6d-4f6d-bb1e-6d7bf7976270</t>
  </si>
  <si>
    <t>Ventilační mřížka Ventilační Dospel bílá</t>
  </si>
  <si>
    <t>Ventilation grille Ventilation Dospel white</t>
  </si>
  <si>
    <t>6b777e59-bcb4-4ef2-b170-3d35c565cd61</t>
  </si>
  <si>
    <t>Mill Gel na praní, univerzální, 3 l</t>
  </si>
  <si>
    <t>Mill Washing Gel Universal 3l</t>
  </si>
  <si>
    <t>6b77821a-1401-4cf3-99b0-17988ba541b9</t>
  </si>
  <si>
    <t>Regulátor napětí SUZUKI GSX-R 1300 HAYABUSA</t>
  </si>
  <si>
    <t>Voltage regulator SUZUKI GSX-R 1300 HAYABUSA</t>
  </si>
  <si>
    <t>6b778656-2fa9-4364-9181-0061498a2f75</t>
  </si>
  <si>
    <t>Eyfel vonné tyčinky 120 ml EXOTICKÉ</t>
  </si>
  <si>
    <t>Eyfel scented sticks 120 ml EXOTIC</t>
  </si>
  <si>
    <t>6b779638-d3f4-419a-83e3-215eb435b001</t>
  </si>
  <si>
    <t>IMBUSOVÉ KLÍČE HEX S KULIČKOU 9 EL ŠESTIHRANNÉ</t>
  </si>
  <si>
    <t>HEX ALLEN WRENCHES WITH BALL 9 EL HEXAGONAL</t>
  </si>
  <si>
    <t>6b779cfe-05d7-4929-8caa-8ae664438144</t>
  </si>
  <si>
    <t>Batman 1-4 Kolekcja Blu-ray disk</t>
  </si>
  <si>
    <t>Batman 1-4 Kolekcja Blu-ray Disc</t>
  </si>
  <si>
    <t>6b77af80-659d-4cea-9797-12dc3e6e74d1</t>
  </si>
  <si>
    <t>Ajax čisticí kapalina multifunkční 1 l</t>
  </si>
  <si>
    <t>Ajax multifunctional cleaning liquid 1l</t>
  </si>
  <si>
    <t>6b77ba7b-d11e-4340-b3f8-c3bebea51e66</t>
  </si>
  <si>
    <t>LEGO Ninjago 71834 Zaneův ultrakombo robot</t>
  </si>
  <si>
    <t>LEGO Ninjago Zane’s multifunctional ultramech 71834</t>
  </si>
  <si>
    <t>6b77d4ed-40cc-459e-953b-25f1ee40034b</t>
  </si>
  <si>
    <t>Stříbrné připínáčky Grand 50 kusů</t>
  </si>
  <si>
    <t>Silver thumbtacks Grand 50 pieces</t>
  </si>
  <si>
    <t>6b780197-3052-417a-afab-604b2f5c8cd3</t>
  </si>
  <si>
    <t>Vložka Aquaphor B200</t>
  </si>
  <si>
    <t>Cartridge Aquaphor B200</t>
  </si>
  <si>
    <t>6b7805e5-7cf6-4f4f-b919-7296933ef6ae</t>
  </si>
  <si>
    <t>Panache podprsenka měkká černá velikost 65E</t>
  </si>
  <si>
    <t>Panache soft bra black size 65E</t>
  </si>
  <si>
    <t>6b780c23-d2c2-46f0-992e-7f79e8709350</t>
  </si>
  <si>
    <t>Triumf prášek na barevné prádlo 1,8 kg</t>
  </si>
  <si>
    <t>Triumf colour washing powder 1,8 kg</t>
  </si>
  <si>
    <t>6b782fc0-5238-4a32-9a87-2ac157f7ee8a</t>
  </si>
  <si>
    <t>Spojka čerpadla Geko G70104</t>
  </si>
  <si>
    <t>Pump nipple Geko G70104</t>
  </si>
  <si>
    <t>6b784bd7-348d-4c32-b8c4-ffcde3e0827d</t>
  </si>
  <si>
    <t>Narozeninová svíčka Číslice 4, světle růžová, 5.5 cm</t>
  </si>
  <si>
    <t>Birthday candle Number 4, light pink, 5.5 cm</t>
  </si>
  <si>
    <t>6b78cd03-cdaa-4685-a7de-23336d90fb82</t>
  </si>
  <si>
    <t>Bimetalový termostat 0-60C NC, PTHT, Plastim</t>
  </si>
  <si>
    <t>Bimetal thermostat 0-60C NC, PTHT, Plastim</t>
  </si>
  <si>
    <t>6b78d1ed-71e3-4fa6-848a-5e2343577540</t>
  </si>
  <si>
    <t>MAT vyztužená podprsenka bílá velikost 80C</t>
  </si>
  <si>
    <t>MAT padded bra white size 80C</t>
  </si>
  <si>
    <t>6b792bdf-d4bf-42ed-973c-7d15868444be</t>
  </si>
  <si>
    <t>Crocs Dětské zimní sněhule Classic Neo Puff 207683 Boot 23-24</t>
  </si>
  <si>
    <t>Crocs Snow Boots Children's Winter Boots Classic Neo Puff 207683 Boot 23-24</t>
  </si>
  <si>
    <t>6b794ab0-0a0a-4cb1-80f3-a1b4abf097aa</t>
  </si>
  <si>
    <t>Abakus 131-07-605 Rozstřikovací panel, brzdový kotouč</t>
  </si>
  <si>
    <t>Abakus 131-07-605 Panel rozbryzgiwujący, tarcza hamulcowa</t>
  </si>
  <si>
    <t>6b796e91-7e92-40aa-883a-9871c99161b8</t>
  </si>
  <si>
    <t>Bosch K S01 000 071 Hydraulická pumpa, řízení</t>
  </si>
  <si>
    <t>Bosch K S01 000 071 Hydraulic pump, steering</t>
  </si>
  <si>
    <t>6b7993a5-be89-4cbb-84eb-ffb1bbe6023e</t>
  </si>
  <si>
    <t>ELEKTRICKÝ STAVEBNÍ ROZVADĚČ 400V 32A/5P + 2 X 250V 16A 11 MODULŮ</t>
  </si>
  <si>
    <t>BUILDING ELECTRICAL SWITCHBOARD 400V 32A/5P + 2 X 250V 16A 11 MODULES</t>
  </si>
  <si>
    <t>6b79aa89-ab49-4e29-ad70-3d0fe2591a38</t>
  </si>
  <si>
    <t>Vrták se závitníkem 5x0.8 mm HSS závitník</t>
  </si>
  <si>
    <t>Drill bit With 5x0.8 mm tap HSS tap</t>
  </si>
  <si>
    <t>6b79b127-834f-41e2-a87a-48641bc001bc</t>
  </si>
  <si>
    <t>1 gigabitový ethernetový adaptér 1000 MB/s USB 3.0 RJ45</t>
  </si>
  <si>
    <t>1 GIGABIT ETHERNET 1000 MBPS ADAPTER USB 3.0 RJ45</t>
  </si>
  <si>
    <t>6b79b5ae-6a30-4269-9b1d-e2c2c573ea5c</t>
  </si>
  <si>
    <t>Dr. Retter Záchranářský balzám 57 pečující na nohy 50 g</t>
  </si>
  <si>
    <t>Dr. Retter Ratownik 57 foot care balm 50g</t>
  </si>
  <si>
    <t>6b79b67d-5e00-4ad3-bba3-45d3ace9d431</t>
  </si>
  <si>
    <t>Alkalická baterie Varta AA (R6) 40 ks</t>
  </si>
  <si>
    <t>Battery alkaline battery Varta AA (R6) 40 pcs</t>
  </si>
  <si>
    <t>6b7a2909-864e-4917-8664-8839911318eb</t>
  </si>
  <si>
    <t>Narozeninové svíčky na dort Dort DINOSAURUS Dino Zvířata Party 3ks</t>
  </si>
  <si>
    <t>Birthday Candles for Cake DINOSAUR Dino Animals Party 3 pcs.</t>
  </si>
  <si>
    <t>6b7a4d98-17e4-470b-871f-191a4bdd6485</t>
  </si>
  <si>
    <t>Gaia podprsenka polovyztužená béžová velikost 100I</t>
  </si>
  <si>
    <t>Gaia semi-rigid beige bra size 100I</t>
  </si>
  <si>
    <t>6b7a747e-4a03-43e2-844b-3befc66e397d</t>
  </si>
  <si>
    <t>Klasická forma Kinghoff 26 x 37 cm, průměr 10 cm</t>
  </si>
  <si>
    <t>Classic Kinghoff form 26 x 37cm, diameter 10cm</t>
  </si>
  <si>
    <t>6b7aa6aa-c656-4d2a-9d34-f1fded758a89</t>
  </si>
  <si>
    <t>Columbia mikina bez kapuce Glacial IV 1/2 Zip velikost XS</t>
  </si>
  <si>
    <t>Columbia women's sweatshirt without hood Glacial IV 1/2 Zip size XS</t>
  </si>
  <si>
    <t>6b7ae3db-f8fd-4a6d-8206-5cad79d97e7e</t>
  </si>
  <si>
    <t>Stěrače Bosch přední 650 mm 650 mm</t>
  </si>
  <si>
    <t>Bosch front wipers 650 mm 650 mm</t>
  </si>
  <si>
    <t>6b7af632-a0e1-4c0b-bea6-6c472acd1ab9</t>
  </si>
  <si>
    <t>Textilní sprchový Závěs Douceur d'intérieur 180 x 200 cm</t>
  </si>
  <si>
    <t>Douceur d'intérieur textile shower curtain 180 x 200 cm</t>
  </si>
  <si>
    <t>6b7b54e8-6421-45ff-9744-1cd5a5664f4f</t>
  </si>
  <si>
    <t>Polévka SamYang ramen ostré kuře 5 x 140 g</t>
  </si>
  <si>
    <t>SamYang soup spicy chicken ramen 5x140g</t>
  </si>
  <si>
    <t>6b7b6f0f-9213-43f3-8b35-200c504aff3e</t>
  </si>
  <si>
    <t>BGS technic BGS 102540 Zásuvkové lišty 1/2", 15 klipů</t>
  </si>
  <si>
    <t>BGS technic BGS 102540 Rails for 1/2 "sockets, 15 clips</t>
  </si>
  <si>
    <t>6b7b72ff-b860-42b4-ae84-01d867539be1</t>
  </si>
  <si>
    <t>Mustang Dámská puška Sissy Slim 1012534-5000602-34/32</t>
  </si>
  <si>
    <t>Mustang Dámske Rifle Sissy Slim 1012534-5000602-34/32</t>
  </si>
  <si>
    <t>6b7b783d-ddc0-4e4d-b997-458b06ba0c76</t>
  </si>
  <si>
    <t>Guirca – barva na tělo</t>
  </si>
  <si>
    <t>Guirca body paint</t>
  </si>
  <si>
    <t>6b7b7f35-c8bc-4472-af9b-bb95b7fb5e41</t>
  </si>
  <si>
    <t>Spak Omáčka hot dog 320ml</t>
  </si>
  <si>
    <t>Spak Hot dog sauce 320ml</t>
  </si>
  <si>
    <t>6b7bac87-4990-4674-b07b-6d4cfa49f58e</t>
  </si>
  <si>
    <t>Vlhčené ubrousky z plastu Presto v balení 40 ks, bílá barva</t>
  </si>
  <si>
    <t>Wet wipes plastic Presto in a pack of 40 white</t>
  </si>
  <si>
    <t>6b7bbcca-31f0-4e57-ad81-b17769a001cb</t>
  </si>
  <si>
    <t>Univerzální dálkový ovladač Savio RC-08 černý</t>
  </si>
  <si>
    <t>Remote Control universal Savio RC-08 black</t>
  </si>
  <si>
    <t>6b7be6b9-ebe3-43b4-869d-6dfe4f57e6dc</t>
  </si>
  <si>
    <t>Kosmetická taštička Betlewski BKP-03 srebrny</t>
  </si>
  <si>
    <t>Cosmetic bag Betlewski BKP-03 srebrny</t>
  </si>
  <si>
    <t>6b7c00b8-1e69-44e3-bb2c-a97314fc8d63</t>
  </si>
  <si>
    <t>Under Armour pánské sportovní boty UA velikost 42,5</t>
  </si>
  <si>
    <t>Under Armour men's UA sports shoes size 42,5</t>
  </si>
  <si>
    <t>6b7c0620-9e18-4d0a-a288-dbdcd2b5b180</t>
  </si>
  <si>
    <t>Náplň do tužky Koh-I-Noor černá</t>
  </si>
  <si>
    <t>Pencil refill Koh-I-Noor black</t>
  </si>
  <si>
    <t>6b7c08f7-08db-4616-88bc-f83892ecc8b6</t>
  </si>
  <si>
    <t>OBOJEK PRO PSA KOČKU S ROLNIČKOU, NASTAVITELNÝ</t>
  </si>
  <si>
    <t>ADJUSTABLE DOG AND CAT COLLAR WITH A BELL</t>
  </si>
  <si>
    <t>6b7c4d5d-c02f-4d42-af38-c1067b2e3f29</t>
  </si>
  <si>
    <t>Panache podprsenka měkká černá velikost 85H</t>
  </si>
  <si>
    <t>Panache soft bra black size 85H</t>
  </si>
  <si>
    <t>6b7c6311-9019-4a54-9bc1-44865b291d39</t>
  </si>
  <si>
    <t>ALFAPARF YELLOW LISS BEZOPLACHOVÉ SÉRUM 150 ML</t>
  </si>
  <si>
    <t>ALFAPARF YELLOW LISS SERUM LEAVE ON 150ML</t>
  </si>
  <si>
    <t>6b7c67c5-9f51-4b0e-87b4-1144d28951b9</t>
  </si>
  <si>
    <t>Adidas pánské sportovní boty NMD_S1 velikost 41 1/3</t>
  </si>
  <si>
    <t>Adidas men's sports shoes NMD_S1 size 41 1/3</t>
  </si>
  <si>
    <t>6b7c92b5-3845-4599-a1d2-52c6d44c5d15</t>
  </si>
  <si>
    <t>LED žárovka Kobi KAGU7,0NB GU10 7 W</t>
  </si>
  <si>
    <t>LED Kobi KAGU7,0NB GU10 7 W bulb</t>
  </si>
  <si>
    <t>6b7ca600-b53f-44bd-92b8-79a7a1c8e688</t>
  </si>
  <si>
    <t>Kancelářská kalkulačka Sencor SEC 320/8</t>
  </si>
  <si>
    <t>Calculator office Sencor SEC 320/8</t>
  </si>
  <si>
    <t>6b7cf958-4385-4d93-a086-51ba587157dd</t>
  </si>
  <si>
    <t>Tetování FC Barcelona Astra 1 ks</t>
  </si>
  <si>
    <t>Tattoos FC Barcelona Astra 1 pcs</t>
  </si>
  <si>
    <t>6b7d1757-4bff-4981-af6a-6dc01c996526</t>
  </si>
  <si>
    <t>6b7d2286-5fcf-433f-8bbb-6ab3e28fc549</t>
  </si>
  <si>
    <t>Stolní mixér Sencor SBL 7171GRL 800W smoothie drcení ledu láhev</t>
  </si>
  <si>
    <t>Cup blender Sencor SBL 7171GRL 800W smoothie ice crushing bottle</t>
  </si>
  <si>
    <t>6b7d228d-fc5e-4dc5-81e5-467c33d4335a</t>
  </si>
  <si>
    <t>Čepice policisty Karneval Policie</t>
  </si>
  <si>
    <t>Carnival Police Officer Hat</t>
  </si>
  <si>
    <t>6b7d2f74-4e25-4d4c-a0b2-350dc83bcb48</t>
  </si>
  <si>
    <t>Květináč plast šedý Prosperplast 14,8 cm x 14,8 x 14,8 cm</t>
  </si>
  <si>
    <t>Flower pot plastic grey Prosperplast 14,8 cm x 14,8 x 14,8 cm</t>
  </si>
  <si>
    <t>6b7d4785-ec61-4e4e-9f4f-bfce4909969b</t>
  </si>
  <si>
    <t>TrueLife AIR Purifier P5 Filter</t>
  </si>
  <si>
    <t>TrueLife P5 Air Purifier Filter</t>
  </si>
  <si>
    <t>6b7d7c4b-2e3f-44c9-a1fe-36e6c1c0e355</t>
  </si>
  <si>
    <t>Ava vyztužená podprsenka béžová velikost 100F</t>
  </si>
  <si>
    <t>Ava padded bra beige size 100F</t>
  </si>
  <si>
    <t>6b7d8aca-8d4d-420c-933d-d12f50b07e5f</t>
  </si>
  <si>
    <t>Hladký váleček Gorilla Sports 90 cm x 15 cm modrý</t>
  </si>
  <si>
    <t>Smooth roller Gorilla Sports 90 cm x 15 cm blue</t>
  </si>
  <si>
    <t>6b7da6f7-be55-4a68-9410-443dc4ed4052</t>
  </si>
  <si>
    <t>LAMAX Přenosný reproduktor KaraokeKid1 Pink růžový 10 W</t>
  </si>
  <si>
    <t>Portable speaker Lamax KaraokeKid1 Pink pink 10 W</t>
  </si>
  <si>
    <t>6b7da882-39d8-4e9b-901e-515f77b15454</t>
  </si>
  <si>
    <t>AA Perfect Basic zklidňující micelární voda 3v1 SENSITIVE 200 ml</t>
  </si>
  <si>
    <t>AA Perfect Basic soothing micellar water 3in1 SENSITIVE 200 ml</t>
  </si>
  <si>
    <t>6b7db248-4967-464b-a7fc-16e552bc6559</t>
  </si>
  <si>
    <t>A Thousand Suns Linkin Park CD</t>
  </si>
  <si>
    <t>6b7db5f9-2947-4f2a-8d37-9840caf69140</t>
  </si>
  <si>
    <t>NEONAIL Formy Duo AcrylGel pro stavbu prodlužování</t>
  </si>
  <si>
    <t>NEONAIL Duo AcrylGel molds for extension construction</t>
  </si>
  <si>
    <t>6b7db8e4-504b-4650-9b25-f07cc81c9895</t>
  </si>
  <si>
    <t>Vícesložkové hnojivo Plantpol prášek 0,2 kg 0,2 l</t>
  </si>
  <si>
    <t>Fertilizer Multicomponent Plantpol Powder 0,2 kg 0,2 l</t>
  </si>
  <si>
    <t>6b7dea96-34a7-4765-b0cf-97f4a48eddbd</t>
  </si>
  <si>
    <t>SAMOCHÓD ZDALNIE STEROWANY GESTAMI 4x4 AUTO RC DRIFT HRAČKA NA DÁLKOVÉ OVLÁDÁNÍ</t>
  </si>
  <si>
    <t>SAMOCHÓD ZDALNIE STEROWANY GESTAMI 4x4 AUTO RC DRIFT REMOTE CONTROL TOY</t>
  </si>
  <si>
    <t>6b7df253-6ec9-4b4f-ba4f-0f271683fe0c</t>
  </si>
  <si>
    <t>AVON PERCEIVE EAU DE PARFUM FOR HER Parfémovaná voda pro ženy 10 ml</t>
  </si>
  <si>
    <t>AVON PERCEIVE EAU DE PARFUM FOR HER Eau de Parfum for women 10 ml</t>
  </si>
  <si>
    <t>6b7e5cc0-4346-4eb3-8497-15d755dbea6b</t>
  </si>
  <si>
    <t>Upevnění reflektoru Fast FT90632</t>
  </si>
  <si>
    <t>Mocowanie reflektora Fast FT90632</t>
  </si>
  <si>
    <t>6b7e9c2b-31bf-4465-8c3f-a06ffc67c035</t>
  </si>
  <si>
    <t>Elektrická pumpa Trizand 20790 0 W</t>
  </si>
  <si>
    <t>Trizand 20790 0 W electric pump</t>
  </si>
  <si>
    <t>6b7ec389-2eba-4f8a-8d5b-a134473eaa02</t>
  </si>
  <si>
    <t>6 KS OZDOBA EFEKT TŘPYTIVÝ PYL ČÁSTEČKY NA NEHTY ČÁSTEČKY PYL</t>
  </si>
  <si>
    <t>6 PCS. ORNAMENT EFFECT GLITTER POLLEN FLAKES NAIL PARTICLES POLLEN</t>
  </si>
  <si>
    <t>6b7edf03-f812-41b1-92e2-ca260c0c4faf</t>
  </si>
  <si>
    <t>LEGO Friends 42663 Přátelé 42663 Dobrodružství při karavanování přátelství</t>
  </si>
  <si>
    <t>LEGO Friends 42663 Friends 42663 Adventure in the caravan of friendship</t>
  </si>
  <si>
    <t>6b7f04a7-bc12-4c98-b9de-f8c9a67ced68</t>
  </si>
  <si>
    <t>Intenso Ponožky 1696_MIX1 vícebarevné velikost 44-46</t>
  </si>
  <si>
    <t>Intenso Socks 1696_MIX1 multicolor size 44-46</t>
  </si>
  <si>
    <t>6b7f3c92-b6f1-4ef6-9d58-8a60bb7b93ad</t>
  </si>
  <si>
    <t>SYLVECO Natur Blanc Bělící zubní pasta BLACK DIAMOND</t>
  </si>
  <si>
    <t>SYLVECO Natur Blanc Black DIAMOND Whitening Toothpaste</t>
  </si>
  <si>
    <t>6b7f49c1-3709-49f3-8d56-ff3b479385dc</t>
  </si>
  <si>
    <t>CollectA 80035 - Lipicánský kůň kobyla španělská chůze</t>
  </si>
  <si>
    <t>CollectA 80035 - Lipican horse mare gait Spanish</t>
  </si>
  <si>
    <t>6b7f518b-6be1-4ae0-aebd-9add2b02f2f9</t>
  </si>
  <si>
    <t>Tapeta v rolích AS Creation Attractive 3777-22 šedá 53 cm x 10 m</t>
  </si>
  <si>
    <t>Wallpaper roll AS Creation Attractive 3777-22 gray 53 cm x 10 m</t>
  </si>
  <si>
    <t>6b7f6f92-24b7-4bda-9335-0c5a052a6a45</t>
  </si>
  <si>
    <t>BABY born Sedačka na kolo žlutá</t>
  </si>
  <si>
    <t>BABY born Baby Seat Bicycle seat for doll 830048</t>
  </si>
  <si>
    <t>6b7faa73-0f8d-4243-ad56-5487d7db0c35</t>
  </si>
  <si>
    <t>Sponky 5,7 x 25 mm pozink pro AT450H 5056 ks Makita</t>
  </si>
  <si>
    <t>Staples 5,7 x 25mm galvanized for AT450H 5056 pcs Makita</t>
  </si>
  <si>
    <t>6b7febb5-f807-4323-98b7-a62145b1e078</t>
  </si>
  <si>
    <t>Klínový řemen vícedrážkový BMW 7 F01 F02 X5 F15</t>
  </si>
  <si>
    <t>V-ribbed belt BMW 7 F01 F02 X5 F15</t>
  </si>
  <si>
    <t>6b7febbb-f511-4bea-8685-1a2119709b9a</t>
  </si>
  <si>
    <t>Chránič na matrace Timex-Pol 200 x 160 cm</t>
  </si>
  <si>
    <t>Mattress protector Timex-Pol 200 x 160 cm</t>
  </si>
  <si>
    <t>6b806f9e-73c7-4bf0-9330-d6e2fd5ffd95</t>
  </si>
  <si>
    <t>Childhome Cestovní taška Family Bag Black</t>
  </si>
  <si>
    <t>Trolley bag organizer Childhome CWFBBL</t>
  </si>
  <si>
    <t>6b80de9d-8cf0-44eb-9566-50f47d1be681</t>
  </si>
  <si>
    <t>Škrabka s podélnou čepelí GrandCHEF</t>
  </si>
  <si>
    <t>Scraper with longitudinal blade GrandCHEF</t>
  </si>
  <si>
    <t>6b811f9d-230a-4a0f-b861-fc23621e792d</t>
  </si>
  <si>
    <t>Boty Garmont Nemesis 4 G-DRY černé Velikost: 42</t>
  </si>
  <si>
    <t>Garmont Nemesis 4 G-DRY shoes black Size: 42</t>
  </si>
  <si>
    <t>6b812571-d8ae-4bea-a8e6-debd34fa04f5</t>
  </si>
  <si>
    <t>Šálek Duo JEŘÁBY V NOCI porcelán 280 ml 2 ks</t>
  </si>
  <si>
    <t>Cup Duo ŻURAWIE NOCĄ porcelain 280 ml 2 pc.</t>
  </si>
  <si>
    <t>6b815e1c-8418-4299-9622-ae1cf09cf8fe</t>
  </si>
  <si>
    <t>Čalouněný nástěnný panel Magic Velvet Medový 60x20 20x60</t>
  </si>
  <si>
    <t>Wall Panel Upholstered Wall Magic Velvet Honey 60x20 20x60</t>
  </si>
  <si>
    <t>6b8178b4-4fbc-4774-b181-172215f968f9</t>
  </si>
  <si>
    <t>Romix RX20513 upevnění nárazníku</t>
  </si>
  <si>
    <t>Romix RX20513 bumper slide mount</t>
  </si>
  <si>
    <t>6b81a2a8-9cb6-4996-86c6-b8571620cb23</t>
  </si>
  <si>
    <t>Boty Big Star NN174754 černé, velikost 40</t>
  </si>
  <si>
    <t>Shoes Big Star NN174754 black size 40</t>
  </si>
  <si>
    <t>6b81fab9-cc41-474a-828b-5a6f42ed4e8b</t>
  </si>
  <si>
    <t>Nebulous Stars Tajný deník Nenuphia</t>
  </si>
  <si>
    <t>Nebulous Stars The secret diary of Nenuphia</t>
  </si>
  <si>
    <t>6b82453c-0fbf-4868-a411-79fc450d265b</t>
  </si>
  <si>
    <t>6b826ec3-86f9-4f7d-8da8-77d09a90c3bf</t>
  </si>
  <si>
    <t>VĚDECKÁ ZÁBAVA LABORATOŘ PARFÉMŮ Vytvořte si své voňavé parfém</t>
  </si>
  <si>
    <t>SCIENTIFIC FUN PERFUME LABORATORY create your own fragrant perfume</t>
  </si>
  <si>
    <t>6b827e7c-092f-4c17-8b7a-adfc14d06389</t>
  </si>
  <si>
    <t>Křídlová dvířka PetSafe 23 x 23 cm bílá</t>
  </si>
  <si>
    <t>Swing door PetSafe 23 x 23 cm white</t>
  </si>
  <si>
    <t>6b82bc5d-3dca-4a26-a95a-889abdb96c4b</t>
  </si>
  <si>
    <t>Filtrační vložka do konvice Mineralizovaná Mg2+ měkká voda BWT+ Zinek 3ks</t>
  </si>
  <si>
    <t>Filter cartridge for jug Mineralized Mg2+ soft water BWT+ Zinc 3pcs.</t>
  </si>
  <si>
    <t>6b830806-8d67-4794-9a75-0fdf18860914</t>
  </si>
  <si>
    <t>Pleťový krém proti stárnutí Janda Collagen Reconstructor 0 SPF na den 50 ml</t>
  </si>
  <si>
    <t>Anti-aging face cream Janda Collagen Reconstructor 0 SPF for day 50 ml</t>
  </si>
  <si>
    <t>6b831a5e-2595-49bb-8e61-cdea1c71425d</t>
  </si>
  <si>
    <t>Čisticí tekutý přípravek Chemoform 1 l</t>
  </si>
  <si>
    <t>Liquid cleaner Chemoform 1 l</t>
  </si>
  <si>
    <t>6b83d534-8206-4cfe-b06f-bbb728a095d1</t>
  </si>
  <si>
    <t>Sally Hansen Barevný lak na nehty Steel A Kiss 120</t>
  </si>
  <si>
    <t>Sally Hansen Color Foil Steel A Kiss 120</t>
  </si>
  <si>
    <t>6b83d61a-15e5-4c15-b90b-b080c9a89931</t>
  </si>
  <si>
    <t>Gorsenia vyztužená podprsenka béžová velikost 70E</t>
  </si>
  <si>
    <t>Gorsenia padded bra beige size 70E</t>
  </si>
  <si>
    <t>6b83d78b-55c3-4742-a340-259eb8154106</t>
  </si>
  <si>
    <t>Jednodílný rozkládací penál BAAGL</t>
  </si>
  <si>
    <t>Pencil case single decker BAAGL</t>
  </si>
  <si>
    <t>6b83f69b-2bbc-4de9-8cf4-ca973b0062f6</t>
  </si>
  <si>
    <t>Závěs sprchová záclona Vilde 180 x 180 cm</t>
  </si>
  <si>
    <t>Vilde vinyl shower curtain 180 x 180 cm</t>
  </si>
  <si>
    <t>6b841636-b080-4015-add2-0f33ec326277</t>
  </si>
  <si>
    <t>Deerma KZ100 Fritéza bez tuku 3L 1000W</t>
  </si>
  <si>
    <t>Deerma KZ100 Air Fryer 3L 1000W</t>
  </si>
  <si>
    <t>6b8490c4-414f-4114-9a8a-df4f47dd6db1</t>
  </si>
  <si>
    <t>Tričko horolezectví dobrodružství vel. L</t>
  </si>
  <si>
    <t>T-Shirt climbing mountains adventure rL</t>
  </si>
  <si>
    <t>6b84b5c2-7897-40fc-a076-6983a7a48124</t>
  </si>
  <si>
    <t>Viki podprsenka měkká béžová velikost 90L</t>
  </si>
  <si>
    <t>Viki soft beige bra size 90L</t>
  </si>
  <si>
    <t>6b84b62a-b818-4c4c-a7f7-22dddfed8b27</t>
  </si>
  <si>
    <t>Sada nádobí plast Stor</t>
  </si>
  <si>
    <t>Plastic crockery set Stor</t>
  </si>
  <si>
    <t>6b852398-d237-4fda-a2fe-5b8b2f5742f4</t>
  </si>
  <si>
    <t>KIDDOG kuřecí sendvič s treskou 250 g</t>
  </si>
  <si>
    <t>Kiddog Treats Dried chicken with cod 250g</t>
  </si>
  <si>
    <t>6b858ba0-caba-4740-a29c-da906450dee9</t>
  </si>
  <si>
    <t>Lišta stěrače Continental 2800011528180 zadní 330 mm</t>
  </si>
  <si>
    <t>Continental 2800011528180 rear wiper blade 330 mm</t>
  </si>
  <si>
    <t>6b85a518-e20d-4791-b047-9c9542bde7cd</t>
  </si>
  <si>
    <t>Sada 12 samolepicích paneli akustycznych pro odhlučnění stěn dveří</t>
  </si>
  <si>
    <t>Set of 12 self-adhesive paneli akustycznych for soundproofing door walls</t>
  </si>
  <si>
    <t>6b85a85a-cbb4-4b15-adfe-86bd20ce71a8</t>
  </si>
  <si>
    <t>Tonikum na vlasy Loton 125 ml</t>
  </si>
  <si>
    <t>Tonic for hair Loton 125 ml</t>
  </si>
  <si>
    <t>6b85ecbd-47bd-44d6-ade8-5b54dfd9724d</t>
  </si>
  <si>
    <t>Sirup Monin 700 ml rebarborový</t>
  </si>
  <si>
    <t>Monin 700 ml rhubarb syrup</t>
  </si>
  <si>
    <t>6b86003f-aa77-4412-acc8-69947a02af9b</t>
  </si>
  <si>
    <t>Bonbóny - čokoládový fudge Atlasky typ 120 g žádná značka 120 g</t>
  </si>
  <si>
    <t>Candy - chocolate fudge Atlasky type 120 g žádná značka 120 g</t>
  </si>
  <si>
    <t>6b8614e2-ef29-46dd-8223-765352c8722e</t>
  </si>
  <si>
    <t>Balíček karet Trefl 24 Classic 12 let +</t>
  </si>
  <si>
    <t>Deck of cards Trefl 24 Classic 12 years</t>
  </si>
  <si>
    <t>6b863cfd-cec3-4a20-af75-5a0b48913c58</t>
  </si>
  <si>
    <t>Maxgear 26-0106 Vzduchový filtr</t>
  </si>
  <si>
    <t>Maxgear 26-0106 Filtr powietrza</t>
  </si>
  <si>
    <t>6b867004-fa45-4496-87c8-71f7f7b35a4f</t>
  </si>
  <si>
    <t>Moomin Baby 2 Newborn plenky 3-6 kg, 168 ks</t>
  </si>
  <si>
    <t>Moomin Baby 2 Newborn diapers 3-6 kg, 168 pcs.</t>
  </si>
  <si>
    <t>6b8684b6-e428-4d1d-8d3b-4e002fbeddbf</t>
  </si>
  <si>
    <t>Nike Sportovní boty Air Max 270, černé, EU 43</t>
  </si>
  <si>
    <t>Nike Air Max 270 Sport Shoes, Black, 43 EU</t>
  </si>
  <si>
    <t>6b868a74-c42c-45aa-aa22-ebb27f1497ab</t>
  </si>
  <si>
    <t>FÓLIOVÝ ZAHRADNÍ TUNEL FÓLIE 3x2x2 m 300x200x200 cm</t>
  </si>
  <si>
    <t>GARDEN TUNNEL FOIL GREENHOUSE FOIL 3x2x2m 300x200x200cm</t>
  </si>
  <si>
    <t>6b86c15c-d081-47a2-8138-7d01a3913dc5</t>
  </si>
  <si>
    <t>Termohrnek pro dítě ION8 Dinosauři 0,32 l</t>
  </si>
  <si>
    <t>Thermo mug for children ION8 Dinosaurs 0.32l</t>
  </si>
  <si>
    <t>6b86e02c-7bd0-4762-94a1-89c1470e30fc</t>
  </si>
  <si>
    <t>Kondicionér na vlasy Organix 385 ml</t>
  </si>
  <si>
    <t>Hair conditioner Organix 385 ml</t>
  </si>
  <si>
    <t>6b86fd7b-36a6-4bef-a973-0f2aa747a46c</t>
  </si>
  <si>
    <t>CYLINDER ARANŽOVACÍ HMOTA MOKRÁ KVĚTINY ŽIVÉ 8x5CM STROIK KYTICE</t>
  </si>
  <si>
    <t>CYLINDER FLORIST SPONGE WET FLOWERS LIVE 8x5CM REED BOUQUET</t>
  </si>
  <si>
    <t>6b870aa4-b188-49b6-9dfe-c62836683ccc</t>
  </si>
  <si>
    <t>BIRKENSTOCK nazouváky ARIZONA W EVA velikost 38</t>
  </si>
  <si>
    <t>BIRKENSTOCK ARIZONA W EVA sports flip flops size 38</t>
  </si>
  <si>
    <t>6b871aa8-cfd3-444a-b67a-3e51617dc101</t>
  </si>
  <si>
    <t>Lezecké boty Ocun Striker LU zelené - 45</t>
  </si>
  <si>
    <t>Climbing shoes Ocun Striker LU green - 45</t>
  </si>
  <si>
    <t>6b8727ab-a767-4ed8-8486-94d2c16b4a32</t>
  </si>
  <si>
    <t>Obal na dolník a špičku NGT</t>
  </si>
  <si>
    <t>Cover for bottom and tip NGT</t>
  </si>
  <si>
    <t>6b872bde-0dba-468d-88be-d2c4667cc712</t>
  </si>
  <si>
    <t>Zámek na klíč Deli Tools</t>
  </si>
  <si>
    <t>Zygomatic padlock for key Deli Tools</t>
  </si>
  <si>
    <t>6b873ee5-b91b-4e40-844e-bdf2dede32cc</t>
  </si>
  <si>
    <t>ČEPICE PIVNÍ SKLENICE S UCHEM ZIMNÍ PIVO LEGRAČNÍ 45-60 cm PIVOVAR PLETENÁ</t>
  </si>
  <si>
    <t>MUZLE HAT WITH EAR, FUNNY WINTER BEER, 45-60cm, BROWAR PIWOSZA, BRIDNED</t>
  </si>
  <si>
    <t>6b874c2b-9bcd-4b00-8533-f7897a299dfc</t>
  </si>
  <si>
    <t>Napájecí zdroj UPS Green Cell UPS06 600 VA 360 W</t>
  </si>
  <si>
    <t>UPS Green Cell UPS06 600 VA 360 W</t>
  </si>
  <si>
    <t>6b877e47-7d25-4479-9daa-b7f99c07df52</t>
  </si>
  <si>
    <t>Box na oběd N'oveen 1100 ml</t>
  </si>
  <si>
    <t>Lunch box N'oveen 1100 ml</t>
  </si>
  <si>
    <t>6b87c205-42a8-4a50-9361-d7028f4538c9</t>
  </si>
  <si>
    <t>Sada štětců na líčení Satis růžová 13 dílů</t>
  </si>
  <si>
    <t>A set of makeup brushes Satis pink 13 elements</t>
  </si>
  <si>
    <t>6b87e586-cd52-4164-8eac-3702f83cf6bb</t>
  </si>
  <si>
    <t>Žlab Bryza 75 mm červený</t>
  </si>
  <si>
    <t>Gutter Bryza 75 mm red</t>
  </si>
  <si>
    <t>6b87ebe3-1f6d-4138-9791-7d0754fd9f9f</t>
  </si>
  <si>
    <t>Dovednostní hra Lucky Lasso Goliath Games</t>
  </si>
  <si>
    <t>Arcade Game Gra zręcznościowa Lucky Lasso Goliath Games</t>
  </si>
  <si>
    <t>6b87fddb-84fc-4132-9e41-c3bb3020bbd6</t>
  </si>
  <si>
    <t>Elektrická Zásuvka Schneider Electric bílá</t>
  </si>
  <si>
    <t>Socket Electric wall Schneider Electric white</t>
  </si>
  <si>
    <t>6b87fdf5-f7bf-48dc-8337-7f708b25d360</t>
  </si>
  <si>
    <t>USB kabel Gembird CCP-USB2-AMBM-6G šedý 1,8 m</t>
  </si>
  <si>
    <t>Gembird CCP-USB2-AMBM-6G USB cable, gray, 1.8 m</t>
  </si>
  <si>
    <t>6b880968-0a35-4186-863f-992eec9bc45d</t>
  </si>
  <si>
    <t>LEGO Sonic the Hedgehog 30704 Útočící na Balkiry</t>
  </si>
  <si>
    <t>LEGO Sonic the Hedgehog 30704 Attacking Balkira</t>
  </si>
  <si>
    <t>6b8810b5-ef63-4c26-9ac4-d3e7607fdf6e</t>
  </si>
  <si>
    <t>Haya Labs Turkesterone 500 mg – 60 kapslí</t>
  </si>
  <si>
    <t>Haya Labs Turkesterone 500 mg - 60 capsules</t>
  </si>
  <si>
    <t>6b881aef-a31b-4e85-8744-47484664d587</t>
  </si>
  <si>
    <t>Regál TopEshop 75 cm x 75 cm x 30 cm kašmír</t>
  </si>
  <si>
    <t>Bookcase TopEshop 75 cm x 75 cm x 30 cm cashmere</t>
  </si>
  <si>
    <t>6b886428-79e2-4f76-8d0a-dd500fdf2aa4</t>
  </si>
  <si>
    <t>OSTROPESTŘEC MARIÁNSKÝ MLETÝ 500g čerstvý ostropestřec mletý</t>
  </si>
  <si>
    <t>MILK THISTLE GROUND 500g fresh milk thistle ground</t>
  </si>
  <si>
    <t>6b886620-9348-4107-9004-2f9effee5370</t>
  </si>
  <si>
    <t>Kabel Usams USB - USB typ C 1 m červený</t>
  </si>
  <si>
    <t>Cable Usams USB - USB type C 1 m red</t>
  </si>
  <si>
    <t>6b88726a-324f-4fcb-92cd-e563ffd9a69a</t>
  </si>
  <si>
    <t>JHK pánská polokošile PORA 210 velikost M</t>
  </si>
  <si>
    <t>JHK men's polo shirt PORA 210 size M</t>
  </si>
  <si>
    <t>6b8873e3-02f1-4018-9b5b-acd3dce3a8ac</t>
  </si>
  <si>
    <t>IKEA KOMPLIMENT TYČ NA VĚŠÁKY A OBLEČENÍ BÍLÁ</t>
  </si>
  <si>
    <t>IKEA KOMPLEMENT RAIL FOR HANGERS AND CLOTHES WHITE</t>
  </si>
  <si>
    <t>6b887a51-355c-4d66-b51e-984a1bbc2ef8</t>
  </si>
  <si>
    <t>PLÁŠŤ ČARODĚJ UPÍR DRAKULA KOSTÝM HALLOWEEN DĚTI 80 cm</t>
  </si>
  <si>
    <t>DOUBLE-SIDED CAPEST WIZARD VAMPIRE DRACULA HALLOWEEN COSTUME KIDS 80cm</t>
  </si>
  <si>
    <t>6b8893c7-7814-4ce6-b3f0-1836173e7aff</t>
  </si>
  <si>
    <t>Co si dnes obléknu? Oslava a prázdniny kolektiv</t>
  </si>
  <si>
    <t>6b889875-cb47-4ba0-b4dc-dc41bf0be681</t>
  </si>
  <si>
    <t>Salewa vysoké trekové boty MTN Trainer MID GTX velikost 44</t>
  </si>
  <si>
    <t>Salewa trekking shoes high MTN Trainer MID GTX size 44</t>
  </si>
  <si>
    <t>6b88e498-a441-4b9e-825f-3f86e96d965c</t>
  </si>
  <si>
    <t>Pleťový krém proti stárnutí BINGOSPA na obličej, den i noc 135 ml</t>
  </si>
  <si>
    <t>Anti-aging face cream BINGOSPA face day and night 135 ml</t>
  </si>
  <si>
    <t>6b88e974-73eb-4e56-96c8-5dc72988d945</t>
  </si>
  <si>
    <t>Rámeček na jednu fotografii Cer-Plast 15 x 10 cm</t>
  </si>
  <si>
    <t>Frame for one photo Cer-Plast 15 x 10 cm</t>
  </si>
  <si>
    <t>6b8948a2-f267-45b7-b508-86f2b65ad2f0</t>
  </si>
  <si>
    <t>Plážový slunečník Songmisc o velikosti 160 cm, šedý</t>
  </si>
  <si>
    <t>Beach umbrella Songmisc with 160 cm grey</t>
  </si>
  <si>
    <t>6b897424-c794-47d3-a878-38674529eb19</t>
  </si>
  <si>
    <t>Podstavec Ugreen LP115 30485 120 x 107 mm pro tablet / telefon 4.7-11", bílý</t>
  </si>
  <si>
    <t>Stand Ugreen LP115 30485 120 x 107 mm for tablet / phone 4.7-11" white</t>
  </si>
  <si>
    <t>6b89aadf-7726-4e00-800f-3027e18ddd6d</t>
  </si>
  <si>
    <t>Gel Victoria Vynn 15 ml béžový a hnědý</t>
  </si>
  <si>
    <t>Gel backing, building Victoria Vynn 15ml beiges and browns</t>
  </si>
  <si>
    <t>6b89b228-1fa4-44ff-81b2-54c37ce8adb5</t>
  </si>
  <si>
    <t>Jednonohý stativ Levenhuk Level PLUS MP10</t>
  </si>
  <si>
    <t>Single-legged tripod Levenhuk Level PLUS MP10</t>
  </si>
  <si>
    <t>6b89cc7d-2fdc-41c6-b619-f5fb7a0ae502</t>
  </si>
  <si>
    <t>Sušenky OREO Peanut Butter and Chocolate 119,6 g</t>
  </si>
  <si>
    <t>OREO Peanut Butter and Chocolate 119,6g</t>
  </si>
  <si>
    <t>6b89d866-2c38-4cbf-9090-a2fc5f7e2ffe</t>
  </si>
  <si>
    <t>Čisticí prostředek na LCD obrazovky CLINEX LCD 1 litr</t>
  </si>
  <si>
    <t>Liquid for cleaning LCD screens CLINEX LCD 1 liter</t>
  </si>
  <si>
    <t>6b8a0d2d-6497-494d-a35d-6ec4f89d4b6a</t>
  </si>
  <si>
    <t>Krmivo pro slepice Versele Laga Versele Laga-CB Gold 4 Mash 20 kg - krmivo pro nosnice 20 kg</t>
  </si>
  <si>
    <t>Food for chickens Versele Laga Versele Laga-CB Gold 4 Mash 20kg - feed for laying hens 20 kg</t>
  </si>
  <si>
    <t>6b8a1e6c-c591-4815-92b8-aaa9485fefe2</t>
  </si>
  <si>
    <t>Mechanický zvonek Nickelodeon Tlapková patrola 55 mm</t>
  </si>
  <si>
    <t>Bell Mechanical Nickelodeon Psi Patrol 55 mm</t>
  </si>
  <si>
    <t>6b8a348e-31cc-4acf-a642-6ebf91d3ec1b</t>
  </si>
  <si>
    <t>Rugby 25 (PS5)</t>
  </si>
  <si>
    <t>6b8a8d4f-24fb-4bc8-aecb-f98c7d6cbdd2</t>
  </si>
  <si>
    <t>MOKASÍNY PŘÍRODNÍ KŮŽE POLOBOTKY 122 ČERNÁ 45</t>
  </si>
  <si>
    <t>MOCCASINS GENUINE LEATHER SHOES 122 BLACK 45</t>
  </si>
  <si>
    <t>6b8b11f9-8058-4a9c-be39-72eb755db646</t>
  </si>
  <si>
    <t>Tréninkové rukavice Sportvida vel. L, černé</t>
  </si>
  <si>
    <t>Training gloves Sportvida r. L black</t>
  </si>
  <si>
    <t>6b8b1280-f943-4726-a5b3-2648912dfcbb</t>
  </si>
  <si>
    <t>Attitude čisticí kapalina multifunkční 0,8 l</t>
  </si>
  <si>
    <t>Attitude multifunctional cleaning liquid 0.8l</t>
  </si>
  <si>
    <t>6b8b1a4c-62f5-463e-a658-b096ef9541bc</t>
  </si>
  <si>
    <t>Kleště Spro Micro Splitring 13.5 cm</t>
  </si>
  <si>
    <t>Spro Micro Splitring 13.5cm</t>
  </si>
  <si>
    <t>6b8b22ff-74bc-46cf-92f7-f9dc2a795e82</t>
  </si>
  <si>
    <t>Tvrzené sklo 3MK pro Samsung Galaxy S20 FE 1 ks</t>
  </si>
  <si>
    <t>Tempered glass 3MK for Samsung Galaxy S20 FE 1 pc.</t>
  </si>
  <si>
    <t>6b8b3cc4-4440-483d-b86e-6bcda5438e38</t>
  </si>
  <si>
    <t>Pračka se sušičkou Beko HTV8716X0</t>
  </si>
  <si>
    <t>Washer-dryer Beko HTV8716X0</t>
  </si>
  <si>
    <t>6b8b4254-8c0f-423f-8034-990dbc597527</t>
  </si>
  <si>
    <t>ZIELKO Tekutá aviváž SENSITIVE AURA</t>
  </si>
  <si>
    <t>ZIELKO SENSITIVE AURA softener</t>
  </si>
  <si>
    <t>6b8b539d-a287-431f-ae9c-038f0194c1d7</t>
  </si>
  <si>
    <t>TEPLÁKOVKA SPORTOVNÍ FOTBALOVÝ KOMPLET GIVOVA VISA vel. 5XL</t>
  </si>
  <si>
    <t>TRACKSUIT SPORTS FOOTBALL SET GIVOVA VISA r.5XL</t>
  </si>
  <si>
    <t>6b8c2c91-54a7-4bbb-b703-a344c5a8b2bc</t>
  </si>
  <si>
    <t>Brusné papíry Klingspor P240</t>
  </si>
  <si>
    <t>Sandpapers Klingspor P240</t>
  </si>
  <si>
    <t>6b8c9da4-844f-45ba-a7ab-f5d92f3625f2</t>
  </si>
  <si>
    <t>Dětské tričko 86 KAFTANIK zavinovací rozepínací VÝBAVIČKA MODRÁ</t>
  </si>
  <si>
    <t>Children's T-SHIRT 86 KAFTANIK envelope cardigan BLUE</t>
  </si>
  <si>
    <t>6b8cc3aa-b08a-47ad-82c2-bec77056fe19</t>
  </si>
  <si>
    <t>Letní pneumatika Barum Bravuris 5HM 175/65R15 84 T</t>
  </si>
  <si>
    <t>Barum Bravuris 5HM 175/65R15 84 T summer tire</t>
  </si>
  <si>
    <t>6b8cfc21-8cc8-4249-a656-fbb49f45e9f4</t>
  </si>
  <si>
    <t>Elektrická Zásuvka na dálkové ovládání Tp-Link bílá</t>
  </si>
  <si>
    <t>Socket Electric remote controlled Tp-Link white</t>
  </si>
  <si>
    <t>6b8d054d-173c-4ba8-a2f5-b9b046ba89bf</t>
  </si>
  <si>
    <t>Alegia krmivo bylinky 0,04 kg křeček, králík, činčila, morče</t>
  </si>
  <si>
    <t>Alegia herbal food 0.04 kg hamster, rabbit, chinchilla, guinea pig</t>
  </si>
  <si>
    <t>6b8d0962-2d4e-4102-8129-86b6a989fcc0</t>
  </si>
  <si>
    <t>Křeslo Expondo 46 x 54 x 83 cm černé 4 ks</t>
  </si>
  <si>
    <t>Chair Expondo 46 x 54 x 83 cm black 4 pcs.</t>
  </si>
  <si>
    <t>6b8d9e30-4245-489d-92e4-2c1446fab245</t>
  </si>
  <si>
    <t>Spin Master Tlapková patrola Fire rescue vozidlo Rubble</t>
  </si>
  <si>
    <t>Spin Master Paw patrol Fire rescue vehicle Rubble</t>
  </si>
  <si>
    <t>6b8dcca0-991a-4c56-b665-e6613b4dda98</t>
  </si>
  <si>
    <t>Stojan expondo 30 l 39 cm</t>
  </si>
  <si>
    <t>Stand expondo 30 l 39 cm</t>
  </si>
  <si>
    <t>6b8df7f2-e7ad-4d98-941c-ccffd4a2a38a</t>
  </si>
  <si>
    <t>ANTISTRESOVÁ HRAČKA ANTISTRESOVÝ XBOX KONTROLER</t>
  </si>
  <si>
    <t>ANTI-STRESS XBOX CONTROLLER</t>
  </si>
  <si>
    <t>6b8e3380-9e78-4a4b-a1a5-80741022dd04</t>
  </si>
  <si>
    <t>Victoria Vynn stavební báze 15 ml</t>
  </si>
  <si>
    <t>Victoria Vynn building base 15 ml</t>
  </si>
  <si>
    <t>6b8ef232-a7c4-4208-9090-391498da1597</t>
  </si>
  <si>
    <t>Big Star pánské pantofle JJ174505 velikost 44</t>
  </si>
  <si>
    <t>Big Star men's flip flops JJ174505 size 44</t>
  </si>
  <si>
    <t>6b8f166c-4c28-400e-9369-6adce22feee6</t>
  </si>
  <si>
    <t>Dýha napodobující dřevo DecoMeister 90 x 210 cm</t>
  </si>
  <si>
    <t>Veneer imitating Tree DecoMeister 90 x 210cm</t>
  </si>
  <si>
    <t>6b8f253b-c750-4c31-8e7a-59f359e0e268</t>
  </si>
  <si>
    <t>Želé Bonbony Ovocné Trolli 150 g</t>
  </si>
  <si>
    <t>Trolli Fruit Jellies 150 g</t>
  </si>
  <si>
    <t>6b8f9b89-f988-485c-b319-bee3517da61f</t>
  </si>
  <si>
    <t>Koupací ručník Nils 70x140 cm z mikrovlákna</t>
  </si>
  <si>
    <t>Bath towel Nils 70x140cm microfiber</t>
  </si>
  <si>
    <t>6b9023e1-9239-4107-9564-5d9345d3afc8</t>
  </si>
  <si>
    <t>Držák do ventilační mřížky Tech-protect černý</t>
  </si>
  <si>
    <t>Air vent holder Tech-protect black</t>
  </si>
  <si>
    <t>6b903e10-2efa-45ef-ad0a-ada2f086421e</t>
  </si>
  <si>
    <t>Polštář Aptel 165 x 50 x 4 šedý</t>
  </si>
  <si>
    <t>Pillow Aptel 165 x 50 x 4 grey</t>
  </si>
  <si>
    <t>6b905e82-0ec5-4b44-bb61-b32767ea9663</t>
  </si>
  <si>
    <t>Organizér na kabely Ugreen 50320 7 slotů černý</t>
  </si>
  <si>
    <t>Cable organizer Ugreen 50320 7 slots black</t>
  </si>
  <si>
    <t>6b907493-c548-4cbe-9e86-947b4107962b</t>
  </si>
  <si>
    <t>Vertikální plnička Oscar Cook</t>
  </si>
  <si>
    <t>Stuffer Oscar Cook pionowa</t>
  </si>
  <si>
    <t>6b90aa58-6fd3-4ab4-abe9-af61decc31b6</t>
  </si>
  <si>
    <t>Relé, systém předehřívání Hitachi 132048</t>
  </si>
  <si>
    <t>Przekaźnik, układ ogrzewania wstępnego Hitachi 132048</t>
  </si>
  <si>
    <t>6b90bf3b-c95b-48e2-b337-011240189001</t>
  </si>
  <si>
    <t>Figurka Funko Pop! Star Wars Lando Calrissian</t>
  </si>
  <si>
    <t>Figure Funko Pop! Star Wars Lando Calrissian</t>
  </si>
  <si>
    <t>6b90bfef-cb16-43ff-944b-eea9cc05298e</t>
  </si>
  <si>
    <t>Klips na krmivo BEMI 0 kg 1 l</t>
  </si>
  <si>
    <t>BEMI food clip 0 kg 1 l</t>
  </si>
  <si>
    <t>6b90cb89-beaf-4787-847e-4dfd4fc790b7</t>
  </si>
  <si>
    <t>Bezdrátová sluchátka do uší Vention OpenBeat</t>
  </si>
  <si>
    <t>Vention OpenBeat Wireless Over-Ear Headphones</t>
  </si>
  <si>
    <t>6b910b66-417c-4489-b114-8112ca5d2ac5</t>
  </si>
  <si>
    <t>Sprchová baterie Hansgrohe logis stříbrná</t>
  </si>
  <si>
    <t>Shower mixer Hansgrohe logis silver</t>
  </si>
  <si>
    <t>6b91256c-f194-4829-9e18-9c57775a1648</t>
  </si>
  <si>
    <t>Kabel TB USB - USB typ C 1 m šedý</t>
  </si>
  <si>
    <t>Cable TB USB - USB type C 1 m grey</t>
  </si>
  <si>
    <t>6b914f38-4a06-4554-8d73-becea0ad0783</t>
  </si>
  <si>
    <t>Past proti myším Strend Pro 0,13 kg</t>
  </si>
  <si>
    <t>Trap against mice Strend Pro 0,13 kg</t>
  </si>
  <si>
    <t>6b916f8e-c937-4203-b916-d1add220dab4</t>
  </si>
  <si>
    <t>Podprsenka měkká, měkká, hladká, pohodlná béžová Elomi Matilda 40HH/90L</t>
  </si>
  <si>
    <t>Soft bra smooth comfortable beige Elomi Matilda 40HH/90L</t>
  </si>
  <si>
    <t>6b917934-dcef-4991-8b20-1632aeecfd8b</t>
  </si>
  <si>
    <t>Žárovka Philips Vision Moto S2 35 W 1 ks</t>
  </si>
  <si>
    <t>Bulb Philips Vision Moto S2 35 W 1 pc.</t>
  </si>
  <si>
    <t>6b91c3ac-1204-459b-9fbc-37476053b1a1</t>
  </si>
  <si>
    <t>DIMETYLOSULFOLENEK Chemworld 190 ml čistota 99,95 %</t>
  </si>
  <si>
    <t>DIMETYLOSULFOTLENEK Chemworld 190 ml cleanliness 99,95 %</t>
  </si>
  <si>
    <t>6b91d47d-b37b-463f-bd9f-0071307b50af</t>
  </si>
  <si>
    <t>Podložka Pod Myš Tracer Flex</t>
  </si>
  <si>
    <t>Tracer Flex Mouse Pad</t>
  </si>
  <si>
    <t>6b92201f-b0d3-482e-b4f1-480ccec0ac93</t>
  </si>
  <si>
    <t>250 g šňůra makramé Macrame Cord 3 mm 753 světle béžová</t>
  </si>
  <si>
    <t>250g Macrame Cord 3mm 753 light beige</t>
  </si>
  <si>
    <t>6b922464-abb4-45c8-b58a-7c1f7fbcf468</t>
  </si>
  <si>
    <t>Carmotion 58420</t>
  </si>
  <si>
    <t>6b923094-2d93-4fde-8654-7d21fae5e660</t>
  </si>
  <si>
    <t>Vlna YARN ART JEANS 36 růžová / bavlna</t>
  </si>
  <si>
    <t>YARN ART JEANS yarn 36 pink / cotton</t>
  </si>
  <si>
    <t>6b923fce-2dea-4966-a044-d748b5c6b2fc</t>
  </si>
  <si>
    <t>IKEA NAMMARO Paraván interiér / exteriér 140x80x50</t>
  </si>
  <si>
    <t>IKEA NAMMARO Indoor / outdoor screen 140x80x50</t>
  </si>
  <si>
    <t>6b92422a-ddcd-4b49-800d-846c425b046b</t>
  </si>
  <si>
    <t>Adidas Terrex AX4 Mid Beta COLD.RDY IF4953 42 2/3</t>
  </si>
  <si>
    <t>6b92446a-25c1-49dc-995e-ec9e7117b0e7</t>
  </si>
  <si>
    <t>LÁHEV NA VODU 2500 ML VELKÁ LAHEV NA PITÍ S BRČKEM A VZDUCHOTĚSNOU TRUBIČKOU S ÚCHYTEM</t>
  </si>
  <si>
    <t>WATER BOTTLE 2500ML LARGE WATER BOTTLE WITH STRAW TUBE SEALED WITH HANDLE MEASURE</t>
  </si>
  <si>
    <t>6b925da4-1be5-4472-b837-2f439034eb97</t>
  </si>
  <si>
    <t>Ruční mixér Electrolux E3HB1-4GG 400 W černý</t>
  </si>
  <si>
    <t>Hand blender Electrolux E3HB1-4GG 400 W black</t>
  </si>
  <si>
    <t>6b928015-d27c-4f04-a06a-cdeaa4db5927</t>
  </si>
  <si>
    <t>Terárium Terrario 40 l</t>
  </si>
  <si>
    <t>Terrarium Terrario 40 l</t>
  </si>
  <si>
    <t>6b92c61e-a6ad-48d6-8739-0f7c5abf59c5</t>
  </si>
  <si>
    <t>Závitník Kraft&amp;Dele EC592</t>
  </si>
  <si>
    <t>Kraft&amp;Dele EC592 threading machine</t>
  </si>
  <si>
    <t>6b92ea05-81d8-4863-a1f4-71395dfb5cba</t>
  </si>
  <si>
    <t>Zubní pasta ziaja 50 ml</t>
  </si>
  <si>
    <t>Toothpaste ziaja 50 ml</t>
  </si>
  <si>
    <t>6b931121-8787-42d1-9669-d68d39e84d01</t>
  </si>
  <si>
    <t>Koupelnová polička Ruhhy 23170</t>
  </si>
  <si>
    <t>Bathroom Shower Shelf Black Kitchen Wall Mounted Set x 2</t>
  </si>
  <si>
    <t>6b9329cd-b2a1-4fe6-b71e-5414f4ae000e</t>
  </si>
  <si>
    <t>Švestky Vivio 1000 g</t>
  </si>
  <si>
    <t>Plums Vivio 1000 g</t>
  </si>
  <si>
    <t>6b932b67-0a8d-4f8e-826f-a3e88f845938</t>
  </si>
  <si>
    <t>Under Armour pánské sportovní boty CHARGED ASSERT 10 velikost 46</t>
  </si>
  <si>
    <t>Under Armour men's sports shoes CHARGED ASSERT 10, size 46</t>
  </si>
  <si>
    <t>6b9380f3-2f9d-45b8-8fa2-505a9331558b</t>
  </si>
  <si>
    <t>Kalhotky Sloggi Romance Tai Bílá 42 KALHOTKY KRAJKOVÉ BAVLNĚNÉ</t>
  </si>
  <si>
    <t>Panties Sloggi Romance Tai White 42 LACE COTTON BRIEFS</t>
  </si>
  <si>
    <t>6b93be01-fd47-4d08-8a56-a6304b37c922</t>
  </si>
  <si>
    <t>Tlapková patrola squish plyšák 20 cm Marshall</t>
  </si>
  <si>
    <t>Tlapková patrol squish plyšák 20 cm Marshall</t>
  </si>
  <si>
    <t>6b93d8e0-2426-4d2d-bf65-5460abb4e901</t>
  </si>
  <si>
    <t>Krém na mykózu nehtů, regenerace praskajících nehtů 20 g</t>
  </si>
  <si>
    <t>Cream for nail fungus, regeneration of cracking nails 20g</t>
  </si>
  <si>
    <t>6b93fbf7-8123-4f68-901f-17e7098902e3</t>
  </si>
  <si>
    <t>Nůž na pečivo CS Solingen 20 cm</t>
  </si>
  <si>
    <t>Bread knife For bread CS Solingen 20 cm</t>
  </si>
  <si>
    <t>6b94097b-49f2-4f0f-92e4-8ace494f625c</t>
  </si>
  <si>
    <t>Solární Zahradní Lampa LED Zapichovací ozdobná kulička Lampička Bílá Koule 10 cm RGB</t>
  </si>
  <si>
    <t>Solar Garden Lamp LED Punched Decorative Ball Lamp White Ball 10cm RGB</t>
  </si>
  <si>
    <t>6b9427f9-d63e-4316-8586-56a90784cf81</t>
  </si>
  <si>
    <t>Narozeninová svíčka Godan číslice 70 zlato-bílá 8 cm</t>
  </si>
  <si>
    <t>Godan birthday candle number 70 gold and white 8 cm</t>
  </si>
  <si>
    <t>6b947eeb-9ff1-478c-b7f8-2449f854b926</t>
  </si>
  <si>
    <t>Mokré krmivo pro kočky Royal Canin Feline Renal Loaf 85 g</t>
  </si>
  <si>
    <t>Wet Cat Food Royal Canin Feline Renal Loaf 85 g</t>
  </si>
  <si>
    <t>6b9483f9-5a36-4b19-b2e8-0e412b940e5c</t>
  </si>
  <si>
    <t>BMW OE 51317061967 – těsnění čelního skla</t>
  </si>
  <si>
    <t>BMW OE 51317061967 windshield seal</t>
  </si>
  <si>
    <t>6b94aa7a-186c-48e7-b140-9f1d36729185</t>
  </si>
  <si>
    <t>Pánské boxerky Cornette Comfort 002/309 [Velikost L]</t>
  </si>
  <si>
    <t>Men's boxer shorts Cornette Comfort 002/309 [Size L]</t>
  </si>
  <si>
    <t>6b94c123-d17d-4082-828e-7f7bac237e85</t>
  </si>
  <si>
    <t>Vložky do bot proti pocení vel. 41 LAHTI PRO</t>
  </si>
  <si>
    <t>Anti-sweat shoe inserts r. 41 LAHTI PRO</t>
  </si>
  <si>
    <t>6b94d969-3eb5-48fc-9379-bba1146e5eff</t>
  </si>
  <si>
    <t>Horkovzdušná Pistole BGS Technic 350 W 400 °C</t>
  </si>
  <si>
    <t>Heat gun BGS Technic 350 W 400 °C</t>
  </si>
  <si>
    <t>6b94f13c-e6ac-4062-8bc8-eee6241654e4</t>
  </si>
  <si>
    <t>Kabel S-Impuls 10-04155 HDMI - HDMI 1,5 m</t>
  </si>
  <si>
    <t>Cable S-Impuls 10-04155 HDMI - HDMI 1,5 m</t>
  </si>
  <si>
    <t>6b958de6-2b4b-4e71-a601-cf8d3bba930d</t>
  </si>
  <si>
    <t>Univerzální koš z plast, černý</t>
  </si>
  <si>
    <t>Multipurpose Plastic black</t>
  </si>
  <si>
    <t>6b95f922-2b32-4ee7-8f88-1904f4573c44</t>
  </si>
  <si>
    <t>2-funkční otočný perlátor GZ M-22x1 BMD 089</t>
  </si>
  <si>
    <t>Perlator aerator 2-function rotary GZ M-22x1 BMD 089</t>
  </si>
  <si>
    <t>6b964777-dbf0-4262-835a-79ddc4190ba5</t>
  </si>
  <si>
    <t>Vruty do dřeva Wkręt-Met 8 x 180 mm 50 ks</t>
  </si>
  <si>
    <t>Wood screws Wkręt-Met 8 x 180 mm 50 pcs.</t>
  </si>
  <si>
    <t>6b969590-172f-4981-8a3e-61a84db40fd6</t>
  </si>
  <si>
    <t>LED funkční obrysová lampa Fristom FT-145 LED</t>
  </si>
  <si>
    <t>Lampa obrysowa diodowa led funkcyjna Fristom FT-145 LED</t>
  </si>
  <si>
    <t>6b969be7-f32f-459f-8ceb-e522e0d1ea92</t>
  </si>
  <si>
    <t>Kohoutek paliva Piaggio Moretti</t>
  </si>
  <si>
    <t>Tap fuel Piaggio Moretti</t>
  </si>
  <si>
    <t>6b96b6e0-bfee-48a2-b500-3108d8d34d5a</t>
  </si>
  <si>
    <t>Zimní kapalina do ostřikovačů Wurth</t>
  </si>
  <si>
    <t>Wurth Winter Windshield Washer Fluid</t>
  </si>
  <si>
    <t>6b96bf16-74fa-4c5f-8e5d-5acb0e698cab</t>
  </si>
  <si>
    <t>Maxgear 82-0712 Brzdový třmen</t>
  </si>
  <si>
    <t>Maxgear 82-0712 Zacisk hamulca</t>
  </si>
  <si>
    <t>6b96cca5-513b-45b6-b5e1-8f672d0ff5ef</t>
  </si>
  <si>
    <t>Punčocháče hladké Gatta Comfort Style 20den béžové Daino velikost 3</t>
  </si>
  <si>
    <t>Smooth tights Gatta Comfort Style 20den beige Daino size 3</t>
  </si>
  <si>
    <t>6b96d589-3672-4b61-8a76-81dca2e633d0</t>
  </si>
  <si>
    <t>VELKÝ NÁKLAĎÁK HRAČKA DINOSAURUS AUTO T-REX TIR DINOSAUŘI TRANSPORTÉR</t>
  </si>
  <si>
    <t>LARGE TRUCK TOY DINOSAUR CAR T-REX TIR DINOSAURS TRANSPORTER</t>
  </si>
  <si>
    <t>6b96f5b9-b982-43be-a12b-2e5d9cb11885</t>
  </si>
  <si>
    <t>Piniata míč 35 cm x 35 cm</t>
  </si>
  <si>
    <t>Pinata ball 35 cm x 35 cm</t>
  </si>
  <si>
    <t>6b9700e9-e789-49ae-9159-71b11057f933</t>
  </si>
  <si>
    <t>YOCLUB Ponožky s ABS BALENÍ 6 KUSŮ 20-22</t>
  </si>
  <si>
    <t>YOCLUB Girls' socks colorful with ABS 6PAK 20-22</t>
  </si>
  <si>
    <t>6b97048e-e864-43e8-aac0-267b686e27b6</t>
  </si>
  <si>
    <t>Pěnová pistole Vorel</t>
  </si>
  <si>
    <t>Vorel foam gun</t>
  </si>
  <si>
    <t>6b971056-bacb-4a33-b8d9-75d7801029ab</t>
  </si>
  <si>
    <t>Šrouby do oceli Koelner 3,5 x 45 mm 120 ks</t>
  </si>
  <si>
    <t>Koelner steel screws 3.5 x 45 mm 120 pcs.</t>
  </si>
  <si>
    <t>6b971106-43cc-436a-bb33-c165aa44c6a7</t>
  </si>
  <si>
    <t>Bosch MUZ45AG1</t>
  </si>
  <si>
    <t>Cutting disc Bosch MUZ45AG1</t>
  </si>
  <si>
    <t>6b972e86-7875-47f4-b195-ff6e9e543fb9</t>
  </si>
  <si>
    <t>UBROUSKY NA PRANÍ ZACHYCUJÍCÍ BARVU A ŠPÍNU 12 Ks</t>
  </si>
  <si>
    <t>WASHING WIPES CATCHING COLOR, DIRT 12pcs</t>
  </si>
  <si>
    <t>6b972f52-84b8-4bd4-a624-ab61309cebcd</t>
  </si>
  <si>
    <t>Konvice tradiční ocelová Vilde 2,5 l černá</t>
  </si>
  <si>
    <t>Traditional steel kettle Vilde 2,5 l black</t>
  </si>
  <si>
    <t>6b976194-cb78-4dcf-9389-e2ded097b742</t>
  </si>
  <si>
    <t>Claresa Gel v lahvičce se štětečkem Brush easy gel 3 broskvový nude</t>
  </si>
  <si>
    <t>Claresa Gel in a bottle with a brush Brush easy gel 3 peach nude</t>
  </si>
  <si>
    <t>6b976f3e-b036-445b-b0ef-36c53233c16b</t>
  </si>
  <si>
    <t>Artego Good Society Platinum Tonizující pleťové mléko '05</t>
  </si>
  <si>
    <t>Artego Good Society Platinum Toning Lotion '05</t>
  </si>
  <si>
    <t>6b97d69e-bdbc-4630-8f1e-d1d5ccd6976e</t>
  </si>
  <si>
    <t>Bielenda Professional Antibacterial Face Mask antibakteriální pleťová maska se zelenou hlínou 150 g</t>
  </si>
  <si>
    <t>Bielenda Professional Antibacterial Face Mask antibacterial face mask with green clay 150g</t>
  </si>
  <si>
    <t>6b97f1a1-9978-4087-aace-55a9b7bfcdec</t>
  </si>
  <si>
    <t>Boty do vody na pláž plavání ježci pro děti AQUA SPEED vel.</t>
  </si>
  <si>
    <t>Water shoes for beach swimming sea urchins children AQUA SPEED r. 21</t>
  </si>
  <si>
    <t>6b980754-0adc-49b5-840b-af4bf2f1e22c</t>
  </si>
  <si>
    <t>Pouzdro s klopou Fixed pro Honor Magic7 Lite, černé</t>
  </si>
  <si>
    <t>Flip case Fixed for Honor Magic7 Lite black</t>
  </si>
  <si>
    <t>6b9814cf-8d39-41ce-9d79-48b325308ba9</t>
  </si>
  <si>
    <t>Mini Pinsa italské pečivo 230 g (2ks x 115 g) ROBERTO</t>
  </si>
  <si>
    <t>Mini Pinsa Italian Bread 230 g ( 2pcs x 115 g) ROBERTO</t>
  </si>
  <si>
    <t>6b98753a-ea37-49ef-aeba-1ee91ab811f8</t>
  </si>
  <si>
    <t>Růže na tváře lisovaná růžová Bourjois Little Round Pot 95 Rose De Jaspe 2,5 g</t>
  </si>
  <si>
    <t>Cheek Pink Pressed Pink Bourjois Little Round Pot 95 Rose De Jaspe 2,5 g</t>
  </si>
  <si>
    <t>6b98af9c-2e7d-462a-a695-231acfa6df4c</t>
  </si>
  <si>
    <t>Školní batoh vícekomorový CoolPack modrý, odstíny žluté a zlaté 21 l</t>
  </si>
  <si>
    <t>Multi-chamber school backpack CoolPack blue, shades of yellow and gold 21 l</t>
  </si>
  <si>
    <t>6b98b260-dd30-4ab1-b04f-f7ec3994819c</t>
  </si>
  <si>
    <t>DEZERTNÍ OVOCNÁ PĚNA SERNÍK ZA STUDENA S MALINAMI 100g ŁOWICZ</t>
  </si>
  <si>
    <t>DESERVICE FRUIT MOUSSE COLD CHEESECAKE WITH RASPBERRIES 100g ŁOWICZ</t>
  </si>
  <si>
    <t>6b998593-5d58-48ce-a854-b53e560062e4</t>
  </si>
  <si>
    <t>Montážní lišta weaver v úhlu 45°rychloupínací</t>
  </si>
  <si>
    <t>Weaver mounting rail at a 45° quick-release angle</t>
  </si>
  <si>
    <t>6b99e0e8-c7e8-46a9-87d3-a00e764a0a18</t>
  </si>
  <si>
    <t>Podomítkový WC set Mexen Margo</t>
  </si>
  <si>
    <t>WC flush-mounted set Mexen Margo</t>
  </si>
  <si>
    <t>6b99ec9d-6248-408a-972f-87778f3c3a6c</t>
  </si>
  <si>
    <t>Cirkulační čerpadlo Rohtenbach RH 25-40/180</t>
  </si>
  <si>
    <t>Circulation pump Rohtenbach RH 25-40/180</t>
  </si>
  <si>
    <t>6b99f451-13b1-4f11-b7bc-658fd8f6bb8c</t>
  </si>
  <si>
    <t>Enzim gel odvápňovač do koupelny 0,5 l</t>
  </si>
  <si>
    <t>Enzim gel descaler for the bathroom 0.5l</t>
  </si>
  <si>
    <t>6b99fae0-fd8c-4557-89bb-9eb0d488c970</t>
  </si>
  <si>
    <t>Jerry Fabrics Harry Potter 078</t>
  </si>
  <si>
    <t>Cotton sheet 90x200 Harry Potter</t>
  </si>
  <si>
    <t>6b9a1093-462f-4f3f-ba37-c6528ab5c202</t>
  </si>
  <si>
    <t>Panache sportovní podprsenka vícebarevná velikost 85I</t>
  </si>
  <si>
    <t>Panache sports bra multicolor size 85I</t>
  </si>
  <si>
    <t>6b9a22d6-9ffc-4517-af22-73d0aaca036b</t>
  </si>
  <si>
    <t>Pláštěnka myšák Mickey 98/104</t>
  </si>
  <si>
    <t>RAIN CAPE MOUSE MICKEY RAINCOAT 98/104</t>
  </si>
  <si>
    <t>6b9a357e-948c-49ea-a069-c5cda08840e5</t>
  </si>
  <si>
    <t>Vánoční osvětlení na stromeček Voltronic uvnitř 5 m až 10 světel</t>
  </si>
  <si>
    <t>Christmas lights Voltronic inside 5 m up to 10 lights</t>
  </si>
  <si>
    <t>6b9a390a-722c-4d02-b5a1-40cdeb407e56</t>
  </si>
  <si>
    <t>Claresa Pyl Disco Blue Lagoon</t>
  </si>
  <si>
    <t>Claresa Pollen Disco Blue Lagoon</t>
  </si>
  <si>
    <t>6b9ae0ae-5a55-472d-a62b-96036e8301e7</t>
  </si>
  <si>
    <t>Polobotky Pánské Boty Mokasíny Prodyšné Kožené Casual 092/FEN Hnědé 41</t>
  </si>
  <si>
    <t>Men's Shoes Moccasins Breathable Leather Casual 092/FEN Brown 41</t>
  </si>
  <si>
    <t>6b9b04a7-da42-4772-8577-a820fb8b8fc4</t>
  </si>
  <si>
    <t>Láhev na vodu Contigo Cortland 720 ml - Grayed Jade/White</t>
  </si>
  <si>
    <t>Water bottle Contigo Cortland 720ml - Grayed Jade/White</t>
  </si>
  <si>
    <t>6b9b0a97-4028-4885-b505-e64dfe481217</t>
  </si>
  <si>
    <t>Holínky STORMER PRINT B (20-27) DEMAR 24/25</t>
  </si>
  <si>
    <t>Children's boots STORMER PRINT B (20-27) DEMAR 24/25</t>
  </si>
  <si>
    <t>6b9b170a-f0cd-4f57-ba94-30113c3c92b2</t>
  </si>
  <si>
    <t>Žárovky Pilot Blu-Xe halogenové žárovky H1 100W H1 100W 2 ks</t>
  </si>
  <si>
    <t>Pilot Blu-Xe halogen lamps H1 100W H1 100 W 2 pcs.</t>
  </si>
  <si>
    <t>6b9b5b9d-42fe-4d72-b7d9-9d83a37748ce</t>
  </si>
  <si>
    <t>BRZDOVÝ TŘMEN ZADNÍ PRAVÝ NTY HZT-PL-025</t>
  </si>
  <si>
    <t>BRAKE CALIPER REAR RIGHT NTY HZT-PL-025</t>
  </si>
  <si>
    <t>6b9b6e6e-e564-4a6a-8ff0-796e99f7a4a3</t>
  </si>
  <si>
    <t>TRIČKO TRIČKO UNDER ARMOUR TECH 2.0 ČERNÉ XL</t>
  </si>
  <si>
    <t>UNDER ARMOUR TECH 2.0 T-SHIRT BLACK XL</t>
  </si>
  <si>
    <t>6b9bd88d-2a80-4839-95e7-3c4bf360493f</t>
  </si>
  <si>
    <t>Křeslo Szchara velur béžové 1 ks</t>
  </si>
  <si>
    <t>Chair Szchara velour beige 1 pc.</t>
  </si>
  <si>
    <t>6b9be29f-acf1-41c9-a2ba-84b613518c5c</t>
  </si>
  <si>
    <t>Zahradní lem plast 390 cm x 18,6 cm hnědý</t>
  </si>
  <si>
    <t>Garden edge plastic 390 cm x 18.6 cm brown</t>
  </si>
  <si>
    <t>6b9bf8b4-eb76-4894-b436-7e2d9286fa48</t>
  </si>
  <si>
    <t>Čelní kleště Knipex TwinGrip 82 02 200 200 mm</t>
  </si>
  <si>
    <t>Knipex TwinGrip end tongs 82 02 200 200 mm</t>
  </si>
  <si>
    <t>6b9c39d5-803b-4a92-95d3-da72018a7e75</t>
  </si>
  <si>
    <t>Stavokost krém 150 ml</t>
  </si>
  <si>
    <t>Stawokost cream 150 ml</t>
  </si>
  <si>
    <t>6b9c5024-373f-4580-9506-0cf550ea071d</t>
  </si>
  <si>
    <t>Přívěsky Disney Charms Lilo and Stitch, stříbro 925</t>
  </si>
  <si>
    <t>Charms Disney Charms Lilo and Stitch sterling silver 925</t>
  </si>
  <si>
    <t>6b9c71e3-0fc7-405f-861d-3bd2ed37419d</t>
  </si>
  <si>
    <t>Pouzdra, průměr 8mm s maticí W21,8LH I410</t>
  </si>
  <si>
    <t>Sleeve, diameter 8mm with nut W21.8LH I410</t>
  </si>
  <si>
    <t>6b9c79b1-6696-4d33-ba01-e0e8760b3274</t>
  </si>
  <si>
    <t>Tričko tričko OBITUARY death metal band kapela - velikost M</t>
  </si>
  <si>
    <t>OBITUARY death metal band t-shirt - size M</t>
  </si>
  <si>
    <t>6b9c7a50-b476-4f2d-a5b3-e2517214da9a</t>
  </si>
  <si>
    <t>Lampička projektor LERTZ černá</t>
  </si>
  <si>
    <t>Projector lamp LERTZ black</t>
  </si>
  <si>
    <t>6b9c82ce-b436-4699-a847-665e2a5a3b47</t>
  </si>
  <si>
    <t>LEGO Art 31215 Vincent van Gogh – Slunečnice</t>
  </si>
  <si>
    <t>LEGO Art 31215 LEGO Art 31215 Vincent van Gogh – Sunflowers</t>
  </si>
  <si>
    <t>6b9c8de6-ddd7-42d0-a54d-c23b51131415</t>
  </si>
  <si>
    <t>HOT WHEELS MONSTER TRUCK BIG RIGS nákladní automobil 1:64 The 909 HWN90</t>
  </si>
  <si>
    <t>HOT WHEELS MONSTER TRUCK BIG RIGS truck 1:64 The 909 HWN90</t>
  </si>
  <si>
    <t>6b9ce9b8-c64e-4180-8482-c985112323f1</t>
  </si>
  <si>
    <t>Podložka na cvičení SportForFun 180 cm x 60 cm vícebarevná</t>
  </si>
  <si>
    <t>Exercise mat SportForFun 180 cm x 60 cm multicolor</t>
  </si>
  <si>
    <t>6b9cfe53-fac3-4732-bc96-8a8cf490a796</t>
  </si>
  <si>
    <t>Deka Eurofirany polyester 170 cm x 210 cm černá</t>
  </si>
  <si>
    <t>Eurofirany polyester blanket 170 cm x 210 cm black</t>
  </si>
  <si>
    <t>6b9d0a50-eeba-4e9e-9922-618f28d7084e</t>
  </si>
  <si>
    <t>Šroubovák na závitníky s rukojetí Geko G01015 červeno-černý</t>
  </si>
  <si>
    <t>Ratchet for taps with handle Geko G01015 red-black</t>
  </si>
  <si>
    <t>6b9d43f1-9c20-4b95-b25d-9733626de099</t>
  </si>
  <si>
    <t>Fritéza bez tuku Berdsen 365600 1700 W 9,1 l</t>
  </si>
  <si>
    <t>Fat-free air fryer Berdsen 365600 1700 W 9,1 l</t>
  </si>
  <si>
    <t>6b9d4964-2415-4bfb-85bf-13bb7c25f82f</t>
  </si>
  <si>
    <t>DEMAR 0049 LUX PRINT HOLÍNKY GUMOVKY ZATEPLENÉ žirafa 32/33</t>
  </si>
  <si>
    <t>DEMAR 0049 LUX PRINT WARMED GUM BOOTS giraffe 32/33</t>
  </si>
  <si>
    <t>6b9d67aa-7b02-49bd-a1c0-941b713cdaf1</t>
  </si>
  <si>
    <t>INTERAKTIVNÍ PODLOŽKA PIANO - ELEFUN PA3356</t>
  </si>
  <si>
    <t>INTERACTIVE PIANO MAT - ELEFUN PA3356</t>
  </si>
  <si>
    <t>6b9db7e3-c0d6-44f6-9626-98558f694615</t>
  </si>
  <si>
    <t>Sada na zarostlé nehty Apekt</t>
  </si>
  <si>
    <t>Set for ingrown nails Apekt</t>
  </si>
  <si>
    <t>6b9dc684-ae36-4e6b-8b7b-39ade9207f16</t>
  </si>
  <si>
    <t>Doplněk stravy ForMeds Bicaps Sylimarin ostropestřec kapsle 60 ks</t>
  </si>
  <si>
    <t>Dietary supplement ForMeds Bicaps Sylimarin milk thistle capsules 60 pcs.</t>
  </si>
  <si>
    <t>6b9de806-d195-4b7c-aff7-3edd28b7f8a8</t>
  </si>
  <si>
    <t>SÁČEK NA OBUV COOLPACK PEEK A BOO</t>
  </si>
  <si>
    <t>COOLPACK PEEK A BOO SHOE BAG</t>
  </si>
  <si>
    <t>6b9e099f-8ac4-43ff-be4c-b39a92a6546b</t>
  </si>
  <si>
    <t>AMiO LANKO GUMA PÁS NA UPEVNĚNÍ ZAVAZADLA 100 CM KARABINY</t>
  </si>
  <si>
    <t>AMiO RUBBER RUBBER STRAP FOR FIXING LUGGAGE 100CM CARAINE</t>
  </si>
  <si>
    <t>6b9e2ded-bad3-42e2-aa89-a461ca0458da</t>
  </si>
  <si>
    <t>Lampa přímého provozu Platinium, stativové upevnění, 10 W</t>
  </si>
  <si>
    <t>Direct action lamp Platinium tripod mount 10 W</t>
  </si>
  <si>
    <t>6b9e3d4a-941a-4b95-95c3-487eb061caa8</t>
  </si>
  <si>
    <t>Jednodílný rozkládací penál Astra</t>
  </si>
  <si>
    <t>Pencil case single decker Astra</t>
  </si>
  <si>
    <t>6b9e3ef0-aa63-4ea3-9001-3ce5ca22a198</t>
  </si>
  <si>
    <t>Avon True Rtěnka Ultra Beauty - Cappuccino</t>
  </si>
  <si>
    <t>Avon True Ultra Beauty Lipstick - Cappuccino</t>
  </si>
  <si>
    <t>6b9e768f-9ee8-4413-a2f6-08618111a5b3</t>
  </si>
  <si>
    <t>Skládačka třídit Viga V44505</t>
  </si>
  <si>
    <t>Sort puzzle Viga V44505</t>
  </si>
  <si>
    <t>6b9e7c23-5530-4d7a-a5d6-811880de37b7</t>
  </si>
  <si>
    <t>Sáček Starpak 38,5 x 33 cm</t>
  </si>
  <si>
    <t>Bag Starpak 38,5 x 33 cm</t>
  </si>
  <si>
    <t>6b9ebf3e-6df2-41a2-bab9-8dbf5f7cfb8a</t>
  </si>
  <si>
    <t>Kroucený článek 10 mm</t>
  </si>
  <si>
    <t>10mm twisted link</t>
  </si>
  <si>
    <t>6b9edfb3-7c9b-4bb1-926e-8acdeebb7c8b</t>
  </si>
  <si>
    <t>Podložka na psací stůl Grupoerik 35 cm x 80 cm</t>
  </si>
  <si>
    <t>Grupoerik desk pad 35 cm x 80 cm</t>
  </si>
  <si>
    <t>6b9f01f9-e67a-4c28-b4ea-e4f61ba42700</t>
  </si>
  <si>
    <t>NAVIJÁK DAIWA 23 EXCELER LT 2500 10336-250</t>
  </si>
  <si>
    <t>REEL DAIWA 23 EXCELER LT 2500 10336-250</t>
  </si>
  <si>
    <t>6b9f060c-7a16-4ca9-8f88-a54723b45b19</t>
  </si>
  <si>
    <t>Kartáč na srst dlouhý, krátká srst, hrubá srst, vlnitá srst Aptel</t>
  </si>
  <si>
    <t>Brush for long hair, short hair, wirehaired, wool coated Aptel</t>
  </si>
  <si>
    <t>6b9f685b-af9f-4682-83db-86392b4c367c</t>
  </si>
  <si>
    <t>Kuličkové pero Mitama modré</t>
  </si>
  <si>
    <t>Ballpoint pen Mitama blue</t>
  </si>
  <si>
    <t>6b9f6865-de14-40f5-a585-7950f41e3fe3</t>
  </si>
  <si>
    <t>Balónky 10 Ks k narozeninám s růžovými konfetami</t>
  </si>
  <si>
    <t>10pcs balloons for birthday one year old pink confetti</t>
  </si>
  <si>
    <t>6b9f7a70-923f-4c89-ab53-ff42ec87be34</t>
  </si>
  <si>
    <t>Korunkový Vrták Condor 45 mm</t>
  </si>
  <si>
    <t>Hole Saw Condor 45 mm</t>
  </si>
  <si>
    <t>6b9f9e14-58ef-460a-8ce8-ae7fc8ef8b03</t>
  </si>
  <si>
    <t>Pánské síťované slipy pro sportovce prodyšné JOCKMAIL - M</t>
  </si>
  <si>
    <t>Men's mesh briefs for athletes breathable JOCKMAIL - M</t>
  </si>
  <si>
    <t>6b9fb137-dbe2-46ce-8734-0a710af87df2</t>
  </si>
  <si>
    <t>KALHOTY M-TAC | TAKTICKÉ BOJOVKY | AGGRESSOR GEN II FLEX | ČERNÉ 26/30</t>
  </si>
  <si>
    <t>TROUSERS M-TAC | TACTICAL TROUSERS | AGGRESSOR GEN II FLEX | BLACK 26/30</t>
  </si>
  <si>
    <t>6ba0063c-d16f-4857-acad-14edf8324cda</t>
  </si>
  <si>
    <t>Sada souborů Festa 22209</t>
  </si>
  <si>
    <t>Set of files Festa 22209</t>
  </si>
  <si>
    <t>6ba012f1-f223-4abf-ad88-d32308645b4f</t>
  </si>
  <si>
    <t>AMD procesor Ryzen 5 3600 6 x 3,6 GHz OEM 35 MB</t>
  </si>
  <si>
    <t>Processor AMD Ryzen 5 3600 6 x 3,6 GHz OEM 35 MB</t>
  </si>
  <si>
    <t>6ba015ff-655a-4deb-89d6-579b67037c85</t>
  </si>
  <si>
    <t>Crocs dámské žabky Classic Platform Clog velikost 42</t>
  </si>
  <si>
    <t>Crocs Classic Platform Clog women's slippers, size 42</t>
  </si>
  <si>
    <t>6ba0397d-363d-4554-a6cc-7164887a16ca</t>
  </si>
  <si>
    <t>Parafínová náplň do svíček Bispol 14,5 cm</t>
  </si>
  <si>
    <t>Insert Paraffin for candles Bispol 14,5 cm</t>
  </si>
  <si>
    <t>6ba03f66-e9b7-48fd-9cac-6cbcbf715e42</t>
  </si>
  <si>
    <t>Vonná svíčka sójová Midsummer's Night Yankee Candle 1 ks</t>
  </si>
  <si>
    <t>Midsummer's Night Yankee Candle soy scented candle 1 pc.</t>
  </si>
  <si>
    <t>6ba0bbdc-4e93-4a95-8a54-d8fb3fe1c436</t>
  </si>
  <si>
    <t>Tekutý dezinfekční přípravek na povrchy SAVO 1,2 L</t>
  </si>
  <si>
    <t>Liquid SAVO 1.2 L surface disinfectant</t>
  </si>
  <si>
    <t>6ba0d43b-be5b-43bd-ac1b-480bb08d57f8</t>
  </si>
  <si>
    <t>Kostým Indián indinin apacz siuks S</t>
  </si>
  <si>
    <t>Costume Indinin Indian Apacz Sioux S</t>
  </si>
  <si>
    <t>6ba10cf9-9bfe-4c51-8cdf-5a89059b2f1e</t>
  </si>
  <si>
    <t>Pouzdro s klopou Samsung pro Samsung Galaxy S20 Plus, bílé</t>
  </si>
  <si>
    <t>Flip case Samsung for Samsung Galaxy S20 Plus white</t>
  </si>
  <si>
    <t>6ba110da-436a-4cf9-b0a4-d9841925cad6</t>
  </si>
  <si>
    <t>Citronový esenciální olej VitaFarm 10 ml</t>
  </si>
  <si>
    <t>Lemon essential oil VitaFarm 10 ml</t>
  </si>
  <si>
    <t>6ba11360-2dff-4c5c-950b-f0b25d39598e</t>
  </si>
  <si>
    <t>Suché krmivo pro psy Brit Care Mini Light&amp;Sterilised králík s lososem 2 kg</t>
  </si>
  <si>
    <t>Dry dog food Brit Care Mini Light&amp;Sterilised rabbit with salmon 2 kg</t>
  </si>
  <si>
    <t>6ba15dc8-25ea-4fa5-ab92-0ba1b2c71eae</t>
  </si>
  <si>
    <t>Denní krém proti stárnutí pleti Ziaja med 6 SPF 50 ml</t>
  </si>
  <si>
    <t>Cream anti-aging face Ziaja med 6 SPF day 50 ml</t>
  </si>
  <si>
    <t>6ba19465-37c6-4bb3-8051-50e95a4daed7</t>
  </si>
  <si>
    <t>PODPRSENKA Gaia 874M Samira MĚKKÁ černá 105D</t>
  </si>
  <si>
    <t>BRA Gaia 874M Samira SOFT black 105D</t>
  </si>
  <si>
    <t>6ba19e6b-d8ab-491f-9cc7-245186918bf1</t>
  </si>
  <si>
    <t>Sada nářadí Fieldmann 108 dílů</t>
  </si>
  <si>
    <t>Toolbox Fieldmann 108 el.</t>
  </si>
  <si>
    <t>6ba1ae50-b59c-403c-8ebd-5bdde7d57f9d</t>
  </si>
  <si>
    <t>Nákupní vozík na kolečkách Askato 56,3 cm</t>
  </si>
  <si>
    <t>Askato shopping trolley on wheels 56.3 cm</t>
  </si>
  <si>
    <t>6ba1e160-5b98-4566-8c0f-c6a58eee8e70</t>
  </si>
  <si>
    <t>Alkalická baterie Vergionic AA (R6) 6 ks</t>
  </si>
  <si>
    <t>Vergionic AA alkaline battery (R6) 6 pcs.</t>
  </si>
  <si>
    <t>6ba1e86c-5c71-47b7-9628-b868b6335217</t>
  </si>
  <si>
    <t>Hermetická nádoba Banquet Lara 2,6 l</t>
  </si>
  <si>
    <t>Airtight container Banquet Lara 2.6 l</t>
  </si>
  <si>
    <t>6ba24fee-d2cb-42a2-a1a9-c22e0bd16091</t>
  </si>
  <si>
    <t>Skechers dámské sportovní boty 11930-BLK velikost 38</t>
  </si>
  <si>
    <t>Skechers women's sports shoes 11930-BLK size 38</t>
  </si>
  <si>
    <t>6ba2a635-4034-48b9-8b12-ce75d5fea2a5</t>
  </si>
  <si>
    <t>Calvin Klein dámské legíny MICROFIBER LEGGING klasické dlouhé velikost S</t>
  </si>
  <si>
    <t>Calvin Klein women's leggings MICROFIBER LEGGING classic long size S</t>
  </si>
  <si>
    <t>6ba2ac53-d583-47eb-a733-6d6c80c4edaa</t>
  </si>
  <si>
    <t>Raywell BIO BOMA Šampon 1000 ml</t>
  </si>
  <si>
    <t>Raywell BIO BOMA Smoothing shampoo 1000ml</t>
  </si>
  <si>
    <t>6ba2c5fc-cf86-4dd0-aec8-2911b5657ffd</t>
  </si>
  <si>
    <t>Koupací ručník Greno 30x50 cm bavlna</t>
  </si>
  <si>
    <t>Bath towel Greno 30x50cm Egyptian Cotton</t>
  </si>
  <si>
    <t>6ba2d853-1afb-4ce1-ba30-bab168c3a65e</t>
  </si>
  <si>
    <t>Visací zámek na klíč Mega</t>
  </si>
  <si>
    <t>Zygomatic padlock with key Mega</t>
  </si>
  <si>
    <t>6ba2f1aa-85fe-431f-b5e8-bddd098a0384</t>
  </si>
  <si>
    <t>Gorsenia měkká podprsenka béžová velikost 115F</t>
  </si>
  <si>
    <t>Gorsenia soft beige bra size 115F</t>
  </si>
  <si>
    <t>6ba2f1d7-e9cb-4e8f-956b-07b10217f3ad</t>
  </si>
  <si>
    <t>Termos na nápoje N'oveen 0,5 l modrý</t>
  </si>
  <si>
    <t>Thermos for drinks N'oveen 0,5 l blue</t>
  </si>
  <si>
    <t>6ba3018e-3348-4af7-96b9-5641b41b6c33</t>
  </si>
  <si>
    <t>KNOFLÍK S KLOUBEM 3/4 X 450 MM YT-1345 YATO</t>
  </si>
  <si>
    <t>KNOB WITH JOINT 3/4 X 450MM YT-1345 YATO</t>
  </si>
  <si>
    <t>6ba3195e-dfda-4920-9667-7d86bb9c7837</t>
  </si>
  <si>
    <t>Philips Sonicare Premium Plaque Defense HX9042/88 Standardní velikost hlavice sonického kartáčku, 2 ks</t>
  </si>
  <si>
    <t>Philips Sonicare Premium Plaque Defense HX9042/88 Standard size sonic toothbrush head, 2 pcs</t>
  </si>
  <si>
    <t>6ba3a07d-42ac-40b0-8eda-08968170c970</t>
  </si>
  <si>
    <t>KABINOVÁ CESTOVNÍ TAŠKA VODĚODOLNÁ PŘÍRUČNÍ PRO RYANAIR 40x20x25 cm ZELEŇ</t>
  </si>
  <si>
    <t>TRAVEL BAG CABIN WATERPROOF HANDHELD FOR RYANAIR 40x20x25cm GREEN</t>
  </si>
  <si>
    <t>6ba3cd91-66ac-4c79-bc77-a7e540b386e6</t>
  </si>
  <si>
    <t>IPONE CHAIN 100ML X-TREM ROAD mazivo na řetěz</t>
  </si>
  <si>
    <t>IPONE CHAIN 100ML X-TREM ROAD chain lubricant</t>
  </si>
  <si>
    <t>6ba3eecd-3103-4362-9331-d66ad80db1e6</t>
  </si>
  <si>
    <t>PODNOS TŘÍÚROVŇOVÝ PATROVÝ STOJAN NA dort a ovoce AGNES BÍLÉ SKLO OPAL</t>
  </si>
  <si>
    <t>PATERA THREE-TIER BUNK CAKE STAND fruit AGNES WHITE GLASS OPAL</t>
  </si>
  <si>
    <t>6ba3fa59-7e42-4e03-a439-3b9b73a53b73</t>
  </si>
  <si>
    <t>Doplněk stravy Swanson Health Products Zinc Gluconate tablety 250 ks</t>
  </si>
  <si>
    <t>Dietary supplement Swanson Health Products Zinc Gluconate tablets 250 pcs.</t>
  </si>
  <si>
    <t>6ba416e2-fa87-434b-a915-7884c42122ab</t>
  </si>
  <si>
    <t>Dětské pro mládež outdoorové boty adidas Terrex HyperHiker Low HQ5823 32</t>
  </si>
  <si>
    <t>Children's outdoor shoes adidas Terrex HyperHiker Low HQ5823 32</t>
  </si>
  <si>
    <t>6ba42224-5e28-4326-9ea5-eb951b5a7fe6</t>
  </si>
  <si>
    <t>Gril na dřevěné uhlí skládací 46 x 37 cm</t>
  </si>
  <si>
    <t>Charcoal grill foldable 46 x 37 cm</t>
  </si>
  <si>
    <t>6ba4292a-b344-4f68-81d7-de178f61c064</t>
  </si>
  <si>
    <t>PDP PS4 Drátová sluchátka LVL50 - SONY</t>
  </si>
  <si>
    <t>PDP PS4 Wired Headphones LVL50 - SONY</t>
  </si>
  <si>
    <t>6ba4321d-aeb0-45e4-8865-dc0fe7e27ed0</t>
  </si>
  <si>
    <t>VEL.42 Pánské boty NIKE REVOLUTION 6 NN ORIGINÁL sportovní běžecké pohodlné</t>
  </si>
  <si>
    <t>R.42 Men's shoes NIKE REVOLUTION 6 NN ORIGINAL sports running comfortable</t>
  </si>
  <si>
    <t>6ba47b8d-7e61-4bfa-9397-e1a5dd24cca3</t>
  </si>
  <si>
    <t>Vinylové činky 2 x 1 kg Spokey SHAPE</t>
  </si>
  <si>
    <t>Vinyl dumbbells 2x 1 kg Spokey SHAPE</t>
  </si>
  <si>
    <t>6ba49768-2dad-45f1-8dba-3f3289c6bbbf</t>
  </si>
  <si>
    <t>PÁNSKÉ POLOBOTKY VIZITKOVÉ PRODYŠNÉ 322 ČERNÉ 37</t>
  </si>
  <si>
    <t>MEN'S FORMAL SHOES, BREATHABLE 322 BLACK 37</t>
  </si>
  <si>
    <t>6ba498bd-9d47-4a8a-baa2-36cfbde89d80</t>
  </si>
  <si>
    <t>Guma na vlasy Joanna 100 ml</t>
  </si>
  <si>
    <t>Add to bag Joanna 100 ml</t>
  </si>
  <si>
    <t>6ba4aa33-5443-4622-86a0-8b014a43ee73</t>
  </si>
  <si>
    <t>Ruční pila na dřevo Mil Tec</t>
  </si>
  <si>
    <t>Hand saw for wood Mil Tec</t>
  </si>
  <si>
    <t>6ba4c83a-2915-468e-858e-2e5596bb226f</t>
  </si>
  <si>
    <t>Osmo 016 Terasový olej na terasu 2,5 l Bangkirai tmavý</t>
  </si>
  <si>
    <t>Osmo 016 Terrace oil, terrace 2.5L Bangkirai dark</t>
  </si>
  <si>
    <t>6ba4ee5e-4401-41c1-af48-5dd27b5fbe0a</t>
  </si>
  <si>
    <t>Nádoba s víkem Patrol Group Ergobox 1 Plus červená</t>
  </si>
  <si>
    <t>Container with a lid Patrol Group Ergobox 1 Plus red</t>
  </si>
  <si>
    <t>6ba50ec1-ece1-4aef-aac0-b0cc4f495489</t>
  </si>
  <si>
    <t>BOČNÍ TAŠKA NA ZAVAZADLA, TAŠKA Z EKOKŮŽE, UNIVERZÁLNÍ</t>
  </si>
  <si>
    <t>SIDE BAG, SIDE BAG, SANITARIES, UNIVERSAL ECO LEATHER</t>
  </si>
  <si>
    <t>6ba51830-e323-4c30-b4fb-535f73c666be</t>
  </si>
  <si>
    <t>Brzdová kapalina Glicar DOT 4 5 l</t>
  </si>
  <si>
    <t>Glicar DOT 4 brake fluid 5 l</t>
  </si>
  <si>
    <t>6ba543a0-bdef-42a7-b513-2769ef0857ca</t>
  </si>
  <si>
    <t>Pákové kleště 14"/350 mm</t>
  </si>
  <si>
    <t>Lever pliers 14"/350mm</t>
  </si>
  <si>
    <t>6ba54c06-c075-4c76-a54c-1a9c461c4c5a</t>
  </si>
  <si>
    <t>Delia Cosmetics Cameleo přeliv na vlasy Oranžový 2</t>
  </si>
  <si>
    <t>Delia Cosmetics Cameleo 200ml apricot rinse</t>
  </si>
  <si>
    <t>6ba58016-bf5f-4095-a7e6-3e24162831ec</t>
  </si>
  <si>
    <t>2x DRŽÁK AUTOMOBILOVÉHO HÁKU NA OPĚRKU HLAVY SEDADLA</t>
  </si>
  <si>
    <t>2x HOLDER KIT CAR HOOK FOR SEAT HEADREST</t>
  </si>
  <si>
    <t>6ba58331-fcec-4632-a8a4-b780e5599f45</t>
  </si>
  <si>
    <t>Sada stahováků pák na spony čalounění rádia</t>
  </si>
  <si>
    <t>Set of Lever Pullers for Radio Upholstery Clips</t>
  </si>
  <si>
    <t>6ba5b6f6-d1c7-49a5-a749-0e1962cb0c39</t>
  </si>
  <si>
    <t>Riders Republic PlayStation 5 (PS5) krabicová</t>
  </si>
  <si>
    <t>Riders Republic PlayStation 5 (PS5)</t>
  </si>
  <si>
    <t>6ba64b46-27de-46e2-9105-9a33b6622443</t>
  </si>
  <si>
    <t>Pánská sportovní obuv Geox U Spherica U55BYE0009T-C0450</t>
  </si>
  <si>
    <t>Men's sports shoes Geox U Spherica U55BYE0009T-C0450</t>
  </si>
  <si>
    <t>6ba684f0-feec-4ac2-87e9-064f318eb7d8</t>
  </si>
  <si>
    <t>Hlavička houbová Diamond Gł.NOR.DZ.GW 1/2'' vnitřní závit</t>
  </si>
  <si>
    <t>Diamond mushroom head NOR.DZ.GW 1/2'' internal thread</t>
  </si>
  <si>
    <t>6ba694ce-8da5-4e1d-befe-91fdad670a7d</t>
  </si>
  <si>
    <t>NOVOL GRAVIT 600 – PROSTŘEDEK NA OCHRANU KAROSERIE 1 kg</t>
  </si>
  <si>
    <t>NOVOL GRAVIT 600 - BODY PROTECTION 1kg</t>
  </si>
  <si>
    <t>6ba6c804-0c43-422e-8bb1-60e3228e2795</t>
  </si>
  <si>
    <t>Viki podprsenka měkká béžová velikost 90C</t>
  </si>
  <si>
    <t>Viki soft beige bra size 90C</t>
  </si>
  <si>
    <t>6ba6d315-6884-40a3-85e0-c3adb210dbb5</t>
  </si>
  <si>
    <t>Propiska modrý Frixion</t>
  </si>
  <si>
    <t>Pen blue Frixion</t>
  </si>
  <si>
    <t>6ba701a1-b781-4b34-bcf3-39cc54b56435</t>
  </si>
  <si>
    <t>LÍZÁTKA KULATÁ BEZLEPKOVÁ MIX BIO 84 x 10 g (SLO</t>
  </si>
  <si>
    <t>ROUND LOLLS MIX GLUTEN-FREE BIO 84 x 10 g (S? O</t>
  </si>
  <si>
    <t>6ba7279d-0f3d-4eb3-9d92-0f307a56b3f6</t>
  </si>
  <si>
    <t>Dětské křeslo TEX-IM Pohovka Mini vícebarevná</t>
  </si>
  <si>
    <t>Children's armchair TEX-IM Sofa Mini Multicolor</t>
  </si>
  <si>
    <t>6ba746d2-0963-4ea8-8ee7-1a6766249185</t>
  </si>
  <si>
    <t>SENZORICKÁ MANIPULAČNÍ KOSTKA HRAČKA MONTESSORI RAKETA</t>
  </si>
  <si>
    <t>CUBE MANIPULATION SENSORY EDUCATIONAL TOY MONTESSORI ROCKET</t>
  </si>
  <si>
    <t>6ba76425-5efc-4af7-a71f-d018c0332ae7</t>
  </si>
  <si>
    <t>Plavková podprsenka AVA SK-113, černá, 95E</t>
  </si>
  <si>
    <t>Swimsuit AVA SK-113 outfit black 95E</t>
  </si>
  <si>
    <t>6ba7c138-0869-43f5-9adb-5be56e0c8184</t>
  </si>
  <si>
    <t>FASTER TOOLS Měřicí páska ocelová 20 m</t>
  </si>
  <si>
    <t>FASTER TOOLS Steel measuring tape 20 m</t>
  </si>
  <si>
    <t>6ba7ca27-6a81-419b-9bd6-0d12a8bacd69</t>
  </si>
  <si>
    <t>Ovoce a zelenina na krájení Ecotoys13 dílků</t>
  </si>
  <si>
    <t>Cutting fruit and vegetables Ecotoys13 items</t>
  </si>
  <si>
    <t>6ba7da45-1dbf-4182-926d-19f91b3ee703</t>
  </si>
  <si>
    <t>Befado dětské sandálky eko kůže modré velikost 23</t>
  </si>
  <si>
    <t>Befado children's sandals eco leather blue size 23</t>
  </si>
  <si>
    <t>6ba801ad-b1b5-41b3-bb80-cb7ba325cc9a</t>
  </si>
  <si>
    <t>ZÁSLEPKA NADKOLA pro Renault Megane II 2 Scenic II</t>
  </si>
  <si>
    <t>WHEEL ARCH CAP for Renault Megane II 2 Scenic II</t>
  </si>
  <si>
    <t>6ba80ca5-b2ce-4619-9730-84da24049b4c</t>
  </si>
  <si>
    <t>Květináč plast šedý Prosperplast 15,8 cm x 15,8 x 13,8 cm</t>
  </si>
  <si>
    <t>Flower pot plastic grey Prosperplast 15,8 cm x 15,8 x 13,8 cm</t>
  </si>
  <si>
    <t>6ba82ef7-5c78-425c-8e39-dd2c8a652ec6</t>
  </si>
  <si>
    <t>Elfi Ďábelsky savý ručník Andělsky odolný</t>
  </si>
  <si>
    <t>Elfi Towel Devilishly absorbent and angelically durable</t>
  </si>
  <si>
    <t>6ba84014-ec39-4863-a7ef-1788c891b6c5</t>
  </si>
  <si>
    <t>Nipparts N1340913 Filtr, větrání prostoru pro cestující</t>
  </si>
  <si>
    <t>Nipparts N1340913 Filter, passenger space ventilation</t>
  </si>
  <si>
    <t>6ba84b1a-aa32-4020-9e53-a11cf76d6e2c</t>
  </si>
  <si>
    <t>Beztuková fritéza Dekraft Air Fryer AF7902-PRO</t>
  </si>
  <si>
    <t>Dekraft Air Fryer AF7902-PRO</t>
  </si>
  <si>
    <t>6ba8a6d9-4323-44f6-a5cd-2e40246a3343</t>
  </si>
  <si>
    <t>Hrnec Florina Lava 4 l</t>
  </si>
  <si>
    <t>Traditional pot Florina Lava 4 l</t>
  </si>
  <si>
    <t>6ba8b0ed-280f-487c-be1f-36cee999bb60</t>
  </si>
  <si>
    <t>XXL malířský kbelík Hardy Select pro velké malířské válečky</t>
  </si>
  <si>
    <t>XXL Hardy Select Paint Bucket for Large Paint Rollers</t>
  </si>
  <si>
    <t>6ba8d15b-4ec2-4680-8384-235801a2ad71</t>
  </si>
  <si>
    <t>Nástěnné svítidlo Masterled černé GU10 35 W</t>
  </si>
  <si>
    <t>Wall lamp Masterled black GU10 35 W</t>
  </si>
  <si>
    <t>6ba95973-9f57-41e7-a70a-afed691ac4a9</t>
  </si>
  <si>
    <t>Ruční nůžky Fiskars 57 cm 1 V</t>
  </si>
  <si>
    <t>Hand shears Fiskars 57 cm 1 V</t>
  </si>
  <si>
    <t>6ba96790-10a4-4f00-803a-2e22374d1026</t>
  </si>
  <si>
    <t>Sada 3 plakátů A4 Zvířata Balóny Béžová</t>
  </si>
  <si>
    <t>Set of 3 posters A4 Animals Balloons Beige</t>
  </si>
  <si>
    <t>6ba971b1-82bd-4fe3-87e0-e1b882574131</t>
  </si>
  <si>
    <t>JFenzi Charme Women parfémovaná voda 100 ml EDP</t>
  </si>
  <si>
    <t>JFenzi Charme Women Eau de Parfum 100 ml EDP</t>
  </si>
  <si>
    <t>6ba971c4-5bc3-449d-9c4a-e805bc155d09</t>
  </si>
  <si>
    <t>Deník A5 St. Majewski růžový</t>
  </si>
  <si>
    <t>Diary A5 St. Majewski pink</t>
  </si>
  <si>
    <t>6ba98f60-1b2b-4e49-8aca-3d46350c039c</t>
  </si>
  <si>
    <t>Pamlsek pro kočky Inaba Ciao Churu Kitten Tuňák 4x14g</t>
  </si>
  <si>
    <t>Treat for Cat Inaba Ciao Churu Kitten Tuna 4x14g</t>
  </si>
  <si>
    <t>6ba9a784-7daf-4ce3-a985-1137cf0f821b</t>
  </si>
  <si>
    <t>Čokoládky Merci Finest Selection Mousse Au Chocolat 210 g</t>
  </si>
  <si>
    <t>Merci Finest Selection Chocolates Mousse Au Chocolat 210 g</t>
  </si>
  <si>
    <t>6ba9c1a2-3691-43f3-907e-59fb9624f864</t>
  </si>
  <si>
    <t>Nature's Finest Kolagen SkinCare s recepturou Naticol</t>
  </si>
  <si>
    <t>Nature's Finest Collagen SkinCare with Naticol formula</t>
  </si>
  <si>
    <t>6ba9cf7c-9b25-4f1f-b091-3547adebf997</t>
  </si>
  <si>
    <t>Koloběžka Joy Aven</t>
  </si>
  <si>
    <t>Joy Aven scooter</t>
  </si>
  <si>
    <t>6ba9ea83-f936-47d3-ac19-d7f0a69e2f10</t>
  </si>
  <si>
    <t>Smartphone Xiaomi Mix Flip 12 GB / 512 GB 5G fialový</t>
  </si>
  <si>
    <t>Smartphone Xiaomi Mix Flip 12 GB / 512 GB 5G purple</t>
  </si>
  <si>
    <t>6ba9feb1-6c63-4e73-8237-1458142e6906</t>
  </si>
  <si>
    <t>ENDORFY GEM Onyx White herní myš ARGB USB</t>
  </si>
  <si>
    <t>ENDORFY GEM Onyx White ARGB USB Gaming Mouse</t>
  </si>
  <si>
    <t>6baa0fc8-4f70-4fbc-83e0-c4e7ea812cf3</t>
  </si>
  <si>
    <t>XO síťová nabíječka CE15 PD 20W 1x USB-C bílá + kabel USB-C - Lightning</t>
  </si>
  <si>
    <t>XO AC charger CE15 PD 20W 1x USB-C white + USB-C cable - Lightning</t>
  </si>
  <si>
    <t>6baa368a-4f55-4577-a56e-6d6f1b61e721</t>
  </si>
  <si>
    <t>Doplněk stravy Now Foods Collagen Peptides Powder 227g</t>
  </si>
  <si>
    <t>Now Foods Collagen Peptides Powder dietary supplement 227 g</t>
  </si>
  <si>
    <t>6baa4e6d-593e-4888-831b-e5645e8ab7e7</t>
  </si>
  <si>
    <t>Kotva pro houpačku - sada 4 ks K-SPORT</t>
  </si>
  <si>
    <t>Swing anchor - set of 4 K-SPORT</t>
  </si>
  <si>
    <t>6baa69ad-c0ab-4099-9eba-cca9cac7a90d</t>
  </si>
  <si>
    <t>Vysoušeč vlasů Valera Swiss Silent Jet SXJ7500DRC</t>
  </si>
  <si>
    <t>Hairdryer Valera Swiss Silent Jet SXJ7500DRC</t>
  </si>
  <si>
    <t>6baaa0ae-5ea5-4654-9b97-e5a55dedd54f</t>
  </si>
  <si>
    <t>Boty SKECHERS FLEX APPEAL 4.0 velikost 40</t>
  </si>
  <si>
    <t>Shoes SKECHERS FLEX APPEAL 4.0 size 40</t>
  </si>
  <si>
    <t>6baaa560-639c-4eb2-a4e4-ec999ef99fa6</t>
  </si>
  <si>
    <t>Sepher pásek červený - muž</t>
  </si>
  <si>
    <t>Sepher red strip - male</t>
  </si>
  <si>
    <t>6bab00cc-b12e-4405-aac2-081914934ee1</t>
  </si>
  <si>
    <t>ELEKTRONICKÝ BUDÍK, ČASOVAČ, TEPLOMĚR, VLHKOMĚR USB</t>
  </si>
  <si>
    <t>ELECTRONIC ALARM CLOCK THERMOMETER HYGROMETER USB</t>
  </si>
  <si>
    <t>6bab1d4d-d5c5-4919-87a0-23d40dd39194</t>
  </si>
  <si>
    <t>Fólie matná na metry 100 x 45 cm</t>
  </si>
  <si>
    <t>Film matte per meter 100 x 45 cm</t>
  </si>
  <si>
    <t>6bab503e-7095-4d1a-ae9d-5fb0eab63258</t>
  </si>
  <si>
    <t>Nabíječka Everactive NC-450 4 AA, AAA</t>
  </si>
  <si>
    <t>Charger Everactive NC-450 4 AA, AAA</t>
  </si>
  <si>
    <t>6bab69ec-e0d2-484c-bdc4-c3ff1412f5a7</t>
  </si>
  <si>
    <t>Spojka PP Kanalizacja wewnętrzna 2,7 mm x 110 mm</t>
  </si>
  <si>
    <t>Connector PP Kanalizacja wewnętrzna 2,7 mm x 110 mm</t>
  </si>
  <si>
    <t>6bab9c94-19c8-4b87-964c-54ac6aca1abc</t>
  </si>
  <si>
    <t>HOT WHEELS SBĚRATELSKÁ EDICE 2024 '65 Dodge Coronet HTF94</t>
  </si>
  <si>
    <t>HOT WHEELS 2024 COLLECTOR EDITION '65 Dodge Coronet HTF94</t>
  </si>
  <si>
    <t>6baba2d4-86e0-428c-ad65-2df638f4d1f4</t>
  </si>
  <si>
    <t>BRZDOVÉ DESTIČKY SADA PŘEDNÍ RENAULT CLIO II LAGUNA MEGANE SCENIC</t>
  </si>
  <si>
    <t>BRAKE PADS SET FRONT RENAULT CLIO II LAGOON MEGANE SCENEIC</t>
  </si>
  <si>
    <t>6babe00a-f73f-4db7-95b7-88a7070aa767</t>
  </si>
  <si>
    <t>Přívěsek Na Klíče Karabinka Belkin Secure Holder pro AirTag Černá</t>
  </si>
  <si>
    <t>Keychain Carabiner Belkin Secure Holder for AirTag Black</t>
  </si>
  <si>
    <t>6babe0ee-7e38-43a8-936d-6c138c02f4cb</t>
  </si>
  <si>
    <t>SADA UMĚLECKÝCH MALÍŘSKÝCH ŠTĚTCŮ PRECIZNÍ 10 Ks, dřevěné akrylové</t>
  </si>
  <si>
    <t>SET OF ARTISTIC PRECISION PAINTING BRUSHES 10 pcs, wooden acrylic</t>
  </si>
  <si>
    <t>6babfcf7-1474-4ff9-87cb-00f667e5abca</t>
  </si>
  <si>
    <t>Ponožky STYL ANGEL - Outlast - modré</t>
  </si>
  <si>
    <t>Ponožky STYL ANGEL - Outlast - blue</t>
  </si>
  <si>
    <t>6bac09dc-1716-46a4-821e-a80cd8a2bd25</t>
  </si>
  <si>
    <t>Adidas pánské sportovní boty HP7568 velikost 44</t>
  </si>
  <si>
    <t>Adidas men's sports shoes HP7568, size 44</t>
  </si>
  <si>
    <t>6bac3e3d-1e5d-4677-ab7b-d6c96d6bb96f</t>
  </si>
  <si>
    <t>Mitas Stone King 130/80-17 65 N</t>
  </si>
  <si>
    <t>6bac450e-74da-46f3-b8c6-da7253820fbd</t>
  </si>
  <si>
    <t>Hadice Stanley 6 m</t>
  </si>
  <si>
    <t>Hose Stanley 6 m</t>
  </si>
  <si>
    <t>6bac6323-09c1-45d5-85f6-70be41540c1d</t>
  </si>
  <si>
    <t>COLUMBIA PÁNSKÉ NÍZKÉ TREKOVÉ BOTY ČERNÉ S LOGEM 43,5 JTB</t>
  </si>
  <si>
    <t>COLUMBIA MEN'S LOW TREKKING SHOES BLACK WITH LOGO 43,5 JTB</t>
  </si>
  <si>
    <t>6bac6a1e-6af4-4a8a-bfa2-1fd5b30b132e</t>
  </si>
  <si>
    <t>Pudr na vlasy Got2b Volume 10 ml</t>
  </si>
  <si>
    <t>Got2b Volume 10 ml</t>
  </si>
  <si>
    <t>6bac82cd-40d6-4b22-b4fd-137fcd1a0c61</t>
  </si>
  <si>
    <t>Sama a šťastná Marie Luise Ritterová</t>
  </si>
  <si>
    <t>6bacbb0d-c6ee-4b24-a280-a0248f3edb53</t>
  </si>
  <si>
    <t>Demar holínky holínky velikost 24-25</t>
  </si>
  <si>
    <t>Demar children's boots size 24-25</t>
  </si>
  <si>
    <t>6bacbdbe-3c15-4702-aef0-32b1c65057d3</t>
  </si>
  <si>
    <t>Pásek Samsung pro Samsung 20 mm bílý</t>
  </si>
  <si>
    <t>Samsung strap for Samsung 20mm white</t>
  </si>
  <si>
    <t>6bacca3b-87d5-4b11-bd79-079fb708eb11</t>
  </si>
  <si>
    <t>Olejek zapachowy LADY 12 ml Naturalne Aromaty</t>
  </si>
  <si>
    <t>LADY Olejek zapachowy 12ml Naturalne Aromaty</t>
  </si>
  <si>
    <t>6bacd70c-0b40-45a6-8f87-be96ef8ff879</t>
  </si>
  <si>
    <t>Sluchátka do uší Sencor SEP 172 VCM BLACK</t>
  </si>
  <si>
    <t>Headphones earbud Sencor SEP 172 VCM BLACK</t>
  </si>
  <si>
    <t>6bad0232-fcfa-493d-8f48-9dbfa1b970a2</t>
  </si>
  <si>
    <t>20 x INKOUSTY pro EPSON XP205 XP305 XP405 XP-202 T1811</t>
  </si>
  <si>
    <t>20x INK CARTRIDGES for EPSON XP205 XP305 XP405 XP-202 T1811</t>
  </si>
  <si>
    <t>6bad336b-b84d-4fa7-9d9a-1880fa2e7d16</t>
  </si>
  <si>
    <t>Držák na prsty Tech-protect fialový</t>
  </si>
  <si>
    <t>Tech-protect purple finger grip</t>
  </si>
  <si>
    <t>6bad4e16-b1a9-4724-a4bf-6692007270b3</t>
  </si>
  <si>
    <t>Těstoviny se špagetami OstroVit 400 g</t>
  </si>
  <si>
    <t>Spaghetti Pasta OstroVit 400 g</t>
  </si>
  <si>
    <t>6bad6f31-fddf-45ea-8212-91978c6cebc0</t>
  </si>
  <si>
    <t>Voděodolná taška XKKO Velikost S - Safari Mesa Rose</t>
  </si>
  <si>
    <t>Waterproof bag XKKO Size S - Safari Mesa Rose</t>
  </si>
  <si>
    <t>6bad7d17-c871-4311-9e45-8b61b122a563</t>
  </si>
  <si>
    <t>Zrcátko pro pozorování dítěte ROTACE 360 Lionelo LO-SETT BLACK CARBON</t>
  </si>
  <si>
    <t>Child Observation Mirror ROTATION 360 Lionelo LO-SETT BLACK CARBON</t>
  </si>
  <si>
    <t>6bad849b-533b-4604-983d-ea9435071e75</t>
  </si>
  <si>
    <t>Zubní pasty a kartáčky Trixie 1 ks</t>
  </si>
  <si>
    <t>Trixie toothpastes and toothbrushes 1 pc.</t>
  </si>
  <si>
    <t>6badc128-e32b-44dd-8ba1-c5877241511c</t>
  </si>
  <si>
    <t>Kupiec Podplomyky bez cukru 72 g</t>
  </si>
  <si>
    <t>Kupiec Podpłomyki without sugar 72g</t>
  </si>
  <si>
    <t>6badcc01-f87e-47e3-991b-c3c138b00207</t>
  </si>
  <si>
    <t>AVON TTA Today Tomorrow Always WONDER 10 ml</t>
  </si>
  <si>
    <t>6bade1c7-390d-4b61-aa07-aa748f19958f</t>
  </si>
  <si>
    <t>BRB Looks 23 Panenka Blond/Šaty s proužky</t>
  </si>
  <si>
    <t>BRB Looks 23 Doll Blonde/Striped Dress</t>
  </si>
  <si>
    <t>6bae194e-83b3-4998-80bb-b752bbaa7461</t>
  </si>
  <si>
    <t>Yerba Mate Yaguar Mango Tango Terere 500 g 0,5 kg</t>
  </si>
  <si>
    <t>Yerba Mate Yaguar Mango Tango Terere 500g 0.5kg</t>
  </si>
  <si>
    <t>6bae6c97-eb89-40eb-bbb5-3a6ee03a0f84</t>
  </si>
  <si>
    <t>Vojenské bojové kalhoty Pentagon BDU 2.0 Navy Blue 34/34</t>
  </si>
  <si>
    <t>Military tactical trousers Pentagon BDU 2.0 Navy Blue 34/34</t>
  </si>
  <si>
    <t>6baed275-7b6d-439c-a51d-da55f91b503b</t>
  </si>
  <si>
    <t>Elizabeth Arden White Tea Ginger Lily 100 ml toaletní voda pro ženy EDT</t>
  </si>
  <si>
    <t>Elizabeth Arden White Tea Ginger Lily 100ml eau de toilette woman EDT</t>
  </si>
  <si>
    <t>6baf0fcc-6ba9-45b8-a319-d53a97c842df</t>
  </si>
  <si>
    <t>Polfamix VITAMÍNY PRO SLEPICE A+Z 1 kg</t>
  </si>
  <si>
    <t>Polfamix VITAMINS FOR CHICKENS A+Z 1 kg</t>
  </si>
  <si>
    <t>6baf1948-4b03-4912-9a68-b5521e57935d</t>
  </si>
  <si>
    <t>Sítko do dřezu silikon 13 mm černé</t>
  </si>
  <si>
    <t>Sink strainer silicone 13 mm black</t>
  </si>
  <si>
    <t>6baf1b6f-3170-4890-8bf1-5b31ae4ca4f4</t>
  </si>
  <si>
    <t>TALÍŘKY PAPÍROVÉ KELÍMKY FOTBALOVÝ FOTBALISTA FOTBAL GOL SADA 12 Ks</t>
  </si>
  <si>
    <t>PLATES PAPER CUPS FOOTBALL PLAYER FOOTBALL GOL SET OF 12PCS.</t>
  </si>
  <si>
    <t>6baf7a44-852b-42a8-95f3-4d870adb9f56</t>
  </si>
  <si>
    <t>Brusný kotouč Geko G00376 125 mm</t>
  </si>
  <si>
    <t>Geko grinding disc G00376 125 mm</t>
  </si>
  <si>
    <t>6baf8082-bbb1-46b6-8bd7-a005aed7154b</t>
  </si>
  <si>
    <t>Etja Přírodní esenciální olej Čajovník 10 ml</t>
  </si>
  <si>
    <t>Etja Natural essential oil Tea Tree 10ml</t>
  </si>
  <si>
    <t>6baf8682-e2b4-43bd-a2f0-442f057ef108</t>
  </si>
  <si>
    <t>BeWear šaty pro každodenní nošení, velikost L</t>
  </si>
  <si>
    <t>BeWear classic midi dress, size L</t>
  </si>
  <si>
    <t>6baf9550-c6f6-4c18-ba32-226c118faf86</t>
  </si>
  <si>
    <t>SKF VKMC 01250-2 Vodní čerpadlo + sada rozvodového řemene</t>
  </si>
  <si>
    <t>SKF VKMC 01250-2 Pompa wodna  zestaw paska rozrządu</t>
  </si>
  <si>
    <t>6bb034d3-db79-4f7d-b400-2e4fced7a3be</t>
  </si>
  <si>
    <t>Dartomik kojenecké spací pytle bavlna velikost 86</t>
  </si>
  <si>
    <t>Dartomik baby sleepers cotton size 86</t>
  </si>
  <si>
    <t>6bb03dcf-d7db-490e-8d2f-38c433323eb2</t>
  </si>
  <si>
    <t>Nike dámské sportovní boty Court Borough Low 2 velikost 38,5</t>
  </si>
  <si>
    <t>Nike Court Borough Low 2 Women's Sports Shoes Size 38,5</t>
  </si>
  <si>
    <t>6bb06bec-e47e-4b0a-87ca-0a59bcbb5ac9</t>
  </si>
  <si>
    <t>Euro-tools Vrták do země, Ø 170 mm</t>
  </si>
  <si>
    <t>Euro-tools Earth drill, Ø 170 mm</t>
  </si>
  <si>
    <t>6bb06cf1-bd49-47da-b09f-bc25fc7b7da7</t>
  </si>
  <si>
    <t>Push-up podprsenka Vivisence 1035 vel. 70F černá</t>
  </si>
  <si>
    <t>Push-up bra Vivisence 1035 70F black</t>
  </si>
  <si>
    <t>6bb090be-2a6e-41ef-9a7e-6ea2dd4db3df</t>
  </si>
  <si>
    <t>Ventilátor mini dandu 0f7a5722-2783 bílý</t>
  </si>
  <si>
    <t>Mini dandu fan 0f7a5722-2783 white</t>
  </si>
  <si>
    <t>6bb09637-5836-4c56-ba89-a183d110cc90</t>
  </si>
  <si>
    <t>PÁNSKÉ BOXERKY CORNETTE authentic ČERNÉ vel. XL</t>
  </si>
  <si>
    <t>MEN'S BOXERS CORNETTE authentic BLACK size XL</t>
  </si>
  <si>
    <t>6bb0c123-faf2-47f0-a81e-9fbaa30e44f1</t>
  </si>
  <si>
    <t>Prodlužovací Kabel protipřepěťová lišta Emos 1,5 m 8 ks zásuvek šedá</t>
  </si>
  <si>
    <t>Extension strip surge protector Emos 1,5 m 8 pcs. sockets grey</t>
  </si>
  <si>
    <t>6bb0c42c-8e5d-442d-b61f-519cdccb6b2c</t>
  </si>
  <si>
    <t>Koloběžka Razor A5 Air černá 2 kolečka</t>
  </si>
  <si>
    <t>Scooter Razor A5 Air black 2 wheels</t>
  </si>
  <si>
    <t>6bb0dfa8-d2d7-45f9-aa99-f3ec4b353a89</t>
  </si>
  <si>
    <t>Chladnička Eta Retro 253690030E Červená 110L LED Malá Jednodveřová</t>
  </si>
  <si>
    <t>Refrigerator Eta Retro 253690030E Red 110L LED Small Single Door</t>
  </si>
  <si>
    <t>6bb0ede1-1005-4091-a732-d3071afbcce7</t>
  </si>
  <si>
    <t>Nůž Takumitak Sector 3</t>
  </si>
  <si>
    <t>Takumitak Sector 3 knife</t>
  </si>
  <si>
    <t>6bb0f741-2847-461c-a798-426b95d8e6b6</t>
  </si>
  <si>
    <t>Renault OE 7701477385 čep kyvadla</t>
  </si>
  <si>
    <t>Renault OE 7701477385 sworzeń wahacza</t>
  </si>
  <si>
    <t>6bb10543-a092-4adc-af64-65cfc9dc6cb9</t>
  </si>
  <si>
    <t>Multifunkční kulma Kemei KM-1010</t>
  </si>
  <si>
    <t>Kemei KM-1010 multifunctional curling iron</t>
  </si>
  <si>
    <t>6bb115aa-301b-49db-a6f8-4fe5c98a76bd</t>
  </si>
  <si>
    <t>Tyčinky na špízy Pronett 30 cm 12 ks</t>
  </si>
  <si>
    <t>Pronett skewer sticks 30 cm 12 pcs.</t>
  </si>
  <si>
    <t>6bb12e20-33c5-440c-bcd7-e295068b2a48</t>
  </si>
  <si>
    <t>Koloběžka Nils Extreme HM0107 oranžová 2 kolečka</t>
  </si>
  <si>
    <t>Scooter Nils Extreme HM0107 orange 2 Wheels</t>
  </si>
  <si>
    <t>6bb14c63-d77a-4f97-be53-f5e5f6f451c0</t>
  </si>
  <si>
    <t>Péče o zuby bílá 1 l</t>
  </si>
  <si>
    <t>Teeth care white 1 l</t>
  </si>
  <si>
    <t>6bb15cde-a431-4c34-88b6-ddaded0309e8</t>
  </si>
  <si>
    <t>Žárovka Kanlux TOMIV2 6,5W = 48W GU10-WW 530 lm</t>
  </si>
  <si>
    <t>Kanlux TOMIV2 bulb 6.5W=48W GU10-WW 530 lm</t>
  </si>
  <si>
    <t>6bb17838-58e5-4f71-92c6-e2d7b190f658</t>
  </si>
  <si>
    <t>Směrové světlo Abakus 212-1408N-EYA</t>
  </si>
  <si>
    <t>Turn signal lamp Abakus 212-1408N-EYA</t>
  </si>
  <si>
    <t>6bb1947d-b893-4f6e-a641-6a3411ea4330</t>
  </si>
  <si>
    <t>Prodlužovací pásky Formommy 3x Przedłużka pro zapínání podprsenky, vícebarevný</t>
  </si>
  <si>
    <t>Extensions Formommy 3x Przedłużka TO FASTEN THE bra multicolor</t>
  </si>
  <si>
    <t>6bb1bebd-d731-490e-b0b9-e6b4e450779c</t>
  </si>
  <si>
    <t>Lacrati kombinéza/onesie Koala šedá velikost M</t>
  </si>
  <si>
    <t>Lacrati jumpsuit/ onesie Koala grey size M</t>
  </si>
  <si>
    <t>6bb1ceae-c352-4de8-b00a-f079fcc84685</t>
  </si>
  <si>
    <t>Nůž s pevnou čepelí Olfa NH-1 25 mm</t>
  </si>
  <si>
    <t>Knife with a rigid blade Olfa NH-1 25mm</t>
  </si>
  <si>
    <t>6bb22bf7-5108-41cc-ad08-feb365a6b05b</t>
  </si>
  <si>
    <t>2 KS KABELŮ K MULTIMETRU, MĚŘÍCÍ KABELY PRO SONDY BANÁN</t>
  </si>
  <si>
    <t>2 PCS WIRES FOR MULTIMETER METER BANANA PROBE MEASURING CABLES</t>
  </si>
  <si>
    <t>6bb22e73-33ac-4bcc-84df-d1cee2d06271</t>
  </si>
  <si>
    <t>Viki podprsenka měkká bílá velikost 80C</t>
  </si>
  <si>
    <t>Viki soft bra white size 80C</t>
  </si>
  <si>
    <t>6bb24f60-d901-4ca2-ae57-41f1578e5c68</t>
  </si>
  <si>
    <t>Startér BV Psh 590.922.102.200</t>
  </si>
  <si>
    <t>Starter BV Psh 590.922.102.200</t>
  </si>
  <si>
    <t>6bb25aa0-d7e2-4cac-b5f4-3a24f6c0c361</t>
  </si>
  <si>
    <t>Víko Koko 22 cm</t>
  </si>
  <si>
    <t>Lid Koko 22 cm</t>
  </si>
  <si>
    <t>6bb25f6b-2829-402f-af4b-5c01e4682cce</t>
  </si>
  <si>
    <t>ENCHEN MINI Z3 Kompaktní Holicí Strojek na vousy BEZDRÁTOVÝ</t>
  </si>
  <si>
    <t>ENCHEN MINI Z3 Compact WIRELESS Beard Travel Shaver</t>
  </si>
  <si>
    <t>6bb26689-5f1e-4da9-988e-81f990613619</t>
  </si>
  <si>
    <t>WYNN'S ČISTÍ OLEJOVÝ SYSTÉM VÝPLACHU</t>
  </si>
  <si>
    <t>WYNN'S FLUSHES CLEANS OIL SYSTEM RINSE</t>
  </si>
  <si>
    <t>6bb29177-cb40-47fd-8d1f-1b524b8d67ce</t>
  </si>
  <si>
    <t>Dětské tenisky Skechers Uno 314976L-BKMT vel. 28</t>
  </si>
  <si>
    <t>Children's sneakers Skechers Uno 314976L-BKMT r.28</t>
  </si>
  <si>
    <t>6bb2e121-3a95-4fa9-baae-aaa580645c11</t>
  </si>
  <si>
    <t>Tvrzené Sklo pro Lenovo Tab M11 TB330FU 10.95</t>
  </si>
  <si>
    <t>Tempered Glass for Lenovo Tab M11 TB330FU 10.95</t>
  </si>
  <si>
    <t>6bb2fae1-085e-4930-a853-5c251d221dad</t>
  </si>
  <si>
    <t>Skříň Veneti DANIELLA 200 x 215 x 58 cm bílá skříň se zrcadlem</t>
  </si>
  <si>
    <t>Wardrobe Veneti DANIELLA 200 x 215 x 58 cm white wardrobe with mirror</t>
  </si>
  <si>
    <t>6bb30032-0c01-4f1b-a2bc-1ec4e98e3710</t>
  </si>
  <si>
    <t>Noviti Ponožky PONOŽKY SB004-M-06 BAMBUS VZOR šedá velikost 43-46</t>
  </si>
  <si>
    <t>Noviti Socks SOCKS SB004-M-06 BAMBOO PATTERN gray size 43-46</t>
  </si>
  <si>
    <t>6bb329f6-457b-417d-90fc-561e04892dbf</t>
  </si>
  <si>
    <t>Škrabka na grilovací desky HENDI, 100 x 320 mm</t>
  </si>
  <si>
    <t>Scraper for grill plates, HENDI, 100x320mm</t>
  </si>
  <si>
    <t>6bb3344c-586a-4114-8ce5-bfb1ac5dbfad</t>
  </si>
  <si>
    <t>Ruční skládací přepravní kempingový vozík</t>
  </si>
  <si>
    <t>Manual folding transport trolley</t>
  </si>
  <si>
    <t>6bb34d1d-091b-4209-9d93-e5e29d659178</t>
  </si>
  <si>
    <t>Termos Hrnek na kávu Čaj s třešňovou slámkou 750 ml</t>
  </si>
  <si>
    <t>Thermos Thermal Bottle Coffee Mug Tea with Cherry Straw 750ml</t>
  </si>
  <si>
    <t>6bb3660c-d7ca-4188-a845-377aded94257</t>
  </si>
  <si>
    <t>Palladium dámské sportovní boty Pallatower HI velikost 41,5</t>
  </si>
  <si>
    <t>Palladium women's sports shoes Pallatower HI size 41.5</t>
  </si>
  <si>
    <t>6bb37b94-015e-491b-b868-00e9068b8c5a</t>
  </si>
  <si>
    <t>Odmrazovač skel K2 Alaska 750 ml</t>
  </si>
  <si>
    <t>Window defroster K2 Alaska 750 ml</t>
  </si>
  <si>
    <t>6bb381bf-acfa-440e-9bfe-a86ce7e41097</t>
  </si>
  <si>
    <t>Malfini pánská polokošile 203 velikost L</t>
  </si>
  <si>
    <t>Malfini men's polo shirt 203 size L</t>
  </si>
  <si>
    <t>6bb41fb9-772c-4b68-bcfe-47066ab021f5</t>
  </si>
  <si>
    <t>Ruční dávkovač mýdla Wenko 320 ml béžový</t>
  </si>
  <si>
    <t>Handheld Standing Soap Dispenser Wenko 320 ml beige</t>
  </si>
  <si>
    <t>6bb4246b-a284-4956-9611-8df68fa0513b</t>
  </si>
  <si>
    <t>Model letadla HASEGAWA Jaguar GR.Mk. 1 /A Hasegawa MHA-432</t>
  </si>
  <si>
    <t>HASEGAWA Jaguar GR.Mk. 1 / A Hasegawa MHA-432</t>
  </si>
  <si>
    <t>6bb44040-6e3b-42ff-b137-517c6af07419</t>
  </si>
  <si>
    <t>MUSTANG kalhoty SLIM gray jeans VEGAS _ W28 L32</t>
  </si>
  <si>
    <t>MUSTANG SLIM gray jeans VEGAS _ W28 L32</t>
  </si>
  <si>
    <t>6bb446ad-2684-466b-9033-bdb1095f5d2c</t>
  </si>
  <si>
    <t>Befado papuče Rzepy béžová velikost 35</t>
  </si>
  <si>
    <t>Befado children's slippers Velcro beige size 35</t>
  </si>
  <si>
    <t>6bb44c1b-150a-43cb-a4d4-2d3830a8c97d</t>
  </si>
  <si>
    <t>Pánské boty Puma 31079705 FLYER LITE 3 Červené 43</t>
  </si>
  <si>
    <t>Men's shoes Puma 31079705 FLYER LITE 3 Red 43</t>
  </si>
  <si>
    <t>6bb4791b-77b1-4c4e-838a-523bc54c8f61</t>
  </si>
  <si>
    <t>Aktivní pěna na mytí vozidel Nerta 5 l</t>
  </si>
  <si>
    <t>Nerta 5 l active foam for washing vehicles</t>
  </si>
  <si>
    <t>6bb47eb8-3a46-49b3-9e5f-be6811d9692f</t>
  </si>
  <si>
    <t>Vitamín U 500 mg/60 kapslí</t>
  </si>
  <si>
    <t>Vitamin U 500 mg / 60 caps</t>
  </si>
  <si>
    <t>6bb4b376-8ace-4048-b88b-90ac29e93481</t>
  </si>
  <si>
    <t>Zapalovací svíčka NGK CPR9EA-9</t>
  </si>
  <si>
    <t>Świeca zapłonowa NGK CPR9EA-9</t>
  </si>
  <si>
    <t>6bb4b3eb-1d92-495c-87db-1f5244d41402</t>
  </si>
  <si>
    <t>Noční košile Cornette 464/457 Hannah 2 vel. 5XL (50) listy 3/4 rukáv</t>
  </si>
  <si>
    <t>Women's nightgown Cornette 464/457 Hannah 2 r. 5XL (50) leaves 3/4 sleeve</t>
  </si>
  <si>
    <t>6bb4b77b-2cd1-4853-9cd8-360b5ad7c4ec</t>
  </si>
  <si>
    <t>Bighorn sportovní boty černé velikost 28</t>
  </si>
  <si>
    <t>Bighorn sports shoes black, size 28</t>
  </si>
  <si>
    <t>6bb4dec5-a2c7-4276-8c69-86d347166e9b</t>
  </si>
  <si>
    <t>Persil prášek na bílé prádlo 4,4 kg</t>
  </si>
  <si>
    <t>Persil white washing powder 4,4 kg</t>
  </si>
  <si>
    <t>6bb4f847-cb10-4ad8-b523-786649e81ee5</t>
  </si>
  <si>
    <t>Foukač Einhell 2,16 kg</t>
  </si>
  <si>
    <t>Battery blower Einhell 2,16 kg</t>
  </si>
  <si>
    <t>6bb530ff-d943-4f75-9f49-efb7ad5ffd26</t>
  </si>
  <si>
    <t>Halogenový reflektorová LED lampa 50W senzor pohybu soumraku Rebel</t>
  </si>
  <si>
    <t>Halogen LED spotlight floodlight lamp 50W dusk motion sensor Rebel</t>
  </si>
  <si>
    <t>6bb586dd-3501-4094-af5c-4b32fe789da8</t>
  </si>
  <si>
    <t>Kraft&amp;Dele KD3410 Nabíječka baterií (KD3409)</t>
  </si>
  <si>
    <t>Kraft&amp;Dele KD3410 Battery charger (KD3409)</t>
  </si>
  <si>
    <t>6bb5f2fb-c323-4904-be85-436f37c25d1d</t>
  </si>
  <si>
    <t>Jednodílný chlebník Konighoffer, bílý bambus</t>
  </si>
  <si>
    <t>Bread Box one-piece Konighoffer white bamboo</t>
  </si>
  <si>
    <t>6bb61414-6b3e-4255-b019-0610869bb286</t>
  </si>
  <si>
    <t>Tlaková myčka Kärcher K 3 Power Control 1.676-100.0</t>
  </si>
  <si>
    <t>Pressure washer Kärcher K 3 Power Control 1.676-100.0</t>
  </si>
  <si>
    <t>6bb65c7c-90f0-46ee-9753-0e1555e3a048</t>
  </si>
  <si>
    <t>Tekuté nástrahy Warmuz Baits Donald-Squid 500ml</t>
  </si>
  <si>
    <t>Liquid Warmuz Baits Donald-Squid 500ml</t>
  </si>
  <si>
    <t>6bb65d87-d628-4c8f-b5e1-71562734a8cb</t>
  </si>
  <si>
    <t>Jednodveřová chladnička Philco PTL1302W</t>
  </si>
  <si>
    <t>Refrigerator One-door Philco PTL1302W</t>
  </si>
  <si>
    <t>6bb6d478-7bd1-47da-9f14-e8b8524ca3a6</t>
  </si>
  <si>
    <t>Tráva Army Painter BF4114P</t>
  </si>
  <si>
    <t>Field Grass Army Painter BF4114P</t>
  </si>
  <si>
    <t>6bb6d942-7686-4675-8074-c947ff240197</t>
  </si>
  <si>
    <t>Sušené švestky Hebar 150 g</t>
  </si>
  <si>
    <t>Dried Plums Hebar 150 g</t>
  </si>
  <si>
    <t>6bb6f288-1d27-4f5b-a74c-3d33c0695a77</t>
  </si>
  <si>
    <t>Regulátor 50 mm, plast 2ks, černý</t>
  </si>
  <si>
    <t>Regulator 50mm plastic 2pcs Black</t>
  </si>
  <si>
    <t>6bb7283e-4c84-4877-bc9a-a0b3586570a5</t>
  </si>
  <si>
    <t>Nůž nůž Kandar</t>
  </si>
  <si>
    <t>Knife tactical Kandar</t>
  </si>
  <si>
    <t>6bb73f9c-efaf-410f-9f69-83e40be8e961</t>
  </si>
  <si>
    <t>Vodní čerpadlo Vysoká II páska C-385 WARYŃSKI</t>
  </si>
  <si>
    <t>High water pump II stripes C-385 WARYŃSKI</t>
  </si>
  <si>
    <t>6bb743c5-8108-4d9a-83ef-ec3a29c4b8cc</t>
  </si>
  <si>
    <t>KLIKA PÁKA SPOJKY 71441 KAWASAKI ER-5 98-06 ER 6 F/N 06-08,</t>
  </si>
  <si>
    <t>HANDLE CLUTCH LEVER 71441 KAWASAKI ER-5 98-06 ER 6 F/N 06-08,</t>
  </si>
  <si>
    <t>6bb7ce9b-7583-4d49-827f-832c70b6d907</t>
  </si>
  <si>
    <t>Akumulátorová pila ocaska KEO 18V 1*2.0AH bosch</t>
  </si>
  <si>
    <t>Cordless Reciprocating Saw KEO 18V 1*2.0AH bosch</t>
  </si>
  <si>
    <t>6bb7f7d0-e1aa-4c99-8b06-55bd1a6bd319</t>
  </si>
  <si>
    <t>Polbut pánské kožené polské šněrovací boty 320 tmavě hnědé 45</t>
  </si>
  <si>
    <t>Polbut men's leather shoes, Polish lace-up, 320, dark brown, 45</t>
  </si>
  <si>
    <t>6bb7fa2a-fdaa-4df1-b8c3-76ebf9a1169c</t>
  </si>
  <si>
    <t>Ruční nůžky Fiskars 18 cm</t>
  </si>
  <si>
    <t>Scissors manual Fiskars 18 cm</t>
  </si>
  <si>
    <t>6bb81aba-8154-46d7-a6e9-43560366b79e</t>
  </si>
  <si>
    <t>Elektrický běžecký pás Gymtek XT400 do 110 kg</t>
  </si>
  <si>
    <t>Electric treadmill Gymtek XT400 up to 110 kg</t>
  </si>
  <si>
    <t>6bb83592-61fc-4577-9023-b03cb79f18c7</t>
  </si>
  <si>
    <t>Šťáva z kopřivy BIO 500 ml EKOWITAL</t>
  </si>
  <si>
    <t>BIO nettle juice 500ml EKOWITAL</t>
  </si>
  <si>
    <t>6bb864f6-de97-458d-ba34-5b5e0dc374cd</t>
  </si>
  <si>
    <t>Pomůcka na pera Tierra</t>
  </si>
  <si>
    <t>Toolbox for pens Tierra</t>
  </si>
  <si>
    <t>6bb88bd9-337e-4f9f-b864-fe1674e97a06</t>
  </si>
  <si>
    <t>Vonná svíčka sójová WARM WOOL Woodwick 1 ks</t>
  </si>
  <si>
    <t>SOY scented candle WARM WOOL Woodwick 1 pc.</t>
  </si>
  <si>
    <t>6bb8933f-1d98-46e3-89ad-1c107e9b4eb2</t>
  </si>
  <si>
    <t>LED žárovka Philips CorePro 40W E27 470lm teplá bílá</t>
  </si>
  <si>
    <t>Philips CorePro 40W E27 LED bulb, 470lm, warm white</t>
  </si>
  <si>
    <t>6bb8a2c0-54af-4c51-8282-c22fc8bd9bf2</t>
  </si>
  <si>
    <t>SILIKONOVÁ PODLOŽKA, ODKAPÁVAČ POD LŽÍCI, ŠEDÁ, MALÝ</t>
  </si>
  <si>
    <t>SILICONE SUPPORT, GRAY, SMALL SPOON DRIP TRAY</t>
  </si>
  <si>
    <t>6bb8c6f2-e4c7-4f2b-9810-deceeb014e7a</t>
  </si>
  <si>
    <t>Abakus 3402G04 Sklo zrcátka, vnější zrcátko</t>
  </si>
  <si>
    <t>Abakus 3402G04 Szkło lusterka, lusterko zewnętrzne</t>
  </si>
  <si>
    <t>6bb8ceed-0a33-48e5-9019-9ee8e75b1518</t>
  </si>
  <si>
    <t>Aspirátor připojený k vysavači Hydrex</t>
  </si>
  <si>
    <t>An aspirator connected to the Hydrex Smarkacz vacuum cleaner</t>
  </si>
  <si>
    <t>6bb8ddf0-c355-489e-8a06-fb0b4dc5be93</t>
  </si>
  <si>
    <t>Otočný kolový set s brzdou 75 mm</t>
  </si>
  <si>
    <t>Swivel castor with brake, 75 mm</t>
  </si>
  <si>
    <t>6bb8f834-1f82-4ab7-9b15-3b0add5cfc45</t>
  </si>
  <si>
    <t>SAMOLEPKY PRO DĚTI 50 KUSŮ SAMOLEPKY</t>
  </si>
  <si>
    <t>DECORATIVE STICKERS FOR CHILDREN 50 PCS ZETSAW RAINBOW NEON STICKERS</t>
  </si>
  <si>
    <t>6bb91fe5-086c-4290-974c-3292c01e4bfe</t>
  </si>
  <si>
    <t>Mattel My Garden Baby Miminko - růžovo-modrý králíček GYP09</t>
  </si>
  <si>
    <t>MATTEL My Garden Baby Babasek HGC11 doll</t>
  </si>
  <si>
    <t>6bb92fec-8d59-4162-a99f-802742d404e7</t>
  </si>
  <si>
    <t>Hybridní lak NTN 5g Limited Edition Glitter Hnědý s drobinkami Č. 322</t>
  </si>
  <si>
    <t>Hybrid Lacquer NTN 5g Limited Edition Glitter Brown With Particles Nr322</t>
  </si>
  <si>
    <t>6bb94e3e-95ff-4dd6-96cf-a464901cd9d7</t>
  </si>
  <si>
    <t>Vysoké boty Magnum Interceptor 41,5, černé</t>
  </si>
  <si>
    <t>High shoes Magnum Interceptor 41,5 black</t>
  </si>
  <si>
    <t>6bb95085-8e8f-40a2-9ce6-e541ee1c331e</t>
  </si>
  <si>
    <t>Čisticí prostředek na sklo ADBL Glass Cleaner Ultra 500 ml</t>
  </si>
  <si>
    <t>Window Cleaner ADBL Glass Cleaner Ultra 500 ml</t>
  </si>
  <si>
    <t>6bb97db4-9097-4007-9fa7-95aa753a29f4</t>
  </si>
  <si>
    <t>Stelivo Cat's Best Original Eco Plus 40 l</t>
  </si>
  <si>
    <t>Cat's Best Original Eco Plus wooden litter 40l</t>
  </si>
  <si>
    <t>6bb9f654-5b31-4400-91c4-ffd135685c12</t>
  </si>
  <si>
    <t>Splat Superwhite Toothpaste bělící zubní pasta 100 g</t>
  </si>
  <si>
    <t>Splat Superwhite Toothpaste whitening toothpaste 100g</t>
  </si>
  <si>
    <t>6bba7eb0-610c-4b83-88b5-ad61ad9dd43c</t>
  </si>
  <si>
    <t>PROSTISKLUZOVÁ PODLOŽKA OCHRANNÁ PODLOŽKA 45X125 VELKÁ</t>
  </si>
  <si>
    <t>MAT ANTI-SLIP PROTECTIVE PAD 45X125 LARGE</t>
  </si>
  <si>
    <t>6bba8105-adaa-4744-9f77-691f16785860</t>
  </si>
  <si>
    <t>MAX Plachta 130 g/m2 2 x 3 m</t>
  </si>
  <si>
    <t>MAX Tarpaulin 130 g/m2 2 x 3m</t>
  </si>
  <si>
    <t>6bbaa47d-3ada-416c-9c45-25c0ef3b75b7</t>
  </si>
  <si>
    <t>Zadní Kryt Alecase pro Samsung Galaxy A56 bezbarvý</t>
  </si>
  <si>
    <t>Back Alecase for Samsung Galaxy A56 colorless</t>
  </si>
  <si>
    <t>6bbab1b3-18ce-47c9-879a-538986f52f84</t>
  </si>
  <si>
    <t>Gaia polovyztužená podprsenka bílá velikost 75C</t>
  </si>
  <si>
    <t>Gaia semi-rigid bra white size 75C</t>
  </si>
  <si>
    <t>6bbaf72a-b5fd-4ba0-bddd-a2cb049baa02</t>
  </si>
  <si>
    <t>Basil krmivo mokré zvěřina 1,25 kg</t>
  </si>
  <si>
    <t>Basil wet game food 1,25 kg</t>
  </si>
  <si>
    <t>6bbafbf2-2f84-4858-be7b-e3dae39c1e07</t>
  </si>
  <si>
    <t>Estee Lauder Modern Muse 50 ml parfémovaná voda pro ženy EDP</t>
  </si>
  <si>
    <t>Estee Lauder Modern Muse 50 ml Eau de Parfum Woman EDP</t>
  </si>
  <si>
    <t>6bbb23bb-87cf-472e-9b26-00328b5c44b1</t>
  </si>
  <si>
    <t>Monumi Cubehead Dino 3D omalovánka Stegosaurus</t>
  </si>
  <si>
    <t>Monumi Cubehead Dino 3D Stegosaurus Coloring Book</t>
  </si>
  <si>
    <t>6bbb3e00-6114-474c-9a52-a018bfe06e17</t>
  </si>
  <si>
    <t>TENZI Fugi a Spáry 0,6L – Účinný přípravek na čištění spár a spár,</t>
  </si>
  <si>
    <t>TENZI Grout and Weld 0,6L - Effective Preparation for Cleaning Grout and Welds,</t>
  </si>
  <si>
    <t>6bbb4346-0b9a-4690-93d9-3b425400d747</t>
  </si>
  <si>
    <t>VENITA TRENDY ROZJASŇUJÍCÍ MLHA NA TĚLO - PEARL GOLD</t>
  </si>
  <si>
    <t>VENITA TRENDY GLOW ILLUMINATING BODY MIST - PEARL GOLD</t>
  </si>
  <si>
    <t>6bbb7622-4ac7-461d-a690-f99751bd7b1a</t>
  </si>
  <si>
    <t>Kočárek pro domácí mazlíčky</t>
  </si>
  <si>
    <t>Pet stroller</t>
  </si>
  <si>
    <t>6bbba783-ed6e-4993-8d39-2da41427fba9</t>
  </si>
  <si>
    <t>10 x Sada OSTŘÍ PRO NŮŽKY NA TAPETY 18 MM C9111 Richmann</t>
  </si>
  <si>
    <t>10 x WALLPAPER KNIFE BLADE SET 18 MM C9111 Richmann</t>
  </si>
  <si>
    <t>6bbbbf60-c260-4fc0-814c-ad95e7d0b152</t>
  </si>
  <si>
    <t>Stolička Beliani bílá 44 cm</t>
  </si>
  <si>
    <t>Stool Beliani white 44 cm</t>
  </si>
  <si>
    <t>6bbbc8e9-cdd0-4d52-ba0c-7b56559c7ff4</t>
  </si>
  <si>
    <t>Fólie pro lesklou laminaci A6 Office Products</t>
  </si>
  <si>
    <t>Glossy lamination film A6 Office Products</t>
  </si>
  <si>
    <t>6bbbe2d1-72de-40b6-ab0f-69b8240ca728</t>
  </si>
  <si>
    <t>Pálka na stolní tenis TOM 231872</t>
  </si>
  <si>
    <t>Table tennis racket TOM 231872</t>
  </si>
  <si>
    <t>6bbbf5e7-ede7-4450-948e-bf06b95114d2</t>
  </si>
  <si>
    <t>Ben`s Original hotové jídlo italské kuchyně Risi Bisi 220 g</t>
  </si>
  <si>
    <t>Ben`s Original ready-made dish of Italian cuisine Risi Bisi 220g</t>
  </si>
  <si>
    <t>6bbc02fc-3f36-4a76-8903-6f4173de23d9</t>
  </si>
  <si>
    <t>1-DÍLNÁ KAPSA S ÚCHYTEM NA KLADIVO MAKITA</t>
  </si>
  <si>
    <t>1-PIECE POCKET WITH HAMMER TILT MAKITA</t>
  </si>
  <si>
    <t>6bbc8e0c-0cc2-4ca3-8561-a471b0dbcd4e</t>
  </si>
  <si>
    <t>Sada Party Deco dýně 1 ks</t>
  </si>
  <si>
    <t>Set of Party Deco pumpkin 1 pc.</t>
  </si>
  <si>
    <t>6bbcbbe1-f783-4672-9a68-281c1b1ade77</t>
  </si>
  <si>
    <t>Punčocháče kabaretky Gatta Brigitte 01 10den černé Nero velikost 3/4</t>
  </si>
  <si>
    <t>Gatta Brigitte fishnet tights 01 10den black Nero size 3/4</t>
  </si>
  <si>
    <t>6bbccbec-5b36-40e7-badc-7b32cdfdb24b</t>
  </si>
  <si>
    <t>Obal na auto Kegel-Błażusiak Membrane Garage</t>
  </si>
  <si>
    <t>Kegel-Błażusiak Membrane Garage car cover</t>
  </si>
  <si>
    <t>6bbcd67a-209b-466a-bb59-c2659a0157e1</t>
  </si>
  <si>
    <t>4F pánské tepláky TTROM603 modré velikost L</t>
  </si>
  <si>
    <t>4F men's sweatpants TTROM603 blue size L</t>
  </si>
  <si>
    <t>6bbd14ce-f5bb-4c70-b2bd-02b3b51a2e31</t>
  </si>
  <si>
    <t>Směrové světlo TYC 338-0058-3</t>
  </si>
  <si>
    <t>Lampa kierunkowskazu TYC 338-0058-3</t>
  </si>
  <si>
    <t>6bbd2252-7fdc-4e03-acf1-3a95c553c3c1</t>
  </si>
  <si>
    <t>Skechers pánské sportovní boty Summits-High Range velikost 41</t>
  </si>
  <si>
    <t>Skechers Summits-High Range Men's Sports Shoes Size 41</t>
  </si>
  <si>
    <t>6bbd282f-8362-428e-ad30-19f8a918d32d</t>
  </si>
  <si>
    <t>Přesné nůžky dpCraft 10 cm nepřilnavé</t>
  </si>
  <si>
    <t>Precision scissors dpCraft 10cm non stick</t>
  </si>
  <si>
    <t>6bbd82ca-2fa2-4a5d-855e-63964284101f</t>
  </si>
  <si>
    <t>Dětské zimní zateplené sněhule pro chlapce Wojtyłko 24103 35</t>
  </si>
  <si>
    <t>Winter boots for boys insulated snow boots Wojtyłko 24103 35</t>
  </si>
  <si>
    <t>6bbd8c3e-78ff-4d89-902d-4be1131be507</t>
  </si>
  <si>
    <t>Ziaja maska na vlasy 200 ml Kozí mléko</t>
  </si>
  <si>
    <t>Ziaja hair mask 200 ml Goat's Milk</t>
  </si>
  <si>
    <t>6bbdd98a-b7e7-4b2f-ad71-873f9433ff1f</t>
  </si>
  <si>
    <t>Schleich Dinosaurus Konkavenátor 15041</t>
  </si>
  <si>
    <t>Schleich Dinosaur Konkavenator 15041</t>
  </si>
  <si>
    <t>6bbe21ce-d304-4761-8987-c8a7666d49fa</t>
  </si>
  <si>
    <t>Adidas pánské sportovní boty LKI92 velikost 43 1/3</t>
  </si>
  <si>
    <t>Adidas men's sports shoes LKI92 size 43 1/3</t>
  </si>
  <si>
    <t>6bbe479c-e506-4154-b986-cc91f200faac</t>
  </si>
  <si>
    <t>Tradiční pánev Ballarini Salina Granitium 28 cm granitová</t>
  </si>
  <si>
    <t>Frying pan traditional Ballarini Salina Granitium 28 cm granitic</t>
  </si>
  <si>
    <t>6bbe48f8-2bbd-46a1-b6f8-a48ac82f9bc5</t>
  </si>
  <si>
    <t>Prskavky GoDan 17 cm 1 ks</t>
  </si>
  <si>
    <t>GoDan sparklers 17 cm 1 pc.</t>
  </si>
  <si>
    <t>6bbe6c34-b6f6-4e1d-b2b4-d83a1300f45c</t>
  </si>
  <si>
    <t>Motorový olej Mobil 5 l 5W-30</t>
  </si>
  <si>
    <t>Engine oil Mobil 5 l 5W-30</t>
  </si>
  <si>
    <t>6bbe8743-a687-4af9-b34c-7c57a6157120</t>
  </si>
  <si>
    <t>Kabel Smart-Tel USB typ C – USB typ C 1 m černý</t>
  </si>
  <si>
    <t>Cable Smart-Tel USB type C - USB type C 1 m black</t>
  </si>
  <si>
    <t>6bbeba3c-ce97-4eea-a11e-531c8ea69727</t>
  </si>
  <si>
    <t>Odmašťovací ubrousek na povrch pro NÁLEPKY</t>
  </si>
  <si>
    <t>Surface degreasing wipe for STICKERS</t>
  </si>
  <si>
    <t>6bbef5c4-4592-4421-9d98-565b716154ff</t>
  </si>
  <si>
    <t>ZD94A LED PÁSEK SENZOR POHYBU 4x BATERIE BÍLÁ 2M</t>
  </si>
  <si>
    <t>ZD94A LED STRIP MOTION SENSOR 4x BATTERIES WHITE 2M</t>
  </si>
  <si>
    <t>6bbf398d-1a2c-4582-a2a2-fd7c9f9ff55e</t>
  </si>
  <si>
    <t>Nástěnná kuchyňská baterie Extra German Style 23 černá, stříbrná</t>
  </si>
  <si>
    <t>Wall-mounted kitchen faucet Extra German Style 23 black, silver</t>
  </si>
  <si>
    <t>6bbf3bdd-593a-466c-80ad-294dc0c03536</t>
  </si>
  <si>
    <t>Grilovací rošt ocel Hurtex 80 x 185 cm</t>
  </si>
  <si>
    <t>Hurtex steel grill grate 80 x 185 cm</t>
  </si>
  <si>
    <t>6bbf6623-0d0c-47d9-934d-58968360b61f</t>
  </si>
  <si>
    <t>Karl Lagerfeld dámské polobotky velikost 39</t>
  </si>
  <si>
    <t>Karl Lagerfeld women's shoes size 39</t>
  </si>
  <si>
    <t>6bbf6bf9-ea11-4788-ae21-ac06cfe12ee5</t>
  </si>
  <si>
    <t>Panache podprsenka bezešvá černá velikost 65J</t>
  </si>
  <si>
    <t>Panache seamless bra black size 65J</t>
  </si>
  <si>
    <t>6bbf913b-6bbc-4d69-8754-32f19bee5c29</t>
  </si>
  <si>
    <t>Hadicová spona Dedra 2,5 mm x 200 ⌀ 200 mm 100 ks</t>
  </si>
  <si>
    <t>Clamp band Dedra 2,5 mm x 200 ⌀ 200 mm 100 pcs.</t>
  </si>
  <si>
    <t>6bbfc093-b39a-43cc-bdca-b42123e787a9</t>
  </si>
  <si>
    <t>Marlesz Tesařské stavební hřebíky tesařské dřevo 2,2x50 černé 1kg</t>
  </si>
  <si>
    <t>Marlesz Carpentry construction nails carpentry wood 2,2x50 black 1kg</t>
  </si>
  <si>
    <t>6bbfcc1a-6d76-4446-a8cc-68efc5fd1b11</t>
  </si>
  <si>
    <t>Pánské sportovní boty Skechers Slade Quinto vel.45,5 nazouvací béžové SLIP-INS</t>
  </si>
  <si>
    <t>Men's sports shoes Skechers Slade Quinto r.45,5 slip-on beige SLIP-INS</t>
  </si>
  <si>
    <t>6bbfd924-2821-4dbd-8ce4-d8a0bbc84ca2</t>
  </si>
  <si>
    <t>Trampolína se sítí Aga 250 cm FT 8 (244-252 cm)</t>
  </si>
  <si>
    <t>Trampoline with net Aga 250 cm FT 8 (244-252 cm)</t>
  </si>
  <si>
    <t>6bbff978-3f28-4b77-9581-a4ee544a17dc</t>
  </si>
  <si>
    <t>Sexy bavlněné PODKOLENKY silné VYSOKÉ módní ELEGANTNÍ 38-41</t>
  </si>
  <si>
    <t>Sexy THIGH SOCKS, cotton, thick, HIGH, fashionable, ELEGANT, 38-41</t>
  </si>
  <si>
    <t>6bc00a79-c515-460b-bec2-76c6114d96c9</t>
  </si>
  <si>
    <t>Čepice AC/DC - LOGO MID-BLUE</t>
  </si>
  <si>
    <t>AC/DC cap - MID-BLUE LOGO</t>
  </si>
  <si>
    <t>6bc0174d-2dc2-4f19-a21d-3dae78bc83f2</t>
  </si>
  <si>
    <t>LUYA tekuté mýdlo náhradní náplň MAK A KAKAO 800 ML</t>
  </si>
  <si>
    <t>LUYA liquid soap stock MAK AND COCOA 800 ML</t>
  </si>
  <si>
    <t>6bc01850-cb08-4860-a784-0e1007a96e75</t>
  </si>
  <si>
    <t>Repair Base Milky White 11 ml Mléčná báze NC</t>
  </si>
  <si>
    <t>Repair Base Milky White 11ml NC milk base</t>
  </si>
  <si>
    <t>6bc03430-a1bd-42cb-8530-d9953b277d4c</t>
  </si>
  <si>
    <t>HASIČI VELKÉ AUTO NA DÁLKOVÉ OVLÁDÁNÍ DÁLKOVÝM OVLADAČEM R/C HASIČSKÉ AUTO DÁREK</t>
  </si>
  <si>
    <t>FIRE DEPARTMENT LARGE CAR REMOTE CONTROLLED R/C FIRE TRUCK GIFT</t>
  </si>
  <si>
    <t>6bc09605-23e7-4d56-a34d-0814d5bffeaf</t>
  </si>
  <si>
    <t>Aku Šroubovák Wuber akumulátorové napájení 18 V WR-CD-18S</t>
  </si>
  <si>
    <t>Wuber Cordless Screwdriver 18V WR-CD-18S</t>
  </si>
  <si>
    <t>6bc098df-144f-4120-97aa-955df0f94051</t>
  </si>
  <si>
    <t>Athena těsnění yamaha tdr minarelli Athena P4E0485850102</t>
  </si>
  <si>
    <t>Athena uszczelek yamaha tdr minarelli Athena P4E0485850102</t>
  </si>
  <si>
    <t>6bc09cd5-854d-4337-85ef-45994adb175b</t>
  </si>
  <si>
    <t>Kabel Phoneo USB - USB 3.1 typ C 2 m bílý</t>
  </si>
  <si>
    <t>Cable Phoneo USB - USB 3.1 type C 2 m white</t>
  </si>
  <si>
    <t>6bc0b833-74b7-4fe5-b6a4-d6c2834d483e</t>
  </si>
  <si>
    <t>Gruba krecha. Kucyk Wydawnictwo Skrzat</t>
  </si>
  <si>
    <t>6bc0c548-a9fd-4df0-b8e2-569ddd0fad1b</t>
  </si>
  <si>
    <t>Demar dětské sněhule černé velikost 31,5</t>
  </si>
  <si>
    <t>Demar children's snow boots black, size 31.5</t>
  </si>
  <si>
    <t>6bc0fd77-a594-4f2b-94a2-a2e6d2d316ca</t>
  </si>
  <si>
    <t>Doplněk stravy Medverita Lactobacillus Gasseri probiotické kapsle 120 ks</t>
  </si>
  <si>
    <t>Diet supplement Medverita Medverita Lactobacillus Gasseri probiotic capsules 120 pcs</t>
  </si>
  <si>
    <t>6bc0fe28-0eca-4232-a40b-3efcfe5ac9a8</t>
  </si>
  <si>
    <t>Jordan Green Clean Toothpaste ekologická zubní pasta proti zubnímu kazu 75 Ml</t>
  </si>
  <si>
    <t>Jordan Green Clean Toothpaste ecological toothpaste against caries 75ml</t>
  </si>
  <si>
    <t>6bc109ee-d658-4c09-a81a-bf8b10a1999e</t>
  </si>
  <si>
    <t>Stěrače Visee zadní 600 mm 450 mm</t>
  </si>
  <si>
    <t>Visee rear wipers 600 mm 450 mm</t>
  </si>
  <si>
    <t>6bc15590-316e-40ef-b5ed-0ccf60496e64</t>
  </si>
  <si>
    <t>Fortum Nástrčná hlavice 1/2", 27 mm, L 42 mm, 61CrV5</t>
  </si>
  <si>
    <t>Fortum Socket head 1/2", 27mm, L 42mm, 61CrV5</t>
  </si>
  <si>
    <t>6bc19a42-debc-4544-8d73-3a3997ac51d3</t>
  </si>
  <si>
    <t>Přepravní vozík, ruční skladovací, skládací, kovový, 88 x 58 cm AT01</t>
  </si>
  <si>
    <t>Transport trolley, manual storage, folding, metal 88 x 58 cm AT01</t>
  </si>
  <si>
    <t>6bc1be9f-534e-43cf-97da-e7e8ee5d4970</t>
  </si>
  <si>
    <t>Stahovák ložisek Yato YT-2513</t>
  </si>
  <si>
    <t>Yato YT-2513 bearing puller</t>
  </si>
  <si>
    <t>6bc1d2ff-132f-4f16-bdce-0f5d02b22a82</t>
  </si>
  <si>
    <t>Rotační blesk Mikado Blaster vel. 5 12 g</t>
  </si>
  <si>
    <t>Spinner rotary Mikado Blaster s. 5 12 g</t>
  </si>
  <si>
    <t>6bc1ef19-56b4-4eb6-9d2f-37c3346570ee</t>
  </si>
  <si>
    <t>SNĚHOVÁ KOULE NA VÝROBU SNĚHOVÝCH KOULÍ, JEDNOBAREVNÁ ZELENÁ ENERO</t>
  </si>
  <si>
    <t>SNOWBALL MACHINE- SNOWBALL FOR MAKING SNOWBALLS SINGLE GREEN ENERO</t>
  </si>
  <si>
    <t>6bc1f0f9-8c60-407b-b7cd-529ba26eb1e7</t>
  </si>
  <si>
    <t>Puzzle Trefl 30 dílků Puzzle 30 Mickey Mouse Dort</t>
  </si>
  <si>
    <t>Puzzle Trefl 30 elements Puzzle 30 Mickey Mouse Birthday Cake</t>
  </si>
  <si>
    <t>6bc1f4d1-d63e-461d-b90b-c534c04a5e89</t>
  </si>
  <si>
    <t>Denckermann A120033 Palivový filtr</t>
  </si>
  <si>
    <t>Denckermann A120033 Filtr paliwa</t>
  </si>
  <si>
    <t>6bc211b1-2165-4dcc-9a61-bba17575788b</t>
  </si>
  <si>
    <t>Sada povlečení Detexpol 140 x 200 cm zelená</t>
  </si>
  <si>
    <t>Bedding set Detexpol 140 x 200 cm green</t>
  </si>
  <si>
    <t>6bc21812-534f-4dc3-b7f1-5d2c6bc55ef0</t>
  </si>
  <si>
    <t>Sada balónků HARRY POTTER Hogwarts Hermiona Hedvika narozeniny mix 15 ks</t>
  </si>
  <si>
    <t>HARRY POTTER Hogwarts balloons set Hermione Hedwig birthday mix 15 pcs.</t>
  </si>
  <si>
    <t>6bc26381-961a-4593-9d0e-84cf4251c579</t>
  </si>
  <si>
    <t>Šampon Nioxin 300 ml čištění</t>
  </si>
  <si>
    <t>Shampoo Nioxin 300 ml detox</t>
  </si>
  <si>
    <t>6bc29210-8a15-4f01-ab87-a4530eeca40c</t>
  </si>
  <si>
    <t>Syntetický motorový olej Castrol 1 l 0W-30</t>
  </si>
  <si>
    <t>Synthetic motor oil Castrol 1 l 0W-30</t>
  </si>
  <si>
    <t>6bc30501-0838-4b9d-aed7-0901bcbc38cc</t>
  </si>
  <si>
    <t>TRIČKO DÁREK PRO TÁTU K NAROZENINÁM DEN OTCŮ 3XL</t>
  </si>
  <si>
    <t>T-SHIRT GIFT FOR DAD BIRTHDAY FATHER'S DAY 3XL</t>
  </si>
  <si>
    <t>6bc30846-250a-4da3-ad08-69b4d7bfdb00</t>
  </si>
  <si>
    <t>Akvarelové barvy Renesans modré 1 ks 1,5 ml</t>
  </si>
  <si>
    <t>Renesans blue watercolor paints 1 pc. 1.5 ml</t>
  </si>
  <si>
    <t>6bc31842-61cd-4de5-bbbd-5f34c15f7131</t>
  </si>
  <si>
    <t>Shinko SR241 3.00-12 47 J</t>
  </si>
  <si>
    <t>Shinko SR 241 3.00-12 47 J</t>
  </si>
  <si>
    <t>6bc34b65-b4c1-4f9b-8c3a-4920dc7c0b9a</t>
  </si>
  <si>
    <t>Trubka trubka Darco WC-RP080/0,25-CZ1,2P fi 80 mm 0,25 m</t>
  </si>
  <si>
    <t>Straight pipe Darco WC-RP080 / 0,25-CZ1,2P fi 80mm 0.25m</t>
  </si>
  <si>
    <t>6bc352f7-e049-4622-beab-e388f5317e4e</t>
  </si>
  <si>
    <t>1:24 Auto TOYOTA CELICA GT-Four TAMIYA 24133</t>
  </si>
  <si>
    <t>1:24 Car TOYOTA CELICA GT-Four TAMIYA 24133</t>
  </si>
  <si>
    <t>6bc35d3f-b49e-4912-b184-67c2071e6592</t>
  </si>
  <si>
    <t>Přímočará pila Black&amp;Decker 650 W napájení ze sítě</t>
  </si>
  <si>
    <t>Jigsaw Black&amp;Decker 650 W mains power supply</t>
  </si>
  <si>
    <t>6bc3890f-0a6d-475f-b708-1a594bd82ff1</t>
  </si>
  <si>
    <t>Kierunkowskazy kierunki MOTOCYKLOVÉ ŠIPKY 12 LED 4 ks KOMPLET BLIKAČKY</t>
  </si>
  <si>
    <t>Kierunkowskazy kierunki MOTORCYCLE ARROW 12 LED 4 pcs SET BLINKERS</t>
  </si>
  <si>
    <t>6bc3a899-fd5d-4f87-a4c0-c65c278a7cd2</t>
  </si>
  <si>
    <t>Urologický katétr Zarys NELATON</t>
  </si>
  <si>
    <t>Urological catheter Zarys NELATON</t>
  </si>
  <si>
    <t>6bc3b7ba-4fa2-42c1-9dc5-f741bc45f969</t>
  </si>
  <si>
    <t>Peněženka Race Team 10 DERFORM</t>
  </si>
  <si>
    <t>Race Team 10 DERFORM Wallet</t>
  </si>
  <si>
    <t>6bc3d22c-5170-41d8-b451-45c120061483</t>
  </si>
  <si>
    <t>Bradas Plachta 120 g/m2 8 x 6 m</t>
  </si>
  <si>
    <t>Bradas Tarpaulin 120 g/m2 8 x 6 m</t>
  </si>
  <si>
    <t>6bc3dde7-0df8-462a-88c3-0bce4c8cb8a4</t>
  </si>
  <si>
    <t>Franklin i nowy przyjaciel Paulette Bourgeois</t>
  </si>
  <si>
    <t>6bc40f42-8b2e-4c2a-b92b-780d251f2062</t>
  </si>
  <si>
    <t>Dýha napodobující dřevo DecoMeister 2,1 x 500 cm</t>
  </si>
  <si>
    <t>Veneer imitating Tree DecoMeister 2,1 x 500cm</t>
  </si>
  <si>
    <t>6bc4154b-9f5c-49d7-8cdb-725d2dfb0b06</t>
  </si>
  <si>
    <t>Good Gout BIO Meruňka s banánem (120 g)</t>
  </si>
  <si>
    <t>Good Gout BIO Apricot with banana (120 g)</t>
  </si>
  <si>
    <t>6bc425e3-b6a3-4232-8be8-c95e8078b9ab</t>
  </si>
  <si>
    <t>Dětské silikonové příbory Dr Brown's</t>
  </si>
  <si>
    <t>Cutlery for children silicone Dr Brown's</t>
  </si>
  <si>
    <t>6bc42853-ac3f-4ee8-baa2-b5d80d230888</t>
  </si>
  <si>
    <t>Fazole z Barbecue Heinz 390 g</t>
  </si>
  <si>
    <t>Barbecue beans Heinz 390 g</t>
  </si>
  <si>
    <t>6bc428db-a41d-40b9-b2ba-0ab1f2f01985</t>
  </si>
  <si>
    <t>Pánské boty ADIDAS STRUTTER EG2655 vel 48</t>
  </si>
  <si>
    <t>Men's shoes ADIDAS STRUTTER EG2655 size 48</t>
  </si>
  <si>
    <t>6bc42f23-bcfd-4850-9b58-2f08c9936e22</t>
  </si>
  <si>
    <t>Hnací řemen mitsuboshi Odes 800 MBLSC170</t>
  </si>
  <si>
    <t>Drive belt mitsuboshi Odes 800 MBLSC170</t>
  </si>
  <si>
    <t>6bc473f1-ad30-4002-a7f6-311be0b95d66</t>
  </si>
  <si>
    <t>Tekutina proti mravencům Vaco 0,265 kg 250 ml</t>
  </si>
  <si>
    <t>Liquid against ants Vaco 0,265 kg 250 ml</t>
  </si>
  <si>
    <t>6bc4a34e-89d5-46a9-b0fe-34c94eb0f8f1</t>
  </si>
  <si>
    <t>GEMBIRD Dokovací stanice pro disky M.2 SATA a NVME</t>
  </si>
  <si>
    <t>GEMBIRD Docking station for M.2 SATA and NVME drives</t>
  </si>
  <si>
    <t>6bc4a633-ce5f-4aad-861d-ca739ed11c27</t>
  </si>
  <si>
    <t>Puma pánské tepláky 657386 šedé velikost L</t>
  </si>
  <si>
    <t>Puma men's sweatpants 657386 grey size L</t>
  </si>
  <si>
    <t>6bc4b981-f779-40b8-be58-d78f8880ab88</t>
  </si>
  <si>
    <t>Držák do ventilační mřížky Joyroom stříbrný</t>
  </si>
  <si>
    <t>Air vent holder Joyroom silver</t>
  </si>
  <si>
    <t>6bc4be41-1f05-4010-886e-5e0cecfc6dc8</t>
  </si>
  <si>
    <t>Zesilovač AMS aws-144</t>
  </si>
  <si>
    <t>Amplifier AMS aws-144</t>
  </si>
  <si>
    <t>6bc5063b-83c7-46e5-8177-4b66ca44936a</t>
  </si>
  <si>
    <t>Nafukovací skútr Intex 57520</t>
  </si>
  <si>
    <t>Inflatable scooter Intex 57520</t>
  </si>
  <si>
    <t>6bc5332d-54ea-4d0d-b1bc-ed79ca86783a</t>
  </si>
  <si>
    <t>Dermacol Caviar Long Stay Make-up &amp; Corrector 1 P</t>
  </si>
  <si>
    <t>Dermacol Caviar Long Stay Make-Up &amp; Corrector 1 P</t>
  </si>
  <si>
    <t>6bc53761-57b9-4e35-a34b-975689d817a2</t>
  </si>
  <si>
    <t>KAPRADÍ tropické lososí rohy umělé větvičky 52 cm listy umělé kapradiny</t>
  </si>
  <si>
    <t>Fern tropical elk horns artificial twigs 52cm artificial fern leaves</t>
  </si>
  <si>
    <t>6bc55456-ad93-4966-a870-d37ad711d3c6</t>
  </si>
  <si>
    <t>Základna pro volant Thrustmaster TS-XW Servo</t>
  </si>
  <si>
    <t>Base for the Thrustmaster TS-XW Servo steering wheel</t>
  </si>
  <si>
    <t>6bc5b8c8-c518-4d2f-ac54-02262b8653c3</t>
  </si>
  <si>
    <t>Kabel McDodo USB typ C - USB typ C 1,2 m černý</t>
  </si>
  <si>
    <t>Cable McDodo USB type C - USB type C 1,2 m black</t>
  </si>
  <si>
    <t>6bc5c1ab-ab90-42fc-9822-3416aa308fb0</t>
  </si>
  <si>
    <t>Žehlička Na Vlasy Remington S7350</t>
  </si>
  <si>
    <t>Straightener Remington S7350</t>
  </si>
  <si>
    <t>6bc5e578-0297-4c6a-88f0-6ac7fcef9dc2</t>
  </si>
  <si>
    <t>Spojka Mission Air 150 mm</t>
  </si>
  <si>
    <t>Connector Mission Air 150 mm</t>
  </si>
  <si>
    <t>6bc5f6c1-8406-4030-8ace-105cda1b4319</t>
  </si>
  <si>
    <t>Gillette Skinguard Sensitive aloe náplně 8ks UK</t>
  </si>
  <si>
    <t>Gillette Skinguard Sensitive aloe refills 8 pcs UK</t>
  </si>
  <si>
    <t>6bc61731-8467-46d4-8305-42521e9ee3db</t>
  </si>
  <si>
    <t>Hlavice s indukční nabíječkou Quad Lock V2 do auta / na stůl ()</t>
  </si>
  <si>
    <t>Quad Lock V2 inductive charger head for car / desk ()</t>
  </si>
  <si>
    <t>6bc6ee6a-d1d4-44ec-af2b-23b86aa77f30</t>
  </si>
  <si>
    <t>Tekutý prací prostředek na barvy Ariel 4,5 l</t>
  </si>
  <si>
    <t>Ariel color washing liquid 4.5 l</t>
  </si>
  <si>
    <t>6bc72f36-d140-411e-aadc-c8022be18c5f</t>
  </si>
  <si>
    <t>Sada fólií PartyPal Nápoje a skleničky 206 x 34 cm</t>
  </si>
  <si>
    <t>PartyPal foil set Drinks and glasses 206x34 cm</t>
  </si>
  <si>
    <t>6bc732c0-747c-4b1c-8e9c-adfef3591967</t>
  </si>
  <si>
    <t>Febest 2074-CARR-KIT Vodicí čep, brzdový třmen</t>
  </si>
  <si>
    <t>Febest 2074-CARR-KIT Guide pin, brake caliper</t>
  </si>
  <si>
    <t>6bc78d6a-c01b-4db9-87ce-88c2aac859fa</t>
  </si>
  <si>
    <t>Polyester voděodolný s potiskem Květinky, tkanina</t>
  </si>
  <si>
    <t>Waterproof polyester printed Flowers Fabric</t>
  </si>
  <si>
    <t>6bc79b44-0a07-402a-8e92-3a27eb003c2a</t>
  </si>
  <si>
    <t>Zimní čepice pro miminka Baby Nellys velikost 56</t>
  </si>
  <si>
    <t>Baby Nellys Baby Winter Hat Size 56</t>
  </si>
  <si>
    <t>6bc7ae0b-a9af-4cc3-b215-6912caabf298</t>
  </si>
  <si>
    <t>Holínky holínky Demar vel. 22,5, vícebarevné</t>
  </si>
  <si>
    <t>Demar children's Wellington boots, size 22.5, multicolored</t>
  </si>
  <si>
    <t>6bc7f199-149b-41ba-92f1-0fa260517da1</t>
  </si>
  <si>
    <t>Odkapávač na nádobí dvouúrovňová, béžová, odkapávač na příbory Kinghoff 1799</t>
  </si>
  <si>
    <t>Dish dryer two-level beige cutlery drainer Kinghoff 1799</t>
  </si>
  <si>
    <t>6bc81bd2-9235-430b-ab0c-6029253654bd</t>
  </si>
  <si>
    <t>Umělá větvička, dekorace listy eukalyptu, 48 cm</t>
  </si>
  <si>
    <t>Artificial twig with eucalyptus leaves, 48 cm</t>
  </si>
  <si>
    <t>6bc81d85-1286-4d63-817e-d489bd8530bb</t>
  </si>
  <si>
    <t>Saténová páska 458 m x 0,5 cm fialová</t>
  </si>
  <si>
    <t>Satin tape 458 m x 0,5 cm purple</t>
  </si>
  <si>
    <t>6bc81eaa-f8d4-440e-9370-b569ba197b55</t>
  </si>
  <si>
    <t>Gaia 1082 Gaja černá 80E Vyztužená podprsenka</t>
  </si>
  <si>
    <t>Gaia 1082 Gaia black 80E Padded bra</t>
  </si>
  <si>
    <t>6bc8608c-3533-46fb-9457-814beae86db2</t>
  </si>
  <si>
    <t>Desková hra Hádej, co je to za zvíře Alexander</t>
  </si>
  <si>
    <t>Guess what kind of animal it is Alexander</t>
  </si>
  <si>
    <t>6bc8bd2e-8606-4170-bb78-c2c0805737d5</t>
  </si>
  <si>
    <t>ADIDAS Terrex Hyperhiker K FX4186 velikost: 36</t>
  </si>
  <si>
    <t>ADIDAS Terrex Hyperhiker K FX4186 Roz: 36</t>
  </si>
  <si>
    <t>6bc934b4-eb0e-43ca-bd6f-73b83fd163b2</t>
  </si>
  <si>
    <t>Kancelářské nůžky Deli 17,5 cm</t>
  </si>
  <si>
    <t>Deli office scissors 17.5 cm</t>
  </si>
  <si>
    <t>6bc94740-7ddf-4886-9c74-8463f9d0c097</t>
  </si>
  <si>
    <t>Pumpička Monin na sirupy 5 ml</t>
  </si>
  <si>
    <t>Monin pump for 5ml syrups</t>
  </si>
  <si>
    <t>6bc967f6-72de-4d4b-b2d3-99b6b7d0949f</t>
  </si>
  <si>
    <t>Ústní voda Marvis 100 ml</t>
  </si>
  <si>
    <t>Mouthwash Marvis 100 ml</t>
  </si>
  <si>
    <t>6bc97022-fc9f-4533-aa57-b90d1b1db611</t>
  </si>
  <si>
    <t>Filament 3D Refill PLA Multicolor Silk Jungle 1,75 mm 800 g + 200 g</t>
  </si>
  <si>
    <t>Filament 3D ReFill PLA Multicolor Silk Jungle 1.75mm 800g + 200g</t>
  </si>
  <si>
    <t>6bc9859e-e260-474a-9d7c-fc347640a323</t>
  </si>
  <si>
    <t>Lampion na baterie Dušek LED komplet s baterií 5902934241670</t>
  </si>
  <si>
    <t>Battery operated lantern Ghost LED complete with battery 5902934241670</t>
  </si>
  <si>
    <t>6bc9a610-f728-4e72-a162-f3f4ac1c1469</t>
  </si>
  <si>
    <t>Elektronický LED tester pro auta Akumulátor a 12V alternátor přes zásuvku</t>
  </si>
  <si>
    <t>LED Electronic Tester for Car Battery and Alternator 12V by Socket</t>
  </si>
  <si>
    <t>6bc9ae2e-b2f5-4f3b-b03e-93ce5fc0fb85</t>
  </si>
  <si>
    <t>Dartomik kojenecké spací pytle bavlna velikost 56</t>
  </si>
  <si>
    <t>Dartomik baby sleepers cotton size 56</t>
  </si>
  <si>
    <t>6bc9c601-284e-42a1-b1da-6a9432bd7763</t>
  </si>
  <si>
    <t>Řemínek páska Ecolight 3,6 mm x 350 ⌀ 3,6 mm 100 ks</t>
  </si>
  <si>
    <t>Cable tie Ecolight 3,6 mm x 350 ⌀ 3,6 mm 100 pcs.</t>
  </si>
  <si>
    <t>6bc9c8e9-d9a4-4ffa-a599-3f9c6bb3fe80</t>
  </si>
  <si>
    <t>ONLYBIO Šampon na vlasy, urychlující vymývání barvy 400 ml</t>
  </si>
  <si>
    <t>ONLYBIO Shampoo for hair, accelerating flushing of color 400 ml</t>
  </si>
  <si>
    <t>6bca01db-93fd-405c-b264-cd9d9b2e1433</t>
  </si>
  <si>
    <t>Propiska modrý set Astra</t>
  </si>
  <si>
    <t>Pen set blue Astra</t>
  </si>
  <si>
    <t>6bca0f1a-ce8f-4984-8ed3-9b4be3474473</t>
  </si>
  <si>
    <t>VIKI Podprsenka NA VELKÉ POPRSÍ 577 BÍLÁ 100F</t>
  </si>
  <si>
    <t>VIKI Bra for large BUST 577 BIEL 100F</t>
  </si>
  <si>
    <t>6bca22e9-7a7e-4fa2-97b4-623bcb626f9e</t>
  </si>
  <si>
    <t>Dovednostní hra TG71074 Martom</t>
  </si>
  <si>
    <t>TG71074 Martom arcade game</t>
  </si>
  <si>
    <t>6bca6af0-8de6-4fc9-8d1b-0b05fe7da2c2</t>
  </si>
  <si>
    <t>DUCRAY MELASCREEN Fluid SPF50</t>
  </si>
  <si>
    <t>6bca9087-0cde-4feb-aa59-93eb1285e163</t>
  </si>
  <si>
    <t>Puma pánské pantofle Žabky Puma Popcat 20 372279 velikost 48,5</t>
  </si>
  <si>
    <t>Puma men's flip-flops Puma Popcat 20 flip-flops 372279 size 48.5</t>
  </si>
  <si>
    <t>6bca9bf1-4b6a-47d0-a355-90a51e830e48</t>
  </si>
  <si>
    <t>Koleno PP Diamond 25 mm</t>
  </si>
  <si>
    <t>Elbow PP Diamond 25 mm</t>
  </si>
  <si>
    <t>6bcac452-3a7f-4970-a1ad-e42ddf6d33ff</t>
  </si>
  <si>
    <t>KOŠILE NOČNÍ ELDAR ROMA L ČERVENÁ</t>
  </si>
  <si>
    <t>NIGHTGOWN ELDAR ROMA L RED</t>
  </si>
  <si>
    <t>6bcb1903-7257-44cf-b9dc-550f48a19b82</t>
  </si>
  <si>
    <t>MEDINOVA dětské dlouhé zateplené legíny polyester červená velikost 122</t>
  </si>
  <si>
    <t>MEDINOVA children's leggings long insulated polyester red size 122</t>
  </si>
  <si>
    <t>6bcb2a99-3324-4aeb-a193-37f399293665</t>
  </si>
  <si>
    <t>Zpětný ventil DIAMOND 1/2'' ART.710-15-3</t>
  </si>
  <si>
    <t>Check valve DIAMOND 1/2'' ART.710-15-3</t>
  </si>
  <si>
    <t>6bcb695e-6b70-4a79-9ac3-67bac31b6fbe</t>
  </si>
  <si>
    <t>Garnier Color Naturals barva na vlasy s kondicionérem, odstín 3, tmavě hnědá</t>
  </si>
  <si>
    <t>Garnier Color Naturals hair dye with conditioner shade 3 dark brown</t>
  </si>
  <si>
    <t>6bcb74ca-1cc9-4ebf-95c1-5bfed8b3b698</t>
  </si>
  <si>
    <t>Potápěčské Brýle, celoobličejová, s trubičkou Be-active Potápěčské Brýle pro šnorchlování, celoobličejová, černá</t>
  </si>
  <si>
    <t>Children's diving mask, full face, with tube Be-active Diving mask full face diving mask black</t>
  </si>
  <si>
    <t>6bcb8201-d54d-4b0f-8db2-85037b8baeb0</t>
  </si>
  <si>
    <t>DÁMSKÉ DŽÍNOVÉ KALHOTY</t>
  </si>
  <si>
    <t>WOMEN'S DENIM PANTS</t>
  </si>
  <si>
    <t>6bcb963c-63c6-4cbc-9941-ae2d4e6932c4</t>
  </si>
  <si>
    <t>Amplituner Yamaha R-N600A 2.1 stříbrný</t>
  </si>
  <si>
    <t>Yamaha R-N600A 2.1 receiver, silver</t>
  </si>
  <si>
    <t>6bcb9cc1-782b-4638-a45d-96ab34364c2a</t>
  </si>
  <si>
    <t>Studiový kondenzátorový mikrofon Blue Yeti Nano</t>
  </si>
  <si>
    <t>Blue Yeti Nano Studio Condenser Microphone</t>
  </si>
  <si>
    <t>6bcb9de7-7a79-43eb-9b6e-fbd01eaafd68</t>
  </si>
  <si>
    <t>Tyčinka bez cukru, bezlepkový hazelnut carmel, FIZI</t>
  </si>
  <si>
    <t>Sugar-free, gluten-free hazelnut caramel bar, FIZI</t>
  </si>
  <si>
    <t>6bcbb839-e6b5-405a-ba11-6cfa74bf109f</t>
  </si>
  <si>
    <t>KARWIL dámské kalhotky Kalhotky velikost M</t>
  </si>
  <si>
    <t>KARWIL women's panties Panties, size M</t>
  </si>
  <si>
    <t>6bcbd074-a956-46bf-ae6e-72808f134fa0</t>
  </si>
  <si>
    <t>Univerzální kleště Brunbeste 27 mm</t>
  </si>
  <si>
    <t>Brunbeste combination pliers 27 mm</t>
  </si>
  <si>
    <t>6bcc01fa-ddb6-4029-b15a-5bb2f2290923</t>
  </si>
  <si>
    <t>Mamut glue 25 ml MULTI bílý</t>
  </si>
  <si>
    <t>Mamut glue 25ml MULTI white</t>
  </si>
  <si>
    <t>6bcc2102-f824-49ea-ad18-e1ee6c835671</t>
  </si>
  <si>
    <t>Fotbalové štulpny Nike červené vel. 42-46</t>
  </si>
  <si>
    <t>Football tights Nike red r. 42-46</t>
  </si>
  <si>
    <t>6bcc3cef-7626-46c7-8111-c4f75ff3ff50</t>
  </si>
  <si>
    <t>Tygří ořech starbaits Ready Bright Tiger SK 30</t>
  </si>
  <si>
    <t>Nut Tigers starbaits Ready Bright Tiger SK 30</t>
  </si>
  <si>
    <t>6bcc643f-5a83-466e-8602-aef30e07d88a</t>
  </si>
  <si>
    <t>Dřevěný škrabák na omítky XL Tools ZPG408 40 cm</t>
  </si>
  <si>
    <t>Wooden plaster scraper XL Tools ZPG408 40 cm</t>
  </si>
  <si>
    <t>6bcc6d89-a6c3-412f-9945-949fe8a9be90</t>
  </si>
  <si>
    <t>Univerzální prací prášek Dash 1,17 kg</t>
  </si>
  <si>
    <t>Universal washing powder Dash 1.17 kg</t>
  </si>
  <si>
    <t>6bcca4ac-ceca-4e5a-9d9b-0fa63b48357a</t>
  </si>
  <si>
    <t>Časový relé hvězda-trojúhelník 24VAC/DC-240V AC</t>
  </si>
  <si>
    <t>Time relay star-triangle 24VAC/DC-240V AC</t>
  </si>
  <si>
    <t>6bccacf8-179a-4833-86dc-7dd956dbc363</t>
  </si>
  <si>
    <t>Triumph měkká podprsenka fialová velikost 80G</t>
  </si>
  <si>
    <t>Triumph soft bra purple size 80G</t>
  </si>
  <si>
    <t>6bccc1da-45a4-4c5e-ab23-8cff1c56e024</t>
  </si>
  <si>
    <t>Lino náplně do razítek 10 Ks MasterCut</t>
  </si>
  <si>
    <t>Lino inserts for MasterCut punches, 10 pcs</t>
  </si>
  <si>
    <t>6bccc850-a39f-49e5-b432-fac0f992d6da</t>
  </si>
  <si>
    <t>Filament PLA Nanocaddo 1,75 mm 1000 g růžový</t>
  </si>
  <si>
    <t>PLA filament Nanocaddo 1,75 mm 1000g pink</t>
  </si>
  <si>
    <t>6bcd1cb2-f08e-4256-a7c7-238c0f699948</t>
  </si>
  <si>
    <t>Doplňky stravy pro psa Canvit tablety 125 g 1 ks</t>
  </si>
  <si>
    <t>Dog supplements Canvit tablets 125 g 1 pc.</t>
  </si>
  <si>
    <t>6bcd2c9c-12d2-4ee7-9e8b-a67cc706389f</t>
  </si>
  <si>
    <t>Pitbull kraťasy BALFOUR velikost XL</t>
  </si>
  <si>
    <t>Pitbull men's beach shorts short BALFOUR size XL</t>
  </si>
  <si>
    <t>6bcd476b-5bec-49eb-aa95-61de60ae9e09</t>
  </si>
  <si>
    <t>Vojenský pánský vlněný svetr Britská armáda RAF V-Neck st. JN orig. :106</t>
  </si>
  <si>
    <t>Military Sweater Men's Woolen British Army RAF V-Neck st. JN original :106</t>
  </si>
  <si>
    <t>6bcdc068-3a63-4fd9-b023-3136e87e65ad</t>
  </si>
  <si>
    <t>Tekutý prací prostředek na barvy Ariel 2,25 l</t>
  </si>
  <si>
    <t>Colour washing liquid Ariel 2,25 l</t>
  </si>
  <si>
    <t>6bcdcd8e-de20-4fb9-b160-e377fef903c6</t>
  </si>
  <si>
    <t>M-Tac Boxerky Hexagon Black XL</t>
  </si>
  <si>
    <t>M-Tac Hexagon Black XL Boxers</t>
  </si>
  <si>
    <t>6bcddd79-7035-48be-8352-cd7aa139e090</t>
  </si>
  <si>
    <t>Alone in the Dark PlayStation 5 (PS5) krabicová</t>
  </si>
  <si>
    <t>Alone in the Dark PlayStation 5 (PS5)</t>
  </si>
  <si>
    <t>6bcdf883-ce19-485c-bf31-2a5431d1c6e9</t>
  </si>
  <si>
    <t>Havajský věnec Pastelový sen 50 cm</t>
  </si>
  <si>
    <t>Hawaiian wreath Pastel dream 50 cm</t>
  </si>
  <si>
    <t>6bce3db6-beda-46eb-8b93-7bd7dddb8d84</t>
  </si>
  <si>
    <t>OSLÍK Oslík PYŽAMO Kigurumi Onesie Pánské klapouchy XL 175-182 cm</t>
  </si>
  <si>
    <t>Donkey Pyjamas Kigurumi Onesie Eeyore Men XL 175-182 cm</t>
  </si>
  <si>
    <t>6bce55c6-2f44-4d0c-b03e-2a60138079ae</t>
  </si>
  <si>
    <t>Shaker GymBeam 760 ml černý</t>
  </si>
  <si>
    <t>Shaker GymBeam 760 ml black</t>
  </si>
  <si>
    <t>6bce8720-80fa-45ed-bdd8-1bd1fd868fd3</t>
  </si>
  <si>
    <t>Pastelky Deli 12 ks</t>
  </si>
  <si>
    <t>Pencil pencils Deli 12 pcs.</t>
  </si>
  <si>
    <t>6bceb522-8c24-4503-b603-17911a2274aa</t>
  </si>
  <si>
    <t>VW GOLF III JETTA VENTO BLIKAČ PŘEDNÍ LEVÝ</t>
  </si>
  <si>
    <t>VW GOLF III JETTA VENTO BLINKER FRONT LEFT</t>
  </si>
  <si>
    <t>6bcf0bda-6389-440a-9a91-37f50722e5fd</t>
  </si>
  <si>
    <t>Odžmolkovač Adler Elektryczna odžmolkovač Tkanin AD9618</t>
  </si>
  <si>
    <t>Clothes Shaver Adler Elektryczna Golarka do Ubrań Tkanin AD9618</t>
  </si>
  <si>
    <t>6bcf0bf2-f6ab-436b-95d2-a07fecc26d54</t>
  </si>
  <si>
    <t>POUZDRO KAPSIČKA PASOVÁ NA KRK DOKUMENTY SILNÁ ŠŇŮRA 2 KAPSY</t>
  </si>
  <si>
    <t>POUCH PASSPORT NECK DOCUMENTS THICK CORD 2 POCKETS</t>
  </si>
  <si>
    <t>6bcf2e34-fb7a-476a-9e79-e7c91e593481</t>
  </si>
  <si>
    <t>Káva v sáčcích Trung Nguyen 336 g 21 ks</t>
  </si>
  <si>
    <t>Coffee in sachets Trung Nguyen 336 g 21 pcs.</t>
  </si>
  <si>
    <t>6bcf3bec-1421-4b8e-a1a4-39187becccf7</t>
  </si>
  <si>
    <t>Lavička bez opěradla, kov, 183 x 28 cm</t>
  </si>
  <si>
    <t>Bench without backrest metal 183 x 28 cm</t>
  </si>
  <si>
    <t>6bcf5f95-4d70-4ef4-b8b9-10829ffa5aac</t>
  </si>
  <si>
    <t>Pepsi Cream Soda 330 ml</t>
  </si>
  <si>
    <t>Pepsi Cream Soda 330ml</t>
  </si>
  <si>
    <t>6bcf6f3a-dee3-4f8a-9533-7f16b4bc8885</t>
  </si>
  <si>
    <t>Ruční postřikovač Kwazar 0,5 l</t>
  </si>
  <si>
    <t>Sprayer manual Kwazar 0,5 l</t>
  </si>
  <si>
    <t>6bcf7daa-d9fa-4453-80b0-d3064ba61249</t>
  </si>
  <si>
    <t>Fleecová deka POLAR SPONGEBOB 110 x 140 cm</t>
  </si>
  <si>
    <t>Fleece blanket POLAR SPONGEBOB 110x140 cm</t>
  </si>
  <si>
    <t>6bcf9762-30e8-4b4e-a11c-a823662d5398</t>
  </si>
  <si>
    <t>KERAMIKA 21 X 15 X 10 CM BÍLÁ</t>
  </si>
  <si>
    <t>CERAMICS 21 X 15 X 10 CM WHITE</t>
  </si>
  <si>
    <t>6bcfc569-7663-46e6-a84f-084dccde9e08</t>
  </si>
  <si>
    <t>Setty Bluetooth reproduktor s přísavkou GB-602, podzim</t>
  </si>
  <si>
    <t>Setty Bluetooth speaker with suction cup GB-602 autumn</t>
  </si>
  <si>
    <t>6bcffb0b-0f3b-4526-922b-7a7fe629eb5d</t>
  </si>
  <si>
    <t>Omnia poklice na zavařování 83C 20 kusů</t>
  </si>
  <si>
    <t>Omnia lid for preserves 83C 20 pieces</t>
  </si>
  <si>
    <t>6bd00862-a150-4cc0-94b1-08b3a5980cbd</t>
  </si>
  <si>
    <t>Miska Dakls Hrášky porcelán 560 ml</t>
  </si>
  <si>
    <t>Bowl Dakls Groszki porcelain 560 ml</t>
  </si>
  <si>
    <t>6bd016c8-2a64-4a3f-89e6-3909c9c2fb01</t>
  </si>
  <si>
    <t>Gumové koberce Rezaw-Plast 200203 4 el.</t>
  </si>
  <si>
    <t>Rezaw-Plast rubber mats 200203 4 pcs.</t>
  </si>
  <si>
    <t>6bd01abf-2846-414b-a4fe-8a81d4ad6399</t>
  </si>
  <si>
    <t>American Club pánské sněhule SN18/22 velikost 40</t>
  </si>
  <si>
    <t>American Club men's snow boots SN18/22 size 40</t>
  </si>
  <si>
    <t>6bd02ef9-2037-487e-a48f-3ffe0f41b2b6</t>
  </si>
  <si>
    <t>Gorsenia podprsenka měkká černá velikost 85D</t>
  </si>
  <si>
    <t>Gorsenia soft bra black size 85D</t>
  </si>
  <si>
    <t>6bd04d9a-0cd9-4631-8d4d-dc735010ccc1</t>
  </si>
  <si>
    <t>ALFAPARF EVOLUTION OF THE COLOR LONG-LASTING barva na vlasy 60 Ml Č. 8NI</t>
  </si>
  <si>
    <t>ALFAPARF EVOLUTION OF THE COLOR LONG-LASTING HAIR DYE 60ml No. 8NI</t>
  </si>
  <si>
    <t>6bd04d9e-6deb-489f-b75f-1f5a794ee542</t>
  </si>
  <si>
    <t>Hračka Bigjigs Toys BJ711 Vajíčka v krabičce dřevené 6 ks</t>
  </si>
  <si>
    <t>Wooden eggs fun in a healthy food store</t>
  </si>
  <si>
    <t>6bd0a19c-73bb-4927-b931-8db50e97b30e</t>
  </si>
  <si>
    <t>Síťová multifunkční bruska Geko 800 W 230 V</t>
  </si>
  <si>
    <t>Geko 800 W 230 V multifunctional mains grinder</t>
  </si>
  <si>
    <t>6bd0ad3d-bec0-488f-9b33-2c7d9132fd1d</t>
  </si>
  <si>
    <t>NTY FSF-FR-008 Hydraulický filtr, automatická převodovka</t>
  </si>
  <si>
    <t>NTY FSF-FR-008 Hydraulic filter, automatic transmission</t>
  </si>
  <si>
    <t>6bd0c3b9-4ecb-4c19-9d62-6a1d97847d87</t>
  </si>
  <si>
    <t>MOKASÍNY PŘÍRODNÍ KŮŽE POLOBOTKY 122 ČERNÁ 43</t>
  </si>
  <si>
    <t>MOCCASINS GENUINE LEATHER SHOES 122 BLACK 43</t>
  </si>
  <si>
    <t>6bd0e6d8-82cd-4a2d-b274-812c33a96a9e</t>
  </si>
  <si>
    <t>Kabel</t>
  </si>
  <si>
    <t>LENOVO Power Supply Cable Plug 7,9x5,5mm PIN</t>
  </si>
  <si>
    <t>6bd0e7b8-781a-46b2-b125-f6d78d178773</t>
  </si>
  <si>
    <t>Volně stojící myčka nádobí LG DF965FPS</t>
  </si>
  <si>
    <t>Freestanding dishwasher LG DF965FPS</t>
  </si>
  <si>
    <t>6bd104be-f43e-459c-962c-4e1110433a47</t>
  </si>
  <si>
    <t>Otočné křeslo TecTake bílé</t>
  </si>
  <si>
    <t>Swivel armchair TecTake White</t>
  </si>
  <si>
    <t>6bd11eba-23d5-4f22-b8fe-cf2493e9c068</t>
  </si>
  <si>
    <t>Demar dámské sněhule ostatní velikost 36-37</t>
  </si>
  <si>
    <t>Demar women's snow boots last size 36-37</t>
  </si>
  <si>
    <t>6bd13852-70df-41af-9291-a5ee75d8cc8c</t>
  </si>
  <si>
    <t>Míč do suchého bazénu Pilsan vícebarevný</t>
  </si>
  <si>
    <t>Dry pool ball Pilsan multicolor</t>
  </si>
  <si>
    <t>6bd14000-725e-4e6f-a372-6d5913353394</t>
  </si>
  <si>
    <t>Brit krmivo mokré kuře 2,4 kg</t>
  </si>
  <si>
    <t>Brit wet food chicken 2.4 kg</t>
  </si>
  <si>
    <t>6bd14be2-74d0-42d2-bc17-b5f03a13c7e0</t>
  </si>
  <si>
    <t>Brandit Bunda Bomber MA1 Dark Navy S</t>
  </si>
  <si>
    <t>Brandit Bomber Jacket MA1 Dark Navy S</t>
  </si>
  <si>
    <t>6bd17972-7a23-4d90-ab90-40245ddf039c</t>
  </si>
  <si>
    <t>Dětské kolo Stitch 16" Huffy dětské kolo modré 21984W Stitch</t>
  </si>
  <si>
    <t>Children's bike Stitch 16" Huffy children's bike blue 21984W Stitch</t>
  </si>
  <si>
    <t>6bd1a430-0b5d-46c3-8491-a8cf907aced7</t>
  </si>
  <si>
    <t>B.box Hrnek 360 na učení pití pro děti - tréninkový hrnek nekapek Ocean</t>
  </si>
  <si>
    <t>B.box 360 cup for learning to drink for children - Ocean non-spill training cup</t>
  </si>
  <si>
    <t>6bd1c933-bc9c-471e-a242-dc98198fb1a0</t>
  </si>
  <si>
    <t>Pánské taktické boty Under Armour Charged Valsetz Mid black/gray 44 EU</t>
  </si>
  <si>
    <t>Men's tactical shoes Under Armour Charged Valsetz Mid black/ gray 44 EU</t>
  </si>
  <si>
    <t>6bd1dcc4-5497-44cf-b727-5da9c45e8c16</t>
  </si>
  <si>
    <t>Bosch 1 467 045 032 Sada těsnění, vstřikovací čerpadlo</t>
  </si>
  <si>
    <t>Bosch 1 467 045 032 Gasket set, injection pump</t>
  </si>
  <si>
    <t>6bd1ed6a-2129-455c-a6f2-a668bc5969c7</t>
  </si>
  <si>
    <t>Sada zapalovacích kabelů Maxgear 53-0021</t>
  </si>
  <si>
    <t>Ignition cable kit Maxgear 53-0021</t>
  </si>
  <si>
    <t>6bd1fb1f-e809-4d13-bb71-0378f92ca823</t>
  </si>
  <si>
    <t>Prodlužovací Kabel lištový Emos 3 m 5 ks zásuvek, černý</t>
  </si>
  <si>
    <t>Emos strip extension cable 3 m, 5 pcs. sockets, black</t>
  </si>
  <si>
    <t>6bd20db7-9397-440f-bd3c-ef2e5e37bb98</t>
  </si>
  <si>
    <t>Zapalovací svíčka Denso Q20PR-U11</t>
  </si>
  <si>
    <t>Spark plug Denso Q20PR-U11</t>
  </si>
  <si>
    <t>6bd211f3-aee4-4335-be20-5ddc1b6008df</t>
  </si>
  <si>
    <t>Barva barva Cadence pearl 25 ml s třpytivým efektem</t>
  </si>
  <si>
    <t>Acrylic paint Cadence pearl 25 ml effect glitter</t>
  </si>
  <si>
    <t>6bd2169e-1410-47e4-945b-569650a2e9cd</t>
  </si>
  <si>
    <t>Indukční nabíječka Samsung GP-PWU024WIABW černá</t>
  </si>
  <si>
    <t>Induction charger Samsung GP-PWU024WIABW black</t>
  </si>
  <si>
    <t>6bd22105-3958-4a85-97a9-e67f4737ece1</t>
  </si>
  <si>
    <t>Čočky J&amp;J Acuvue Oasys, 6 ks +4.00; 8.4</t>
  </si>
  <si>
    <t>J&amp;J Acuvue Oasys lenses, 6 pcs. +4.00; 8.4</t>
  </si>
  <si>
    <t>6bd24ad8-4fb6-45f4-a113-e42cba245bdf</t>
  </si>
  <si>
    <t>Rychlospojka Martom EDA5034</t>
  </si>
  <si>
    <t>Quick Disconnect Martom EDA5034</t>
  </si>
  <si>
    <t>6bd266ec-fb57-4ca1-8b67-09cde6846aaa</t>
  </si>
  <si>
    <t>WIX Filters 24068 Filtr, větrání prostoru pro cestující</t>
  </si>
  <si>
    <t>WIX Filters 24068 Filter, passenger space ventilation</t>
  </si>
  <si>
    <t>6bd2885b-3f92-48d8-98b0-fe82eeb5319d</t>
  </si>
  <si>
    <t>Ava polovyztužená podprsenka růžová velikost 80G</t>
  </si>
  <si>
    <t>Ava semi-rigid bra pink size 80G</t>
  </si>
  <si>
    <t>6bd299bd-1650-4f18-8491-01b43dedcd7b</t>
  </si>
  <si>
    <t>Růžový pleťový olej 50ml</t>
  </si>
  <si>
    <t>Rose Face Oil 50ml</t>
  </si>
  <si>
    <t>6bd2a22a-730b-42d5-bb6a-b5eebcf0983e</t>
  </si>
  <si>
    <t>Sloggi Spodní Prádlo Boxerky vícebarevné velikost L</t>
  </si>
  <si>
    <t>Sloggi Boxer briefs, multicolored, size L</t>
  </si>
  <si>
    <t>6bd2b042-91c6-4bef-a11b-474abf0f3f85</t>
  </si>
  <si>
    <t>Křeslo New Home velur béžové 1 ks</t>
  </si>
  <si>
    <t>Chair New Home velour beige 1 pc.</t>
  </si>
  <si>
    <t>6bd2d601-ba03-48b4-8b62-2a8d6cd5fa5c</t>
  </si>
  <si>
    <t>Ptákoviny Klakson - Sprchový kout pro fanoušky</t>
  </si>
  <si>
    <t>Ptákoviny Klakson - A shower corner for fans</t>
  </si>
  <si>
    <t>6bd2fd1a-ede1-4b17-8490-b05055b1c24e</t>
  </si>
  <si>
    <t>Vinylová tapeta na flizelině GEOMETRIA ART DECO</t>
  </si>
  <si>
    <t>Vinyl wallpaper on non-woven fabric GEOMETRY ART DECO</t>
  </si>
  <si>
    <t>6bd319e8-1131-44b6-9ce3-30e8cdb683ef</t>
  </si>
  <si>
    <t>Univerzální pytle na odpadky Bee Smart 240 l 10 ks</t>
  </si>
  <si>
    <t>Universal garbage bags Bee Smart 240l 10 pcs.</t>
  </si>
  <si>
    <t>6bd353d1-12ab-4b5e-8b62-3b3f08e3b709</t>
  </si>
  <si>
    <t>Garnier Olia 1.0 Hluboká černá, Permanentní barvení</t>
  </si>
  <si>
    <t>Garnier Olia 1.0 Deep Black, Permanent Coloring</t>
  </si>
  <si>
    <t>6bd385fe-44ab-436b-8e70-03a767709633</t>
  </si>
  <si>
    <t>DACO BA0202 Brzdový třmen</t>
  </si>
  <si>
    <t>DACO BA0202 Brake caliper</t>
  </si>
  <si>
    <t>6bd38acd-b93d-4977-a21d-0f9b63440620</t>
  </si>
  <si>
    <t>Příslušenství pro péči o Kerbl 1 kg</t>
  </si>
  <si>
    <t>Care accessories Kerbl 1kg</t>
  </si>
  <si>
    <t>6bd3a35f-ff81-4b73-bd3f-4777e0301be8</t>
  </si>
  <si>
    <t>Schwarzkopf BC Moisture Kick 200 ml hydratační kondicionér</t>
  </si>
  <si>
    <t>Schwarzkopf BC Moisture Kick 200 ml moisturizing conditioner</t>
  </si>
  <si>
    <t>6bd3a641-b429-4161-a83b-e93714931aca</t>
  </si>
  <si>
    <t>Trubka PVC FI 32x1000 kanalizační</t>
  </si>
  <si>
    <t>Sewage PVC pipe FI 32x1000</t>
  </si>
  <si>
    <t>6bd3f14b-690a-4e9b-b2d8-997fdf1fe924</t>
  </si>
  <si>
    <t>Papír Party Deco – papír</t>
  </si>
  <si>
    <t>Paper Party Deco paper</t>
  </si>
  <si>
    <t>6bd448b5-5b46-4d8d-81dc-f0e4a250f680</t>
  </si>
  <si>
    <t>Punčocháče s ramenními popruhy černé 92-98 YOCLUB</t>
  </si>
  <si>
    <t>Boys' cotton tights with suspenders black 92-98 YOCLUB</t>
  </si>
  <si>
    <t>6bd453ad-c1ad-4cee-ad9e-e6af20f2ce04</t>
  </si>
  <si>
    <t>Bighorn papuče modré velikost 32</t>
  </si>
  <si>
    <t>Bighorn children's slippers blue size 32</t>
  </si>
  <si>
    <t>6bd4601e-9ac4-4b5a-9b63-111e7b1c37e3</t>
  </si>
  <si>
    <t>Konvice Florina 1,8 l šedá</t>
  </si>
  <si>
    <t>Traditional steel kettle Florina 1,8 l grey</t>
  </si>
  <si>
    <t>6bd49759-d13f-4439-87c9-765b40f3c776</t>
  </si>
  <si>
    <t>Utěrka z přírodní irchy Kaja 40 x 40 cm</t>
  </si>
  <si>
    <t>Natural chamois leather Kaja cloth 40 x 40 cm</t>
  </si>
  <si>
    <t>6bd4b902-0e89-47e5-84f9-1fffa8c5e948</t>
  </si>
  <si>
    <t>Kostým Bouře FunCo r. 110-122</t>
  </si>
  <si>
    <t>Costume Storm FunCo r. 110-122</t>
  </si>
  <si>
    <t>6bd4e268-e891-41de-b44e-b673b3dff0b7</t>
  </si>
  <si>
    <t>Organická BIO zemina pro výsev PREMIUM Univerzální s perlitem a kompostem</t>
  </si>
  <si>
    <t>Organic BIO Earth for Sowing PREMIUM Universal with Perlite and Compost</t>
  </si>
  <si>
    <t>6bd4e897-d8a8-4505-af86-6de4bd9c2eb5</t>
  </si>
  <si>
    <t>Nábytková úchytka klasická stříbrná lesklá 15,4 x 0,8 x 2,7 cm</t>
  </si>
  <si>
    <t>Furniture holder classic silver gloss 15,4 x 0,8 x 2,7 cm</t>
  </si>
  <si>
    <t>6bd4ef62-e0e1-4e55-a68c-5854aca6bb3c</t>
  </si>
  <si>
    <t>Nabíječka na olověné baterie e-moto, 48V/20Ah</t>
  </si>
  <si>
    <t>Charger for lead-acid batteries e-moto, 48V/20Ah</t>
  </si>
  <si>
    <t>6bd4f6fc-59d6-42d3-8d66-7283c4d8b021</t>
  </si>
  <si>
    <t>Pánské boty On Running Cloudmonster Void Black 46</t>
  </si>
  <si>
    <t>Men's Shoes On Running Cloudmonster Void Black 46</t>
  </si>
  <si>
    <t>6bd4fb7d-6985-4bbd-af5b-bc390662c3b9</t>
  </si>
  <si>
    <t>Plynový píst nábytkového pohonu ATM PG-010 150N</t>
  </si>
  <si>
    <t>ATM PG-010 150N furniture actuator gas lift</t>
  </si>
  <si>
    <t>6bd54698-45a5-478b-950d-3303f0d615ce</t>
  </si>
  <si>
    <t>NEW AGE - ČERVENÉ PÁNSKÉ TENISKY NAD KOTNÍK 44</t>
  </si>
  <si>
    <t>NEW AGE - RED MEN'S SNEAKERS ANKLE SNEAKERS 44</t>
  </si>
  <si>
    <t>6bd59c8a-30f1-4b09-a2dd-7ea64e3f7d32</t>
  </si>
  <si>
    <t>Koberec BOHO pletený z juty ETNO vzor 120 cm módní</t>
  </si>
  <si>
    <t>Carpet BOHO woven jute ETNO pattern 120 cm fashionable</t>
  </si>
  <si>
    <t>6bd5df40-34a8-4f58-a5c7-71dd66d12e60</t>
  </si>
  <si>
    <t>Profil 10 cm 56,5 x</t>
  </si>
  <si>
    <t>Profile 10 cm 56.5 x</t>
  </si>
  <si>
    <t>6bd60d1f-8cee-4e32-94d7-d529e5024d40</t>
  </si>
  <si>
    <t>TICHÝ BASKETBAL DĚTSKÝ HRAČKOVÝ MÍČ BOUNCY MÍČ</t>
  </si>
  <si>
    <t>SILENT BASKETBALL CHILDREN'S TOY BALL BOUNCY BALL</t>
  </si>
  <si>
    <t>6bd64676-8602-4a7d-93d9-2a010c57a062</t>
  </si>
  <si>
    <t>30J / 65M Panache Sport černá sportovní podprsenka s kosticemi</t>
  </si>
  <si>
    <t>30J / 65M Panache Sport black underwire sports bra</t>
  </si>
  <si>
    <t>6bd64f4f-6304-4fe6-80dc-9fb02ff4d525</t>
  </si>
  <si>
    <t>Gelová propiska modrý BIC</t>
  </si>
  <si>
    <t>Gel pen blue BIC</t>
  </si>
  <si>
    <t>6bd656f7-f0a6-4500-afb9-df6f5018a380</t>
  </si>
  <si>
    <t>LEGO FRIENDS Střelnice na letním lukostřeleckém táboře 42622</t>
  </si>
  <si>
    <t>LEGO FRIENDS Summer Archery Camp Shooting Range 42622</t>
  </si>
  <si>
    <t>6bd67645-ffa6-4edf-8d3a-1d53e8dce16d</t>
  </si>
  <si>
    <t>Elektrická váha Berlinger Haus, vícebarevná</t>
  </si>
  <si>
    <t>Electrical weight Berlinger Haus multicolor</t>
  </si>
  <si>
    <t>6bd6bc90-3315-4fcc-ba8b-0d62a07f91aa</t>
  </si>
  <si>
    <t>Luigi's Mansion 2 HD Nintendo Krabičkový přepínač</t>
  </si>
  <si>
    <t>Luigi's Mansion 2 HD Nintendo Box Switch</t>
  </si>
  <si>
    <t>6bd6fd46-ca02-4d86-bfbb-c2572af5e3f8</t>
  </si>
  <si>
    <t>NABÍJEČKA 12V 1500MA pro auta na akumulátor motocyklů čtyřkolek</t>
  </si>
  <si>
    <t>12V 1500MA CHARGER for cars on quad bike battery</t>
  </si>
  <si>
    <t>6bd7108c-d7c4-487b-a57c-bf79e7181dcd</t>
  </si>
  <si>
    <t>LED žárovka OSRAM, E14, 5.9 W, 345 lm, 2700 K</t>
  </si>
  <si>
    <t>OSRAM LED bulb, E14, 5.9W, 345 lm, 2700K</t>
  </si>
  <si>
    <t>6bd71687-f7a6-43b5-a998-878a143975e9</t>
  </si>
  <si>
    <t>Kostýmy a oblečení Surtep Animals modré XXL</t>
  </si>
  <si>
    <t>Outfits and costumes Surtep Animals blue XXL</t>
  </si>
  <si>
    <t>6bd73bc6-f281-429f-9c4f-a47b8ab644e1</t>
  </si>
  <si>
    <t>Invisibobble vícebarevný 1 ks</t>
  </si>
  <si>
    <t>Invisibobble multicolor 1 pc.</t>
  </si>
  <si>
    <t>6bd741d9-fd5c-46d1-9535-38755aa4bb5c</t>
  </si>
  <si>
    <t>6bd7433e-9202-4a85-b78f-f9b04aa8963b</t>
  </si>
  <si>
    <t>SENCOR Venkovní anténa SDA 640 DVB-T 16db, 75 OHm, 120 km</t>
  </si>
  <si>
    <t>SENCOR Outdoor antenna SDA 640 DVB-T 16db, 75 OHm, 120km</t>
  </si>
  <si>
    <t>6bd763b9-32fd-4bf6-bbae-7a27dde67d60</t>
  </si>
  <si>
    <t>JHK pánská ležérní košile Flanelová košile KO FL RB dlouhý rukáv regular bavlna velikost S</t>
  </si>
  <si>
    <t>JHK men's casual shirt Flannel shirt KO FL RB long sleeve regular cotton size S</t>
  </si>
  <si>
    <t>6bd7b309-5e03-4f9b-a71a-54b7dc8adb70</t>
  </si>
  <si>
    <t>Kalhotky Triumph Lovely Micro Hipster Černá XS NÍZKÝ PAS KRAJKOVÉ</t>
  </si>
  <si>
    <t>Panties Triumph Lovely Micro Hipster Black XS LOW LACE CONDITION</t>
  </si>
  <si>
    <t>6bd7bd3a-6eae-47af-b760-f0995c9e64d3</t>
  </si>
  <si>
    <t>Onesies kombinéza/onesie STITCH modrá velikost XL</t>
  </si>
  <si>
    <t>Onesies jumpsuit/ onesie STITCH blue size XL</t>
  </si>
  <si>
    <t>6bd7c086-9a46-44f6-b67d-80e32c2bea77</t>
  </si>
  <si>
    <t>Přenosný reproduktor Niceboy PARTY Boom 80W černý 80 W</t>
  </si>
  <si>
    <t>Portable speaker Niceboy PARTY Boom 80W black 80 W</t>
  </si>
  <si>
    <t>6bd7c51e-a41a-406f-bd68-f66a2424a85f</t>
  </si>
  <si>
    <t>NTY PWP-TY-001 Plnicí nádrž, palivová nádrž</t>
  </si>
  <si>
    <t>NTY PWP-TY-001 Wlew, zbiornik paliwa</t>
  </si>
  <si>
    <t>6bd7f54b-019b-4927-b563-442f24f1f660</t>
  </si>
  <si>
    <t>MAGNETY NA LEDNIČKU TABULE MAGNET SADA MAGNETŮ SMAJLÍCI SMAJLÍCI 4ks</t>
  </si>
  <si>
    <t>FRIDGE MAGNETS BOARDS MAGNET SET EMOTES FACES 4PCS</t>
  </si>
  <si>
    <t>6bd7f8bf-bbaa-4bc3-9be6-5ce1ad528f1a</t>
  </si>
  <si>
    <t>Akrylový prášek Allepaznokcie růžový 120 g</t>
  </si>
  <si>
    <t>Acrylic powder Allepaznokcie pink 120g</t>
  </si>
  <si>
    <t>6bd866e7-3450-4672-a596-c143eb903db2</t>
  </si>
  <si>
    <t>Yato Nýtovací matice ocelové M6 YT-36473</t>
  </si>
  <si>
    <t>Yato Steel rivet nuts M6 YT-36473</t>
  </si>
  <si>
    <t>6bd89400-7fef-4154-8e52-ea6982c03d86</t>
  </si>
  <si>
    <t>Lehátko plast šedé Toomax</t>
  </si>
  <si>
    <t>Gray plastic deckchair Toomax</t>
  </si>
  <si>
    <t>6bd95aea-1066-4518-9a86-a13ab09bd936</t>
  </si>
  <si>
    <t>SLAD NA PEČIVO LITEVSKÝ 500 G</t>
  </si>
  <si>
    <t>MALT FOR BAKED GOODS LITHUANIAN 500G</t>
  </si>
  <si>
    <t>6bd98645-4fe2-4419-8fef-3eceee874653</t>
  </si>
  <si>
    <t>Dezinfekční přípravek Alpinus Sterillhand 0,5 l</t>
  </si>
  <si>
    <t>Alpinus Sterillhand disinfectant 0.5l</t>
  </si>
  <si>
    <t>6bd9aee5-ba5d-474a-912d-9e10ed8a4e4e</t>
  </si>
  <si>
    <t>Čepice Mil-Tec velikost</t>
  </si>
  <si>
    <t>Cap Mil-Tec universal size</t>
  </si>
  <si>
    <t>6bd9c026-ed14-4e5a-87b8-9b88d6c22b43</t>
  </si>
  <si>
    <t>Holínky holínky Demar, velikost 38, fialové</t>
  </si>
  <si>
    <t>Demar children's Wellington boots, size 38, purple</t>
  </si>
  <si>
    <t>6bd9c60d-54c7-4bed-be40-d09b6fc145f6</t>
  </si>
  <si>
    <t>NTY ESL-BM-004 Lambda sonda</t>
  </si>
  <si>
    <t>NTY ESL-BM-004 Sonda lambda</t>
  </si>
  <si>
    <t>6bd9c986-aabf-47e4-a4cb-63b93c017659</t>
  </si>
  <si>
    <t>Ziaja Karamelizovaný cukrový peeling Lemon Cake 300 ml</t>
  </si>
  <si>
    <t>Ziaja Caramelized Sugar Peeling Lemon Cake 300ml</t>
  </si>
  <si>
    <t>6bda796d-1d7f-496a-9ddc-b485a3263d62</t>
  </si>
  <si>
    <t>Držák žlabu Bryza 150 mm šedý</t>
  </si>
  <si>
    <t>Gutter holder Bryza 150 mm grey</t>
  </si>
  <si>
    <t>6bda9d3d-3a10-425b-be34-930e0a008ac8</t>
  </si>
  <si>
    <t>Drenážní studna drenážní studna drenáž 1 m</t>
  </si>
  <si>
    <t>Drainage well drainage well drainage 1 m</t>
  </si>
  <si>
    <t>6bdaa000-3fb0-4283-a5d8-9c36e9168a9d</t>
  </si>
  <si>
    <t>VINĚTKY VIZITKY SVATEBNÍ na stůl srdce 10ks k vypsání</t>
  </si>
  <si>
    <t>VIGNETTES WEDDING BUSINESS CARDS on the table heart 10 pcs to write</t>
  </si>
  <si>
    <t>6bdae7da-05aa-494e-8d98-8179d2e3ccf5</t>
  </si>
  <si>
    <t>Upínací pouzdra pro minibrusku 1 mm 1,6 2 2,3 3 – 2x3,2 mm, hlavička M8×0,75</t>
  </si>
  <si>
    <t>Collets for mini grinder 1mm 1.6 2 2.3 3- 2x3.2mm, head M8×0.75</t>
  </si>
  <si>
    <t>6bdaf2f2-7b60-4c63-9a78-f0e8f42413ad</t>
  </si>
  <si>
    <t>Vitamíny kapsle Scitec ZMB hořčík 60 ml</t>
  </si>
  <si>
    <t>Vitamins capsules Scitec ZMB magnesium 60 ml</t>
  </si>
  <si>
    <t>6bdafb70-f820-440b-be58-19b38a1cf92b</t>
  </si>
  <si>
    <t>LITINOVÝ ZVONEK Merlo RUSTIC SHABBY COTTAGE LITINA</t>
  </si>
  <si>
    <t>CAST IRON BELL Merlo RUSTIC SHABBY COTTAGE CAST IRON</t>
  </si>
  <si>
    <t>6bdb2784-f5e8-48e2-b2d0-1faa694e6dbc</t>
  </si>
  <si>
    <t>Avon – osvěžující gel pro intimní hygienu</t>
  </si>
  <si>
    <t>Avon refreshing intimate hygiene gel</t>
  </si>
  <si>
    <t>6bdb3069-a2ed-46f6-92ed-be13256c0fe8</t>
  </si>
  <si>
    <t>Lišta 900x30 mm Přechodová lišta (profil) Kámen broušený</t>
  </si>
  <si>
    <t>Strip 900x30 mm Transition strip (profile) Polished stone</t>
  </si>
  <si>
    <t>6bdb3cfb-ebed-49f8-81ca-d07062911afb</t>
  </si>
  <si>
    <t>Gardena hadicový zavlažovač 15 m (0996-20)</t>
  </si>
  <si>
    <t>Gardena 996-20 garden hose 15 m Above the ground Orange</t>
  </si>
  <si>
    <t>6bdb3fc7-9771-4b98-996b-d3b853055c93</t>
  </si>
  <si>
    <t>Pončo DIFUZED vel. 128 modré</t>
  </si>
  <si>
    <t>Poncho DIFUZED r. 128</t>
  </si>
  <si>
    <t>6bdb9f59-f79d-4d5c-bf90-f80c24acd7ad</t>
  </si>
  <si>
    <t>Pouzdro s klopou Nemo pro Xiaomi, Redmi Note 11 Pro 5G, červené</t>
  </si>
  <si>
    <t>Flip case Nemo for Xiaomi , Redmi Note 11 Pro 5G red</t>
  </si>
  <si>
    <t>6bdba1cd-41c6-4263-b436-f57b3dc9273e</t>
  </si>
  <si>
    <t>Kuchyňská stojánková baterie BATH černá</t>
  </si>
  <si>
    <t>Kitchen Faucet Standing Black BATH</t>
  </si>
  <si>
    <t>6bdbd229-3a66-4f00-9b74-91c0dbda73f7</t>
  </si>
  <si>
    <t>MUŠELÍNOVÁ PLENKA ULEWAJKI 30x30 cm BAVLNA 100% BABYMAM</t>
  </si>
  <si>
    <t>MUSLIN DIAPER 30x30 cm COTTON 100% BABYMAM</t>
  </si>
  <si>
    <t>6bdbf479-bdae-4aa1-b200-8d41a106b807</t>
  </si>
  <si>
    <t>Kosmetická taštička MG Kosmetická taštička Organizér na kosmetiku pro ženy, černá</t>
  </si>
  <si>
    <t>Cosmetic bag MG Cosmetics organizer for cosmetics, men's, women's, black</t>
  </si>
  <si>
    <t>6bdc4b11-1e86-4012-939f-1362c5a0d3a4</t>
  </si>
  <si>
    <t>Čokoláda Terravita 225 g</t>
  </si>
  <si>
    <t>Milk chocolate Terravita 225 g</t>
  </si>
  <si>
    <t>6bdc542c-e44b-484e-878a-bf15bca8fff9</t>
  </si>
  <si>
    <t>Koupelnový ručník/koberec s patkami 50/70 krémový</t>
  </si>
  <si>
    <t>Towel / bathroom rug feet 50/70 cream</t>
  </si>
  <si>
    <t>6bdc5ff2-3226-4a5a-94c5-28fada7780f6</t>
  </si>
  <si>
    <t>Vysoušeč vlasů Beper BEP-40979</t>
  </si>
  <si>
    <t>Hair dryer Beper BEP-40979</t>
  </si>
  <si>
    <t>6bdc9bce-68de-409f-b78f-d0bd9d45bd6d</t>
  </si>
  <si>
    <t>Pepe Jeans tričko s dlouhým rukávem střih přiléhavý velikost XXS</t>
  </si>
  <si>
    <t>Pepe Jeans blouse, long sleeve, fitted cut, size XXS</t>
  </si>
  <si>
    <t>6bdcc231-6482-44af-9951-b260e5be1267</t>
  </si>
  <si>
    <t>DVOUDÍLNÉ PLAVKY S VYSOKÝM PASEM, BOHO BIKINY, ZAVAZOVÁNÍ, VELIKOST 40</t>
  </si>
  <si>
    <t>TWO-PIECE SWIMSUIT SWIMSUIT HIGH WAIST BOHO BIKINI BINDING L 40</t>
  </si>
  <si>
    <t>6bdcc460-b1a3-4049-9908-5c122e8836c4</t>
  </si>
  <si>
    <t>MOKASÍNY POLOBOTKY PÁNSKÉ KOŽENÁ 270/BRN HNĚDÁ 44</t>
  </si>
  <si>
    <t>MOCCASINS SHOES MEN LEATHER 270/BRN BROWN 44</t>
  </si>
  <si>
    <t>6bdd4462-a46d-4d06-9b2a-020c00538bbe</t>
  </si>
  <si>
    <t>Dortové výztuže Decora 0,8 x 30 cm 8 ks</t>
  </si>
  <si>
    <t>Decora cake supports 0.8 x 30 cm 8 pcs.</t>
  </si>
  <si>
    <t>6bdd5f66-98ec-4f09-97de-b2fe70aeada3</t>
  </si>
  <si>
    <t>FONTÁNA LED PLOVOUCÍ VODNÍ ČERPADLO do jezírka RGB</t>
  </si>
  <si>
    <t>SOLAR GARDEN FOUNTAIN LED FLOATING WATER PUMP for RGB Pond</t>
  </si>
  <si>
    <t>6bdd7a94-e098-485e-9a3b-e716e38774a8</t>
  </si>
  <si>
    <t>SONAX VELKÁ HOUBIČKA Z MIKROVLÁKNA PRO MYTÍ AUTA</t>
  </si>
  <si>
    <t>SONAX LARGE MICROFIBER SPONGE FOR WASHING A CAR</t>
  </si>
  <si>
    <t>6bddb3f2-f44d-4b4e-a713-6a7c86bd809e</t>
  </si>
  <si>
    <t>Případy soudce Ti: Pomsta Bílého tygra - Frédéric Lenormand</t>
  </si>
  <si>
    <t>6bddb4a7-b7da-4aa1-b922-89aa357f5d98</t>
  </si>
  <si>
    <t>Tradiční kulma Remington CI5538</t>
  </si>
  <si>
    <t>Traditional curling iron Remington CI5538</t>
  </si>
  <si>
    <t>6bddece6-6be2-4a24-bfbf-27f63ac88e9d</t>
  </si>
  <si>
    <t>Bourjois HEALTHY MIX SERUM 51W Light Vanilla podkladová báze na obličej 30 ml</t>
  </si>
  <si>
    <t>Bourjois HEALTHY MIX SERUM 51W Light Vanilla Face Foundation 30 ml</t>
  </si>
  <si>
    <t>6bddfc80-74f3-4032-bbfd-fe2b27672891</t>
  </si>
  <si>
    <t>Akrylové barvy Amsterdam červená 1 ks 120 ml</t>
  </si>
  <si>
    <t>Paints acrylic Amsterdam red 1 pcs 120 ml</t>
  </si>
  <si>
    <t>6bde6b2c-9cda-4504-9b11-1ed3b7b46a04</t>
  </si>
  <si>
    <t>Papír na pečení Kuchcik 600 cm x 29 cm hnědý</t>
  </si>
  <si>
    <t>Baking paper Kuchcik 600 cm x 29 cm brown</t>
  </si>
  <si>
    <t>6bde909b-587d-4ec8-a108-8c228aedde02</t>
  </si>
  <si>
    <t>Oplatek na dort s pohádkovým potiskem FORTNITE 23 cm</t>
  </si>
  <si>
    <t>Wafer for a fairy-tale cake, FORTNITE print, 23 cm</t>
  </si>
  <si>
    <t>6bde9acb-4581-4071-b6bc-e2d8c9e59124</t>
  </si>
  <si>
    <t>Brzdové destičky pro KuKirin G3 Pro | Tibo | Vsett 10 | Techlife X8 Metal</t>
  </si>
  <si>
    <t>Brake Pads for KuKirin G3 Pro | Tibo | Vsett 10 | Techlife X8 Metal</t>
  </si>
  <si>
    <t>6bdea7a8-af3e-4a41-b824-24f3803ed6ec</t>
  </si>
  <si>
    <t>Zadní Kryt TFO pro Apple iPhone 14 Pro hnědý</t>
  </si>
  <si>
    <t>Back TFO for Apple iPhone 14 Pro brown</t>
  </si>
  <si>
    <t>6bdebc72-6f61-4fc2-ba36-6c1a0dee3485</t>
  </si>
  <si>
    <t>Skechers dámské sportovní boty Skechers Uno-Stand on Air velikost 41</t>
  </si>
  <si>
    <t>Skechers women's sports shoes Skechers Uno-Stand on Air size 41</t>
  </si>
  <si>
    <t>6bdee8b9-b3f6-49f3-9b68-469d82f80853</t>
  </si>
  <si>
    <t>Dětské křeslo Atmosphera For Kids, bílá</t>
  </si>
  <si>
    <t>Atmosphera For Kids Children's Armchair White</t>
  </si>
  <si>
    <t>6bdf2976-1168-4e65-8698-87bcf53d694c</t>
  </si>
  <si>
    <t>Zrcátka sada černá s úchyty na řídítka</t>
  </si>
  <si>
    <t>Mirrors set black with handlebar mounts</t>
  </si>
  <si>
    <t>6bdf9036-04bb-4502-9d04-412ee608902c</t>
  </si>
  <si>
    <t>16 x Návleky na nábytek, nohy, silikon + plst S AG562C</t>
  </si>
  <si>
    <t>16x silicone leg covers  felt S AG562C</t>
  </si>
  <si>
    <t>6bdf99e0-5d45-44d2-9260-b7fbcc854c27</t>
  </si>
  <si>
    <t>Deka Adler akryl 150 cm x 200 cm zelená</t>
  </si>
  <si>
    <t>Blanket Adler acrylic 150 cm x 200 cm green</t>
  </si>
  <si>
    <t>6bdfcc8d-08bf-498d-a096-dd5afda4a477</t>
  </si>
  <si>
    <t>6bdfe89e-a945-4c7d-aaff-fa1d37214365</t>
  </si>
  <si>
    <t>Obálková košile 56 KAFTANIK rozepínací pro NOVOROZENCE hladká BÉŽOVÁ</t>
  </si>
  <si>
    <t>Envelope T-SHIRT 56 KAFTANIK cardigan for NEWBORN smooth BEIGE</t>
  </si>
  <si>
    <t>6bdffac2-cceb-4188-bba6-f0116318d6e3</t>
  </si>
  <si>
    <t>Teekanne World of Fruits Cranberry Raspberry Aromatizovaná čajová směs 45 g (20 x 2,25 g)</t>
  </si>
  <si>
    <t>Teekanne World of Fruits Cranberry Raspberry Flavored Tea Blend 45 g (20 x 2.25 g)</t>
  </si>
  <si>
    <t>6be03be5-6bc3-45b7-a598-659e9ff6c004</t>
  </si>
  <si>
    <t>Zahradní truhlík 270 l Keter Sherwood antracitový</t>
  </si>
  <si>
    <t>Garden box 270l Keter Sherwood anthracite</t>
  </si>
  <si>
    <t>6be04c5d-9c5a-4ca1-ae9c-f995ce9d3679</t>
  </si>
  <si>
    <t>Vrták do betonu Festa 20676 6x100 mm</t>
  </si>
  <si>
    <t>Concrete drill bit Festa 20676 6x100 mm</t>
  </si>
  <si>
    <t>6be0563d-a275-474e-8db6-2dcfaffa6997</t>
  </si>
  <si>
    <t>DEDRA Rychlonabíječka s napájecím zdrojem SAS+ALL DED6939 8A</t>
  </si>
  <si>
    <t>DEDRA Quick charger SAS+ALL power supply DED6939 8A</t>
  </si>
  <si>
    <t>6be06c44-bc4f-49ff-8995-bb6766fc40c3</t>
  </si>
  <si>
    <t>Kraťasy kraťasy adidas Entrada 22 HH9999 XL</t>
  </si>
  <si>
    <t>Women's shorts adidas Entrada 22 HH9999 XL</t>
  </si>
  <si>
    <t>6be0fca1-55a4-4383-8dc9-b5ffe5d520b3</t>
  </si>
  <si>
    <t>Nůžky na nehty Staleks</t>
  </si>
  <si>
    <t>Scissors for nails Staleks</t>
  </si>
  <si>
    <t>6be130d6-e5b1-49c8-a047-28e304277687</t>
  </si>
  <si>
    <t>Alfa Romeo 155 1.8 16V 1997 Carabinieri DeAgostini 1:43</t>
  </si>
  <si>
    <t>6be14d45-015c-4b5e-b973-f1d0522b2f02</t>
  </si>
  <si>
    <t>Atmosphera Úložný box na hračky leopard</t>
  </si>
  <si>
    <t>Atmosphera Toy storage box leopard</t>
  </si>
  <si>
    <t>6be152d5-b9e0-40ff-98bc-2336d542828c</t>
  </si>
  <si>
    <t>Podprsenka MĚKKÁ Gorsenia K496 Paradise smetanová 90G</t>
  </si>
  <si>
    <t>Soft Bra Gorsenia K496 Paradise cream 90G</t>
  </si>
  <si>
    <t>6be19c5b-1638-40a1-9262-b4e15a4b43b0</t>
  </si>
  <si>
    <t>Kuchyňský kapalinový teploměr Strend Pro</t>
  </si>
  <si>
    <t>Kitchen liquid thermometer Strend Pro</t>
  </si>
  <si>
    <t>6be1a86c-20b9-49ac-96fb-ef958326f24d</t>
  </si>
  <si>
    <t>AC konektor PL – univerzální zásuvka Lamex LX6087B</t>
  </si>
  <si>
    <t>AC transition PL plug - universal socket Lamex LX6087B</t>
  </si>
  <si>
    <t>6be1be89-9c4c-4f01-bb34-437e1134fec2</t>
  </si>
  <si>
    <t>Befado velikost 40</t>
  </si>
  <si>
    <t>Befado women's shoes size 40</t>
  </si>
  <si>
    <t>6be1fbb8-621c-453c-878b-fb92dbcc4679</t>
  </si>
  <si>
    <t>Nata de Coco/Jelly - Liči 450 g pro Bubble Tea</t>
  </si>
  <si>
    <t>Nata de Coco/Jelly - Liczi 450 g to Bubble Tea</t>
  </si>
  <si>
    <t>6be20520-9f86-4f93-a312-470f7a7b53cd</t>
  </si>
  <si>
    <t>Motorový olej Ravenol 1 l 5W-30</t>
  </si>
  <si>
    <t>Engine oil Ravenol 1 l 5W-30</t>
  </si>
  <si>
    <t>6be22067-5a9b-472e-9a24-f008bd4f8e45</t>
  </si>
  <si>
    <t>Zastřihovač vlasů Xiaomi MJGHHC2LF</t>
  </si>
  <si>
    <t>Clipper Xiaomi MJGHHC2LF</t>
  </si>
  <si>
    <t>6be22454-2bfd-4ae0-a890-fd0a829d9bd5</t>
  </si>
  <si>
    <t>Pánská fialová KRAVATA + POŠTKA fialová + SPONKY fialové</t>
  </si>
  <si>
    <t>Men's TIE purple + POCKET SQUARE purple + CUFFLINKS purple</t>
  </si>
  <si>
    <t>6be22745-475f-4af7-ab68-115821a84ee7</t>
  </si>
  <si>
    <t>Televizor 40 palců Full HD SMART D-LED DVB-T2 Wifi HDMI 2x USB Kruger&amp;Matz</t>
  </si>
  <si>
    <t>TV 40 inches Full HD SMART D-LED DVB-T2 Wifi HDMI 2x USB Kruger&amp;Matz</t>
  </si>
  <si>
    <t>6be227cb-e59f-4e37-b9d9-148320cb4a10</t>
  </si>
  <si>
    <t>Adidas sportovní obuv, černá tkanina, velikost 20</t>
  </si>
  <si>
    <t>Adidas sports shoes fabric black size 20</t>
  </si>
  <si>
    <t>6be22c6f-e7d9-4d59-8ff4-9a90bf1026ca</t>
  </si>
  <si>
    <t>Rukavice Gardena vel. L</t>
  </si>
  <si>
    <t>Gloves Gardena r. L</t>
  </si>
  <si>
    <t>6be25691-43fa-41be-9131-00ac754fd422</t>
  </si>
  <si>
    <t>Happy Green natahovací hadice 23 m 50YE23MG</t>
  </si>
  <si>
    <t>Hose Happy Green 23 m 50YE23MG</t>
  </si>
  <si>
    <t>6be2c32d-98d7-4658-b5fb-8bdcc43daa6c</t>
  </si>
  <si>
    <t>Kolíky na betonu Wkręt-Met 6 x 80 mm 30 ks</t>
  </si>
  <si>
    <t>Concrete plugs Wkręt-Met 6 x 80 mm 30 pcs.</t>
  </si>
  <si>
    <t>6be2e667-0afa-4112-8d38-29385cfbbd34</t>
  </si>
  <si>
    <t>Kleště prodloužené, ohnuté Vorel 40016 200 mm</t>
  </si>
  <si>
    <t>Vorel 40016 elongated bent pliers 200 mm</t>
  </si>
  <si>
    <t>6be2eebe-d7d2-4fa2-8437-3cec53d3b3b9</t>
  </si>
  <si>
    <t>Zabezpečení zásuvek Locx černé 4 kusy</t>
  </si>
  <si>
    <t>LOCX locks for drawers, black, 4 pieces</t>
  </si>
  <si>
    <t>6be2ef4d-c5b2-4d39-aa30-f864432d7502</t>
  </si>
  <si>
    <t>Adidas sportovní gumové boty černé barvy, velikost 33</t>
  </si>
  <si>
    <t>Adidas sports shoes rubber black size 33</t>
  </si>
  <si>
    <t>6be2f55f-f224-46f6-ae23-d0cd9e1ed7c2</t>
  </si>
  <si>
    <t>Štulpny adidas Team Sleeve 23 JM3637 velikost 40-42</t>
  </si>
  <si>
    <t>Tights adidas Team Sleeve 23 JM3637 size 40-42</t>
  </si>
  <si>
    <t>6be2ffd9-4ba6-4a19-b7ed-a7511a6d60a0</t>
  </si>
  <si>
    <t>Blok ČERNÝ skicák HAPPY COLOR A5 80g 40 listů</t>
  </si>
  <si>
    <t>Block BLACK sketchbook HAPPY COLOR A5 80g 40 sheets</t>
  </si>
  <si>
    <t>6be3263d-e73a-4b12-937e-8a093b8ac315</t>
  </si>
  <si>
    <t>Brýle Relax Scooper - HTG23B/Matte</t>
  </si>
  <si>
    <t>Relax Scooper Goggles - HTG23B/Matte</t>
  </si>
  <si>
    <t>6be328e2-3fcc-46b5-9b06-fbf64516c417</t>
  </si>
  <si>
    <t>Sada košů Rejs 1 ks 30 l</t>
  </si>
  <si>
    <t>Set of baskets Rejs 1 pc. 30 l</t>
  </si>
  <si>
    <t>6be35e51-a078-40ca-9fc9-4fd5aaa8cefe</t>
  </si>
  <si>
    <t>Paradiso Loď s aktivitami a příslušenstvím</t>
  </si>
  <si>
    <t>Paradiso Boat with activities and accessories</t>
  </si>
  <si>
    <t>6be36ad4-63e5-49e8-bd3b-1baa1b4a6315</t>
  </si>
  <si>
    <t>Základna dno 25 cm bavlněná šňůra</t>
  </si>
  <si>
    <t>Base, bottom, circle 25 cm, cotton string</t>
  </si>
  <si>
    <t>6be377d3-7a48-427d-b9fb-7ef989301f6c</t>
  </si>
  <si>
    <t>SpinMad Rotační Třpytka Mag 6g 0708</t>
  </si>
  <si>
    <t>SpinMad Spinning Tail Mag 6g 0708</t>
  </si>
  <si>
    <t>6be39797-07a0-40db-afc3-ed50b21c01b5</t>
  </si>
  <si>
    <t>TESTER MĚŘIČ BATERIÍ A AKUMULÁTORŮ AA AAA R14</t>
  </si>
  <si>
    <t>AA AAA R14 BATTERY AND RECHARGEABLE BATTERY METER TESTER</t>
  </si>
  <si>
    <t>6be3bdbb-2063-4773-8e97-5de091d4f783</t>
  </si>
  <si>
    <t>Konvice Eta Emma 5595 90000 Černá</t>
  </si>
  <si>
    <t>Kettle Eta Emma 5595 90000 Black</t>
  </si>
  <si>
    <t>6be3ceae-abe6-44f9-9af7-72c9a684ccc2</t>
  </si>
  <si>
    <t>Adidas nazouváky sportovní bazén F35543 vel. 48,5</t>
  </si>
  <si>
    <t>Adidas sports flip flops swimming pool F35543 r. 48,5</t>
  </si>
  <si>
    <t>6be40e71-c5e4-4eac-8a3c-a584185d0b30</t>
  </si>
  <si>
    <t>Desková hra Číňan Pop Up + Memo Spin Master</t>
  </si>
  <si>
    <t>Board game Chinese Pop Up + Memo Spin Master</t>
  </si>
  <si>
    <t>6be436b5-ac28-4aab-8356-831d7288015b</t>
  </si>
  <si>
    <t>Brusné kotouče se suchým zipem s otvory 125 mm, p120, 5 ks YT-83455 YATO</t>
  </si>
  <si>
    <t>Velcro abrasive discs with holes 125mm, p120, 5pcs YT-83455 YATO</t>
  </si>
  <si>
    <t>6be43de8-0630-4bda-b53c-b023a354591f</t>
  </si>
  <si>
    <t>Paco Rabanne 1 Million 150ml deodorant muž DEO</t>
  </si>
  <si>
    <t>Paco Rabanne 1 Million 150ml deodorant male DEO</t>
  </si>
  <si>
    <t>6be45ad1-7820-4239-868c-bdbd59fcf378</t>
  </si>
  <si>
    <t>SPORTOVNÍ KOČÁREK DEŠTNÍK - MoMi AKIRA BÉŽOVÝ - SADA PŘÍSLUŠENSTVÍ</t>
  </si>
  <si>
    <t>UMBRELLA WALKER - MoMi AKIRA BEIGE - ACCESSORY SET</t>
  </si>
  <si>
    <t>6be49bfe-d264-4f27-8003-36838af12758</t>
  </si>
  <si>
    <t>Ohřívač vody N'oveen 3600 W</t>
  </si>
  <si>
    <t>N'oveen 3600W water heater</t>
  </si>
  <si>
    <t>6be4d4b0-753d-4b0b-b517-68269a53ebed</t>
  </si>
  <si>
    <t>Mikrofon Maono PD200x</t>
  </si>
  <si>
    <t>Microphone Maono PD200x</t>
  </si>
  <si>
    <t>6be4e2bc-515b-4d5f-b600-468b637bc9e0</t>
  </si>
  <si>
    <t>HOTOVÁ ZÁCLONA BÍLÁ SABLE VOÁL FRANCOUZSKÁ DO OBÝVACÍHO POKOJE</t>
  </si>
  <si>
    <t>READY WHITE SABLE FRENCH VOILE CURTAIN FOR THE LIVING ROOM</t>
  </si>
  <si>
    <t>6be5156a-a9a3-4086-8f7a-28a02cd135cf</t>
  </si>
  <si>
    <t>STROPNÍ SVÍTIDLO STROPNÍ SVÍTIDLO 20W LED 4200K IDEUS STRUHM ADIS 03754 BÍLÁ</t>
  </si>
  <si>
    <t>PLAFOND CEILING LAMP 20W LED 4200K IDEUS STRUHM ADIS 03754 WHITE</t>
  </si>
  <si>
    <t>6be539c4-0217-4689-97f5-dd17070ea31a</t>
  </si>
  <si>
    <t>Vrhač míčků pro psy Skibi Hračka pro aportování zelená</t>
  </si>
  <si>
    <t>Skibi ball launcher for dogs. Fetching toy, green</t>
  </si>
  <si>
    <t>6be5431d-76d5-4866-8597-97b910589678</t>
  </si>
  <si>
    <t>Pronett XJ5218 Sada plastových stohovatelných dóz 4 ks modré víko</t>
  </si>
  <si>
    <t>Pronett XJ5218 Set of 4 plastic stackable cans, blue lid</t>
  </si>
  <si>
    <t>6be550a7-7d98-4c5d-bc5d-2581386afc95</t>
  </si>
  <si>
    <t>Betlewski peněženka z přírodní kůže černá - muž</t>
  </si>
  <si>
    <t>Betlewski wallet genuine leather black - man</t>
  </si>
  <si>
    <t>6be58dcb-78b1-43b7-9b0f-ff252be8cbd6</t>
  </si>
  <si>
    <t>Páska z PVC/PVC Ecolight 15 mm x 10 m</t>
  </si>
  <si>
    <t>PVC/PVC Ecolight tape 15 mm x 10 m</t>
  </si>
  <si>
    <t>6be590a8-a952-46a3-9adf-7b4020410df5</t>
  </si>
  <si>
    <t>Bezdrátová sluchátka do uší Sencor SEP GRIM, růžová</t>
  </si>
  <si>
    <t>Sencor SEP GRIM, růžová wireless earbuds</t>
  </si>
  <si>
    <t>6be5c218-b5d3-451e-93d7-c018f413794a</t>
  </si>
  <si>
    <t>BRUSNÝ PAPÍR 90 MM X 187 MM P120 YT-83804 YATO</t>
  </si>
  <si>
    <t>SANDPAPER 90MM X 187MM P120 YT-83804 YATO</t>
  </si>
  <si>
    <t>6be5c743-3a84-4d4e-a4e3-140f3bc1c064</t>
  </si>
  <si>
    <t>Síťová nabíječka Baseus Apple Lightning, USB typ C pro Apple 3000 mA 15 V, černá</t>
  </si>
  <si>
    <t>Charger Baseus Apple Lightning, USB Type C to Apple 3000 mA 15 V black</t>
  </si>
  <si>
    <t>6be60853-398c-4f89-86f7-bc72cfe9b14c</t>
  </si>
  <si>
    <t>Pánské sexy brazilské slipy Tanga Brazilské kalhotky Velmi štíhlé - M</t>
  </si>
  <si>
    <t>Men's Sexy Brazilian Tanga Slips Brazilian Very Scary - M</t>
  </si>
  <si>
    <t>6be6214a-b794-4a8c-84c6-84a07878005e</t>
  </si>
  <si>
    <t>Air Wick elektrická náplň 114 ml 300 g</t>
  </si>
  <si>
    <t>Air Wick electric cartridge 114 ml 300 g</t>
  </si>
  <si>
    <t>6be64aa6-36ea-4424-8d8c-8e629efb94aa</t>
  </si>
  <si>
    <t>6be671e7-fa98-4e6e-b85b-3c959eff42ba</t>
  </si>
  <si>
    <t>Trec Creatine Monohydrate 300 g Přírodní monohydrát kreatinu – AŽ 88 PORCÍ!</t>
  </si>
  <si>
    <t>Trec Creatine Monohydrate 300g Natural Creatine Monohydrate 88 SERVINGS!</t>
  </si>
  <si>
    <t>6be68bfd-e9b4-473a-b489-596f1921992b</t>
  </si>
  <si>
    <t>TERMOAKTIVNÍ KUKLA BALACLAVA OLIVE MIL-TEC</t>
  </si>
  <si>
    <t>THERMOACTIVE BALACLAVA OLIVE MIL-TEC</t>
  </si>
  <si>
    <t>6be69f4d-434e-4467-b765-942f4a8f803f</t>
  </si>
  <si>
    <t>Chlapu Chlap Koupelová koule do koupele vanilka 180 g</t>
  </si>
  <si>
    <t>Chlapu Chlap Bath ball vanilla 180g</t>
  </si>
  <si>
    <t>6be6f6c4-f297-4630-8a9d-be6daff71e4a</t>
  </si>
  <si>
    <t>Canpol babies Zajíček Bunny béžový</t>
  </si>
  <si>
    <t>Canpol babies cuddly toy bunny 80/200_bei</t>
  </si>
  <si>
    <t>6be74556-fd1e-484a-9ee0-4a51fcafe9fc</t>
  </si>
  <si>
    <t>Samoopalovací pěna MineTan 200 ml</t>
  </si>
  <si>
    <t>Self-tanner MineTan foam 200 ml</t>
  </si>
  <si>
    <t>6be77736-9067-44bc-8bbe-3b776afb2cf0</t>
  </si>
  <si>
    <t>LEGO Art 31214 LOVE</t>
  </si>
  <si>
    <t>LEGO Art 31214 Art 31214 LOVE</t>
  </si>
  <si>
    <t>6be77c4d-043f-4fa8-a96f-d34dd2f0c09d</t>
  </si>
  <si>
    <t>Pánské Tričko Emporio Armani 8NZT91-Z8H4Z-1510 L</t>
  </si>
  <si>
    <t>Emporio Armani Men's T-shirt 8NZT91-Z8H4Z-1510 L</t>
  </si>
  <si>
    <t>6be79faa-8623-45cf-bb67-d061bf263fc0</t>
  </si>
  <si>
    <t>Lacure mast na bolesti svalů a kloubů Alpenkrauter Balsam 200 ml 200 g 2030</t>
  </si>
  <si>
    <t>Ointment Lacure for musculoskeletal pain Alpenkrauter Balsam 200 ml 200 g 2030</t>
  </si>
  <si>
    <t>6be7b2e4-ccf6-4415-af91-785818ab139b</t>
  </si>
  <si>
    <t>SKF VKJC 4592 Hnací hřídel</t>
  </si>
  <si>
    <t>SKF VKJC 4592 Driveshaft</t>
  </si>
  <si>
    <t>6be7db63-18f7-4155-8ade-70abafb256a9</t>
  </si>
  <si>
    <t>Legíny Fitness KRYCÍ LEGÍNY MODELUJÍCÍ FIT M/L</t>
  </si>
  <si>
    <t>LEGGINGS Fitness Tights OCUSION MODELING FIT M/L</t>
  </si>
  <si>
    <t>6be7e2d9-46c8-439b-9632-1aa5b866f841</t>
  </si>
  <si>
    <t>Perfect House tekutý čistič sporáků a desek 0,5 l</t>
  </si>
  <si>
    <t>Perfect House liquid for cleaning stoves and hobs, 0.5l</t>
  </si>
  <si>
    <t>6be8146e-c084-4dee-9787-418cd2a5469a</t>
  </si>
  <si>
    <t>Hemani Černé pižmo 25 g parfém v kostce</t>
  </si>
  <si>
    <t>Hemani Black Musk 25 g Arabian perfume in a cube</t>
  </si>
  <si>
    <t>6be8183d-e3de-4c76-a0d6-e3e036e2a0c0</t>
  </si>
  <si>
    <t>Brit CARE CAT SNACK HAIRBALL Pamlsek pro kočky 50 g</t>
  </si>
  <si>
    <t>Brit CARE CAT SNACK HAIRBALL Cat Treat 50g</t>
  </si>
  <si>
    <t>6be81ed1-33c7-439f-a24e-42c6521e6b80</t>
  </si>
  <si>
    <t>Stolní mixér Esperanza EKM028 1000 W stříbrný/šedý</t>
  </si>
  <si>
    <t>Cup blender Esperanza EKM028 1000 W silver/grey</t>
  </si>
  <si>
    <t>6be83950-f33f-4801-8f86-ed553afdc85f</t>
  </si>
  <si>
    <t>TRYSKY OSTŘIKOVAČE SKLA PRO VW PASSAT B6 GOLF 5 CADDY TOUAREG SUPERB FABIA</t>
  </si>
  <si>
    <t>WINDOW WASHER NOZZLES FOR VW PASSAT B6 GOLF 5 CADDY TOUAREG SUPERB FABIA</t>
  </si>
  <si>
    <t>6be86430-877e-4f5a-afe8-f302b9fabbfb</t>
  </si>
  <si>
    <t>Lemforder 31894 01 Tyč / držák, stabilizátor</t>
  </si>
  <si>
    <t>Lemforder 31894 01 Drążek / wspornik, stabilizator</t>
  </si>
  <si>
    <t>6be8857d-9c86-4c1d-8408-86edf59e5842</t>
  </si>
  <si>
    <t>Sáček ZELENINA Cibulová taška Česnek Jutový GSD</t>
  </si>
  <si>
    <t>Bag VEGETABLES Bag Onions Jute Garlic GSD</t>
  </si>
  <si>
    <t>6be890fa-8cc9-41e5-9a17-ab4ddc1197ef</t>
  </si>
  <si>
    <t>Tvrzené sklo Hofi Garmin Fenix 5 / 6 / 6 Pro / 7</t>
  </si>
  <si>
    <t>Hofi Garmin Fenix 5/6/6 Pro/7 tempered glass</t>
  </si>
  <si>
    <t>6be8ce7c-16f5-41e1-aa21-dac8d3e21336</t>
  </si>
  <si>
    <t>Lithium-iontová baterie pro notebooky Dell 4400 mAh Green Cell</t>
  </si>
  <si>
    <t>Dell Lithium-Ion 4400 mAh Laptop Battery Green Cell</t>
  </si>
  <si>
    <t>6be8f7d5-cfa0-4063-b236-16aeb279c6c0</t>
  </si>
  <si>
    <t>ELEKTRICKÝ MLÝNEK NA KOŘENÍ NEREZOVÝ MLÝNEK NA OBILÍ 2500W 36000 OT/MIN</t>
  </si>
  <si>
    <t>SPICE GRINDER ELECTRIC STAINLESS GRAIN GRINDER 2500W 36000RPM</t>
  </si>
  <si>
    <t>6be8fe4c-3b22-4bca-8836-7fbf5b7e8d64</t>
  </si>
  <si>
    <t>NÁDRŽ NA PALIVO TOYOTA RAV4 XA10 94-00 BENZÍN</t>
  </si>
  <si>
    <t>TANK FUEL TANK TOYOTA RAV4 XA10 94-00 PETROL</t>
  </si>
  <si>
    <t>6be91755-0aee-47f6-84b7-158be98c0275</t>
  </si>
  <si>
    <t>ZÁTKA PALIVOVÉHO OLEJE STIHL 017 018 MS 170 180 190 T</t>
  </si>
  <si>
    <t>CAP FOR FUEL OIL FOR STIHL 017 018 MS 170 180 190 T</t>
  </si>
  <si>
    <t>6be933ca-394f-418c-88b1-cebd8c47acc1</t>
  </si>
  <si>
    <t>Deka Eurofirany polyester 170 cm x 210 cm bílá</t>
  </si>
  <si>
    <t>Eurofirany polyester blanket 170 cm x 210 cm white</t>
  </si>
  <si>
    <t>6be95dd1-c338-4671-a042-f9cacb317737</t>
  </si>
  <si>
    <t>Deka Eurofirany polyester 130 cm x 160 cm černá</t>
  </si>
  <si>
    <t>Eurofirany Blanket Polyester 130 cm x 160 cm Black</t>
  </si>
  <si>
    <t>6be9618d-a72e-4212-836b-3f8ec520b8b2</t>
  </si>
  <si>
    <t>ZATEMŇOVACÍ ZÁVĚS VELUROVÁ ŽABKY TUNEL PÁSKA EUROFIRANY 135x270</t>
  </si>
  <si>
    <t>BLACKOUT CURTAIN VELOUR FROGS TUNNEL TAPE EUROFIRANY 135x270</t>
  </si>
  <si>
    <t>6be9626b-977a-4bd7-a7ef-a810c5b33692</t>
  </si>
  <si>
    <t>Termotiskárna účtenek Cashino CSN-80V</t>
  </si>
  <si>
    <t>Thermal receipt printer Cashino CSN-80V</t>
  </si>
  <si>
    <t>6be97971-4ffe-4493-acbb-8017eb9c3c06</t>
  </si>
  <si>
    <t>Dřevěná sněhová vločka SNĚHURKA 30 CM, vánoční ozdoba</t>
  </si>
  <si>
    <t>Wooden snowflake snow SNOW WHITE 30CM Christmas decoration ornament</t>
  </si>
  <si>
    <t>6be9a886-cef6-40ac-ba0e-c2889487b957</t>
  </si>
  <si>
    <t>Šťáva z kysaného zelí nepasterizovaná přírodní bez konzervačních látek 500 ml</t>
  </si>
  <si>
    <t>Sauerkraut Juice Unpasteurized Natural Without Preservatives 500ml</t>
  </si>
  <si>
    <t>6be9d36b-efed-4922-974c-1cd9e1890d39</t>
  </si>
  <si>
    <t>Síťové a bateriové rádio FM Blaupunkt Radiobudík Blaupunkt CR6SL, FM PLL</t>
  </si>
  <si>
    <t>Radio mains-battery FM Blaupunkt Radiobudzik Blaupunkt CR6SL, FM PLL</t>
  </si>
  <si>
    <t>6be9dfdd-2923-45e1-bb3f-f4db27120727</t>
  </si>
  <si>
    <t>Polštář AXIN 160 x 10 x 50 červený</t>
  </si>
  <si>
    <t>AXIN pillow 160 x 10 x 50 red</t>
  </si>
  <si>
    <t>6bea1fb5-a683-45d9-a523-3bda61a43ff9</t>
  </si>
  <si>
    <t>BA! Granola 5 oříšků a sušených ovocí 300 g Bakalland</t>
  </si>
  <si>
    <t>Granola 5 dried fruits 300g Bakalland</t>
  </si>
  <si>
    <t>6bea3756-f6dc-4c29-9170-546c6c13f178</t>
  </si>
  <si>
    <t>Matrace 180x90x10 ANTIALERGICKÁ ATESTOVANÁ prošívaná pro dítě</t>
  </si>
  <si>
    <t>Foam mattress 180x90x10 ANTI-ALLERGIC CERTIFIED quilted for baby</t>
  </si>
  <si>
    <t>6bea3822-cee1-4d0a-a959-1d10c3ac2f8e</t>
  </si>
  <si>
    <t>NUTREND EXCELENT PROTEIN BAR 8x 85G PROTEINOVÁ TYČINKA</t>
  </si>
  <si>
    <t>NUTREND EXCELENT PROTEIN BAR 8x 85G WHITE BAR</t>
  </si>
  <si>
    <t>6bea53e0-bc9a-4d13-b519-a613cd833402</t>
  </si>
  <si>
    <t>Pouzdro Fixed pro Asus Zenfone 11 Ultra bezbarvé</t>
  </si>
  <si>
    <t>Fixed holster for Asus Zenfone 11 Ultra colorless</t>
  </si>
  <si>
    <t>6bea6fcf-d2c6-4fea-a592-b9296af67d1e</t>
  </si>
  <si>
    <t>Vysavač vysavač Bosch BGB38BA1</t>
  </si>
  <si>
    <t>Bagged vacuum cleaner Bosch BGB38BA1</t>
  </si>
  <si>
    <t>6bea8449-a7dc-4be2-a1c6-aaa080cec7e0</t>
  </si>
  <si>
    <t>Kosmetická taštička Bo_Ma pouzdro organizér do tašky na tampony vložky vícebarevný</t>
  </si>
  <si>
    <t>Cosmetic bag Bo_Ma case organizer for tampon bag sanitary napkins multicolor</t>
  </si>
  <si>
    <t>6beaa6a9-d749-45a0-a0d0-eec2afe82a50</t>
  </si>
  <si>
    <t>Úhlový váleček na hladítko ROHOVÝ VÁLEČEK S RUKOJETÍ PRO HLADÍTKO NA SÁDRU SOLID CLICK</t>
  </si>
  <si>
    <t>Angle roller for smooth CORNER ROLLER WITH HANDLE FOR GYPSUM FINISH SOLID CLICK</t>
  </si>
  <si>
    <t>6beabc95-cd2e-4800-8cb9-9707308c4d2b</t>
  </si>
  <si>
    <t>Dětské podkolenky BÍLÉ bavlněné steven 072 # 29-31</t>
  </si>
  <si>
    <t>Children's knee high socks WHITE cotton steven 072 # 29-31</t>
  </si>
  <si>
    <t>6beac2bc-93f8-46bc-9528-810d4776b079</t>
  </si>
  <si>
    <t>Kartridž Zolta Derma Pen 02 1 ks</t>
  </si>
  <si>
    <t>Zolta Derma Pen 02 cartridge 1 pc.</t>
  </si>
  <si>
    <t>6beace0f-e267-4af4-aaa0-baaf3084df85</t>
  </si>
  <si>
    <t>10 X KOTNÍKOVÉ PONOŽKY KRÁTKÉ, PRODYŠNÉ, IONTY STŘÍBRA 41-43 PREMIUM</t>
  </si>
  <si>
    <t>10X BAMBOO SPORTS FEET SHORT BREATHING SILVER IONS 41-43 PREMIUM</t>
  </si>
  <si>
    <t>6beb13cf-f05b-42c4-b44a-a5fb5e0826d8</t>
  </si>
  <si>
    <t>Turonu Bee Venom Cream, 2024 New Bee Venom Treatment Cream</t>
  </si>
  <si>
    <t>6beb2613-2297-47a9-bc00-6beb165c4cff</t>
  </si>
  <si>
    <t>Moraj dámské legíny RDL1050-018 klasické 3/4 velikost XXL</t>
  </si>
  <si>
    <t>Moraj women's leggings RDL1050-018 classic 3/4 size XXL</t>
  </si>
  <si>
    <t>6beb3498-4b8d-4614-bedb-27cebed94626</t>
  </si>
  <si>
    <t>ZARA MAN BLUE SPIRIT SILVER PARFÉM PÁNSKÝ 2x90 ml sada toaletních vod</t>
  </si>
  <si>
    <t>ZARA MAN BLUE SPIRIT SILVER MEN'S PERFUME 2x90ml set of toilet waters</t>
  </si>
  <si>
    <t>6beb83d9-aedd-4115-84b8-df1ba756da1a</t>
  </si>
  <si>
    <t>Společenská hra Zoom - Letem světem</t>
  </si>
  <si>
    <t>Board game Zoom - Flying around the world</t>
  </si>
  <si>
    <t>6beb8788-567b-4fbe-9efd-d9d4cfa8705d</t>
  </si>
  <si>
    <t>HOTOVÁ ZÁCLONA BÍLÁ ŽAKÁROVÁ NA PÁSKU BEZ ŽEHLENÍ DO POKOJE 350x140 cm</t>
  </si>
  <si>
    <t>CURTAIN READY WHITE JACQUARD ON TAPE WITHOUT IRONING FOR THE ROOM 350x140 cm</t>
  </si>
  <si>
    <t>6bebb71c-70e9-437e-89b3-0ade08f34741</t>
  </si>
  <si>
    <t>Eurol E110605-1L Převodový olej pro převodovky</t>
  </si>
  <si>
    <t>Eurol E110605-1L Olej przekładniowy do skrzyni biegów</t>
  </si>
  <si>
    <t>6bebc7a3-04cf-4540-8ff2-3125d6a17730</t>
  </si>
  <si>
    <t>Alkalická baterie Varta C (R14) 20 ks</t>
  </si>
  <si>
    <t>Alkaline battery Varta C (R14) 20 pcs.</t>
  </si>
  <si>
    <t>6bec0fcf-7a8d-4139-a99c-70db5771e14b</t>
  </si>
  <si>
    <t>Gaia polovyztužená podprsenka modrá velikost 80E</t>
  </si>
  <si>
    <t>Gaia semi-rigid bra blue size 80E</t>
  </si>
  <si>
    <t>6bec27d2-8f53-4b41-8d64-01e1607966ff</t>
  </si>
  <si>
    <t>GEKO NASTAVITELNÉ KLEŠTĚ NA TRUBKY S TLAČÍTKEM 175 MM</t>
  </si>
  <si>
    <t>GEKO ADJUSTABLE PIPE PLIERS WITH BUTTON 175MM</t>
  </si>
  <si>
    <t>6bec2f61-b441-47b9-8d57-76ada11c5bb1</t>
  </si>
  <si>
    <t>Lahev Na Pití Ion8 600 ml</t>
  </si>
  <si>
    <t>Bottle Ion8 600 ml</t>
  </si>
  <si>
    <t>6bec38bd-9328-4714-95ee-e52dc34fc34c</t>
  </si>
  <si>
    <t>Sáčky na odpadky Paclan Classic 60 l 40 ks univerzální</t>
  </si>
  <si>
    <t>Trash bags Paclan Classic 60 l 40 pcs. universal</t>
  </si>
  <si>
    <t>6bec6755-cd2e-4310-9153-83b26ebb8dd7</t>
  </si>
  <si>
    <t>Svačinový Box TUSEASY 860 ml</t>
  </si>
  <si>
    <t>Breakfast TUSEASY 860 ml</t>
  </si>
  <si>
    <t>6becc32f-5fd7-4880-81f4-133723471892</t>
  </si>
  <si>
    <t>Hliníkový filtr pro digestoř, FILTR PROTI TUKŮM</t>
  </si>
  <si>
    <t>Aluminum filter for hood ANTI-FAT FILTER</t>
  </si>
  <si>
    <t>6becc923-2856-40a5-8fa6-5252c58c735b</t>
  </si>
  <si>
    <t>Sekačka Klein Bosch 2780</t>
  </si>
  <si>
    <t>Mower Klein Bosch 2780</t>
  </si>
  <si>
    <t>6bece3db-9c62-4eac-a8bb-bb44aeaf052a</t>
  </si>
  <si>
    <t>AVON Attraction Closer toaletní voda a gel na mytí těla pro něj</t>
  </si>
  <si>
    <t>AVON Attraction Closer eau de toilette and body wash for Him</t>
  </si>
  <si>
    <t>6bed2613-359e-4244-8aca-3ab2028a472b</t>
  </si>
  <si>
    <t>Organizér na psací stůl Verk Group</t>
  </si>
  <si>
    <t>Verk Group desk organizer</t>
  </si>
  <si>
    <t>6bed271d-71ac-4665-a9af-76c74de8528b</t>
  </si>
  <si>
    <t>Patrová postel Arhatreya moderní 90 x 200 cm bílá</t>
  </si>
  <si>
    <t>Bunk bed Arhatreya modern 90 x 200 cm white</t>
  </si>
  <si>
    <t>6bed6504-8290-441f-95b0-8fbff55fb13a</t>
  </si>
  <si>
    <t>Puma pánské sportovní boty Smash v2 velikost 42,5</t>
  </si>
  <si>
    <t>Puma men's sports shoes Smash v2 size 42,5</t>
  </si>
  <si>
    <t>6bed8812-5f69-4e14-9763-7b8dfec54831</t>
  </si>
  <si>
    <t>Polštář na spaní HomeLife 25 x 25 cm</t>
  </si>
  <si>
    <t>Sleeping pillowcase HomeLife 25 x 25cm</t>
  </si>
  <si>
    <t>6bed973a-763d-4989-87a5-965c4367ef5b</t>
  </si>
  <si>
    <t>Presco Group Šaty balerína EMMU - Kniha s nálepkami</t>
  </si>
  <si>
    <t>Presco Group Ballerina dress EMMU - Sticker book</t>
  </si>
  <si>
    <t>6bedaaad-a4d1-435b-a59b-6ba9634ecd87</t>
  </si>
  <si>
    <t>6bedcc64-7df5-48f3-aa07-4250df9ce1e0</t>
  </si>
  <si>
    <t>Viki podprsenka měkká béžová velikost 80F</t>
  </si>
  <si>
    <t>Viki soft beige bra size 80F</t>
  </si>
  <si>
    <t>6bedd7d1-55b9-4f32-844c-36cef084fded</t>
  </si>
  <si>
    <t>Přísada do motorového oleje Mannol Oil Leak Stop 250 ml</t>
  </si>
  <si>
    <t>Engine oil additive Mannol Oil Leak Stop 250 ml</t>
  </si>
  <si>
    <t>6bedfca8-14af-4b38-9088-0e04421f3c89</t>
  </si>
  <si>
    <t>Tyčový vysavač Bosch BCH6ATH25 Athlet bílý</t>
  </si>
  <si>
    <t>Bosch BCH6ATH25 Athlet upright vacuum cleaner white</t>
  </si>
  <si>
    <t>6bee0a62-6ac0-475f-b9e8-8adb509e4f42</t>
  </si>
  <si>
    <t>ACUVUE OASYS 1-DAY, VÝKON: -5.25</t>
  </si>
  <si>
    <t>ACUVUE OASYS 1-DAY, POWER: -5.25</t>
  </si>
  <si>
    <t>6bee2564-8283-4a3b-a5ec-433ace305999</t>
  </si>
  <si>
    <t>Lampička pro osvětlení tabule BMW OE 63267165646</t>
  </si>
  <si>
    <t>Whiteboard light BMW OE 63267165646</t>
  </si>
  <si>
    <t>6bee4ace-1ce5-440d-b3c0-67012ee2cf2c</t>
  </si>
  <si>
    <t>Elektrostimulátor svalů HMS Abs Master Pro velikost</t>
  </si>
  <si>
    <t>Muscle electrostimulator HMS Abs Master Pro size universal</t>
  </si>
  <si>
    <t>6beeae0f-3207-429d-aeb3-3b558de16911</t>
  </si>
  <si>
    <t>Taktické pravítko M-TAC vojenská šablona GTA NATO ECOPYBOOK TACTICAL</t>
  </si>
  <si>
    <t>M-TAC Tactical Ruler GTA NATO ECOPYBOOK TACTICAL military template</t>
  </si>
  <si>
    <t>6beec2d5-165f-44a6-8a96-616f31172ba3</t>
  </si>
  <si>
    <t>Hračka do vany dráha skluzavka kachna 8366-26A</t>
  </si>
  <si>
    <t>Bath toy duck slide track 8366-26A</t>
  </si>
  <si>
    <t>6bef17ed-f025-4e77-9f80-b12dd4a0b9af</t>
  </si>
  <si>
    <t>Podprsenka M-053/22 CARMELA vyztužená krajková Mat 85H béžová</t>
  </si>
  <si>
    <t>Bra M-053/22 CARMELA padded lace Mat 85H beige</t>
  </si>
  <si>
    <t>6bef4b59-a1a5-47f8-8618-c52c8b27864e</t>
  </si>
  <si>
    <t>Powerbanka PLATINET 60000 mAh černá</t>
  </si>
  <si>
    <t>Powerbank PLATINET 60000 mAh black</t>
  </si>
  <si>
    <t>6bef800a-b14a-4076-8b95-40caec1eafb5</t>
  </si>
  <si>
    <t>Zařízení na cukrovou vatu AdMaJ Cukr 500 g tyrkysový tropický sáček modrý 1 W</t>
  </si>
  <si>
    <t>AdMaJ cotton candy device Sugar 500g turquoise tropical blue sachet 1 W</t>
  </si>
  <si>
    <t>6bef9dff-f112-4a3f-95f4-1efad310ad25</t>
  </si>
  <si>
    <t>2 x Osram žárovka VALUE LED 19W = 150W E27 4000K</t>
  </si>
  <si>
    <t>2 x Osram VALUE LED 19W = 150W E27 4000K bulb</t>
  </si>
  <si>
    <t>6befd341-881f-426c-ac88-0b3e71498fad</t>
  </si>
  <si>
    <t>Noční lampa ZAZU růžová</t>
  </si>
  <si>
    <t>Night light ZAZU pink</t>
  </si>
  <si>
    <t>6befdfee-6b1e-46ae-8162-4ae7c0058b69</t>
  </si>
  <si>
    <t>Diamantová výšivka Hurtnet kočka s motýlem 30x40 cm</t>
  </si>
  <si>
    <t>Hurtnet cat with butterfly diamond embroidery 30x40 cm</t>
  </si>
  <si>
    <t>6bf00612-0b5f-4ffb-9b64-ac7808651ad8</t>
  </si>
  <si>
    <t>Gabby's Dollhouse Vadobag Batoh pro předškoláky s jednou přihrádkou pro dívky, fialový</t>
  </si>
  <si>
    <t>Gabby's Dollhouse Vadobag Girls Purple Preschool Backpack</t>
  </si>
  <si>
    <t>6bf0546d-7239-4603-a81b-71f0496505dc</t>
  </si>
  <si>
    <t>Šnekové kolíky Ziel-Plast 25 x 125 10 ks</t>
  </si>
  <si>
    <t>Screw pins Ziel-Plast 25 x 125 10 pcs.</t>
  </si>
  <si>
    <t>6bf0fac2-bd2a-48c6-8faa-6c4212294cb7</t>
  </si>
  <si>
    <t>Diolamp LED žárovka SMD matná STICK Tubular T52 20W/230V/E27/6000K/1800Lm/180°/IP65/F</t>
  </si>
  <si>
    <t>Diolamp LED bulb SMD matte STICK Tubular T52 20W/230V/E27/6000K/1800Lm/180°/IP65/F</t>
  </si>
  <si>
    <t>6bf13c28-4b1c-4d1b-b78c-b6cae8f2738d</t>
  </si>
  <si>
    <t>6bf1403c-9dd4-4c30-afe9-a23cd43836f6</t>
  </si>
  <si>
    <t>UNIVERZÁLNÍ SADA VYTAHOVÁKŮ 17 KS YT-06033 YATO</t>
  </si>
  <si>
    <t>UNIVERSAL SET OF TWISTERS 17 PCS YT-06033 YATO</t>
  </si>
  <si>
    <t>6bf16943-56e8-4674-9ae9-e80b61413c89</t>
  </si>
  <si>
    <t>Džbán SuperButelki Sklenice 4000 ml + Kohoutek RÝHOVANÝ 4 l</t>
  </si>
  <si>
    <t>Jug SuperButelki Jar 4000ml + GROOVED Tap 4 l</t>
  </si>
  <si>
    <t>6bf18012-edc5-419f-8687-c8d6259fd6fd</t>
  </si>
  <si>
    <t>SYLVECO Přírodní zubní pasta 100 ml</t>
  </si>
  <si>
    <t>SYLVECO Natural toothpaste 100ml</t>
  </si>
  <si>
    <t>6bf1abaa-d7ae-4507-90b1-999935cda3d4</t>
  </si>
  <si>
    <t>Příliv a odliv - Příběh čtyř generací žen Anne Prettinová</t>
  </si>
  <si>
    <t>6bf1f9d1-291f-4265-871f-4f65448caaff</t>
  </si>
  <si>
    <t>Reflexní vesta Reis unisex M</t>
  </si>
  <si>
    <t>Reflective vest Reis unisex M</t>
  </si>
  <si>
    <t>6bf2174b-7dee-4c4f-ad67-4b5df4ebadc5</t>
  </si>
  <si>
    <t>Punčocháče hladké Conte Elegant Prestige 40den vícebarevné Mocca velikost 6</t>
  </si>
  <si>
    <t>Smooth tights Conte Elegant Prestige 40den multicolor Mocca size 6</t>
  </si>
  <si>
    <t>6bf25a0b-cbe1-42cb-abf6-5add27a7bff9</t>
  </si>
  <si>
    <t>Krémová maska na obličej/krk/dekolt Ziaja 7 ml</t>
  </si>
  <si>
    <t>Mask creamy face/neck/décolletage Ziaja 7 ml</t>
  </si>
  <si>
    <t>6bf263f0-dff2-46c2-9eb0-2c85e22f5743</t>
  </si>
  <si>
    <t>Sloggi dámské kalhotky Maxi velikost XXL</t>
  </si>
  <si>
    <t>Sloggi women's panties Maxi size XXL</t>
  </si>
  <si>
    <t>6bf275b4-f410-4713-9fee-e33cecfa7065</t>
  </si>
  <si>
    <t>KOTOUČE zadní 282 mm AUDI A3 (8P) Q3 ALHAMBRA ALTEA LEON OCTAVIA II</t>
  </si>
  <si>
    <t>Rear BRAKE DISCS 282mm AUDI A3 (8P) Q3 ALHAMBRA ALTEA LEON OCTAVIA II</t>
  </si>
  <si>
    <t>6bf2a7f8-c206-4071-b8d1-848be04aa29b</t>
  </si>
  <si>
    <t>LogiLink ID0181 Podsvícená herní klávesnice</t>
  </si>
  <si>
    <t>LogiLink ID0181 Backlit gaming keyboard</t>
  </si>
  <si>
    <t>6bf30845-cc04-44ba-aad5-b1152a65bb6d</t>
  </si>
  <si>
    <t>DÁMSKÉ TENISKY PUMA 42,5</t>
  </si>
  <si>
    <t>WOMEN'S SNEAKERS PUMA 42.5</t>
  </si>
  <si>
    <t>6bf311fd-8917-44a1-ad96-f3aeb85e5e7d</t>
  </si>
  <si>
    <t>Elektrické nůžky na plech Kraft&amp;Dele KD1512 1600 5 mm</t>
  </si>
  <si>
    <t>Shears for electric sheet metal Kraft&amp;Dele KD1512 1600 5 mm</t>
  </si>
  <si>
    <t>6bf312c3-e6e7-4732-a230-1bf834522aed</t>
  </si>
  <si>
    <t>Infračervený ohřívač Kepland 800 W bílý 260 x 370 mm</t>
  </si>
  <si>
    <t>Kepland infrared heater 800 W white 260 x 370 mm</t>
  </si>
  <si>
    <t>6bf35181-ab2c-47ab-9c7f-86c71001df69</t>
  </si>
  <si>
    <t>Elring 022.590 Sada šroubů hlavy válců</t>
  </si>
  <si>
    <t>Elring 022.590 Zestaw śrub głowicy cylindrów</t>
  </si>
  <si>
    <t>6bf37dff-b8e6-4fe6-8da7-25f35942eda8</t>
  </si>
  <si>
    <t>Síťová multifunkční bruska Kraft&amp;Dele 200W 230V KD544</t>
  </si>
  <si>
    <t>Multifunction network grinding machine Kraft&amp;Dele 200W 230V KD544</t>
  </si>
  <si>
    <t>6bf381c4-fb0b-42de-bcd0-b17b16ec398f</t>
  </si>
  <si>
    <t>Přenosný reproduktor Sencor SSS 3900 vícebarevný 100 W</t>
  </si>
  <si>
    <t>Portable speaker Sencor SSS 3900 multicolor 100 W</t>
  </si>
  <si>
    <t>6bf3841c-cf7d-46fb-ad4e-3f32706737e1</t>
  </si>
  <si>
    <t>Pigment blu 29 ultramarín 0,05 kg</t>
  </si>
  <si>
    <t>Pigment blu 29 ultramarine 0.05kg</t>
  </si>
  <si>
    <t>6bf3982b-2710-4761-91dd-12bf6752d19e</t>
  </si>
  <si>
    <t>Elektrická váha Lamart černá</t>
  </si>
  <si>
    <t>Electric scale Lamart black</t>
  </si>
  <si>
    <t>6bf39ab2-f907-465c-b598-b9f1c903d1c5</t>
  </si>
  <si>
    <t>Dvojitý rozkládací penál Astra</t>
  </si>
  <si>
    <t>Astra double fold-out pencil case</t>
  </si>
  <si>
    <t>6bf3a343-9ac4-475c-8bdc-8d7fcdcc36d4</t>
  </si>
  <si>
    <t>Eleocharis Acicularis Poniklo in vitro 50 Ks rostlina do akvária</t>
  </si>
  <si>
    <t>Eleocharis Acicularis Ponikło in vitro 50 pcs plant for the aquarium</t>
  </si>
  <si>
    <t>6bf3e2d6-38e6-4059-b6bf-577236e9c3c6</t>
  </si>
  <si>
    <t>Dětské tričko Italian Brainrot Bílé pro dívku 122</t>
  </si>
  <si>
    <t>Children's T-shirt White for Girls Italian Brainrot 122</t>
  </si>
  <si>
    <t>6bf40df5-e44b-4aad-b23d-1ef2dba26d66</t>
  </si>
  <si>
    <t>INSTANTNÍ FOTOAPARÁT PRO DĚTI DIGITÁLNÍ FOTOGRAFICKÝ RŮŽOVÝ KAMERA print</t>
  </si>
  <si>
    <t>INSTANT CAMERA FOR KIDS DIGITAL PHOTO PINK CAMERA print</t>
  </si>
  <si>
    <t>6bf434cc-9c9f-4238-83e5-f74e4ebe013e</t>
  </si>
  <si>
    <t>ONTARIO CAT HAIRBALL krmivo odpuzující KACHNU 2 kg</t>
  </si>
  <si>
    <t>ONTARIO CAT HAIRBALL detangling food DUCK 2kg</t>
  </si>
  <si>
    <t>6bf437db-3778-442e-80ae-0f9fdb6a3edd</t>
  </si>
  <si>
    <t>Myš HYPERX Pulsefire Haste 2 Core Bílá</t>
  </si>
  <si>
    <t>Mouse HYPERX Pulsefire Haste 2 Core White</t>
  </si>
  <si>
    <t>6bf4e288-d07c-4499-9465-be141a17b116</t>
  </si>
  <si>
    <t>Zadní Kryt Smart-Tel.pl pro Samsung Galaxy A55 fialový</t>
  </si>
  <si>
    <t>Smart-Tel.pl backs for Samsung Galaxy A55 purple</t>
  </si>
  <si>
    <t>6bf4eddb-05b9-482c-bcf1-847a995b425f</t>
  </si>
  <si>
    <t>Tradiční pánev Berlinger Haus BASIC 24 cm titanová</t>
  </si>
  <si>
    <t>Frying pan traditional Berlinger Haus BASIC 24 cm titanium</t>
  </si>
  <si>
    <t>6bf51429-e517-40ff-8ef3-40fff15a04c6</t>
  </si>
  <si>
    <t>Viggami papuče Rzepy růžové velikost 18</t>
  </si>
  <si>
    <t>Viggami children's slippers Velcro pink size 18</t>
  </si>
  <si>
    <t>6bf52206-0691-4ee5-96fe-526a3e73f75b</t>
  </si>
  <si>
    <t>Abrex Tatra 603 (1969) 1:43 - Veřejná Bezpečnost</t>
  </si>
  <si>
    <t>POLICE TATRA 603 VB Czechoslovak Communist 1/43</t>
  </si>
  <si>
    <t>6bf5230a-8d8a-41f2-a525-9a785858704f</t>
  </si>
  <si>
    <t>NOAS kulatý LED panel 3W / 270Lm bílá kruhový vestavný 4000K</t>
  </si>
  <si>
    <t>NOAS round LED panel 3W / 270Lm white circular recessed 4000K</t>
  </si>
  <si>
    <t>6bf535c1-a33f-4d35-8541-8e40fc6266c1</t>
  </si>
  <si>
    <t>Servisní a uzavírací ventil Value VVC-1 1/4”M x 1/4”F</t>
  </si>
  <si>
    <t>Value VVC-1 1/4”M x 1/4”F Service Shut-Off Valve</t>
  </si>
  <si>
    <t>6bf54caf-2bb0-45df-88ea-ca4883f3b70e</t>
  </si>
  <si>
    <t>Pánský dlouhý rukáv 100% bavlna basic šedý melír Ombre V3 OM-LSBL-0106 S</t>
  </si>
  <si>
    <t>Men's longsleeve 100% cotton basic grey melange Ombre V3 OM-LSBL-0106 S</t>
  </si>
  <si>
    <t>6bf59705-26b0-4b35-9555-78818f81b78d</t>
  </si>
  <si>
    <t>Sada zahradního nářadí Prosperplast 6 Ks.</t>
  </si>
  <si>
    <t>Set of gardening tools Prosperplast 6pcs.</t>
  </si>
  <si>
    <t>6bf5a959-f393-47e9-9fe2-614b5f8d3358</t>
  </si>
  <si>
    <t>TRIUMPH Ladyform Soft W X Podprsenka měkká 95C</t>
  </si>
  <si>
    <t>TRIUMPH Ladyform Soft W X Soft Bra 95C</t>
  </si>
  <si>
    <t>6bf5aba5-85e7-4fe5-b3b9-2090e9c7b4c5</t>
  </si>
  <si>
    <t>Zadní Kryt Samsung pro Samsung Galaxy S25 bezbarvý</t>
  </si>
  <si>
    <t>Back Samsung for Samsung Galaxy S25 colorless</t>
  </si>
  <si>
    <t>6bf5b066-81b6-47ca-aea5-d2b494b09ba5</t>
  </si>
  <si>
    <t>Pánské boty do vody Big Star NN174752 černé 41</t>
  </si>
  <si>
    <t>Men's water shoes Big Star NN174752 black 41</t>
  </si>
  <si>
    <t>6bf5ce41-c13e-4959-8fb3-50e9163eb6c4</t>
  </si>
  <si>
    <t>Albi Párty Alias</t>
  </si>
  <si>
    <t>Albi Party Alias</t>
  </si>
  <si>
    <t>6bf62901-67c9-4fb8-866a-12dbaf1452c4</t>
  </si>
  <si>
    <t>JR Farm pochoutky bylinky 0,1 kg křeček, myš, myška, krysa</t>
  </si>
  <si>
    <t>JR Farm delicacies herbs 0.1 kg hamster, mouse, gerbil, rat</t>
  </si>
  <si>
    <t>6bf63bb7-0d11-404c-89d8-6d0dd9b7b72c</t>
  </si>
  <si>
    <t>Přísada do oleje MA Professional 20-B28 300 ml</t>
  </si>
  <si>
    <t>Additive to oil MA Professional 20-B28 300 ml</t>
  </si>
  <si>
    <t>6bf66593-aa91-4202-a0dd-9b3a6a0b78b4</t>
  </si>
  <si>
    <t>HELLA 8XS 135 236-001 Kryt</t>
  </si>
  <si>
    <t>HELLA 8XS 135 236-001 Cover</t>
  </si>
  <si>
    <t>6bf7195a-2dcb-4cb1-bec1-4233e271116a</t>
  </si>
  <si>
    <t>Punčocháče černé mikrovlákno 40 DEN L 44-46</t>
  </si>
  <si>
    <t>Tights black microfibre 40 DEN L 44-46</t>
  </si>
  <si>
    <t>6bf765cb-8818-4b0a-94ee-1b2f72771c45</t>
  </si>
  <si>
    <t>Stojanový svícen Martom 6 cm 1 svíčka</t>
  </si>
  <si>
    <t>Martom candlestick stand, 6 cm, 1 candle</t>
  </si>
  <si>
    <t>6bf77daa-6119-47db-adbe-6093199c1e0a</t>
  </si>
  <si>
    <t>Koupelnový ventilátor Sterr fi 100 Standard BFS100-B černý</t>
  </si>
  <si>
    <t>Bathroom fan Sterr fi 100 Standard BFS100-B black</t>
  </si>
  <si>
    <t>6bf7ea28-f63a-494d-aa3c-eaa486001738</t>
  </si>
  <si>
    <t>DACO DFO0203 Olejový filtr</t>
  </si>
  <si>
    <t>DACO DFO0203 Filtr oleju</t>
  </si>
  <si>
    <t>6bf80478-0594-4724-9e58-f06cd2f74d19</t>
  </si>
  <si>
    <t>KOHEZIVNÍ PÁSKA SAMOLEPICÍ ELASTICKÁ červená 2.5 cm Stokban</t>
  </si>
  <si>
    <t>COHESION BANDAGE TAPE SELF ADHESIVE FLEXIBLE red 2.5 cm Stokban</t>
  </si>
  <si>
    <t>6bf8178b-0ae2-4b12-920a-f6b8dfe22cae</t>
  </si>
  <si>
    <t>NTY HZP-ME-033 Brzdový třmen</t>
  </si>
  <si>
    <t>NTY HZP-ME-033 Zacisk hamulca</t>
  </si>
  <si>
    <t>6bf81a0c-9cac-4c54-b206-3921b472b263</t>
  </si>
  <si>
    <t>CLARESA hybridní lak TROPICAL ESCAPE 8 BROKATOVÁ LEVANDULE</t>
  </si>
  <si>
    <t>CLARESA gel polish TROPICAL ESCAPE 8 GLITTER LAVENDER</t>
  </si>
  <si>
    <t>6bf84e19-c639-4cee-a6f5-109bf754e2c5</t>
  </si>
  <si>
    <t>BEFADO |PAPUČE ŠEDÉ S KVĚTEM |DĚTSKÁ OBUV | 110P506 (19)</t>
  </si>
  <si>
    <t>BEFADO | GREY SLIPPERS WITH FLOWERS | CHILDREN'S SHOES | 110P506 (19)</t>
  </si>
  <si>
    <t>6bf87b22-34a7-4d5d-9b94-e69630360ee6</t>
  </si>
  <si>
    <t>Puma sportovní obuv eko kůže černá velikost 26</t>
  </si>
  <si>
    <t>Puma sports shoes eco leather black size 26</t>
  </si>
  <si>
    <t>6bf8e98c-1012-4bf6-bb0f-47dd0b970b9f</t>
  </si>
  <si>
    <t>Malé stříbrné vánoční baňky na vánoční stromeček 30 ks 3 cm</t>
  </si>
  <si>
    <t>Tiny silver Christmas balls 30 pcs. 3 cm</t>
  </si>
  <si>
    <t>6bf90b1d-091d-44b2-83e5-c449d038284a</t>
  </si>
  <si>
    <t>Auto Buddy Toys bílé, černé</t>
  </si>
  <si>
    <t>Car Buddy Toys white, black</t>
  </si>
  <si>
    <t>6bf91809-845b-4d22-b372-d0bc223ac643</t>
  </si>
  <si>
    <t>Befado papuče Zapínání šedé velikost 22</t>
  </si>
  <si>
    <t>Befado children's slippers Clasp grey size 22</t>
  </si>
  <si>
    <t>6bf94412-4031-4519-a1e1-67b73989debd</t>
  </si>
  <si>
    <t>Rovicky taška přes rameno R-MBV-01-6137 BLACK černá</t>
  </si>
  <si>
    <t>Rovicky shoulder sachet R-MBV-01-6137 BLACK black</t>
  </si>
  <si>
    <t>6bf945ba-609c-4653-bfb8-ef9059954d55</t>
  </si>
  <si>
    <t>Panache sportovní podprsenka černá velikost 70G</t>
  </si>
  <si>
    <t>Panache sports bra black size 70G</t>
  </si>
  <si>
    <t>6bf98254-000c-4fe9-bed4-78602151aa24</t>
  </si>
  <si>
    <t>Káva zrnková Arabica Coffeelab Brazílie Cemorrado Chocolate Edition Espresso 250 g</t>
  </si>
  <si>
    <t>Coffee beans Arabica Coffeelab Brazil Cemorrado Chocolate Edition Espresso 250 g</t>
  </si>
  <si>
    <t>6bf98b9b-ccae-4c50-bcdd-f155781e4840</t>
  </si>
  <si>
    <t>Oshee Proteinová tyčinka vanilka &amp; karamel 49 g</t>
  </si>
  <si>
    <t>Oshee Protein bar vanilla &amp; caramel 49 g</t>
  </si>
  <si>
    <t>6bf98cb9-af47-4206-88c4-dbad089dc2d4</t>
  </si>
  <si>
    <t>Bunda Stamos velikost XXL</t>
  </si>
  <si>
    <t>Jacket Stamos size XXL</t>
  </si>
  <si>
    <t>6bf98ee3-767a-45ed-bc8a-4bd6a7e5f2cd</t>
  </si>
  <si>
    <t>Masážní kartáč na rozčesávání Olivia Garden</t>
  </si>
  <si>
    <t>Brush massage, combing Olivia Garden</t>
  </si>
  <si>
    <t>6bf9a944-df0d-4a2f-9a14-c9cb33a77097</t>
  </si>
  <si>
    <t>Trubka Eurometal s klapkou 120 mm / 250 t.1.5 mm ČERNÁ</t>
  </si>
  <si>
    <t>Eurometal smoke pipe with a flap? .120mm / 250t. 1.5mm BLACK</t>
  </si>
  <si>
    <t>6bf9b30f-17c8-4845-81a0-2c19e6a5ed09</t>
  </si>
  <si>
    <t>Kovbojský vlněný klobouk Cowboy Hat černý 16/12 WitLeather 60</t>
  </si>
  <si>
    <t>Wool Hat Cowboy Hat black 16/12 WitLeather 60</t>
  </si>
  <si>
    <t>6bf9dd94-df62-4f16-92fe-08c5eb640ab0</t>
  </si>
  <si>
    <t>PowerA SWITCH Plyšové Pouzdro pro konzole Pikachu Jump SWITCH / OLED / LITE</t>
  </si>
  <si>
    <t>PowerA SWITCH Plush Pikachu Jump SWITCH / OLED / LITE Console Case</t>
  </si>
  <si>
    <t>6bfa7718-ef6a-4f28-ba64-58432a1849ca</t>
  </si>
  <si>
    <t>Zatemňovací roleta naokienko 41 cm x 150 cm</t>
  </si>
  <si>
    <t>Blackout blind naokienko 41 cm x 150 cm</t>
  </si>
  <si>
    <t>6bfa78c2-7883-4eea-b888-96af0f50eb89</t>
  </si>
  <si>
    <t>Stavebnice Sluban Building Blocks BT-7 bakalářský tank z druhé světové války</t>
  </si>
  <si>
    <t>Sluban Building Blocks BT-7 cavalry tank from World War II</t>
  </si>
  <si>
    <t>6bfa868d-041f-4e11-a04a-81d593229215</t>
  </si>
  <si>
    <t>STAHOVACÍ PÁSKY UPÍNACÍ PÁSKY ČERNÉ STAHOVACÍ PÁSKY 2,5x100 mm</t>
  </si>
  <si>
    <t>TRITITE CLAMP BANDS BLACK TRITS 2,5x100mm</t>
  </si>
  <si>
    <t>6bfa9dfa-1a97-4344-8b38-13c62288859e</t>
  </si>
  <si>
    <t>Triumph modelovací podprsenka béžová velikost 95D</t>
  </si>
  <si>
    <t>Triumph modeling bra beige size 95D</t>
  </si>
  <si>
    <t>6bfae0e7-0cef-4456-a6c3-99028cea0b23</t>
  </si>
  <si>
    <t>Fyzelinové pásky na depilaci s voskem Extra silné ERBEL Role 50 m</t>
  </si>
  <si>
    <t>Hair Removal Strips Fizelin Wax Extra Strong ERBEL Roll 50m</t>
  </si>
  <si>
    <t>6bfaf322-2cb2-4194-8f70-48cb203b1f97</t>
  </si>
  <si>
    <t>Plyšák slon Ty 15 cm</t>
  </si>
  <si>
    <t>Plush Toy elephant Ty 15 cm</t>
  </si>
  <si>
    <t>6bfb01f0-2624-4915-a6f0-3ed67ccd8a8a</t>
  </si>
  <si>
    <t>Voděodolné chrániče na boty Nízké návleky na boty Reflexní prvky Roz 36-39</t>
  </si>
  <si>
    <t>Waterproof Shoe Covers Low Shoe Covers Reflective Size 36-39</t>
  </si>
  <si>
    <t>6bfb1307-b960-4a63-a8ce-df27de801847</t>
  </si>
  <si>
    <t>LEGO Disney Princess 43266 Popelčiny šaty</t>
  </si>
  <si>
    <t>LEGO Disney 43266 CINDERELLA DRESS</t>
  </si>
  <si>
    <t>6bfb4341-9ec3-4857-acdd-f860f1973130</t>
  </si>
  <si>
    <t>Pyrometr Habotest HT641B</t>
  </si>
  <si>
    <t>Habotest HT641B Pyrometer</t>
  </si>
  <si>
    <t>6bfb5fe8-0c28-46ad-8885-1a3f1e740ca6</t>
  </si>
  <si>
    <t>Sada momentových klíčů 15kusů 1/4"2-24 Nm</t>
  </si>
  <si>
    <t>Torque Wrench Set 15pcs 1/4"2-24Nm</t>
  </si>
  <si>
    <t>6bfb97cb-dbe7-45c2-9e87-07c31afee73c</t>
  </si>
  <si>
    <t>Tričko NIKE Termoaktivní Park First Layer Pánské Bílá XL</t>
  </si>
  <si>
    <t>NIKE Thermoactive Park First Layer Men's White XL T-Shirt</t>
  </si>
  <si>
    <t>6bfbd72b-1f30-4558-8325-16e687dcc755</t>
  </si>
  <si>
    <t>Konektor Prolech 0533# JVC – ISO</t>
  </si>
  <si>
    <t>Prolech 0533 # JVC - ISO connector</t>
  </si>
  <si>
    <t>6bfc2d59-e47a-46f8-ae07-75fc29ae982e</t>
  </si>
  <si>
    <t>Hi-Tec pánská polokošile Site velikost XL</t>
  </si>
  <si>
    <t>Hi-Tec Site Men's Polo Shirt Size XL</t>
  </si>
  <si>
    <t>6bfc44f0-dfe6-4b69-9eff-7b10545037b8</t>
  </si>
  <si>
    <t>INEBRYA COLOR 4.20 BARVA NA VLASY 100 ML</t>
  </si>
  <si>
    <t>INEBRYA COLOR 4.20 HAIR COLOR 100ML</t>
  </si>
  <si>
    <t>6bfca0f7-04a0-4b2b-96a0-0a4c2f323321</t>
  </si>
  <si>
    <t>Krycí Plachta Automobilová MOBILE GARAGE AUSTIN Mini do roku 2000</t>
  </si>
  <si>
    <t>MOBILE GARAGE AUSTIN Mini Car Cover up to 2000</t>
  </si>
  <si>
    <t>6bfca9ce-d15d-4e31-8ff5-96de48ccf410</t>
  </si>
  <si>
    <t>Farma z Rohoznice Pažitka čerstvá svazek 100g</t>
  </si>
  <si>
    <t>Farma z Rohoznice Fresh Chives, bundle 100g</t>
  </si>
  <si>
    <t>6bfcb89c-2a28-4a43-a141-cf8b3b0668e4</t>
  </si>
  <si>
    <t>World of Warcraft Kronika Chris Metzen,Matt Burns,Robert Brooks</t>
  </si>
  <si>
    <t>6bfcc22e-5b48-499f-870b-30c0bceacdf4</t>
  </si>
  <si>
    <t>Lněné semínko hnědé Kol-pol 25000 g</t>
  </si>
  <si>
    <t>Brown linseed Kol-pol 25000 g</t>
  </si>
  <si>
    <t>6bfcd032-4d8d-46ae-9bea-6ad46d0b43e1</t>
  </si>
  <si>
    <t>HELLOWEEN Pánské tričko KONCERT 2025 KATOWICE SPODEK kov L</t>
  </si>
  <si>
    <t>HELLOWEEN Men's T-Shirt CONCERT 2025 KATOWICE SPODEK metal L</t>
  </si>
  <si>
    <t>6bfce5da-40f5-4283-9a92-93c4e4de85c2</t>
  </si>
  <si>
    <t>Tritanová láhev na pití Fotbal, 500 ml</t>
  </si>
  <si>
    <t>Tritan drinking bottle Football, 500 ml</t>
  </si>
  <si>
    <t>6bfcf902-c3f0-4575-914f-5ca6324a9015</t>
  </si>
  <si>
    <t>Podstavec pro baterii KFA Armatura s těsněním o průměru 35 mm</t>
  </si>
  <si>
    <t>KFA battery holder Fittings with a gasket fi 35 mm</t>
  </si>
  <si>
    <t>6bfd018a-c78e-4332-8cbe-f122972e469c</t>
  </si>
  <si>
    <t>Vodárny Delphin CLASSA Spodní prádlo 37</t>
  </si>
  <si>
    <t>Waterers Delphin CLASSA Spodniobuty 37</t>
  </si>
  <si>
    <t>6bfd0ea7-7463-4cb3-9688-ec1e867b26cc</t>
  </si>
  <si>
    <t>TENZI Top Grill 1L – Tekutina na čištění trouby a grilu je snadná</t>
  </si>
  <si>
    <t>TENZI Top Grill 1L - Oven and Grill Cleaner easy</t>
  </si>
  <si>
    <t>6bfd64d6-53e6-4e1e-a2c2-6f34f1b51a94</t>
  </si>
  <si>
    <t>Nobilis Tilia Hyaluronové sérum: 20 ml</t>
  </si>
  <si>
    <t>Nobilis Tilia Hyaluronic serum: 20 ml</t>
  </si>
  <si>
    <t>6bfd92c0-b95a-4beb-bd5d-68bbde934a7c</t>
  </si>
  <si>
    <t>PANENKA 33 CM PANENKA S DLOUHÝMI VLASY</t>
  </si>
  <si>
    <t>DOLL 33CM DOLL WITH LONG HAIR</t>
  </si>
  <si>
    <t>6bfda4ab-cbe4-44af-9535-a1593ddce933</t>
  </si>
  <si>
    <t>Plenkové Kalhotky Pampers Pants Velikost 3 62 ks</t>
  </si>
  <si>
    <t>Pampers Pants diapers Size 3 62 pcs.</t>
  </si>
  <si>
    <t>6bfdd8f3-cd19-4181-818e-27c67ac93eb9</t>
  </si>
  <si>
    <t>Šťáva z aronie Symbiotics 1000 ml</t>
  </si>
  <si>
    <t>Aronia juice Symbiotics 1000 ml</t>
  </si>
  <si>
    <t>6bfe1104-7b6b-4927-ac14-75bf503f1682</t>
  </si>
  <si>
    <t>BEFADO PAPUČE SANDÁLKY SUNNY, velikost 30, 063X015, STÉLKA, KŮŽE</t>
  </si>
  <si>
    <t>BEFADO SLIPPERS CHILDREN'S SANDALS SUNNY Roz 30 063X015 INSOLE LEATHER</t>
  </si>
  <si>
    <t>6bfe15f9-70d3-43ae-9023-0500e888aeb4</t>
  </si>
  <si>
    <t>PRŮHLEDNÁ SKLENĚNÁ KOPULE S ČERNOU DŘEVĚNOU ZÁKLADNOU 12 X 19 CM</t>
  </si>
  <si>
    <t>TRANSPARENT GLASS DOME WITH BLACK WOODEN BASE 12 X 19 CM</t>
  </si>
  <si>
    <t>6bfe1f06-dd34-4269-b40d-638ec1d469c5</t>
  </si>
  <si>
    <t>Motor Homcom červený</t>
  </si>
  <si>
    <t>Motor Homcom red</t>
  </si>
  <si>
    <t>6bfe8644-1d93-4ee9-8db9-9a155de27fee</t>
  </si>
  <si>
    <t>Mokasíny Pánské nazouvací boty Casual Přírodní kůže 876 Hnědá 41</t>
  </si>
  <si>
    <t>Moccasins Men's Shoes Slip On Casual Genuine Leather 876 Brown 41</t>
  </si>
  <si>
    <t>6bfeff71-9d97-4ead-94cd-f3781c733cfb</t>
  </si>
  <si>
    <t>Tester pravosti diamantů - diamantová zkoušečka</t>
  </si>
  <si>
    <t>Diamond authenticity tester - diamond tester</t>
  </si>
  <si>
    <t>6bff45e5-813c-4cc9-a067-e14824a0057b</t>
  </si>
  <si>
    <t>Victoria's Secret Lost In A Daydream, parfémovaná voda 250ml</t>
  </si>
  <si>
    <t>Victoria's Secret Lost In A Daydream 250ml</t>
  </si>
  <si>
    <t>6bff99e7-27a2-45dc-8b75-c7445b1a1516</t>
  </si>
  <si>
    <t>B2 First 4 Student's Book With Answers With Audio With Resource Bank Authentic Practice Tests Kolektivní práce</t>
  </si>
  <si>
    <t>B2 First 4 Student's Book With Answers With Audio With Resource Bank Authentic Practice Tests Praca zbiorowa</t>
  </si>
  <si>
    <t>6bffb3a3-56bf-48f0-be1f-b43690e8707b</t>
  </si>
  <si>
    <t>Keře PREMIUM keře na maketu a diorama - 10 g - sáček 10 x 10 cm</t>
  </si>
  <si>
    <t>PREMIUM bushes for mock-up diorama - 10g - 10x10cm bag</t>
  </si>
  <si>
    <t>6c000397-f937-4368-badb-221a610c110f</t>
  </si>
  <si>
    <t>Česká republika – Historie, Osobnosti,... neuveden</t>
  </si>
  <si>
    <t>Czech Republic – History, Personalities,... neuveden</t>
  </si>
  <si>
    <t>6c001c74-40e3-4691-806e-517eb4a84045</t>
  </si>
  <si>
    <t>Fanola 6.4 tmavě blond měděná 100 ml barva na vlasy</t>
  </si>
  <si>
    <t>Fanola 6.4 dark blond copper 100 ml hair dye</t>
  </si>
  <si>
    <t>6c005a0d-9940-4846-886e-65e4f0c3fb24</t>
  </si>
  <si>
    <t>Uzená šunka se slaninou a fazolemi v rajčatové omáčce 400 g HAME 400 g</t>
  </si>
  <si>
    <t>Smoked ham with pork bacon and beans in tomato sauce 400g HAME 400 g</t>
  </si>
  <si>
    <t>6c005dd4-656c-43bd-8d45-239da94fdbe1</t>
  </si>
  <si>
    <t>Visací zámek na klíč Richter</t>
  </si>
  <si>
    <t>Shutterlock With a key Richter</t>
  </si>
  <si>
    <t>6c0061ee-ba56-4c4b-88da-ce7f8a574708</t>
  </si>
  <si>
    <t>Ochranné kalhotky pro feny Trixie 1 ks</t>
  </si>
  <si>
    <t>Protective panties for females Trixie 1 pc.</t>
  </si>
  <si>
    <t>6c0079f9-5958-4dfa-8cb7-2cd3e4b9f1a4</t>
  </si>
  <si>
    <t>DACO 564205 Tlumič</t>
  </si>
  <si>
    <t>DACO 564205 Amortyzator</t>
  </si>
  <si>
    <t>6c007e45-9c67-42fb-9278-a15691d17222</t>
  </si>
  <si>
    <t>Prut pro kočky Magic Cat</t>
  </si>
  <si>
    <t>Magic Cat fishing rod</t>
  </si>
  <si>
    <t>6c00863f-4106-4fec-8f43-7d224e70355b</t>
  </si>
  <si>
    <t>Fulbat FB7L-B/B2 GEL</t>
  </si>
  <si>
    <t>6c008b45-6533-477b-8b36-8157abe6232b</t>
  </si>
  <si>
    <t>BEFADO 772Y016 DĚTSKÉ TENISKY ŠKOLNÍ TENISKY PAPUČE PAPUČE SUCHÝ ZIP 32</t>
  </si>
  <si>
    <t>BEFADO 772Y016 SNEAKERS CHILDREN'S SNEAKERS SCHOOL SLIPPERS VELCRO 32</t>
  </si>
  <si>
    <t>6c00aa1d-269d-4789-96d9-4a37c9ddb3fb</t>
  </si>
  <si>
    <t>Dartomik krátké kraťasy před kolena bavlna modrá velikost 98</t>
  </si>
  <si>
    <t>Dartomik shorts in front of the knee cotton blue size 98</t>
  </si>
  <si>
    <t>6c00e844-0f08-4eec-a9a6-600b1c3260f1</t>
  </si>
  <si>
    <t>Špunty do uší Moldex 7802 2 páry, špunty do uší v krabičce</t>
  </si>
  <si>
    <t>Earplugs Moldex 7802 2 Pairs, Ear Stoppers in Box</t>
  </si>
  <si>
    <t>6c01548f-8ee5-4a6e-9a02-3078b24d4e69</t>
  </si>
  <si>
    <t>Základna pro album DpCraft DPAL-005 bílá 20,5 x 20,5 cm</t>
  </si>
  <si>
    <t>Base for the album DpCraft DPAL-005 white 20.5x20.5 cm</t>
  </si>
  <si>
    <t>6c01582d-e248-444d-8b37-3a8b23f599dc</t>
  </si>
  <si>
    <t>Hiflofiltro HFA4707 vzduchový filtr hiflo yamaha</t>
  </si>
  <si>
    <t>Hiflofiltro HFA4707 filtr powietrza hiflo filtro yamaha</t>
  </si>
  <si>
    <t>6c01705e-66c0-4848-b97b-30ccc1ef2843</t>
  </si>
  <si>
    <t>Zahradní plachta 400 x 400 cm plast</t>
  </si>
  <si>
    <t>Garden sail 400 x 400 cm plastic</t>
  </si>
  <si>
    <t>6c01afb8-85c3-45aa-84cc-aae8b705acd4</t>
  </si>
  <si>
    <t>Prstýnek s zirkony r17</t>
  </si>
  <si>
    <t>Silver ring with cubic zirconia r17</t>
  </si>
  <si>
    <t>6c01ce3d-5c10-48a6-8669-2cc9807a36ba</t>
  </si>
  <si>
    <t>Adidas dámské sportovní boty ID0295 velikost 38 2/3</t>
  </si>
  <si>
    <t>Adidas women's sports shoes ID0295 size 38 2/3</t>
  </si>
  <si>
    <t>6c01d0d1-e3f6-4611-b853-c3126a47d4df</t>
  </si>
  <si>
    <t>Pánské boty Salewa ALP Trainer 2 Mid GTX Raw Green/Pale Frog 43</t>
  </si>
  <si>
    <t>Men's Shoes Salewa ALP Trainer 2 Mid GTX Raw Green/Pale Frog 43</t>
  </si>
  <si>
    <t>6c021ff0-448c-497d-bed8-c68054d427fc</t>
  </si>
  <si>
    <t>STAVITELNÝ KLÍČ NASTAVITELNÝ FRANCOUZÁK 8'' (200 mm) ROZSAH 0-24 mm CR-V RICHMANN</t>
  </si>
  <si>
    <t>ADJUSTABLE WRENCH SZWED 8'' (200 mm) RANGE 0-24mm CR-V RICHMANN</t>
  </si>
  <si>
    <t>6c026c99-3eec-43b8-a5d1-efd4dd8ec659</t>
  </si>
  <si>
    <t>ItalWax Honey 400 ml vosk pro depilaci v plechovce</t>
  </si>
  <si>
    <t>ItalWax Honey 400 ml depilatory wax in a can</t>
  </si>
  <si>
    <t>6c028ece-c4bf-4ddc-a543-8b56174a1212</t>
  </si>
  <si>
    <t>Sada pro dospělé Červená upírka (šaty, límec), vel. M</t>
  </si>
  <si>
    <t>Set for adults Red Vampire (dress, collar), size. M</t>
  </si>
  <si>
    <t>6c029939-c117-44e3-b398-898eef7a4d90</t>
  </si>
  <si>
    <t>Žvýkací bonbón Fritt citronová 70 g</t>
  </si>
  <si>
    <t>Fritt lemon soluble gum 70 g</t>
  </si>
  <si>
    <t>6c02cd8f-451f-4e03-83fc-b6d53e089bb1</t>
  </si>
  <si>
    <t>PVC SCHODOVÝ profil protiskluzový 50x25 mm 1,30 m J.Šedý SAMOLEPICÍ</t>
  </si>
  <si>
    <t>PVC Anti-slip Stair Profile 50x25mm 1,30m J.Szary SELF-ADHESIVE</t>
  </si>
  <si>
    <t>6c0327ab-572e-4440-9512-bc75563d1edf</t>
  </si>
  <si>
    <t>Jak Dominik zachránil dinosaury a babičku - Dětské knihy se jmény Šimon Matějů</t>
  </si>
  <si>
    <t>6c035ebf-b34e-4241-b28f-207d2171e50c</t>
  </si>
  <si>
    <t>Hladký váleček Linder 30 cm x 15 cm černý</t>
  </si>
  <si>
    <t>Smooth roller Linder 30 cm x 15 cm black</t>
  </si>
  <si>
    <t>6c03a0b9-c588-4e36-a7c0-bc832c298100</t>
  </si>
  <si>
    <t>Ocelové kruhové jehlice 40 cm krátké lanko na čepice, pásky VELIKOST 4,5</t>
  </si>
  <si>
    <t>Steel wires on a rope 40cm short rope for hats, bands SIZE 4.5</t>
  </si>
  <si>
    <t>6c03a309-1fe8-4d99-8600-934b0efedb2e</t>
  </si>
  <si>
    <t>Křehké sušenky Mulino Bianco 800 g</t>
  </si>
  <si>
    <t>Shortbread Mulino Bianco 800 g</t>
  </si>
  <si>
    <t>6c03c8ae-ccbf-4d15-b25b-af25947a651c</t>
  </si>
  <si>
    <t>LEGO Duplo 10935 DUPLO 10935 Město s písmeny</t>
  </si>
  <si>
    <t>LEGO Duplo 10935 DUPLO 10935 City with letters</t>
  </si>
  <si>
    <t>6c03cd7b-4cea-4adc-961c-abaf17b51330</t>
  </si>
  <si>
    <t>Nádoba Plast Team Helsinki 400 ml modrá</t>
  </si>
  <si>
    <t>Container Plast Team Helsinki 400ml blue</t>
  </si>
  <si>
    <t>6c03e716-bc5f-40c6-8db2-3704f0c26da7</t>
  </si>
  <si>
    <t>K2 PSF Kapalina pro asistenční systémy 1L zelená</t>
  </si>
  <si>
    <t>K2 PSF Fluid for power steering systems 1L green</t>
  </si>
  <si>
    <t>6c03f529-8a94-4ad8-a578-ce1cb3b151c0</t>
  </si>
  <si>
    <t>Febi Bilstein 19867 Tyč / držák, stabilizátor</t>
  </si>
  <si>
    <t>Febi Bilstein 19867 Drążek / wspornik, stabilizator</t>
  </si>
  <si>
    <t>6c041932-ba78-45ff-9ccf-1fd92d18ff19</t>
  </si>
  <si>
    <t>Svinovací metr Consorte 5 m</t>
  </si>
  <si>
    <t>Retractable measure Consorte 5 m</t>
  </si>
  <si>
    <t>6c048cc0-6290-4ccb-bed7-84d0ae33161b</t>
  </si>
  <si>
    <t>Spectrum Filaments PCTG 1,75 mm 1 kg Transparentní Zelená</t>
  </si>
  <si>
    <t>Spectrum Filaments PCTG 1,75mm 1kg Transparent Green</t>
  </si>
  <si>
    <t>6c04a0bd-a9e8-4fde-9586-46d50f050932</t>
  </si>
  <si>
    <t>Balón číslice 7 duhový, sedm, 85 cm Narozeniny</t>
  </si>
  <si>
    <t>Rainbow number 7 balloon 85 cm Birthday</t>
  </si>
  <si>
    <t>6c04aa01-0472-4f6b-a259-3268c9d6bd9a</t>
  </si>
  <si>
    <t>SANICAT Active White Lotus flower bentonitové stelivo bílá vůně lotosu 6 l</t>
  </si>
  <si>
    <t>SANICAT Active White Lotus flower bentonite litter white lotus scent 6l</t>
  </si>
  <si>
    <t>6c04ff14-f2b3-4244-b17b-79930db2fb75</t>
  </si>
  <si>
    <t>Podprsenka VIKI 579 KRYSTYNA béžová, 75I</t>
  </si>
  <si>
    <t>Bra VIKI 579 KRYSTYNA beige , 75I</t>
  </si>
  <si>
    <t>6c0539c3-5d4d-416b-b2bd-9e6fb0073436</t>
  </si>
  <si>
    <t>BĚHOUN UBRUS NA STŮL MATNÝ HLADKÝ 40x120 093</t>
  </si>
  <si>
    <t>TABLE runner, MATTE SMOOTH TABLECLOTH 40x120 093</t>
  </si>
  <si>
    <t>6c054314-4562-4eb5-bd5c-efcb13033a6d</t>
  </si>
  <si>
    <t>Vtech Veselý piknikový košík</t>
  </si>
  <si>
    <t>Children's computer VTech 3417766036285</t>
  </si>
  <si>
    <t>6c05500e-818d-4f02-a227-5af9f2d6891e</t>
  </si>
  <si>
    <t>PAPÍROVÉ KELÍMKY NA HORKÉ STUDENÉ NÁPOJE 100</t>
  </si>
  <si>
    <t>100 PAPER CUPS FOR HOT COLD BEVERAGES</t>
  </si>
  <si>
    <t>6c05780f-0dec-401e-9686-54437c1bd92b</t>
  </si>
  <si>
    <t>PUREDERM Veganská Glow-up Boosting RAINBOW: hydrogelová maska na oči 8 g</t>
  </si>
  <si>
    <t>PUREDERM Vegan Glow-up Boosting RAINBOW: hydrogel eye mask 8 g</t>
  </si>
  <si>
    <t>6c05c2d3-c0ca-416b-9717-b07987a8c21c</t>
  </si>
  <si>
    <t>Morella košile noční dámská dlouhý rukáv před kolena velikost 4XL</t>
  </si>
  <si>
    <t>Morella women's nightgown long sleeve above the knee size 4XL</t>
  </si>
  <si>
    <t>6c060229-999e-4411-b1be-be8fae0a82d1</t>
  </si>
  <si>
    <t>Květináč plast béžový Prosperplast 12,8 cm x 12,8 x 11,1 cm</t>
  </si>
  <si>
    <t>Flower pot plastic beige Prosperplast 12,8 cm x 12,8 x 11,1 cm</t>
  </si>
  <si>
    <t>6c060f9b-ff24-4eaf-a663-29180bb4202d</t>
  </si>
  <si>
    <t>Připojení na kohoutek KRANOVÉ adaptor nypel REDUKCE NA KOHOUTEK GW 1/2"</t>
  </si>
  <si>
    <t>Faucet connection FAUCET adaptor nipple REDUCTION FOR FAUCET GW 1/2"</t>
  </si>
  <si>
    <t>6c0629b7-eb07-423d-b3d0-47efc522ea57</t>
  </si>
  <si>
    <t>Aku Šroubovák Bosch s akumulátorovým napájením 3,6 V 06039A8021</t>
  </si>
  <si>
    <t>Bosch cordless screwdriver 3.6 V 06039A8021</t>
  </si>
  <si>
    <t>6c0639d8-1632-4148-810e-1c3ddf705725</t>
  </si>
  <si>
    <t>Holínky holínky Demar FARMER A černé vel. 40</t>
  </si>
  <si>
    <t>Men's boots Demar FARMER A black r. 40</t>
  </si>
  <si>
    <t>6c064132-322c-4156-b5e4-ec212401c932</t>
  </si>
  <si>
    <t>BOSCH EXPERT UNIVERZÁLNÍ KOTOUČ CARBIDE MULTI WHEEL 115 mm/1,0 mm X-LOCK</t>
  </si>
  <si>
    <t>BOSCH EXPERT UNIVERSAL DISC CARBIDE MULTI WHEEL 115mm/1,0mm X-LOCK</t>
  </si>
  <si>
    <t>6c066946-e502-442e-a8a4-a3d4b2835faa</t>
  </si>
  <si>
    <t>Vložky do bot Worker Walker velikost 41-41</t>
  </si>
  <si>
    <t>Shoe inserts Worker Walker size 41-41</t>
  </si>
  <si>
    <t>6c067d48-4a0c-4830-a56b-82bc0088aba3</t>
  </si>
  <si>
    <t>Zadní Kryt Pitaka pro Apple iPhone 16 Pro Max, černý</t>
  </si>
  <si>
    <t>Back Pitaka for Apple iPhone 16 Pro Max black</t>
  </si>
  <si>
    <t>6c06920c-97a0-48b7-a6ec-abf573c1c9e3</t>
  </si>
  <si>
    <t>Sedm archandělů Emil Páleš</t>
  </si>
  <si>
    <t>6c06aff7-2e8a-4866-91bd-c86f3364b4fd</t>
  </si>
  <si>
    <t>Greatest Christmas Songs Frank Sinatra Vinylová Deska</t>
  </si>
  <si>
    <t>Greatest Christmas Songs Frank Sinatra Vinyl</t>
  </si>
  <si>
    <t>6c06b319-2add-433b-9e1a-d864665fbf1c</t>
  </si>
  <si>
    <t>Łyżeczki farmera ogrodnika ozdobný set na čaj rýč 8 ks</t>
  </si>
  <si>
    <t>Łyżeczki farmera ogrodnika decorative tea set spade shovel 8 pcs</t>
  </si>
  <si>
    <t>6c06edbc-2e03-4d27-b62f-ec26249a91d5</t>
  </si>
  <si>
    <t>DRÁTĚNÁ UTĚRKA NA MYTÍ NÁDOBÍ KUCHYŇSKÁ UTĚRKA 10 KS</t>
  </si>
  <si>
    <t>WIRE DISHWASHING CLOTH KITCHEN CLOTH 10 PCS</t>
  </si>
  <si>
    <t>6c06f34a-047e-4fb8-bf18-22c47b7ca3a3</t>
  </si>
  <si>
    <t>CZUCZU PUZZLE S DÍRKOU, VLAK NA POČÍTÁNÍ</t>
  </si>
  <si>
    <t>CZUCZU PUZZLE WITH HOLE TRAIN FOR COUNTING</t>
  </si>
  <si>
    <t>6c06f3c8-3716-4aa7-a320-4ecd2ae6ab70</t>
  </si>
  <si>
    <t>Kleštičky na nehty NEONAIL</t>
  </si>
  <si>
    <t>Nail pliers for nails NEONAIL</t>
  </si>
  <si>
    <t>6c06f9f5-ef0f-4afb-bcb1-c74836b9b59c</t>
  </si>
  <si>
    <t>MEXICKÁ MODRÁ ŽENA</t>
  </si>
  <si>
    <t>MEXICAN BLUE FEED</t>
  </si>
  <si>
    <t>6c071155-7914-4dc7-b6c9-38c59b980944</t>
  </si>
  <si>
    <t>Návnada Marcel Van Den Eynde Gold Pro Bream Black 1 kg</t>
  </si>
  <si>
    <t>Marcel Van Den Eynde Gold Pro Bream Black bait 1kg</t>
  </si>
  <si>
    <t>6c071f10-8350-4721-9054-794596cea2a3</t>
  </si>
  <si>
    <t>Opravná páska Tesa 1 m</t>
  </si>
  <si>
    <t>Tesa repair tape 1 m</t>
  </si>
  <si>
    <t>6c0721b9-294f-4f22-ab47-d80ace762e8c</t>
  </si>
  <si>
    <t>HOTOVÁ ZÁCLONA VOÁL BÍLÁ ZÁVĚS NA PÁSKU TUNEL ŽABKY DO POKOJE 300x260 cm</t>
  </si>
  <si>
    <t>READY CURTAIN VOILE WHITE CURTAIN ON TAPE FROGS TUNNEL FOR ROOM 300x260 cm</t>
  </si>
  <si>
    <t>6c079e59-f33c-4555-9e63-1b3054acc012</t>
  </si>
  <si>
    <t>Marker fixy na bílé tabule 4 ks</t>
  </si>
  <si>
    <t>Marker markers for dry erase boards 4 pcs.</t>
  </si>
  <si>
    <t>6c07bf59-f0ee-4011-97f9-cc404e65d744</t>
  </si>
  <si>
    <t>OVERAL rozepínací overal standard Autka chrpa vel. 62 KLEKLE</t>
  </si>
  <si>
    <t>Rompers zip-off standard Cars chaber r 62 KLEKLE</t>
  </si>
  <si>
    <t>6c07ea9e-4e0d-4e45-b747-3f321af8a4ae</t>
  </si>
  <si>
    <t>Libramed Aboca 84 tablet</t>
  </si>
  <si>
    <t>Libramed Aboca 84 tablets</t>
  </si>
  <si>
    <t>6c07f4f5-55e0-4202-b55a-d4453fad8976</t>
  </si>
  <si>
    <t>Eveline Cosmetics Wonder Match paletka pro líčení očí a konturování obličeje</t>
  </si>
  <si>
    <t>Eveline Cosmetics Wonder Match Eye Makeup Palette Face Contouring</t>
  </si>
  <si>
    <t>6c0806f5-1732-4c98-a9c2-fb0f1f3d9ad3</t>
  </si>
  <si>
    <t>Hydratační sérum Revers 10 ml</t>
  </si>
  <si>
    <t>Moisturizing serum Revers 10 ml</t>
  </si>
  <si>
    <t>6c0807a4-8f07-4df5-94dd-dd3f9c179f31</t>
  </si>
  <si>
    <t>Canpol babies Protiskluzový hrnek s uchem 170 ml EXOTIC ANIMALS</t>
  </si>
  <si>
    <t>Canpol babies Anti-slip mug with handle 170 ml EXOTIC ANIMALS</t>
  </si>
  <si>
    <t>6c081368-3510-4bf9-ac75-eaf4bc11e0f9</t>
  </si>
  <si>
    <t>Škrabka na led Automax s otočnou teleskopickou metlou o délce 72-107 cm</t>
  </si>
  <si>
    <t>Automax ice scraper with swivel litter ?? telescopic? 72-107 cm</t>
  </si>
  <si>
    <t>6c083d05-ff11-4fce-b227-07a6b982f30e</t>
  </si>
  <si>
    <t>LITINOVÁ HRNCOVÁ PODLOŽKA POD HRNEC MONSTERA HNĚDÁ</t>
  </si>
  <si>
    <t>CAST IRON POT MAT FOR COT MONSTERA BROWN</t>
  </si>
  <si>
    <t>6c085709-432d-43d9-9bcb-7f4d77e3ee76</t>
  </si>
  <si>
    <t>Metal Gear Rising Revengeance PlayStation 3 (PS3) krabicová sada</t>
  </si>
  <si>
    <t>Metal Gear Rising Revengeance PlayStation 3 (PS3)</t>
  </si>
  <si>
    <t>6c086b38-857b-4406-bb3f-74c198afc060</t>
  </si>
  <si>
    <t>Kret gel čištění WC 0,75 l</t>
  </si>
  <si>
    <t>Kret toilet cleaning gel 0.75l</t>
  </si>
  <si>
    <t>6c086f0f-f774-412c-9198-4937b67a5737</t>
  </si>
  <si>
    <t>KOBEREC, 250 X 400 CM, ANTRACITOVÝ</t>
  </si>
  <si>
    <t>TENT CARPET, 250 X 400 CM, ANTHRACITE</t>
  </si>
  <si>
    <t>6c08763d-b1ae-489f-8acd-f74f35f2691f</t>
  </si>
  <si>
    <t>Spínač světel STOP Febi Bilstein 37082</t>
  </si>
  <si>
    <t>Włącznik świateł STOP Febi Bilstein 37082</t>
  </si>
  <si>
    <t>6c08ba9b-acee-4279-b0a8-3db2a34ee706</t>
  </si>
  <si>
    <t>SÁČKY PRO KOMOROVÉ BALICÍ STROJE 30x40 cm HENDI 970621</t>
  </si>
  <si>
    <t>BAGS FOR CHAMBER PACKING MACHINES 30x40cm HENDI 970621</t>
  </si>
  <si>
    <t>6c08e5f4-1504-4407-9ed1-a15537741872</t>
  </si>
  <si>
    <t>Krém na obličej Bielenda 50 ml</t>
  </si>
  <si>
    <t>Cream for face Bielenda 50 ml</t>
  </si>
  <si>
    <t>6c08ff9d-6d5a-4d71-a318-1ce625e8a496</t>
  </si>
  <si>
    <t>PUSHAIR Koncentrát na vodu a nápoje Jablko &amp; Máta Sirup Dafi 500 ml</t>
  </si>
  <si>
    <t>PUSHAIR Beverage Water Concentrate Apple &amp; Mint Syrup Dafi 500 ml</t>
  </si>
  <si>
    <t>6c0908fe-16da-4989-b6f0-ea28909402b9</t>
  </si>
  <si>
    <t>TOMMY HILFIGER ORIGINÁLNÍ BOXERKY 3-PACK M</t>
  </si>
  <si>
    <t>TOMMY HILFIGER ORIGINAL BOXER SHORTS 3-PACK M</t>
  </si>
  <si>
    <t>6c09377b-4975-4f92-824a-20d379cbd2ac</t>
  </si>
  <si>
    <t>Heaven Official's Blessing Mo Xiang Tong Xiu</t>
  </si>
  <si>
    <t>6c0938a4-9093-4f6c-be58-bd99c6a85a54</t>
  </si>
  <si>
    <t>JMJ 1091391FA katalyzátor</t>
  </si>
  <si>
    <t>JMJ 1091391FA katalizator</t>
  </si>
  <si>
    <t>6c09608b-7fe3-448b-a37e-4ec7a6d2529a</t>
  </si>
  <si>
    <t>Kostým flapperka charleston 20. léta retro zlatá XL</t>
  </si>
  <si>
    <t>Charleston flapper costume 1920s retro gold XL</t>
  </si>
  <si>
    <t>6c097b38-17d6-4a78-8731-227bba4ad301</t>
  </si>
  <si>
    <t>JEDNODUCHÁ SILOVÁ TABULOVÁ ZÁSUVKA 400V 16A/4P 75 X 75 MM</t>
  </si>
  <si>
    <t>STRAIGHT POWER ARRAY SOCKET 400V 16A/4P 75 X 75 MM</t>
  </si>
  <si>
    <t>6c09a59a-f42f-4fd2-8469-e2fadadb30eb</t>
  </si>
  <si>
    <t>ODI manžety EMIG PRO V2 LockOn 2T, 4T enduro gripy</t>
  </si>
  <si>
    <t>ODI grips EMIG PRO V2 LockOn 2T, 4T enduro grips</t>
  </si>
  <si>
    <t>6c09e258-c928-4457-9f6d-ea12b8d7362e</t>
  </si>
  <si>
    <t>Xado Atomex multicleaner Diesel čistí vstřikovače 250</t>
  </si>
  <si>
    <t>Xado Atomex multicleaner Diesel Cleans Injectors 250</t>
  </si>
  <si>
    <t>6c0a5721-36cd-46ba-862b-f3e42faa1217</t>
  </si>
  <si>
    <t>Vzorník barev na kolečku Iso Trade bílý</t>
  </si>
  <si>
    <t>Color chart on a wheel Iso Trade white</t>
  </si>
  <si>
    <t>6c0a59d3-cbc1-42d4-8583-f2b05364510f</t>
  </si>
  <si>
    <t>Mustang 1007640 5000 900 pánské džíny zúžené velikost 38/34</t>
  </si>
  <si>
    <t>Mustang 1007640 5000 900 men's tapered jeans size 38/34</t>
  </si>
  <si>
    <t>6c0a9638-d569-41be-9e54-1cd439f5490c</t>
  </si>
  <si>
    <t>Kamoka R0171 směrové / vodicí kolečko, ozubený klínový řemen</t>
  </si>
  <si>
    <t>Kamoka R0171 rolka kierunkowa / prowadząca, pasek klinowy zębaty</t>
  </si>
  <si>
    <t>6c0a9b35-dc27-453b-a028-a7d4911cadf7</t>
  </si>
  <si>
    <t>Tvrdý vosk OSMO lesklý 3011-2,5L (10300163)</t>
  </si>
  <si>
    <t>OSMO glossy hard wax 3011-2.5L (10300163)</t>
  </si>
  <si>
    <t>6c0af27a-b7ab-4b11-88dc-250918f3ab64</t>
  </si>
  <si>
    <t>Sluchátka do uší JBL Live Flex 3 Fialová</t>
  </si>
  <si>
    <t>JBL Live Flex 3 in-ear headphones Purple</t>
  </si>
  <si>
    <t>6c0b110c-d3bd-4e62-b0e2-2ae0548c2231</t>
  </si>
  <si>
    <t>6c0b6d6f-7b2c-4135-8f03-f75a99780fec</t>
  </si>
  <si>
    <t>Ava 2104 Yasemin béžová Push-up podprsenka béžová 60C</t>
  </si>
  <si>
    <t>Ava 2104 Yasemin beige Push-up beige bra 60C</t>
  </si>
  <si>
    <t>6c0b9300-bb1d-4318-80f4-cbe73b8530a1</t>
  </si>
  <si>
    <t>Euro-tools Video vrtačka PROFI, 8 x 400 mm</t>
  </si>
  <si>
    <t>Euro-tools PROFI video drill, 8 x 400 mm</t>
  </si>
  <si>
    <t>6c0b96bf-fd2f-4846-904c-0c7de0259be0</t>
  </si>
  <si>
    <t>LEGO Avatar 75577 Loď Mako</t>
  </si>
  <si>
    <t>LEGO Avatar 75577 Mako's Submarine</t>
  </si>
  <si>
    <t>6c0ba250-9f27-4a60-9b08-37594c445bdb</t>
  </si>
  <si>
    <t>Crocs pánské pantofle Crocband velikost 48-49</t>
  </si>
  <si>
    <t>Crocs men's flip flops Crocband size 48-49</t>
  </si>
  <si>
    <t>6c0bc251-6a9c-4f87-a1f1-b4b3a53f1d8a</t>
  </si>
  <si>
    <t>Podprsenka TOP SPORTOVNÍ FITNESS podprsenka XXL 3 kusy</t>
  </si>
  <si>
    <t>Bra TOP SPORTS FITNESS XXL 3 pieces</t>
  </si>
  <si>
    <t>6c0bd935-01b3-4c2a-b701-146f78626597</t>
  </si>
  <si>
    <t>Befado elastické papuče s krytem Danny 974Y534 míč 34</t>
  </si>
  <si>
    <t>Befado elastic children's slippers covered Danny 974Y534 ball 34</t>
  </si>
  <si>
    <t>6c0bee8f-ad79-4859-97e6-35c445fed021</t>
  </si>
  <si>
    <t>Halogen bílý neutrální 1800 lm 30 W</t>
  </si>
  <si>
    <t>Halogen white neutral 1800 lm 30 W</t>
  </si>
  <si>
    <t>6c0c020e-b82a-42ea-b9bc-38f67064d12d</t>
  </si>
  <si>
    <t>BAREFOOT Dámské elegantní nazouvací lodičky 1771POL černé 37</t>
  </si>
  <si>
    <t>BAREFOOT Women's PUMPS elegant slip-on 1771POL black 37</t>
  </si>
  <si>
    <t>6c0c3614-a2fc-4340-b649-eadbf451bbc8</t>
  </si>
  <si>
    <t>Adidas pánská mikina Tiro 23 League velikost 2XL/3XL</t>
  </si>
  <si>
    <t>Adidas men's sweatshirt Tiro 23 League size 2XL/3XL</t>
  </si>
  <si>
    <t>6c0c7dac-f5a4-4e3d-bf44-9408e6d32152</t>
  </si>
  <si>
    <t>Měkká krajková podprsenka Gaia 059 béžová 95C, pohodlná a pevná podprsenka</t>
  </si>
  <si>
    <t>Soft lace bra Gaia 059 beige 95C bra comfortable strong</t>
  </si>
  <si>
    <t>6c0cb1e4-6889-4d28-b779-d597d972aa2f</t>
  </si>
  <si>
    <t>SADA NÁSTAVCŮ TORX A BITŮ 102 KS GEKO</t>
  </si>
  <si>
    <t>CARTRIDGE SET OF TORX SOCKET AND BITS 102 PCS. GEKO</t>
  </si>
  <si>
    <t>6c0cec8b-d98b-4875-9728-e0831c2f10cf</t>
  </si>
  <si>
    <t>Nerf Super Soaker Raptor Surge</t>
  </si>
  <si>
    <t>Hasbro NERF SUPER SOAKER Water launcher DinoSquad Raptor Surge F2795</t>
  </si>
  <si>
    <t>6c0d3764-7d1e-432a-82f3-93f6d6885186</t>
  </si>
  <si>
    <t>Mafia The Old Country PlayStation 5 (PS5) krabicová</t>
  </si>
  <si>
    <t>Mafia The Old Country PlayStation 5 (PS5) boxed</t>
  </si>
  <si>
    <t>6c0d4a01-9707-4fad-90b5-7279730998bb</t>
  </si>
  <si>
    <t>Viki měkká béžová podprsenka velikost 80E</t>
  </si>
  <si>
    <t>Viki soft beige bra size 80E</t>
  </si>
  <si>
    <t>6c0d4e6a-f431-4277-b4f6-ed0e399f4319</t>
  </si>
  <si>
    <t>Pánské Pantofle pěnové bazénové pantofle na léto Polské Demar Java - 43</t>
  </si>
  <si>
    <t>Men's Foam Swimming Pool Slides for Summer Polish Demar Java - 43</t>
  </si>
  <si>
    <t>6c0d57a8-fffe-439b-9fbd-eb4ca33fb5b7</t>
  </si>
  <si>
    <t>ILINK L-POWER 28 155/80 R13C 90/88 Q</t>
  </si>
  <si>
    <t>6c0d6862-fe53-42e9-90c5-bbfe6087c3ea</t>
  </si>
  <si>
    <t>70158 Kamenné stínové monstrum</t>
  </si>
  <si>
    <t>70158 Stone shadow monster</t>
  </si>
  <si>
    <t>6c0d74c9-c419-4be8-97d4-f069df949242</t>
  </si>
  <si>
    <t>Befado balerínky, tkanina, velikost 32</t>
  </si>
  <si>
    <t>Befado ballerinas fabric size 32</t>
  </si>
  <si>
    <t>6c0e318b-a07a-4429-8cfe-58b1a679156e</t>
  </si>
  <si>
    <t>Vysavač Mac Toys</t>
  </si>
  <si>
    <t>Mac Toys Kids Vacuum Cleaner</t>
  </si>
  <si>
    <t>6c0e7996-e038-4321-ba66-2873aac35895</t>
  </si>
  <si>
    <t>Foliový balónek MY LITTLE PONY 18" - 45 cm helium</t>
  </si>
  <si>
    <t>MY LITTLE PONY foil balloon 18 "- 45 cm helium</t>
  </si>
  <si>
    <t>6c0e83ff-1dd5-435a-bdda-a99fd5e18d12</t>
  </si>
  <si>
    <t>6c0e8a08-306f-4dd2-8724-b9b54a55e205</t>
  </si>
  <si>
    <t>MĚKKÁ PODPRSENKA ELOMI SACHI ČERNÁ 38H/85K</t>
  </si>
  <si>
    <t>SOFT BRA ELOMI SACHI BLACK 38H/85K</t>
  </si>
  <si>
    <t>6c0e9676-0d74-4d36-87d7-2f68eedd0eef</t>
  </si>
  <si>
    <t>usmile sonický zubní kartáček P4 - Ocean Blue</t>
  </si>
  <si>
    <t>Usmile Sonic Toothbrush P4 Set</t>
  </si>
  <si>
    <t>6c0eb5dd-7a1d-49c6-b736-4a2add555d33</t>
  </si>
  <si>
    <t>Pojistky UNI zkoušeč napětí uchopovač, 92 ks</t>
  </si>
  <si>
    <t>Fuses UNI voltage probe gripper, 92 pcs</t>
  </si>
  <si>
    <t>6c0ec0f3-13e6-425d-908c-9dd8fc0e00e0</t>
  </si>
  <si>
    <t>AKUMULÁTOROVÁ PŘÍMOČARÁ PILA 18V DJV185Z MAKITA</t>
  </si>
  <si>
    <t>CORDLESS JIGSAW 18V DJV185Z MAKITA</t>
  </si>
  <si>
    <t>6c0f1ca2-cd94-4bbb-acc2-c33686a77bea</t>
  </si>
  <si>
    <t>Alex tekutý čistič dlaždic 0,75 l</t>
  </si>
  <si>
    <t>Alex tile cleaning liquid 0,75l</t>
  </si>
  <si>
    <t>6c0f3356-eea8-4f16-a9ea-355479a79960</t>
  </si>
  <si>
    <t>Sada Benzín Zippo + Zapalovač benzínový Champ černý</t>
  </si>
  <si>
    <t>Set Zippo petrol  Champ black petrol lighter</t>
  </si>
  <si>
    <t>6c0f9ee8-f315-49a0-a77e-6554d0faa14b</t>
  </si>
  <si>
    <t>ČEPICE PIVNÍ SKLENICE S UCHEM ZIMNÍ PIVO SMĚŠNÁ 55 cm PIVOVAR PIVOVARNÍK Pilsner Fest</t>
  </si>
  <si>
    <t>CAP MUG WITH EAR WINTER BEER FUNNY 55 cm BEER BREWERY Pilsner Fest</t>
  </si>
  <si>
    <t>6c0fb07d-aac5-445e-9ffe-8969f652641d</t>
  </si>
  <si>
    <t>Crema Colore na vlasy Fanola Barva 5.4 100 ml</t>
  </si>
  <si>
    <t>Crema Colore Hair Color Fanola 5.4 100Ml</t>
  </si>
  <si>
    <t>6c0fb382-b101-4792-8d3f-70e9be8672fa</t>
  </si>
  <si>
    <t>B164 Pánské zakryté tanga - minisukně - M</t>
  </si>
  <si>
    <t>B164 Men's covered thong - mini skirt - M</t>
  </si>
  <si>
    <t>6c0fbebb-a834-4bd2-b97c-830d01f4177a</t>
  </si>
  <si>
    <t>Tradiční kulma BaByliss C338E</t>
  </si>
  <si>
    <t>Traditional curling iron BaByliss C338E</t>
  </si>
  <si>
    <t>6c0feb10-f818-4430-b4c3-ae0b0df86250</t>
  </si>
  <si>
    <t>Jídelní židlička Orsetto 91 x 60 x 75 cm</t>
  </si>
  <si>
    <t>Highchair Orsetto 91 x 60 x 75 cm</t>
  </si>
  <si>
    <t>6c1005cb-68a3-4bd8-9700-c39b3ca39d5f</t>
  </si>
  <si>
    <t>Depilační krém Eveline Cosmetics 9v1 Sensitive 125 ml 150 g</t>
  </si>
  <si>
    <t>Eveline Cosmetics 9in1 Sensitive 125 ml 150 g</t>
  </si>
  <si>
    <t>6c1051f1-bb61-4c52-9dcc-4e179132c231</t>
  </si>
  <si>
    <t>Mrazící sáčky s klipy Ravi 27x45 cm 4 l 15 ks</t>
  </si>
  <si>
    <t>Freezing bags with clips Ravi 27x45 cm 4 l 15 pcs.</t>
  </si>
  <si>
    <t>6c107319-fc6b-4703-81f5-a063e3704a3e</t>
  </si>
  <si>
    <t>Wimar Plachta 210 g/m2 6 x 6 m</t>
  </si>
  <si>
    <t>Wimar Tarpaulin 210 g/m2 6 x 6 m</t>
  </si>
  <si>
    <t>6c109df4-3780-4fd3-9e91-d5584e22cdc9</t>
  </si>
  <si>
    <t>Mop Vileda MAX BOX 1-2 Spray Ze Spryskiwaczem</t>
  </si>
  <si>
    <t>6c109e28-9bd4-4d40-96aa-1ae98d8198dd</t>
  </si>
  <si>
    <t>Dětské tričko světle růžové bavlněné pro juniora JHK tsrb-150 R : 80</t>
  </si>
  <si>
    <t>Children's T-shirt light pink cotton for junior JHK tsrb-150 R : 80</t>
  </si>
  <si>
    <t>6c10b041-7981-493c-8e5e-cc44b100f2fb</t>
  </si>
  <si>
    <t>Mletá káva Pellini Top 250 g</t>
  </si>
  <si>
    <t>Ground Coffee Pellini Top 250 g</t>
  </si>
  <si>
    <t>6c10d0fe-f5ba-480c-b454-8f60866a0d33</t>
  </si>
  <si>
    <t>Vlna Trixie do 60 cm</t>
  </si>
  <si>
    <t>Wave Trixie up to 60 cm</t>
  </si>
  <si>
    <t>6c10f752-b578-4824-a78b-61984dd9ab63</t>
  </si>
  <si>
    <t>ORING KORKU OLEJOVÉHO FILTRU ATV QUAD LINHAI 260 300cc</t>
  </si>
  <si>
    <t>O-RING OIL FILTER CORK ATV QUAD LINHAI 260 300cc</t>
  </si>
  <si>
    <t>6c11f369-8d03-4929-899b-8c3d1e77c2bd</t>
  </si>
  <si>
    <t>Ventilátor Arctic 80 x 80 mm P8 PWM</t>
  </si>
  <si>
    <t>Fan Arctic 80 x 80 mm P8 PWM</t>
  </si>
  <si>
    <t>6c11f3c2-cf22-485b-b071-ff126cc7b456</t>
  </si>
  <si>
    <t>Autopotahy Auto-Dekor X-Line pro Subaru Outback šedé</t>
  </si>
  <si>
    <t>Auto-Dekor X-Line car covers for Subaru Outback, gray</t>
  </si>
  <si>
    <t>6c123faa-976e-41ca-a067-31c138f4109f</t>
  </si>
  <si>
    <t>Kalhoty Helikon Hybrid Outback Černé S-XL</t>
  </si>
  <si>
    <t>Helikon Hybrid Outback Pants Black S-XL</t>
  </si>
  <si>
    <t>6c129bcb-9ba5-4f91-a48b-dad8516cfb62</t>
  </si>
  <si>
    <t>Trojúhelník Koh-I-Noor 12 cm</t>
  </si>
  <si>
    <t>Koh-I-Noor 12 cm</t>
  </si>
  <si>
    <t>6c12b8cb-8314-4314-9662-a886684c0fd9</t>
  </si>
  <si>
    <t>NTY BMO-RE-002 Olejová miska</t>
  </si>
  <si>
    <t>NTY BMO-RE-002 Miska olejowa</t>
  </si>
  <si>
    <t>6c12c720-4fac-4ee5-80ad-630bcb897c16</t>
  </si>
  <si>
    <t>Thermal Grizzly Minus Pad 8 teplovodivá pasta 8 W/m·K</t>
  </si>
  <si>
    <t>Thermal Grizzly Minus Pad 8 thermal paste 8 W / mK</t>
  </si>
  <si>
    <t>6c12db00-42a4-4d63-a490-c80743b92895</t>
  </si>
  <si>
    <t>Under Armour pánské sportovní boty UA velikost 43</t>
  </si>
  <si>
    <t>Under Armour men's UA sports shoes size 43</t>
  </si>
  <si>
    <t>6c131a19-46e5-4feb-bf19-4e3835cbb673</t>
  </si>
  <si>
    <t>Zahradní hadice Cellfast Hobby ATS2 25 m</t>
  </si>
  <si>
    <t>Garden hose Cellfast Hobby ATS2 25 m</t>
  </si>
  <si>
    <t>6c1334fe-df50-4a98-8161-a72ea182e76c</t>
  </si>
  <si>
    <t>Rámeček jednoduchý Kontakt-simon bílý</t>
  </si>
  <si>
    <t>Single frame Kontakt-simon white</t>
  </si>
  <si>
    <t>6c134c73-a9a4-4f6f-964b-60f8d82d5d59</t>
  </si>
  <si>
    <t>Lemigo holínky holínky do půlky lýtek velikost 40</t>
  </si>
  <si>
    <t>Lemigo women's mid-calf boots size 40</t>
  </si>
  <si>
    <t>6c13b80f-431f-454b-9168-c4a76c5e5639</t>
  </si>
  <si>
    <t>Rychlospojka Flo 89229</t>
  </si>
  <si>
    <t>Quick Disconnect Flo 89229</t>
  </si>
  <si>
    <t>6c13e9de-6752-4b43-b76f-36dce8181567</t>
  </si>
  <si>
    <t>Brousek na diamantové nože Graef</t>
  </si>
  <si>
    <t>Diamond Knife Sharpener Graef</t>
  </si>
  <si>
    <t>6c1472fa-6f2f-4f28-b0c2-5a5da46cba8e</t>
  </si>
  <si>
    <t>Toga dětské tenisky vícebarevné velikost 34</t>
  </si>
  <si>
    <t>Toga children's sneakers, multicolored, size 34</t>
  </si>
  <si>
    <t>6c149a79-3ca8-446f-84a5-1b37396f6162</t>
  </si>
  <si>
    <t>Protikřečové podkolenky Aries M hnědé</t>
  </si>
  <si>
    <t>Anti-varicose socks Aries M brown</t>
  </si>
  <si>
    <t>6c149eae-04e4-4abb-864a-e4feb288677e</t>
  </si>
  <si>
    <t>Pánské tenisky PUMA ST RUNNER v4 399068-07 43</t>
  </si>
  <si>
    <t>Men's shoes PUMA ST RUNNER v4 399068-07 sneakers 43</t>
  </si>
  <si>
    <t>6c14cafb-6da8-4c3f-b428-6296ff1d1437</t>
  </si>
  <si>
    <t>Sada 4 x organizér do šuplíku do skříně na prádlo</t>
  </si>
  <si>
    <t>Set of 4x Underwear Closet Drawer Organizer</t>
  </si>
  <si>
    <t>6c14e8f8-e0fb-4c42-b08a-9eeaf846de4e</t>
  </si>
  <si>
    <t>BÍLÁ TRIČKO S PODVAZKY SVATBA DÁMSKÁ KRAJKOVÁ TYLOVÁ SMYSLNÁ S/M</t>
  </si>
  <si>
    <t>WHITE T-SHIRT WITH GARTERS BACHELORETTE WEDDING LACE TULLE SENSUAL S/M</t>
  </si>
  <si>
    <t>6c14fe8a-e372-444d-8b06-806216719314</t>
  </si>
  <si>
    <t>DC sportovní obuv přírodní kůže bílá velikost 37</t>
  </si>
  <si>
    <t>DC sports shoes genuine leather white size 37</t>
  </si>
  <si>
    <t>6c1540e2-1c9d-4b64-be20-7dced3220e70</t>
  </si>
  <si>
    <t>Krabička Mikado UAC-H1903 černá</t>
  </si>
  <si>
    <t>Mikado UAC-H1903 box black</t>
  </si>
  <si>
    <t>6c15aa54-5e18-4076-832c-5f527df9266e</t>
  </si>
  <si>
    <t>Gillette Sensor3 Náhradní břity pro holicí strojek, 8 kusů</t>
  </si>
  <si>
    <t>Gillette Sensor3 Replacement Blades for Razor, 8 Pieces</t>
  </si>
  <si>
    <t>6c15b06d-7c0f-4d7a-bb44-4aa060bb5ab8</t>
  </si>
  <si>
    <t>Sada narozeninových balónků Opička Zvířata na narozeninové oslavy 5 ks</t>
  </si>
  <si>
    <t>Set of Birthday Balloons Monkey Animals for Birthday Party 5 pcs</t>
  </si>
  <si>
    <t>6c15d76e-01fc-4451-bb6e-92d758c4d997</t>
  </si>
  <si>
    <t>Moje Auto Detailer - Detailingové štětce 5 ks</t>
  </si>
  <si>
    <t>Moje Auto Detailer - Detailing brushes 5 pcs</t>
  </si>
  <si>
    <t>6c15dd7e-2361-4428-858b-68dccd794a11</t>
  </si>
  <si>
    <t>Kožené zdravotní vložky do bot s uhlíkem na ploché noze Corbby VEL.43</t>
  </si>
  <si>
    <t>Medical Leather Shoe Inserts with Carbon Flat Feet Corbby R.43</t>
  </si>
  <si>
    <t>6c15f685-7838-40a2-863f-ddff80f76a29</t>
  </si>
  <si>
    <t>Meloun Mini Love vilmorin semena</t>
  </si>
  <si>
    <t>Watermelon Mini Love vilmorin seeds</t>
  </si>
  <si>
    <t>6c160462-6fba-4f7a-b254-ad17b72eaa96</t>
  </si>
  <si>
    <t>PRŮSVITNÉ RAZÍTKO NA NEHTY A RAZÍTKA</t>
  </si>
  <si>
    <t>TRANSPARENT NAIL STAMP STAMP</t>
  </si>
  <si>
    <t>6c1638e1-94a3-4e9e-9ec5-350c68c38dbd</t>
  </si>
  <si>
    <t>Pánská vojenská pilotní bunda Flek Mil-Tec MA-1 US Flight Jacket Black M</t>
  </si>
  <si>
    <t>Flek Mil-Tec MA-1 US Flight Jacket Black M Men's Pilot Jacket</t>
  </si>
  <si>
    <t>6c164b67-7d1e-4c47-830f-b1131ed2db12</t>
  </si>
  <si>
    <t>Hygienické vložky Always Sensitive Super 16 ks intimní hygienické vložky</t>
  </si>
  <si>
    <t>Sanitary napkins Always Sensitive Super 16 pcs of intimate sanitary napkins</t>
  </si>
  <si>
    <t>6c1656c8-f3d2-4d8e-8061-5b1665404526</t>
  </si>
  <si>
    <t>Viki podprsenka měkká černá velikost 80E</t>
  </si>
  <si>
    <t>Viki soft bra black size 80E</t>
  </si>
  <si>
    <t>6c1666ce-6686-406b-9b59-89ffb45edf6e</t>
  </si>
  <si>
    <t>Ventilační mřížka Ventilační Awenta hnědá</t>
  </si>
  <si>
    <t>Ventilation grille Ventilation Awenta brown</t>
  </si>
  <si>
    <t>6c16736f-42aa-4796-81d0-03e0e3ba8dcc</t>
  </si>
  <si>
    <t>Plná vložka FootWave vel. 28-29, modrá</t>
  </si>
  <si>
    <t>Insert full FootWave r. 28-29 blue</t>
  </si>
  <si>
    <t>6c16a64e-4256-41eb-bd86-93d09d5762cd</t>
  </si>
  <si>
    <t>Renault Megane II PÁSKA S ZÁSTRČKAMI NAVÍJEČ AIRBAG</t>
  </si>
  <si>
    <t>Renault Megane II TAPE WITH PLUGS RETRACTOR AIRBAG</t>
  </si>
  <si>
    <t>6c16a9cb-51ac-4592-a919-18d9af4efb90</t>
  </si>
  <si>
    <t>LED monitor Lenovo L15 15,6" 1920 x 1080 px IPS / PLS</t>
  </si>
  <si>
    <t>Monitor LED Lenovo L15 15,6 " 1920 x 1080 px IPS / PLS</t>
  </si>
  <si>
    <t>6c16b722-f00d-4110-a620-424748902468</t>
  </si>
  <si>
    <t>Aptel koš pro psa červený 35 cm x 37 cm</t>
  </si>
  <si>
    <t>Aptel dog basket red 35 cm x 37 cm</t>
  </si>
  <si>
    <t>6c16ec5a-ca5d-405a-a08d-4ac988f21407</t>
  </si>
  <si>
    <t>Dřevěné třpytivé domečky DpCraft oboustranné 1,7 x 2,2 cm</t>
  </si>
  <si>
    <t>Wooden glitter houses DpCraft double-sided 1.7x2.2 cm</t>
  </si>
  <si>
    <t>6c170dfa-cc28-4e46-bd91-eb7fb9661dde</t>
  </si>
  <si>
    <t>Purox kapsle práškové gelové a'35 univerzální</t>
  </si>
  <si>
    <t>Purox gel powder capsules a'35 universal</t>
  </si>
  <si>
    <t>6c172e62-644c-49a4-9fe0-d1f64011bba6</t>
  </si>
  <si>
    <t>Boty Adidas Kaiser 5 Team turfy TF vel. 40</t>
  </si>
  <si>
    <t>Shoes Adidas Kaiser 5 Team turfy TF r. 40</t>
  </si>
  <si>
    <t>6c175746-3f0d-403a-9402-4ed28aeeea1a</t>
  </si>
  <si>
    <t>KEY PODPRSENKA PRO DOSPÍVAJÍCÍ TBM 120 75AA BÍLÁ</t>
  </si>
  <si>
    <t>KEY BRA FOR TEENAGERS TBM 120 75AA WHITE</t>
  </si>
  <si>
    <t>6c177450-4fb6-4243-b641-9c3d5c203789</t>
  </si>
  <si>
    <t>Triumph vyztužená podprsenka hnědá velikost 90B</t>
  </si>
  <si>
    <t>Triumph padded bra brown size 90B</t>
  </si>
  <si>
    <t>6c17799b-a690-489e-83e3-82605dd9828f</t>
  </si>
  <si>
    <t>Vysoušeč vlasů Remington Power Dry 2000</t>
  </si>
  <si>
    <t>Remington Power Dry 2000</t>
  </si>
  <si>
    <t>6c177af2-99c1-4103-9010-08633e6fdf59</t>
  </si>
  <si>
    <t>Cannaderm Mentholka EXTRA konopná mast na bolesti svalů kloubů CBD 14% 150 ml</t>
  </si>
  <si>
    <t>Cannaderm Mentholka EXTRA hemp ointment for joint muscle pain CBD 14% 150 ml</t>
  </si>
  <si>
    <t>6c17847c-fba6-4f76-80b3-6f8ca819c3a0</t>
  </si>
  <si>
    <t>SPONA NA ČALOUNĚNÍ, UPEVŇOVACÍ KLIP PRO AUDI, Seat, ŠKODA</t>
  </si>
  <si>
    <t>UPHOLSTERY CLIP, AUDI MOUNTING CLIP, SEAT, SKODA</t>
  </si>
  <si>
    <t>6c17c0f6-26dd-43f0-9261-8559f00f8dac</t>
  </si>
  <si>
    <t>LEGO Marvel 76322 Avengers: Endgame Thor vs. Chitauri</t>
  </si>
  <si>
    <t>Avengers: End of Thor vs. Chitauri</t>
  </si>
  <si>
    <t>6c17e0c0-da69-4b22-9991-bad6ce7ea6f2</t>
  </si>
  <si>
    <t>Prskavky Rappa 0 cm 1 ks</t>
  </si>
  <si>
    <t>Cold fires Rappa 0 cm 1 pc.</t>
  </si>
  <si>
    <t>6c17ecf0-18ee-43bf-98ac-9d78038b1f72</t>
  </si>
  <si>
    <t>Pánské boxerky Cornette Classic 001/155 vel. M volné Playboy námořnická modrá šortky</t>
  </si>
  <si>
    <t>Men's boxer shorts Cornette Classic 001/155 r. M loose Playboy navy shorts</t>
  </si>
  <si>
    <t>6c1809c7-1ac1-4ad1-a3cd-f903f2833170</t>
  </si>
  <si>
    <t>Pozvánky s obálkami Bluey Blue, 8 ks</t>
  </si>
  <si>
    <t>Invitations with Bluey Blue envelopes, 8 pcs.</t>
  </si>
  <si>
    <t>6c182121-5643-4f5e-b894-7c7431568141</t>
  </si>
  <si>
    <t>Vložka do mopu plochá Vileda r-MicroSpeed Max</t>
  </si>
  <si>
    <t>Vileda r-MicroSpeed Max flat mop insert</t>
  </si>
  <si>
    <t>6c184637-fcd9-4735-b7be-468221ed78f5</t>
  </si>
  <si>
    <t>Pěna na vlasy Paul Mitchell neuro 200 ml</t>
  </si>
  <si>
    <t>Hair mousse Paul Mitchell neuro 200 ml</t>
  </si>
  <si>
    <t>6c187528-eec1-4f5e-9a87-f2a766705d3f</t>
  </si>
  <si>
    <t>Candy CUHS 38FW</t>
  </si>
  <si>
    <t>6c18ac1a-2ebe-4923-9061-378bfc0e6998</t>
  </si>
  <si>
    <t>Carbo prášek HIRO.LAB Carbo Boost jahodová příchuť 1000 ml 1000 g 1 ks</t>
  </si>
  <si>
    <t>Carbo powder HIRO.LAB Carbo Boost strawberry flavor 1000 ml 1000 g 1 pc.</t>
  </si>
  <si>
    <t>6c18af8d-6324-4f06-9233-92edc6766aab</t>
  </si>
  <si>
    <t>Puma pánské sportovní boty PUMA CAVEN LOGOMANIA velikost 43</t>
  </si>
  <si>
    <t>Puma men's sports shoes PUMA CAVEN LOGOMANIA size 43</t>
  </si>
  <si>
    <t>6c18bcdb-e8ee-4958-88f0-0720c1983f6b</t>
  </si>
  <si>
    <t>Pastelky Lg Imports 6 ks</t>
  </si>
  <si>
    <t>Pencil pencils Lg Imports 6 pcs.</t>
  </si>
  <si>
    <t>6c18cf51-e6b1-4791-a181-5569f6927b8f</t>
  </si>
  <si>
    <t>Figurka Husky Schleich SLH-16835</t>
  </si>
  <si>
    <t>Husky Schleich SLH-16835 figure</t>
  </si>
  <si>
    <t>6c18e418-285b-4910-a45c-c324a24a890f</t>
  </si>
  <si>
    <t>Bezpečnostní zámek na kolo Forever Outdoor Forever Zámek na kolo Šifra</t>
  </si>
  <si>
    <t>Bicycle security wheel lock Forever Outdoor Forever Zapięcie do Roweru Szyfr</t>
  </si>
  <si>
    <t>6c191de9-b304-4f07-aab7-fe6c439316b2</t>
  </si>
  <si>
    <t>Stojan na dřevo Homcom, kov</t>
  </si>
  <si>
    <t>Homcom metal wood stand</t>
  </si>
  <si>
    <t>6c192438-72a3-464d-b76f-9c96b48fb44e</t>
  </si>
  <si>
    <t>General Fresh závěs pro čištění WC 0,045 l</t>
  </si>
  <si>
    <t>General Fresh toilet cleaning pendant 0.045l</t>
  </si>
  <si>
    <t>6c195a39-0695-4cc9-8187-208427d58b6b</t>
  </si>
  <si>
    <t>Boty SKECHERS Uno Lite - Velikost Spread the Love. 37</t>
  </si>
  <si>
    <t>SKECHERS Uno Lite shoes - Spread the Love size. 37</t>
  </si>
  <si>
    <t>6c198a27-54e6-41e5-8c5b-41d63d5a4f36</t>
  </si>
  <si>
    <t>Pracovní lampa 6xLED 12/24V 15,9x6,2 cm IP67 6,3</t>
  </si>
  <si>
    <t>Working lamp 6xLED 12/24V 15,9x6,2 cm IP67 6,3</t>
  </si>
  <si>
    <t>6c19a27d-3ee2-4b89-a660-0061215828a6</t>
  </si>
  <si>
    <t>Manipulační tabule, senzorická farma Montessori</t>
  </si>
  <si>
    <t>Manipulating Montessori Sensory Farm</t>
  </si>
  <si>
    <t>6c19f1c1-6fcc-4e60-98a3-2a2d503dcf89</t>
  </si>
  <si>
    <t>EXPRES MENU Čokoládový chia dezert 300 g</t>
  </si>
  <si>
    <t>EXPRES MENU Chocolate chia dessert 300g</t>
  </si>
  <si>
    <t>6c19fefb-9486-47fd-abc4-9aaa2254898a</t>
  </si>
  <si>
    <t>Stapiz Sleek Line Colour Shampoo šampon s hedvábím pro barvené vlasy 1000 ml</t>
  </si>
  <si>
    <t>Stapiz Sleek Line Color Shampoo shampoo with silk for colored hair 1000ml</t>
  </si>
  <si>
    <t>6c1a7367-acbf-4537-811e-8482665f190b</t>
  </si>
  <si>
    <t>Kyselina chlebová Litevská sycený nápoj 1 l / Naturo</t>
  </si>
  <si>
    <t>Bread Acid Lithuanian Carbonated Drink 1L / Naturo</t>
  </si>
  <si>
    <t>6c1aa36e-3fec-492e-8d33-252291ba4824</t>
  </si>
  <si>
    <t>Egzo Aroma Gel intimní gel Banana 50 ml</t>
  </si>
  <si>
    <t>Egzo Aroma Gel Banana intimate gel 50ml</t>
  </si>
  <si>
    <t>6c1ab393-460a-45e7-9051-2ad7e3e4767c</t>
  </si>
  <si>
    <t>Brzdový kotouč XLC BR-X02 160 mm (6")</t>
  </si>
  <si>
    <t>Brake disc XLC BR-X02 160 mm (6")</t>
  </si>
  <si>
    <t>6c1ab9b5-ac0a-421d-bdae-61d78e70cab4</t>
  </si>
  <si>
    <t>PROSTĚRADLO DO POSTÝLKY S GUMIČKOU BAVLNA 100% 140x70 BABYMAM</t>
  </si>
  <si>
    <t>BED SHEET WITH EAST COTTON 100% 140x70 BABYMAM</t>
  </si>
  <si>
    <t>6c1b2e56-1e6c-4e73-8877-a74157edb0ae</t>
  </si>
  <si>
    <t>Pohlcovač pachů do lednice PRESTO</t>
  </si>
  <si>
    <t>PRESTO refrigerator odor absorber</t>
  </si>
  <si>
    <t>6c1b7704-fdea-4ac0-b49e-ab0e08da8d31</t>
  </si>
  <si>
    <t>Polokošile bmw M power bmwmotorsport Dárek PÁNSKÉ MÁTOVÉ L</t>
  </si>
  <si>
    <t>POLO shirt BMW M power bmwmotorsport Men's gift men's mint L</t>
  </si>
  <si>
    <t>6c1b8a5e-fa7e-4f6b-9ebe-f9f356c4a951</t>
  </si>
  <si>
    <t>3RG 24259 Opravná sada, řadící páka</t>
  </si>
  <si>
    <t>3RG 24259 Repair kit, gear lever</t>
  </si>
  <si>
    <t>6c1bad06-2ef5-4ade-8114-711f93d942e5</t>
  </si>
  <si>
    <t>ELRING TĚSNĚNÍ PODTLAKOVÉHO ČERPADLA 876.661</t>
  </si>
  <si>
    <t>ELRING VACUUM PUMP GASKET 876.661</t>
  </si>
  <si>
    <t>6c1bc88b-8fd0-41a8-8a29-bdfe2a04cc4c</t>
  </si>
  <si>
    <t>Romix c60704 upevňovací plech, spona krytů</t>
  </si>
  <si>
    <t>Romix c60704 blaszka mocowania spinka osłon</t>
  </si>
  <si>
    <t>6c1bea6f-0b4f-4139-9564-9d8526194dd1</t>
  </si>
  <si>
    <t>Kartáč York 4201 plast</t>
  </si>
  <si>
    <t>Brush York 4201 plastic</t>
  </si>
  <si>
    <t>6c1bf780-63ac-4058-9055-7f9d8d53714a</t>
  </si>
  <si>
    <t>Želé Bonbony Dragon Jelly Vidal 33 g</t>
  </si>
  <si>
    <t>Dragon Jelly Vidal 33 g</t>
  </si>
  <si>
    <t>6c1c2c8c-9fa1-4cd8-bdc1-ec3a1ab1c937</t>
  </si>
  <si>
    <t>Profilované těsnění Viega Tempoplex 632663</t>
  </si>
  <si>
    <t>Viega Tempoplex profile seal 632663</t>
  </si>
  <si>
    <t>6c1c3433-f223-4ec2-aa6d-61580facceef</t>
  </si>
  <si>
    <t>VÍČKO FI 66 mm OVOCE 16 - 10 KS</t>
  </si>
  <si>
    <t>LID LID FI 66 mm FRUIT 16 - 10 PCS.</t>
  </si>
  <si>
    <t>6c1c6d17-1610-4bcd-b687-c0094f4beb7b</t>
  </si>
  <si>
    <t>Trixie klacek 7 mm/12,5 cm pamlsek 100 ks</t>
  </si>
  <si>
    <t>Trixie pressed stick 7mm / 12.5cm delicacy 100pcs</t>
  </si>
  <si>
    <t>6c1c8026-5a42-46ff-97cd-61f13b39593f</t>
  </si>
  <si>
    <t>Antistresová podložka na lízání pro psa tlapka</t>
  </si>
  <si>
    <t>Anti-stress mat licking tray for dog paw</t>
  </si>
  <si>
    <t>6c1c8cb8-0655-413f-b2a2-81b62c18612d</t>
  </si>
  <si>
    <t>VYSAVAČ BLOW WD3300 25L 1300W VÝKONNÝ ZA MOKRA I ZA SUCHA</t>
  </si>
  <si>
    <t>INDUSTRIAL VACUUM CLEANER BLOW WD3300 25L 1300W WET DRY POWERFUL</t>
  </si>
  <si>
    <t>6c1c996a-6284-42e1-9207-a021eaf75624</t>
  </si>
  <si>
    <t>Sidolux tekutý čistič skel a zrcadel 0,5 l</t>
  </si>
  <si>
    <t>Sidolux liquid for cleaning windows and mirrors 0.5l</t>
  </si>
  <si>
    <t>6c1cc6d1-5db0-4390-b76d-0ab2e8e2b1e6</t>
  </si>
  <si>
    <t>Emblém s označením Seat Leon 5FA853687 Originál</t>
  </si>
  <si>
    <t>Emblem designation Seat Leon 5FA853687 Original</t>
  </si>
  <si>
    <t>6c1cdd8d-9175-4fe6-8025-77be82e6165e</t>
  </si>
  <si>
    <t>Ava podprsenka měkká bílá velikost 75C</t>
  </si>
  <si>
    <t>Ava soft white bra size 75C</t>
  </si>
  <si>
    <t>6c1ce534-44c9-4199-93f0-52c01b398621</t>
  </si>
  <si>
    <t>Kamera TP-LINK Tapo C500</t>
  </si>
  <si>
    <t>Camera TP-LINK Tapo C500</t>
  </si>
  <si>
    <t>6c1d011b-edbe-4cf4-8254-7900fb91fee8</t>
  </si>
  <si>
    <t>MIXA Optimální dvoufázová tolerance odličovacího přípravku 125 ml</t>
  </si>
  <si>
    <t>MIXA Optimal Tolerance two-phase make-up remover 125ml</t>
  </si>
  <si>
    <t>6c1d29da-d24d-43f0-92ec-a9ee5b867eb1</t>
  </si>
  <si>
    <t>Miska Lorelli šedý silikon</t>
  </si>
  <si>
    <t>Bowl Lorelli grey silicone</t>
  </si>
  <si>
    <t>6c1d2d4e-c02f-4dde-a888-afc570302a79</t>
  </si>
  <si>
    <t>CleanTEC Čištění palivového systému BENZÍN 101</t>
  </si>
  <si>
    <t>CleanTEC Cleaning the fuel system PETROL 101</t>
  </si>
  <si>
    <t>6c1d401a-c029-4c97-8406-ba505d2c8d99</t>
  </si>
  <si>
    <t>LITINOVÉ ČINKY 2x30kg osa volant sada 60kg</t>
  </si>
  <si>
    <t>CAST IRON Dumbbells 2x30kg bar handlebar set 60kg</t>
  </si>
  <si>
    <t>6c1d56f5-8529-475b-b515-3605f56d24ed</t>
  </si>
  <si>
    <t>Dětské zateplené holínky Demar HAWAI LUX PRINT 0048/0049 AR žralok 22/23</t>
  </si>
  <si>
    <t>Children's insulated boots Demar HAWAI LUX PRINT 0048/0049 AR shark 22/23</t>
  </si>
  <si>
    <t>6c1d678f-d4f2-4b88-96b9-d7fe07136ffe</t>
  </si>
  <si>
    <t>Izolační páska Tesa 5 cm x 50 m</t>
  </si>
  <si>
    <t>Tesa insulating tape 5 cm x 50 m</t>
  </si>
  <si>
    <t>6c1da873-6f6f-43fe-b776-1687435a8615</t>
  </si>
  <si>
    <t>Qoltec Nabíječka Usměrňovač s funkcí opravy 12V 7A LED 4 režimy Silný</t>
  </si>
  <si>
    <t>Qoltec Charger Rectifier with repair function 12V 7A LED 4 modes Powerful</t>
  </si>
  <si>
    <t>6c1dbfa3-756f-4a92-a66c-48756e3ad389</t>
  </si>
  <si>
    <t>Cool Bottles Termoláhev 500 ml Triple cool Metallic Rose</t>
  </si>
  <si>
    <t>Cool Bottles Thermo Bottle 500 ml Triple cool Metallic Rose</t>
  </si>
  <si>
    <t>6c1dc0e8-f4d4-4e8e-91b9-d849ad894423</t>
  </si>
  <si>
    <t>Davines The Spotlight Circle 50 ml maska na vlasy</t>
  </si>
  <si>
    <t>Davines The Spotlight Circle 50 ml hair mask</t>
  </si>
  <si>
    <t>6c1df72d-63dd-4f81-b155-2dc0daa5426d</t>
  </si>
  <si>
    <t>Crocs pánské pantofle CROCS CLASSIC 10001 velikost 37,5</t>
  </si>
  <si>
    <t>Crocs flip flops for men CROCS CLASSIC 10001 size 37,5</t>
  </si>
  <si>
    <t>6c1e15c6-9779-44b7-93b4-46e0a1cd895a</t>
  </si>
  <si>
    <t>Oboustranná pastelka Koh-I-Noor 3433 červeno-modrá</t>
  </si>
  <si>
    <t>Double-sided Koh-I-Noor 3433 red-navy blue crayon</t>
  </si>
  <si>
    <t>6c1e3dcc-dba3-45a0-a8a6-3e02de1ca8a6</t>
  </si>
  <si>
    <t>Dětské chrpové tričko pro chlapce Brainrot TrippiTroppa 104</t>
  </si>
  <si>
    <t>Brainrot TrippiTroppa 104 Men's T-Shirt for Boys</t>
  </si>
  <si>
    <t>6c1e99f7-aa12-46fa-b785-76c69fdc68ff</t>
  </si>
  <si>
    <t>MIKAROMAS Vonný sáček KVĚT VANILKY, 100 ml</t>
  </si>
  <si>
    <t>MIKAROMAS VANILLA FLOWER scented sachet, 100 ml</t>
  </si>
  <si>
    <t>6c1eb044-2810-47b2-b3ec-b4271d95e446</t>
  </si>
  <si>
    <t>Kabel Kruger&amp;matz KM1232 minijack 3,5 mm - minijack 3,5 mm 1 m</t>
  </si>
  <si>
    <t>Kruger&amp;matz KM1232 cable minijack 3.5 mm - minijack 3.5 mm 1 m</t>
  </si>
  <si>
    <t>6c1eb535-21d7-41ab-8345-3ce0b0b1ac93</t>
  </si>
  <si>
    <t>Nerafinovaný palmový olej Ölmühle Solling 1000 ml</t>
  </si>
  <si>
    <t>Unrefined palm oil Ölmühle Solling 1000 ml</t>
  </si>
  <si>
    <t>6c1f04dc-c06d-4c0b-b2c1-dd635edb76d7</t>
  </si>
  <si>
    <t>SÍŤOVÁ NABÍJEČKA DENMEN 25W POWER DELIVERY PD TYP-C TA800 SINGLE BÍLÁ</t>
  </si>
  <si>
    <t>AC CHARGER DENMEN 25W POWER DELIVERY PD TYPE-C TA800 SINGLE WHITE</t>
  </si>
  <si>
    <t>6c1f09b9-9bd7-452f-b9ce-14c990ca438f</t>
  </si>
  <si>
    <t>Tělová mlha skořice a sladký pomeranč Green Pharmacy 150 Ml</t>
  </si>
  <si>
    <t>Body mist cinnamon and sweet orange Green Pharmacy 150ml</t>
  </si>
  <si>
    <t>6c1f3c10-9f2c-4685-a34a-a3d18df63130</t>
  </si>
  <si>
    <t>Pánská softshellová bunda Geographical Norway s přechodovou membránou, pohodlná</t>
  </si>
  <si>
    <t>Men's Geographical Norway softshell jacket with transitional membrane comfortable</t>
  </si>
  <si>
    <t>6c1f63a0-a783-426b-8292-6381051aea73</t>
  </si>
  <si>
    <t>Alice in Borderland, Vol. 2 Haro Aso</t>
  </si>
  <si>
    <t>6c1f6c9b-7d1c-4cd0-82d2-bc5e5d5226a3</t>
  </si>
  <si>
    <t>AUTOSEDAČKA BOOSTER PODSEDÁK SORINO ERIS ISOFIX ČERNÝ 125-150 CM</t>
  </si>
  <si>
    <t>SEAT BOOSTER SEAT SORINO ERIS ISOFIX BLACK 125-150 CM</t>
  </si>
  <si>
    <t>6c1f7bed-cce5-49f7-93cb-33b260705364</t>
  </si>
  <si>
    <t>Deka plyšový mazlíček přítulníček prasátko Pepa Uspávač Uklidňovač</t>
  </si>
  <si>
    <t>A cuddly blanket? wine Peppa The sleeper The soother</t>
  </si>
  <si>
    <t>6c1f8c32-b8ce-43c9-9d4f-163601a7b1a8</t>
  </si>
  <si>
    <t>Vlna Himalaya DOLPHIN Baby 80333</t>
  </si>
  <si>
    <t>Himalaya DOLPHIN Baby yarn 80333</t>
  </si>
  <si>
    <t>6c1f9df1-fe3d-4be9-b67c-161858d2d5b9</t>
  </si>
  <si>
    <t>STOJAN VĚŠÁK STOJAN DRŽÁK PRO VYSAVAČ DYSON V6 V7 V8 V10 V11 V12 V15</t>
  </si>
  <si>
    <t>RACK HOLDER FOR VACUUM CLEANER DYSON V6 V7 V8 V10 V11 V12 V15</t>
  </si>
  <si>
    <t>6c1faab4-c71f-4365-b23f-20e816c85756</t>
  </si>
  <si>
    <t>Pánské Pantofle Kožené sandály Přírodní kůže Pohodlné K22 Hnědé 44</t>
  </si>
  <si>
    <t>Men's Slides Leather Sandals Genuine Leather Comfortable K22 Brown 44</t>
  </si>
  <si>
    <t>6c1fd5aa-566c-45cd-bd63-6b09db65dd3c</t>
  </si>
  <si>
    <t>Motorový olej Liqui Moly 1 l 0W-40</t>
  </si>
  <si>
    <t>Engine oil Liqui Moly 1 l 0W-40</t>
  </si>
  <si>
    <t>6c20107b-fde7-44e8-9d98-7f81d88ca663</t>
  </si>
  <si>
    <t>Interkontakt Dámský župan s kapucí Bordový M</t>
  </si>
  <si>
    <t>Interkontakt Women's Hooded Bathrobe Burgundy M</t>
  </si>
  <si>
    <t>6c201189-ed26-482d-8cba-1b02a663e53d</t>
  </si>
  <si>
    <t>6c20a65c-b35a-4698-a9d5-91b0d92a8092</t>
  </si>
  <si>
    <t>Skicák notes A5 na spirále, papír, 200 g/m2 50 listů, bílý</t>
  </si>
  <si>
    <t>Sketchbook notebook A5 on spiral paper 200 g/m2 50 sheets white</t>
  </si>
  <si>
    <t>6c20a818-888d-4bdc-be0b-b5da6ed3a461</t>
  </si>
  <si>
    <t>Organické brzdové destičky Kellys Dualstop V0-2</t>
  </si>
  <si>
    <t>Brake Pads organic Kellys Dualstop V0-2</t>
  </si>
  <si>
    <t>6c20ea90-43ff-409d-8029-aa41adc0a98b</t>
  </si>
  <si>
    <t>Síťová karta TP-Link Archer TX50E</t>
  </si>
  <si>
    <t>Network card TP-Link Archer TX50E</t>
  </si>
  <si>
    <t>6c20f04b-062e-4111-8ca3-b44b8803059d</t>
  </si>
  <si>
    <t>Opravné vložky pro bezdušové pneumatiky Carmotion</t>
  </si>
  <si>
    <t>Repair cartridges for Carmotion tubeless tires</t>
  </si>
  <si>
    <t>6c2117d1-1a95-4d7c-ad7e-6bb10c61590b</t>
  </si>
  <si>
    <t>Sada neoprenových činek 2 x 0,5 kg Spokey BONE litinové</t>
  </si>
  <si>
    <t>Set of neoprene dumbbells 2x 0.5 kg Spokey BONE cast iron</t>
  </si>
  <si>
    <t>6c211fec-cc67-4b3a-a923-d11c7bc5e2f6</t>
  </si>
  <si>
    <t>American Club pánské tenisky LH03 černé velikost 48</t>
  </si>
  <si>
    <t>American Club men's sneakers LH03 black size 48</t>
  </si>
  <si>
    <t>6c2174ff-6814-45e1-bdf2-9299064d646b</t>
  </si>
  <si>
    <t>Kolový kolík Febi Bilstein 32292</t>
  </si>
  <si>
    <t>Szpilka koła Febi Bilstein 32292</t>
  </si>
  <si>
    <t>6c21a1ae-aea4-463e-bb5f-19bd3a1c58b3</t>
  </si>
  <si>
    <t>Dámské termoaktivní kalhoty Rebelhorn Therm II S</t>
  </si>
  <si>
    <t>Women's Thermoactive Pants Rebelhorn Therm II S</t>
  </si>
  <si>
    <t>6c220acb-d94a-4c5b-adbc-06e4d0bfbee1</t>
  </si>
  <si>
    <t>Rtěnka Golden Rose béžová 03 matná tekutá 5 ml</t>
  </si>
  <si>
    <t>Lipstick Golden Rose beige 03 matte liquid 5 ml</t>
  </si>
  <si>
    <t>6c2210f5-abaa-43db-81a2-b6e6327b7d9e</t>
  </si>
  <si>
    <t>Lamelek Spojka Lamello stlačovací Clamex P-14, 100 kusů</t>
  </si>
  <si>
    <t>Lamelek Clamex P-14 compression Lamello connector, 100 pieces</t>
  </si>
  <si>
    <t>6c2255a5-28fb-4b5b-8a58-9fa9014dff41</t>
  </si>
  <si>
    <t>Lampička projektor Moulin Roty vícebarevná</t>
  </si>
  <si>
    <t>Projector lamp Moulin Roty multicolor</t>
  </si>
  <si>
    <t>6c225e86-de74-4be1-a068-2b7da55bb153</t>
  </si>
  <si>
    <t>BMW OE 82119403140</t>
  </si>
  <si>
    <t>6c22675a-21b0-40f8-a0fc-9b554dde250d</t>
  </si>
  <si>
    <t>Utěrka (mikrofáze) Sidolux v balení 1 ks ks</t>
  </si>
  <si>
    <t>Microfiber cloth (microphase) Sidolux in a pack of 1 multicolor</t>
  </si>
  <si>
    <t>6c228391-b6ba-4b5d-b048-9a0cac41ac0c</t>
  </si>
  <si>
    <t>Vetro-Plus Kufr tvrdý, velký, plast materiál PRETTY UP 91 l</t>
  </si>
  <si>
    <t>Vetro-Plus Large hard plastic suitcase PRETTY UP 91 l</t>
  </si>
  <si>
    <t>6c2293e6-4dca-4fdf-b64b-743e2a98a7bb</t>
  </si>
  <si>
    <t>PETITE&amp;MARS Rukávník / rukavice Furry Veritable Khaki</t>
  </si>
  <si>
    <t>PETITE&amp;MARS Glove Furry Veritable Khaki</t>
  </si>
  <si>
    <t>6c22afd9-7c97-4a69-8567-309415ef028a</t>
  </si>
  <si>
    <t>ROZPRAŠOVAČ OLEJE atomizér rozprašovač 100 ml</t>
  </si>
  <si>
    <t>OLIVE OIL SPRAYER atomizer atomizer 100ml</t>
  </si>
  <si>
    <t>6c22c351-5f4f-4f14-b099-abf36c654c3e</t>
  </si>
  <si>
    <t>Dýňová semínka Ol'Vita 200 g</t>
  </si>
  <si>
    <t>Pumpkin seeds Ol'Vita 200 g</t>
  </si>
  <si>
    <t>6c22e112-762a-43e1-9f83-df2a9882f658</t>
  </si>
  <si>
    <t>Hydratační krém na obličej Coxir denní a noční krém na obličej 30 ml</t>
  </si>
  <si>
    <t>Moisturizing face cream Coxir face cream day and night 30 ml</t>
  </si>
  <si>
    <t>6c22f022-dd4b-4b41-8996-5e2459da5dac</t>
  </si>
  <si>
    <t>SADA NA MANIKÚRU VE TVARU KOČKY PUSHEEN NAIL117</t>
  </si>
  <si>
    <t>CAT-SHAPED MANICURE SET PUSHEEN NAIL117</t>
  </si>
  <si>
    <t>6c22f4a8-c8b4-4546-8d9b-95566df4ddd2</t>
  </si>
  <si>
    <t>Dovednostní hra Tučňák na rybách Adam Toys</t>
  </si>
  <si>
    <t>Arcade Game Pingwin na rybach Adam Toys</t>
  </si>
  <si>
    <t>6c231faf-54a4-400d-8c3c-2bfaa782bfa5</t>
  </si>
  <si>
    <t>NOČNÍ STOLEK se zásuvkou ČERNÁ SKŘÍŇKA Atmosphera</t>
  </si>
  <si>
    <t>BEDSIDE CABINET with drawer BLACK CABINET Atmosphera</t>
  </si>
  <si>
    <t>6c233de3-3432-40b1-adf5-2c76cfecba40</t>
  </si>
  <si>
    <t>Dajar Dřevěná vidlička 2-zubá 27 cm (88145)</t>
  </si>
  <si>
    <t>Dajar Wooden Fork 2-Teeth 27 Cm (88145)</t>
  </si>
  <si>
    <t>6c234419-df95-4c07-a583-6e72a07f6b5e</t>
  </si>
  <si>
    <t>UNIVERZÁLNÍ SLUCHÁTKA DENMEN JACK 3,5 PALCŮ BÍLÁ DO UŠÍ DR05</t>
  </si>
  <si>
    <t>UNIVERSAL HEADPHONES DENMEN JACK 3,5 INCH WHITE EARBUDS DR05</t>
  </si>
  <si>
    <t>6c2349ff-6105-4ab2-a77d-19180307db5e</t>
  </si>
  <si>
    <t>Tradiční parafínová svíčka Čakra třetího oka Ancient Wisdom 12 ks</t>
  </si>
  <si>
    <t>Traditional paraffin candle Third Eye Chakra Ancient Wisdom 12 pcs.</t>
  </si>
  <si>
    <t>6c234bd0-8f4a-426b-a26f-9b2cf2eb6bd5</t>
  </si>
  <si>
    <t>Zemní, spiningové, splávkové kotvy s otřepem Jaxon Sumato Double Ryder 1 ks</t>
  </si>
  <si>
    <t>Anchors Ground, Spin fishing, Float, With a barb Jaxon Sumato Double Ryder 1 pcs</t>
  </si>
  <si>
    <t>6c234ede-0488-42d6-803d-b8ed8d1e0d74</t>
  </si>
  <si>
    <t>SOFTLAN tekutá aviváž Vanille &amp; Orchidee 1L</t>
  </si>
  <si>
    <t>SOFTLAN fabric softener Vanille &amp; Orchidee 1L</t>
  </si>
  <si>
    <t>6c23525d-5fc7-4204-9971-f9b18df63aef</t>
  </si>
  <si>
    <t>Tekuté bělidlo Omino Bianco 2 kg 2 l</t>
  </si>
  <si>
    <t>Liquid bleach Omino Bianco 2 kg 2 l</t>
  </si>
  <si>
    <t>6c2360c3-6a67-4e11-b3fd-ec19ac44111f</t>
  </si>
  <si>
    <t>Prostěradlo s gumičkou MILTE WOOL s vlnou 200 x 220 cm</t>
  </si>
  <si>
    <t>Fitted sheet MILTE WOOL wool 200 x 220 cm</t>
  </si>
  <si>
    <t>6c23633f-aeb9-422a-bc2d-d5e3d5a3fb51</t>
  </si>
  <si>
    <t>Virtuální reality elite strap VortexVR pro Meta Quest 3</t>
  </si>
  <si>
    <t>Virtual reality elite strap VortexVR for Meta Quest 3</t>
  </si>
  <si>
    <t>6c238c02-f923-427b-a352-7714d4f6e89a</t>
  </si>
  <si>
    <t>Spin Master Tlapková patrola Fire rescue vozidlo Chase</t>
  </si>
  <si>
    <t>Spin Master Paw Patrol Fire rescue vehicle Chase</t>
  </si>
  <si>
    <t>6c238c4f-64a0-4c59-8860-ecd3cff8896a</t>
  </si>
  <si>
    <t>Peterson peněženka z přírodní kůže hnědá - muž</t>
  </si>
  <si>
    <t>Peterson wallet genuine leather brown - man</t>
  </si>
  <si>
    <t>6c23940f-4e2a-48a3-99ca-718982c8d4ea</t>
  </si>
  <si>
    <t>Galeco PVC Bílá _80 koleno 67°</t>
  </si>
  <si>
    <t>Galeco PVC White _80 knee 67°</t>
  </si>
  <si>
    <t>6c23af8d-fc17-4611-a29d-a34560f13f9a</t>
  </si>
  <si>
    <t>Káva zrnková Arabica HAYB přelévá tropickou kávu 250 g</t>
  </si>
  <si>
    <t>Arabica HAYB Się Przelewy Tropik coffee beans 250 g</t>
  </si>
  <si>
    <t>6c2400fd-9e84-4c7b-a827-f14f41a3602e</t>
  </si>
  <si>
    <t>Mýdlo Chicco 100 g</t>
  </si>
  <si>
    <t>Soap Chicco 100 g</t>
  </si>
  <si>
    <t>6c240fe6-e7dc-4397-9761-e9ef4582012c</t>
  </si>
  <si>
    <t>Zadní Kryt Apple pro Apple iPhone 12 mini, černý</t>
  </si>
  <si>
    <t>Back Apple to Apple iPhone 12 mini black</t>
  </si>
  <si>
    <t>6c241a00-ef59-4503-8e1b-6e5808ee3617</t>
  </si>
  <si>
    <t>Saenger VODNÍ KOULE</t>
  </si>
  <si>
    <t>Saenger WATER BALL</t>
  </si>
  <si>
    <t>6c243e90-ebab-4328-9f8c-91431b085953</t>
  </si>
  <si>
    <t>Pralinky Maitre Truffout z mléčné čokolády s náplní cappuccino 125 g</t>
  </si>
  <si>
    <t>Maitre Truffout milk chocolate pralines with cappuccino filling 125 g</t>
  </si>
  <si>
    <t>6c249546-289d-4120-8e45-9de6f96749d8</t>
  </si>
  <si>
    <t>Termovizní USB C kamera TOPDON TC001 PLUS + PŘÍDAVNÝ OBJEKTIV</t>
  </si>
  <si>
    <t>Thermal imaging USB C Thermal imaging camera TOPDON TC001 PLUS + ADDITIONAL LENS</t>
  </si>
  <si>
    <t>6c249877-0d66-4de5-a473-8048ac20e4df</t>
  </si>
  <si>
    <t>Desková hra Dixit 2 Dobrodružství Rebel</t>
  </si>
  <si>
    <t>Board game Dixit 2 Adventures Rebel</t>
  </si>
  <si>
    <t>6c24dfe6-fa91-4d4b-8dd5-5e64a93ea3b8</t>
  </si>
  <si>
    <t>Ecolite Ecolite LED reflektor, SMD, 150W, 5000K, IP65,11250Lm RLED48WL-150W</t>
  </si>
  <si>
    <t>Ecolite Ecolite LED reflector, SMD, 150W, 5000K, IP65,11250Lm RLED48WL-150W</t>
  </si>
  <si>
    <t>6c24fece-6976-4c7c-96e4-610fc0512e0b</t>
  </si>
  <si>
    <t>Natura Siberica Men Bear Power krém na obličej 50 ml</t>
  </si>
  <si>
    <t>Natura Siberica Men Bear Power 50 ml face cream</t>
  </si>
  <si>
    <t>6c24ff40-e9a4-4de4-8a86-e09c3332dfbe</t>
  </si>
  <si>
    <t>Maybelline Color Sensational 132 Sweet Pink rtěnka 5 ml</t>
  </si>
  <si>
    <t>Maybelline Color Sensational 132 Sweet Pink lipstick 5ml</t>
  </si>
  <si>
    <t>6c25340f-59a4-485e-bdbc-f234f2c561a3</t>
  </si>
  <si>
    <t>Numoco šaty glamour maxi velikost S</t>
  </si>
  <si>
    <t>Numoco glamour maxi cocktail dress size S</t>
  </si>
  <si>
    <t>6c258f83-5560-4b3d-a9ab-04704c7b0f05</t>
  </si>
  <si>
    <t>Filler efekt, Protivráskový krém, Vyživující, Poučující, Proti stárnutí, Kypření, Vyhlazující sérum Dermolab 30 ml</t>
  </si>
  <si>
    <t>Filler effect, Anti-wrinkle cream, Nourishing, Instructive, Anti-aging, Softening, Smoothing Dermolab serum 30 ml</t>
  </si>
  <si>
    <t>6c25a8e3-f612-4351-b7db-9b592c325b80</t>
  </si>
  <si>
    <t>Nike pánské pantofle VICTORI velikost 50,5</t>
  </si>
  <si>
    <t>Nike VICTORI men's slippers, size 50.5</t>
  </si>
  <si>
    <t>6c25bc40-0e3d-4b4f-b2d7-c237909224a7</t>
  </si>
  <si>
    <t>Vyskakovací zavlažovač Hunter PGP-04 10 cm</t>
  </si>
  <si>
    <t>Hunter PGP-04 pop-up sprinkler 10 cm</t>
  </si>
  <si>
    <t>6c25bf83-640b-4543-bfea-019a71d16548</t>
  </si>
  <si>
    <t>Dětské zateplené zimní boty Crocs Classic Neo Puff Boot 32-33</t>
  </si>
  <si>
    <t>Children's Warm Snow Boots Crocs Classic Neo Puff Boot 32-33</t>
  </si>
  <si>
    <t>6c25ed87-5a44-4cd1-bd33-664d7ce78351</t>
  </si>
  <si>
    <t>Žvýkačka Orbit borůvková 30 kusů x 14 g</t>
  </si>
  <si>
    <t>Orbit gum blueberry 30 x 14g</t>
  </si>
  <si>
    <t>6c25fff4-3827-4242-b920-502c92c0d28e</t>
  </si>
  <si>
    <t>Tužka bez gumičky Strigo HB 5 ks</t>
  </si>
  <si>
    <t>Pencil without eraser Strigo HB 5 pcs.</t>
  </si>
  <si>
    <t>6c261403-ae98-4342-847b-c111aabb4ad9</t>
  </si>
  <si>
    <t>Patchcord Ugreen U/UTP 6a RJ45 / RJ45 3 m černý</t>
  </si>
  <si>
    <t>Patch cord Ugreen U/UTP 6a RJ45 / RJ45 3 m black</t>
  </si>
  <si>
    <t>6c26461f-012f-4cec-919b-28c3bb76393f</t>
  </si>
  <si>
    <t>Zadní Kryt Fixed pro Samsung Galaxy S25 Plus, černý</t>
  </si>
  <si>
    <t>Back Fixed for Samsung Galaxy S25 Plus black</t>
  </si>
  <si>
    <t>6c267034-1c7a-4637-bd3a-610a154d0f04</t>
  </si>
  <si>
    <t>Zásuvka Emos GoSmart Bluetooth</t>
  </si>
  <si>
    <t>Emos GoSmart Bluetooth socket</t>
  </si>
  <si>
    <t>6c26c5f4-9aa2-4875-9c65-239c311826d5</t>
  </si>
  <si>
    <t>Zahradní kameny šedé 20 kg</t>
  </si>
  <si>
    <t>Garden stones grey 20 kg</t>
  </si>
  <si>
    <t>6c271650-c5d5-445f-bb52-c4235344a2b5</t>
  </si>
  <si>
    <t>Vložky do bot Kaps velikost 43-43</t>
  </si>
  <si>
    <t>Kaps shoe insoles, size 43-43</t>
  </si>
  <si>
    <t>6c2730db-cc79-4c66-b2c7-30ad84eb739b</t>
  </si>
  <si>
    <t>Kniha hostů pro sladké vzpomínky 20.5 x 20.5 cm růžová</t>
  </si>
  <si>
    <t>Guest book For sweet memories 20.5x20.5cm roses</t>
  </si>
  <si>
    <t>6c275549-1733-4383-8093-bd1d713eb28e</t>
  </si>
  <si>
    <t>Intex 57555 Želva nafukovací 191x170cm</t>
  </si>
  <si>
    <t>INTEX 57555 MATTRESS for swimming Sea Turtle</t>
  </si>
  <si>
    <t>6c278616-5421-4092-a3f2-8d7de3585d0d</t>
  </si>
  <si>
    <t>The 50 Greatest Tracks - CD Jose Carreras</t>
  </si>
  <si>
    <t>The 50 Greatest Tracks Jose Carreras CD</t>
  </si>
  <si>
    <t>6c27d4c4-6ef6-43cf-a4af-4ccbbfae34bd</t>
  </si>
  <si>
    <t>MAXGEAR BRZDOVÝ KOTOUČ VOLVO PŘEDNÍ XC90</t>
  </si>
  <si>
    <t>MAXGEAR BRAKE DISC VOLVO FRONT XC90</t>
  </si>
  <si>
    <t>6c27ece3-ca0a-429d-b5ee-7e0e4303c0f8</t>
  </si>
  <si>
    <t>Otevřená taška Makita 70 cm x 30 cm</t>
  </si>
  <si>
    <t>Open bag Makita 70 cm x 30 cm</t>
  </si>
  <si>
    <t>6c28168a-b1f1-47c1-819b-efffc2dc0877</t>
  </si>
  <si>
    <t>Hrnek XCELLENT HOUSEWARE 1 porcelán 180 ml</t>
  </si>
  <si>
    <t>Mug XCELLENT HOUSEWARE 1 porcelain 180 ml</t>
  </si>
  <si>
    <t>6c286afc-1323-4968-9beb-a22f920c8015</t>
  </si>
  <si>
    <t>Domax NS100 rohová krabice 100x100mm ocel pozlacená pozinkovaná pozink</t>
  </si>
  <si>
    <t>Box corner Domax NS100 100x100mm steel gold galvanized furniture</t>
  </si>
  <si>
    <t>6c286ee3-d9f5-486a-a475-c4dae7ea1516</t>
  </si>
  <si>
    <t>Gaia 1160 Arabela Podprsenka MĚKKÁ béžová 80G</t>
  </si>
  <si>
    <t>Gaia 1160 Arabela Bra SOFT beige 80G</t>
  </si>
  <si>
    <t>6c287521-f3e9-4957-81bd-2b91fc7f1d32</t>
  </si>
  <si>
    <t>Lehátko kov černé Fieldmann</t>
  </si>
  <si>
    <t>Fieldmann black metal deckchair</t>
  </si>
  <si>
    <t>6c28779b-2d8f-4066-9220-d2a99f1cbf18</t>
  </si>
  <si>
    <t>Elektronická hra Voltík I</t>
  </si>
  <si>
    <t>Electronic game Voltík I</t>
  </si>
  <si>
    <t>6c28a4ff-bc73-4e90-92b5-a78a4a4f4c03</t>
  </si>
  <si>
    <t>Mast na popáleniny Farmina 20 ml 20 g</t>
  </si>
  <si>
    <t>Ointment diaper rash Farmina 20 ml 20 g</t>
  </si>
  <si>
    <t>6c28c319-5f30-47aa-bda0-2fc166d4d723</t>
  </si>
  <si>
    <t>Filtr vzduchu HIFI SA 10020</t>
  </si>
  <si>
    <t>Air filter HIFI SA 10020</t>
  </si>
  <si>
    <t>6c28cf1d-4c74-4965-9c9f-63150a169d7c</t>
  </si>
  <si>
    <t>ORIGINÁLNÍ LAMPIČKA / MINECRAFT CREEPER S KLIPEM</t>
  </si>
  <si>
    <t>ORIGINAL LAMP / MINECRAFT CREEPER WITH A CLIP</t>
  </si>
  <si>
    <t>6c28f985-a18d-45a4-8e61-b322008a5330</t>
  </si>
  <si>
    <t>Noční stolek VidaXL 813681 50 x 35 x 61,5 cm bílý</t>
  </si>
  <si>
    <t>VidaXL 813681 bedside table 50 x 35 x 61.5 cm white</t>
  </si>
  <si>
    <t>6c29167f-2dbe-43d4-9899-45d8d4c50009</t>
  </si>
  <si>
    <t>Umělý Zimostráz Kruhový, 52x40 cm, zelený</t>
  </si>
  <si>
    <t>Artificial Boxwood Circular, 52x40 cm, Green</t>
  </si>
  <si>
    <t>6c2949c3-a1c9-4a69-9865-71522997bc9e</t>
  </si>
  <si>
    <t>Pirelli ANGEL SKÚTR R 130/70 R16 61 S</t>
  </si>
  <si>
    <t>Pirelli ANGEL SCOOTER R 130/70R16 61 S</t>
  </si>
  <si>
    <t>6c295a68-8998-4b8d-bee0-5c967fab983d</t>
  </si>
  <si>
    <t>GAIA PODPRSENKA SOFT SAMIRA ART. 874 65H ČERNÁ</t>
  </si>
  <si>
    <t>GAIA SOFT SAMIRA BRA ART. 874 65H BLACK</t>
  </si>
  <si>
    <t>6c29e0d8-2270-40dc-9bd6-ab88d75a98ce</t>
  </si>
  <si>
    <t>Multifunkční ohřívač Lionelo LOC-THERMUP GO PINK BABY</t>
  </si>
  <si>
    <t>Multifunction heater Lionelo LOC-THERMUP GO PINK BABY</t>
  </si>
  <si>
    <t>6c29fc42-85bd-4973-a723-baca1138319a</t>
  </si>
  <si>
    <t>Síto na stuk, 500 x 500 mm, oko 4 mm</t>
  </si>
  <si>
    <t>6c2a04fc-b9db-4d31-a363-dae28c99a429</t>
  </si>
  <si>
    <t>American Crew ANTI-HAIRLOSS šampon 1000 ml</t>
  </si>
  <si>
    <t>American Crew ANTI-HAIRLOSS shampoo 1000 ml</t>
  </si>
  <si>
    <t>6c2a42a0-7e30-4125-8ff2-3ba215cec723</t>
  </si>
  <si>
    <t>Gardena 14700-55 Trimmer EasyCut 23/18 V P4A</t>
  </si>
  <si>
    <t>Scythe rechargeable battery Gardena 104 cm 2 kg</t>
  </si>
  <si>
    <t>6c2a6d35-000a-494a-bdc8-dd5fb1925824</t>
  </si>
  <si>
    <t>GSP 9228036 Sada ložisek kol</t>
  </si>
  <si>
    <t>GSP 9228036 Zestaw łożysk koła</t>
  </si>
  <si>
    <t>6c2a88da-5ec8-4450-9e3d-3215c76670c1</t>
  </si>
  <si>
    <t>Zapalovací svíčka Denso KJ20DR-M11</t>
  </si>
  <si>
    <t>Świeca zapłonowa Denso KJ20DR-M11</t>
  </si>
  <si>
    <t>6c2aeca7-1964-4b30-a2ba-8dd69f93605b</t>
  </si>
  <si>
    <t>Ava měkká černá podprsenka velikost 80C</t>
  </si>
  <si>
    <t>Ava soft bra black size 80C</t>
  </si>
  <si>
    <t>6c2b08cd-9f0e-4d8d-a29e-2f4d083421ad</t>
  </si>
  <si>
    <t>Playmobil Loď</t>
  </si>
  <si>
    <t>Playmobil Fire Department Rescue Boat</t>
  </si>
  <si>
    <t>6c2b3227-ef87-4b75-aaba-4d601c957786</t>
  </si>
  <si>
    <t>Cestovní taška Slazenger 5902431060576</t>
  </si>
  <si>
    <t>Travel bag Slazenger 5902431060576</t>
  </si>
  <si>
    <t>6c2b9afc-86a1-40e2-8e7b-bf89a15c12ec</t>
  </si>
  <si>
    <t>Nádoba Orion na zeleninu a ovoce 12 l</t>
  </si>
  <si>
    <t>Orion container for vegetables, fruits 12 l</t>
  </si>
  <si>
    <t>6c2ba43b-b6de-4f91-b4bd-54dc0d8df18c</t>
  </si>
  <si>
    <t>Puma pánská sportovní obuv 399069 01 velikost 42</t>
  </si>
  <si>
    <t>Puma men's sports shoes 399069 01 size 42</t>
  </si>
  <si>
    <t>6c2bdfff-e3cb-4fb3-b713-89573dc93704</t>
  </si>
  <si>
    <t>KOMPLET pro DÍVKU 86 body dlouhý rukáv + polodupačky PYŽAMO s RŮŽEMI</t>
  </si>
  <si>
    <t>SET FOR GIRLS 86 body long sleeve + half-sleeper PAJAMAS in ROSES</t>
  </si>
  <si>
    <t>6c2be551-a306-4625-98b1-4a112a70f0c8</t>
  </si>
  <si>
    <t>Držák na dort o výšce 20 cm 1 Ks. Modecor</t>
  </si>
  <si>
    <t>Cake support height 20 cm 1 pc. Modecor</t>
  </si>
  <si>
    <t>6c2bfd87-b1b6-4c0e-80d1-f69090a5936b</t>
  </si>
  <si>
    <t>Brazilské ořechy Bio planet celé ořechy 350 g</t>
  </si>
  <si>
    <t>Brazil nuts Bio planet whole nuts 350 g</t>
  </si>
  <si>
    <t>6c2bfec5-a410-4e79-8db6-0ea576d9ebfe</t>
  </si>
  <si>
    <t>HOT WHEELS PREMIUM AUTOKULTURA JBK70</t>
  </si>
  <si>
    <t>HOT WHEELS PREMIUM CAR CULTURE JBK70</t>
  </si>
  <si>
    <t>6c2c28b9-f109-4cc5-ae80-e410f7eb04cc</t>
  </si>
  <si>
    <t>Kelímky Cocomelon 200 ml 8 ks</t>
  </si>
  <si>
    <t>Cocomelon paper cups 200 ml 8 pcs.</t>
  </si>
  <si>
    <t>6c2c2cf7-3e05-4021-8554-c92715c3fa4d</t>
  </si>
  <si>
    <t>PASTELKY JUMBO TROJÚHELNÍKOVÉ 20 BAREV TUŽKOVÉ + OŘEZÁVÁTKO FABER-CASTELL</t>
  </si>
  <si>
    <t>TRIANGULAR JUMBO CRAYONS 20 COLORS PENCIL + PENCIL SHARPENER FABER-CASTELL</t>
  </si>
  <si>
    <t>6c2c2ef1-142f-4707-a1ed-2cf176aa6b4a</t>
  </si>
  <si>
    <t>HORNÍ FRÉZKA 710 W S REGULACÍ OTÁČEK A ZÁKLADNOU GEKO</t>
  </si>
  <si>
    <t>710W SPINDLE MILLING MACHINE WITH ADJUSTABLE SPEED AND GEKO BASE</t>
  </si>
  <si>
    <t>6c2c3ab9-3001-45bc-aaa7-002212168e4f</t>
  </si>
  <si>
    <t>Řemínek Bosma 4,8 mm x 300 ⌀ 4,8 mm 100 ks</t>
  </si>
  <si>
    <t>Bosma cable tie 4.8 mm x 300 ⌀ 4.8 mm 100 pcs.</t>
  </si>
  <si>
    <t>6c2c4608-cae0-49bb-8298-8b92d7ff1d7c</t>
  </si>
  <si>
    <t>Pohodlná měkká podprsenka VIKI 577 JOANNA bílá 95M</t>
  </si>
  <si>
    <t>Comfortable Soft bra VIKI 577 JOANNA white 95M</t>
  </si>
  <si>
    <t>6c2c59f2-4d9e-4897-82e4-1b4d0097d608</t>
  </si>
  <si>
    <t>Kosmetická taštička Peterson PTN KOS-YG-02 BLACK černá</t>
  </si>
  <si>
    <t>Bag Peterson PTN KOS-YG-02 BLACK black</t>
  </si>
  <si>
    <t>6c2c837a-edbf-47bd-ba5f-f201196826a0</t>
  </si>
  <si>
    <t>6c2cb9d0-051f-45af-91e8-80de947812e8</t>
  </si>
  <si>
    <t>Vysavač Black&amp;Decker Flexi PD1200AV</t>
  </si>
  <si>
    <t>Car vacuum cleaner Black&amp;Decker Flexi PD1200AV</t>
  </si>
  <si>
    <t>6c2cbaf0-114a-473b-b45c-a14e6a8c0fe8</t>
  </si>
  <si>
    <t>Totum Tlapková Patrola Sádrové odlitky</t>
  </si>
  <si>
    <t>Tlapková Patrola Sádrové odlitky</t>
  </si>
  <si>
    <t>6c2cbea8-973b-41bc-8734-ca11f4f8d555</t>
  </si>
  <si>
    <t>Aptel akrylové pětiprsté rukavice velikost univerzální - unisex</t>
  </si>
  <si>
    <t>Aptel five-finger gloves acrylic universal size - unisex</t>
  </si>
  <si>
    <t>6c2ceaa4-0c4d-4af6-87e1-fef1197cf817</t>
  </si>
  <si>
    <t>Pigment Vallejo Desert Dust 35ml 73.121</t>
  </si>
  <si>
    <t>Vallejo Desert Dust Pigment 35ml 73.121</t>
  </si>
  <si>
    <t>6c2d08f7-4789-4b88-8512-733a962a659e</t>
  </si>
  <si>
    <t>Plachta na přívěsný vozík AGADOS HANDY 20,3 - šedá</t>
  </si>
  <si>
    <t>Plachta na přívěsný vozík AGADOS HANDY 20.3 - šedá</t>
  </si>
  <si>
    <t>6c2d1a2e-6d4f-4fcc-b78e-fce890a34fae</t>
  </si>
  <si>
    <t>PŘEVLEK VĚZNĚ KOSTÝM ODSOUZENÉHO HALLOWEEN KOMBINZON POUTA VELIKOST M</t>
  </si>
  <si>
    <t>PRISONER COSTUME CONVICT HALLOWEEN COMBINATION HANDCUFFS SIZE M</t>
  </si>
  <si>
    <t>6c2d3510-6c24-4202-8b7d-a15b0ae43424</t>
  </si>
  <si>
    <t>Koh-i-noor Plastelína 131506, 260g, špachtle, 10 barev</t>
  </si>
  <si>
    <t>Koh-i-noor Plasticine 131506, 260g, spatula, 10 colors</t>
  </si>
  <si>
    <t>6c2d7e65-dc57-493a-9ae7-6cc39befd96a</t>
  </si>
  <si>
    <t>Ava podprsenka měkká černá velikost 105D</t>
  </si>
  <si>
    <t>Ava soft bra black size 105D</t>
  </si>
  <si>
    <t>6c2d9f50-4014-4b5a-976b-5066b4c64a6b</t>
  </si>
  <si>
    <t>Trubkový klíč Mar-Pol</t>
  </si>
  <si>
    <t>Pipe wrench Mar-Pol</t>
  </si>
  <si>
    <t>6c2dce64-cec9-48d7-b227-27a8cbe6bbe3</t>
  </si>
  <si>
    <t>Achem Konvalinka 1000 ml koncentrát do koupele</t>
  </si>
  <si>
    <t>Achem Lily of the valley 1000ml bath concentrate</t>
  </si>
  <si>
    <t>6c2dd67b-b65e-4945-9dd0-ef40c28941f3</t>
  </si>
  <si>
    <t>Tričko TRIČKO medvídek Pú JUST DO XXL 0780</t>
  </si>
  <si>
    <t>T-Shirt WINNIE THE POOH JUST T-SHIRT FOR XXL 0780</t>
  </si>
  <si>
    <t>6c2df17a-cfcf-46af-852d-91f0c1e897d6</t>
  </si>
  <si>
    <t>ESEN SKV 24SKV561 Přeplňovací vzduchová hadice</t>
  </si>
  <si>
    <t>ESEN SKV 24SKV561 Przewód powietrza doładowującego</t>
  </si>
  <si>
    <t>6c2e09a3-d5d1-4d0f-9af4-533555b526a3</t>
  </si>
  <si>
    <t>Charlotte Tilbury Pillow Talk řasenka na řasy</t>
  </si>
  <si>
    <t>Charlotte Tilbury Pillow Talk mascara</t>
  </si>
  <si>
    <t>6c2e09fc-a88b-49c0-8d44-2c7160260bca</t>
  </si>
  <si>
    <t>Vyškrabávačka Ples krásy - djeco</t>
  </si>
  <si>
    <t>Wydrapywanka Beauty Ball - djeco</t>
  </si>
  <si>
    <t>6c2e5925-7cbe-47d3-b8f8-bd3ad68a2794</t>
  </si>
  <si>
    <t>ADIDAS TRIČKO ENTRADA 22 HC0450 r.XL</t>
  </si>
  <si>
    <t>ADIDAS ENTRADA 22 COTTON T-SHIRT HC0450 r.XL</t>
  </si>
  <si>
    <t>6c2e6ede-8aab-4b0e-91c2-6bb1efe4b98e</t>
  </si>
  <si>
    <t>BATERIOVÝ ODPUZOVAČ HLODAVCŮ KUN MYŠÍ POTKANŮ NA BATERIE VIANO OB-02</t>
  </si>
  <si>
    <t>BATTERY-OPERATED RODENT REPELLENT KUN RAT MICE BATTERY-OPERATED VIANO OB-02</t>
  </si>
  <si>
    <t>6c2e81ec-d90a-4ece-9661-1b00857e4eea</t>
  </si>
  <si>
    <t>Univerzální koš plast, bílý</t>
  </si>
  <si>
    <t>Universal basket, white plastic</t>
  </si>
  <si>
    <t>6c2eeb46-ce90-4f4a-912f-59b526eff1ee</t>
  </si>
  <si>
    <t>Stolní lampa Esperanza Acrux bílá s výkonem až 23 W</t>
  </si>
  <si>
    <t>Desk lamp Esperanza Acrux white power up to 23 W</t>
  </si>
  <si>
    <t>6c2f4bfe-b0ba-4e32-bbee-90ca0c59b030</t>
  </si>
  <si>
    <t>Doplněk stravy Wish Pharmaceutical kapsle 120 ks</t>
  </si>
  <si>
    <t>Diet supplement Wish Pharmaceutical capsules 120 pcs</t>
  </si>
  <si>
    <t>6c2f6b23-6389-4036-acbf-507856ab71cc</t>
  </si>
  <si>
    <t>Meteorologická stanice TFA Dostmann 30.3303.02</t>
  </si>
  <si>
    <t>Weather station TFA Dostmann 30.3303.02</t>
  </si>
  <si>
    <t>6c2f747d-25c8-4488-b55c-8de15c1ffae3</t>
  </si>
  <si>
    <t>Desková hra Smart Games Plug&amp;Play Ball IUVI Games</t>
  </si>
  <si>
    <t>Board game Smart Games Plug&amp;Play Ball IUVI Games</t>
  </si>
  <si>
    <t>6c2f8a96-2d2e-4521-aa0b-87b2e74a10ed</t>
  </si>
  <si>
    <t>Čalouněný nástěnný panel na zeď Magic Velvet Modrý 60x40 40x60</t>
  </si>
  <si>
    <t>Wall Panel Upholstered Wall Magic Velvet Blue 60x40 40x60</t>
  </si>
  <si>
    <t>6c2ff1eb-a0d2-4bcf-a3f3-c9907610b0d5</t>
  </si>
  <si>
    <t>Under Armour pánská sportovní obuv velikost 48,5</t>
  </si>
  <si>
    <t>Under Armour men's sports shoes size 48,5</t>
  </si>
  <si>
    <t>6c2ff885-4216-4fa9-af4d-f724c67a09d7</t>
  </si>
  <si>
    <t>Bayer Kočárek pro panenky XEO tmavě modrý s příslušenstvím</t>
  </si>
  <si>
    <t>Bayer Doll Stroller XEO Navy Blue with Accessories</t>
  </si>
  <si>
    <t>6c300ad5-253d-4ce9-9664-6db0d4a4fe1c</t>
  </si>
  <si>
    <t>Modelovací podprsenka minimizer bílá Triumph True Shape Sensation W01 90C</t>
  </si>
  <si>
    <t>Bra minimizer white modeling Triumph True Shape Sensation W01 90C</t>
  </si>
  <si>
    <t>6c305e48-5b4e-4555-93fa-257edbab298f</t>
  </si>
  <si>
    <t>Lahev Na Pití Stor Ledové Království 400 ml</t>
  </si>
  <si>
    <t>Water bottle Stor Frozen 400 ml</t>
  </si>
  <si>
    <t>6c3073df-03ae-46f4-9953-36bb9e7f6b4f</t>
  </si>
  <si>
    <t>Keen pánské sandály velikost 40</t>
  </si>
  <si>
    <t>Keen men's sandals size 40</t>
  </si>
  <si>
    <t>6c3093ee-161e-41ac-abc4-71817e78f74d</t>
  </si>
  <si>
    <t>Granitová pánev Sada pro indukci plynu GRANDE 20/26 cm 3 el.</t>
  </si>
  <si>
    <t>Granite Pan Set Induction Gas GRANDE 20/26 cm 3 el.</t>
  </si>
  <si>
    <t>6c30a861-dad2-493c-a699-ad96ea053000</t>
  </si>
  <si>
    <t>Kuchyňská OCHRANNÁ PODLOŽKA DO DŘEZU šedá 31x27 WENKO</t>
  </si>
  <si>
    <t>Kitchen SINK MAT PROTECTIVE GREY 31x27 WENKO</t>
  </si>
  <si>
    <t>6c30e9aa-f35e-41de-b31d-a0dc378eb806</t>
  </si>
  <si>
    <t>Nízký škrabák, vlna, pelíšek, škrabací podložky Magic Cat 61 - 100 cm</t>
  </si>
  <si>
    <t>Small scratching post, Wave, bed, scratching mats Magic Cat 61 - 100 cm</t>
  </si>
  <si>
    <t>6c311b7b-83fb-47bf-bc5a-1a58481b7e07</t>
  </si>
  <si>
    <t>Nuvita Sada kartáčů na vlasy pro miminka English Rose</t>
  </si>
  <si>
    <t>English Rose Children's Hairbrush Set</t>
  </si>
  <si>
    <t>6c312854-51bd-4da8-9b0c-754aeecc29c6</t>
  </si>
  <si>
    <t>POJISTKY JAPVAL MICRO FEMALE 14, 40A 2 KS</t>
  </si>
  <si>
    <t>FUSES JAPVAL MICRO FEMALE 14, 40A 2 PCS.</t>
  </si>
  <si>
    <t>6c3178dd-cbb4-41b1-9aa3-4d178b095315</t>
  </si>
  <si>
    <t>Paul Mitchell Extra-Body Daily Boost 250 ml kondicionér na vlasy</t>
  </si>
  <si>
    <t>Paul Mitchell Extra-Body Daily Boost 250 ml hair conditioner</t>
  </si>
  <si>
    <t>6c317b2e-4b51-4a7d-88e7-fab24265220a</t>
  </si>
  <si>
    <t>PLAVKY BIKINY NA PLÁŽ BAZÉN DVOUDÍLNÝ KOSTÝM RŮŽOVÝ M POHODLNÝ</t>
  </si>
  <si>
    <t>BIKINI SWIMSUIT FOR BEACH TWO-PIECE POOL SWIMSUIT PINK M COMFORTABLE</t>
  </si>
  <si>
    <t>6c317bb5-1aed-4f94-8d89-448e6f282af4</t>
  </si>
  <si>
    <t>Rázová redukce 1"-3/4" černá GEKO G10098</t>
  </si>
  <si>
    <t>Impact reduction 1"-3/4" black GEKO G10098</t>
  </si>
  <si>
    <t>6c31a9aa-0893-415f-bf0c-6af214142021</t>
  </si>
  <si>
    <t>Nůž pro izolační materiály Kraft&amp;Dele KD1505</t>
  </si>
  <si>
    <t>Kraft&amp;Dele KD1505 knife for insulating materials</t>
  </si>
  <si>
    <t>6c31ae32-d3c4-4e6f-9926-1345a5daa925</t>
  </si>
  <si>
    <t>Lattafa Mohra 100 ml parfémovaná voda</t>
  </si>
  <si>
    <t>Lattafa Mohra 100 ml Eau de Parfum</t>
  </si>
  <si>
    <t>6c31c947-df14-45ba-bd9f-7b220cdc2f4d</t>
  </si>
  <si>
    <t>Měkká podprsenka Samira Gaia 874 černá 105C</t>
  </si>
  <si>
    <t>Soft bra Samira Gaia 874 black 105C</t>
  </si>
  <si>
    <t>6c31e38d-945a-40ec-b5fb-bfb8eb0ab0fb</t>
  </si>
  <si>
    <t>Víčko PSA 60 mm Citroen 4525232</t>
  </si>
  <si>
    <t>Decal PSA 60 mm Citroen 4525232</t>
  </si>
  <si>
    <t>6c323125-2f59-4c14-951b-2881396b65bc</t>
  </si>
  <si>
    <t>Stavební gel Brushup! Pro Well with Building Gel Fairy Pink 12 g</t>
  </si>
  <si>
    <t>Building Gel Brushup! Do Well with Building Gel Fairy Pink 12g</t>
  </si>
  <si>
    <t>6c324a7f-5485-4ae3-9fe7-1616484ebcb7</t>
  </si>
  <si>
    <t>AMiO KONEKTORY IZOLOVANÉ PÁNSKÉ KULATÉ VÁLCOVÉ</t>
  </si>
  <si>
    <t>AMiO ROUND CYLINDER MALE INSULATED CONNECTORS</t>
  </si>
  <si>
    <t>6c325f7b-d7cd-4874-9890-822966514501</t>
  </si>
  <si>
    <t>All-Weather sprej na řetěz Muc-Off</t>
  </si>
  <si>
    <t>All-Weather chain spray for Muc-Off</t>
  </si>
  <si>
    <t>6c32646a-5617-41c4-b57e-c9338114ce33</t>
  </si>
  <si>
    <t>LITINOVÝ LIS NA MASO BURGERŮ, LIS NA MASO</t>
  </si>
  <si>
    <t>CAST IRON MEAT PRESS BURGER MEAT PRESS</t>
  </si>
  <si>
    <t>6c329626-6489-4e2b-b30c-71a51f82411e</t>
  </si>
  <si>
    <t>Přední stěrače Valeo 650 mm 650 mm</t>
  </si>
  <si>
    <t>Valeo wipers front 650 mm 650 mm</t>
  </si>
  <si>
    <t>6c32a010-f5ee-4494-a2f4-c1eb7155b923</t>
  </si>
  <si>
    <t>Chicago Sada 80 šroubů pro rám M5 x 6 mm, Chicago, nýty, kovové nýty, s</t>
  </si>
  <si>
    <t>Chicago Set of 80 M5 x 6 mm mounting screws, Chicago, rivets, metal rivets, with</t>
  </si>
  <si>
    <t>6c32b126-5b00-478a-889a-d4cde44c696b</t>
  </si>
  <si>
    <t>Dětské kolo Dino Bikes BMX kolo 12" kolo 12" zelené</t>
  </si>
  <si>
    <t>Children's bike Dino Bikes BMX kolo 12" wheel 12" green</t>
  </si>
  <si>
    <t>6c32be71-e999-4cff-85d5-b726943e5655</t>
  </si>
  <si>
    <t>Plavecké tričko Seac RASH GUARD T-SUN SHORT GREY MAN šedé XL</t>
  </si>
  <si>
    <t>Swimming shirt Seac RASH GUARD T-SUN SHORT GREY MAN grey XL</t>
  </si>
  <si>
    <t>6c32e869-c9b8-4c7a-84e9-d07061482813</t>
  </si>
  <si>
    <t>Úhlová převodovka Demon M83097</t>
  </si>
  <si>
    <t>Demon M83097 angular gearbox</t>
  </si>
  <si>
    <t>6c32fcec-aa20-42a7-8b6b-e42dcf28e774</t>
  </si>
  <si>
    <t>Půda Colour Craft Coatings 7,5 l</t>
  </si>
  <si>
    <t>Colour Craft Coatings 7,5 l</t>
  </si>
  <si>
    <t>6c3301eb-9313-471d-b6cc-759a8ebd18c2</t>
  </si>
  <si>
    <t>Gorsenia podprsenka amazonka béžová 778316 velikost 80G</t>
  </si>
  <si>
    <t>Gorsenia bra amazonka beige 778316 size 80G</t>
  </si>
  <si>
    <t>6c332287-c164-47fc-94a7-6bbe2c2bf404</t>
  </si>
  <si>
    <t>Bova 1 x 1 ks</t>
  </si>
  <si>
    <t>Bova 1 x 1 pc.</t>
  </si>
  <si>
    <t>6c333c54-5781-4b4f-b5eb-8252070620ca</t>
  </si>
  <si>
    <t>Herbal Time Stříbrná blond henna na vlasy 1 75 ml</t>
  </si>
  <si>
    <t>Herbal Time Silver blonde 1 75 ml henna for hair</t>
  </si>
  <si>
    <t>6c334df3-ed27-44b1-ad17-46bf5ca9e59b</t>
  </si>
  <si>
    <t>Domeček pro panenky Kruzzel DŘEVĚNÝ DOMEČEK PRO PANENKY S BAZÉNEM 90 cm</t>
  </si>
  <si>
    <t>Dollhouse Kruzzel WOODEN DOLLHOUSE WITH POOL 90CM 90 cm</t>
  </si>
  <si>
    <t>6c33bd30-a269-438c-9b5e-8d1bdc05ecf7</t>
  </si>
  <si>
    <t>SADA 3 SILIKONOVÝCH TÁCKŮ PRO FRITÉZU S RUKOJETÍ A ODOLNOSTÍ VŮČI TEPLU</t>
  </si>
  <si>
    <t>SET OF 3 SILICONE AIR FRYER TRAYS WITH HANDLE AND HEAT RESISTANCE</t>
  </si>
  <si>
    <t>6c342a96-8067-4526-b098-e4ac96022f3b</t>
  </si>
  <si>
    <t>Peugeot OE 190426 objímka krytu palivového filtru</t>
  </si>
  <si>
    <t>Peugeot OE 190426 obejma pokrywy filtra paliwa</t>
  </si>
  <si>
    <t>6c344a41-3d48-4923-85bd-e41245f4a2af</t>
  </si>
  <si>
    <t>Kapsle pro Dolce Gusto Nescafe Dolce Gusto Latte Macchiato Caramel 48 ks</t>
  </si>
  <si>
    <t>Capsules for Dolce Gusto Nescafe Dolce Gusto Latte Macchiato Caramel 48 pcs.</t>
  </si>
  <si>
    <t>6c346275-c109-43fb-a2c2-ee3168c9e193</t>
  </si>
  <si>
    <t>M-Tac Plastová karabina Coyote GCLI-00002-COY</t>
  </si>
  <si>
    <t>M-Tac Plastic Carabiner Coyote GCLI-00002-COY</t>
  </si>
  <si>
    <t>6c346c07-ad09-4a4a-87be-d03f6b00a9c7</t>
  </si>
  <si>
    <t>Kuchyňský robot Clatronic ČERVENÝ 1500 W Silný planetární</t>
  </si>
  <si>
    <t>Food Processor Clatronic RED 1500W Powerful Planetary</t>
  </si>
  <si>
    <t>6c3473f7-443b-4f24-92b5-8853b08297ed</t>
  </si>
  <si>
    <t>Polovyztužená podprsenka Ava 2105 béžová 70J</t>
  </si>
  <si>
    <t>Semi-rigid bra Ava 2105 beige 70J</t>
  </si>
  <si>
    <t>6c347c45-403c-4a5e-b53d-53712f044b73</t>
  </si>
  <si>
    <t>DC konektor 2.5/5.5 mm s odpojitelnou lištou</t>
  </si>
  <si>
    <t>2.5 / 5.5mm DC plug with a separator strip</t>
  </si>
  <si>
    <t>6c34a7c1-ad66-4765-94f2-9ddce247f3bc</t>
  </si>
  <si>
    <t>Lineární odtok AquaUno Basic 70 cm</t>
  </si>
  <si>
    <t>Linear drain AquaUno Basic 70 cm</t>
  </si>
  <si>
    <t>6c3511e2-cbe1-41dd-9034-6618b9483dc1</t>
  </si>
  <si>
    <t>Magnet Titanium 338439 2 cm, 10 kusů</t>
  </si>
  <si>
    <t>Titanium magnet 338439 2 cm 10 pcs</t>
  </si>
  <si>
    <t>6c35472b-0c72-475a-b0ce-68f618524291</t>
  </si>
  <si>
    <t>Adidas dětská mikina bavlna modrá velikost 152</t>
  </si>
  <si>
    <t>Adidas children's sweatshirt cotton blue size 152</t>
  </si>
  <si>
    <t>6c35c36b-faf8-4457-be20-e2f52a214dac</t>
  </si>
  <si>
    <t>HDF deska Kronospan 120 cm x 80 cm x 3 mm</t>
  </si>
  <si>
    <t>HDF board Kronospan 120 cm x 80 cm x 3 mm</t>
  </si>
  <si>
    <t>6c35fb02-67b9-4bee-959b-e277c3fb8b1b</t>
  </si>
  <si>
    <t>Turistické trekové sandály Merrell Maipo Explorer Sieve - Black 45</t>
  </si>
  <si>
    <t>Hiking sandals Merrell Maipo Explorer Sieve - Black 45</t>
  </si>
  <si>
    <t>6c361a38-a789-46d4-8dc2-ada26c1bb005</t>
  </si>
  <si>
    <t>Puzzle 180 dílků Tlapková patrola Tlapková patrola Clementoni 29105</t>
  </si>
  <si>
    <t>Puzzle 180 el. PSI PATROL Paw Patrol Clementoni 29105</t>
  </si>
  <si>
    <t>6c361aee-df98-42a6-9a36-b43639228dba</t>
  </si>
  <si>
    <t>VĚTVIČKA SMRKOVÁ VĚTVIČKA SILIKON DEKORACE VÁNOČNÍ STROMEK</t>
  </si>
  <si>
    <t>SPRUCE BRANCH SILICONE BRANCH TREE WEDDING</t>
  </si>
  <si>
    <t>6c3632ad-bf0a-4592-bbf1-cd8353a71184</t>
  </si>
  <si>
    <t>Linola Shower and Wash hypoalergenní sprchový gel 500 ml</t>
  </si>
  <si>
    <t>Linola Shower and Wash hypoallergenic shower gel 500 ml</t>
  </si>
  <si>
    <t>6c3685e6-c5ad-4d7c-b7af-a7d3e6c5aec9</t>
  </si>
  <si>
    <t>Podprsenka GORSENIA K798 Arianna soft měkká s kosticemi, modrá, 80F</t>
  </si>
  <si>
    <t>Bra GORSENIA K798 Arianna soft with underwire navy blue 80F</t>
  </si>
  <si>
    <t>6c36bf59-8fe4-498d-a28f-f6340c50c8b4</t>
  </si>
  <si>
    <t>Těsnění pro chladiče MA Professional 20-A41 400 ml</t>
  </si>
  <si>
    <t>Sealer for radiators MA Professional 20-A41 400 ml</t>
  </si>
  <si>
    <t>6c36d8d8-d200-460e-9b0e-8442a197fa06</t>
  </si>
  <si>
    <t>Nike pánská větrovka s kapucí CW6156-010 velikost L</t>
  </si>
  <si>
    <t>Nike men's windbreaker jacket with hood CW6156-010 size L</t>
  </si>
  <si>
    <t>6c36f4b0-85c1-4e49-a110-1004892609dd</t>
  </si>
  <si>
    <t>Káva zrnková Arabica Tchibo Barista Espresso 1000 g</t>
  </si>
  <si>
    <t>Arabica Tchibo Barista Espresso coffee beans 1000 g</t>
  </si>
  <si>
    <t>6c370b01-128e-4654-a114-452666ed82c8</t>
  </si>
  <si>
    <t>Olivovač s flexibilním aplikátorem Yato YT-0691</t>
  </si>
  <si>
    <t>Oiler with flexible applicator Yato YT-0691</t>
  </si>
  <si>
    <t>6c37105c-4540-4a41-97c2-d0c08f4f6580</t>
  </si>
  <si>
    <t>Dámské nazouvací boty Baleríny Brooklyn 209384 Flat 38-39</t>
  </si>
  <si>
    <t>Women's Slip-On Ballerina Shoes Ballets Brooklyn 209384 Flat 38-39</t>
  </si>
  <si>
    <t>6c3718a4-4fc5-42c3-b9a1-0fd59b5747f9</t>
  </si>
  <si>
    <t>Strojek na holicí vložky Gillette Mach3 1 ks</t>
  </si>
  <si>
    <t>Shaving machine Gillette Mach3 1 pcs.</t>
  </si>
  <si>
    <t>6c375990-59c1-4c7d-9eb7-97e48646ad6d</t>
  </si>
  <si>
    <t>Příslušenství k vysavači SVX 047 Spare</t>
  </si>
  <si>
    <t>Accessories for vacuum cleaner SVX 047 Spare</t>
  </si>
  <si>
    <t>6c37e3a7-7058-468e-804f-2c17ff7724ba</t>
  </si>
  <si>
    <t>Paca brusná Kasperek 105 mm</t>
  </si>
  <si>
    <t>Trowel grinding Kasperek 105 mm</t>
  </si>
  <si>
    <t>6c38118d-1e10-4b10-acfc-13969005caaf</t>
  </si>
  <si>
    <t>BASEUS POWER BANK RYCHLÉ NABÍJENÍ 20000MAH 22.5W USB-C LIGHTNING KABEL</t>
  </si>
  <si>
    <t>BASEUS POWER BANK FAST CHARGING 20000MAH 22.5W USB-C LIGHTNING CABLE</t>
  </si>
  <si>
    <t>6c383ada-f524-43bd-8db0-d6d9fbcb686b</t>
  </si>
  <si>
    <t>Škrabka s gumovou stěrkou na sklo</t>
  </si>
  <si>
    <t>Ice scraper with a rubber window squeegee</t>
  </si>
  <si>
    <t>6c383c3b-acc1-4cd3-bc34-2c9887804ddd</t>
  </si>
  <si>
    <t>Závěsný háček na tyč řidítek Xiaomi Mi Scooter černá</t>
  </si>
  <si>
    <t>A hook hanging on the Xiaomi Mi Scooter handlebar, black</t>
  </si>
  <si>
    <t>6c385c86-4146-45e4-b47b-9c3050769135</t>
  </si>
  <si>
    <t>Boty korkové Nike Superfly 8 Club FG vel. 46</t>
  </si>
  <si>
    <t>Nike Superfly 8 Club FG r. 46 cleats</t>
  </si>
  <si>
    <t>6c3864f8-fe7d-4ce6-bb73-9e8123aaa516</t>
  </si>
  <si>
    <t>AUDI OE Hadice pro přívod vody A4 A5 A6 A7 A8</t>
  </si>
  <si>
    <t>AUDI OE Water hose A4 A5 A6 A7 A8</t>
  </si>
  <si>
    <t>6c3882a9-17ae-4f81-a98a-291f2a2a8f3b</t>
  </si>
  <si>
    <t>Omega Krabička slim 1xCD (56621)</t>
  </si>
  <si>
    <t>Omega Slim box 1xCD (56621)</t>
  </si>
  <si>
    <t>6c388e85-2328-420f-b037-853a0c40c41b</t>
  </si>
  <si>
    <t>HISKIN Kids Curly Aktivátor kadeří 150 ml</t>
  </si>
  <si>
    <t>HISKIN Kids Curly Curl Activator 150 ml</t>
  </si>
  <si>
    <t>6c38d25c-68d4-4aae-8798-a3c6f7810838</t>
  </si>
  <si>
    <t>The Ritual of Jing New Gift Set dárková sada Foaming Shower Gel gel 200 Ml + Relaxing Body Scrub peeling 125 g + Soothing Body Cream balzám 100 ml + svíčka Scented Candle 140 g</t>
  </si>
  <si>
    <t>The Ritual of Jing New Gift Set Foaming Shower Gel 200ml + Relaxing Body Scrub 125g + Soothing Body Cream Lotion 100ml + Scented Candle 140g</t>
  </si>
  <si>
    <t>6c38e0cb-995c-4af4-b0f7-e40947263939</t>
  </si>
  <si>
    <t>Golden Rose Keratin Nail Color lak na nehty 51 10,</t>
  </si>
  <si>
    <t>Golden Rose Keratin keratin nail polish 51</t>
  </si>
  <si>
    <t>6c38eb5f-cb6a-45f9-8f69-41373477d5d5</t>
  </si>
  <si>
    <t>Doplněk stravy Medica Herbs OLIVOVÝ LIST FORTE ostropestřec kapsle 0,1 g 55 ml 60 ks</t>
  </si>
  <si>
    <t>Medica Herbs dietary supplement OLIVE LEAF FORTE milk thistle capsules 0.1 g 55 ml 60 pcs.</t>
  </si>
  <si>
    <t>6c39262f-5392-4fd7-8960-6ce07e126387</t>
  </si>
  <si>
    <t>Plst samolepicí 50x150 kobercová krytina pro tlumení nárazů GRAFIT</t>
  </si>
  <si>
    <t>Filc samoprzylepny 50x150 carpeting soundproofing mat GRAPHITE</t>
  </si>
  <si>
    <t>6c396778-d5f4-4776-b774-8f928184e815</t>
  </si>
  <si>
    <t>BEFADO PAPUČE PRO DĚTI BAREFOOT 27 PAPUČE DO ŠKOLKY 003X012</t>
  </si>
  <si>
    <t>BEFADO SLIPPERS FOR CHILDREN BAREFOOT 27 SLIPPERS FOR KINDERGARTEN 003X012</t>
  </si>
  <si>
    <t>6c396949-581b-4666-b106-0c4a37bd7681</t>
  </si>
  <si>
    <t>MAXGEAR ULOŽENÍ MOTORU VOLVO S60 00- PŘEDNÍ HORNÍ ČÁST</t>
  </si>
  <si>
    <t>MAXGEAR ENGINE CUSHION VOLVO S60 00- FRONT TOP</t>
  </si>
  <si>
    <t>6c39753f-808d-4be2-a6e8-fe45933935ed</t>
  </si>
  <si>
    <t>KLIKA ZAMEK SZYFROWY MECHANICKÝ KÓD BEZ BATERIE</t>
  </si>
  <si>
    <t>HANDLE ZAMEK SZYFROWY MECHANICAL CODE WITHOUT BATTERY</t>
  </si>
  <si>
    <t>6c3985ef-bd46-4f47-a314-e19c93fd67fe</t>
  </si>
  <si>
    <t>Dřevěná vařečka kulatá dlouhá lžíce na míchání, nabírání, velká</t>
  </si>
  <si>
    <t>Wooden Round Long Spoon Mixing Picking Large</t>
  </si>
  <si>
    <t>6c39bd0f-6117-4396-a4ce-a4f2d3462c1e</t>
  </si>
  <si>
    <t>Matrace Intex Neon frost 59717 zelená</t>
  </si>
  <si>
    <t>Intex Neon frost 59717 green inflatable mattress</t>
  </si>
  <si>
    <t>6c39c60a-03fd-4195-9f91-322f24240ad1</t>
  </si>
  <si>
    <t>Kalhotky Julimex Tutti Frutti Simple Brasil Maxi XL (42) vícebarevné</t>
  </si>
  <si>
    <t>Briefs Julimex Tutti Simple Brasil Maxi XL (42) multicolor</t>
  </si>
  <si>
    <t>6c39f549-860d-4434-b2b8-84b1c7150536</t>
  </si>
  <si>
    <t>KOALA MEDVÍDEK ŠUMÍCÍ PRODYŠNÝ PLYŠÁK ŠUMÍCÍ UKLIDŇOVAČ</t>
  </si>
  <si>
    <t>KOALA BEAR HUMMING BREATHABLE CUDDLY PLUSH TOY HUMMING CALMER</t>
  </si>
  <si>
    <t>6c39fe93-9f66-4c37-9209-14c752d4405f</t>
  </si>
  <si>
    <t>Doplněk stravy Colfarm Artyčok tablety 32 g 60 ks</t>
  </si>
  <si>
    <t>Diet supplement Colfarm KARCZOCH artichoke pills 32 g 60 pcs</t>
  </si>
  <si>
    <t>6c3a05a7-45ab-4fa3-a960-27bd3be729b0</t>
  </si>
  <si>
    <t>Astonish tekutý čistič skel a zrcadel 0,75 l</t>
  </si>
  <si>
    <t>Astonish liquid for cleaning windows and mirrors 0.75l</t>
  </si>
  <si>
    <t>6c3a23ea-6900-4bef-8d01-e904f556df16</t>
  </si>
  <si>
    <t>FAE 40591 Přepínač, couvací světlo</t>
  </si>
  <si>
    <t>FAE 40591 Switch, Reversing Light</t>
  </si>
  <si>
    <t>6c3ac419-2f95-44e3-ba1b-c51f184490c7</t>
  </si>
  <si>
    <t>Tričko Taylor Swift The Eras Tour tričko KONCERT XXL</t>
  </si>
  <si>
    <t>Taylor Swift The Eras Tour T-shirt CONCERT XXL T-shirt</t>
  </si>
  <si>
    <t>6c3ad797-dbb9-45c3-a62c-f3d84623b750</t>
  </si>
  <si>
    <t>Hella 6PP 009 403-421 Snímač tlaku spalin</t>
  </si>
  <si>
    <t>Hella 6PP 009 403-421 Sensor, exhaust pressure</t>
  </si>
  <si>
    <t>6c3aea1e-d959-40df-9c64-f61ac8418832</t>
  </si>
  <si>
    <t>Fólie Wimex 150 m</t>
  </si>
  <si>
    <t>Aluminium foil Wimex 150 m</t>
  </si>
  <si>
    <t>6c3af13c-172a-4a87-859f-a3744ecf158b</t>
  </si>
  <si>
    <t>Dvoubřitý holicí strojek Gillette Double Edge Safety Razor 1 ks</t>
  </si>
  <si>
    <t>Double Edge Safety Razor Gillette Double Edge Safety Razor 1 Pack</t>
  </si>
  <si>
    <t>6c3afd9c-dbeb-4608-ba52-a24930d7cf83</t>
  </si>
  <si>
    <t>Motorový olej Castrol 1 l 5W-30</t>
  </si>
  <si>
    <t>Engine oil Castrol 1 l 5W-30</t>
  </si>
  <si>
    <t>6c3b0798-6a13-45e6-9a30-bcc7c41d1b77</t>
  </si>
  <si>
    <t>Mačeta Mil-Tec BOLO</t>
  </si>
  <si>
    <t>Machete Mil-Tec BOLO</t>
  </si>
  <si>
    <t>6c3b1dd8-8228-4be4-9ea8-54b013475cac</t>
  </si>
  <si>
    <t>Stolní děrovačka Vergionic černá</t>
  </si>
  <si>
    <t>Punch desk Vergionic black</t>
  </si>
  <si>
    <t>6c3b5bb9-e373-4688-84cd-32698e7d1bc3</t>
  </si>
  <si>
    <t>BALÓNKY NA NAROZENINY SRDCE SVĚTLE RŮŽOVÉ 45 cm</t>
  </si>
  <si>
    <t>BALLOONS ONE YEAR BIRTHDAY HEART LIGHT PINK 45cm</t>
  </si>
  <si>
    <t>6c3b6068-653d-4765-b5e1-3ba1a3f22ca0</t>
  </si>
  <si>
    <t>Zavinovací body velikost 56 DLOUHÝ rukáv BAVLNĚNÁ výbavička se SRDÍČKA</t>
  </si>
  <si>
    <t>BODY envelope size 56 LONG sleeve COTTON layette in HEARTS</t>
  </si>
  <si>
    <t>6c3b88e8-8e78-457d-915e-9671b12d3781</t>
  </si>
  <si>
    <t>Kelímky Skvělí koně 8ks</t>
  </si>
  <si>
    <t>Paper cups Wonderful Horses 8 pcs.</t>
  </si>
  <si>
    <t>6c3b8ac7-1758-44e9-b78a-826d8c559874</t>
  </si>
  <si>
    <t>Podběráková hlava Delphin REAXE FloateR CUBE 80 x 70 cm</t>
  </si>
  <si>
    <t>Delphin REAXE FloateR CUBE landing net head 80 x 70 cm</t>
  </si>
  <si>
    <t>6c3b8d47-a50a-44ad-bb34-fa070568a54a</t>
  </si>
  <si>
    <t>Kamoka F524001 Filtr, větrání prostoru pro cestující</t>
  </si>
  <si>
    <t>Kamoka F524001 Filter, passenger space ventilation</t>
  </si>
  <si>
    <t>6c3b90ea-76fd-4a9f-9040-3149043dbcfc</t>
  </si>
  <si>
    <t>ECHOSLINE CURL FLUID MODELOVACÍ KRÉM NA KADEŘE 200 ML</t>
  </si>
  <si>
    <t>ECHOSLINE CURL FLUID STYLING CREAM FOR CURLS 200ML</t>
  </si>
  <si>
    <t>6c3b9298-e3c0-48a3-97e2-752fcc92c09c</t>
  </si>
  <si>
    <t>PYRAMIDA VĚŽ S MEDVÍDKEM UČENÍ VZDĚLÁVACÍ KELÍMKY</t>
  </si>
  <si>
    <t>PYRAMID TOWER WITH BEAR SCIENCE EDUCATIONAL CUPS</t>
  </si>
  <si>
    <t>6c3bb34a-5a88-451c-bf65-1118aa3b6917</t>
  </si>
  <si>
    <t>BEWEAR B284 ŠATY S ZÁLOŽKOU VÍNOVÁ (M) VÍNOVÁ</t>
  </si>
  <si>
    <t>BEWEAR B284 VISCOSE MAXI DRESS WITH A PLEAD BLUE (M) BURGUNDY</t>
  </si>
  <si>
    <t>6c3bb975-7929-437b-935b-6e170d41e0ea</t>
  </si>
  <si>
    <t>Doplněk stravy Medica Herbs zinek kapsle 60 ks</t>
  </si>
  <si>
    <t>Diet supplement Medica Herbs zinc capsules 60 pcs</t>
  </si>
  <si>
    <t>6c3bbd43-967b-499b-8e74-cb5c18963a79</t>
  </si>
  <si>
    <t>THERAMID PROTI STÁRNUTÍ PLETI S JEMNÝMI KYSELINAMI, 30 ML</t>
  </si>
  <si>
    <t>THERAMID SMOOTHING ANTI-AGING TREATMENT WITH MILD ACIDS, 30 ML</t>
  </si>
  <si>
    <t>6c3bd0ea-9c10-438d-b1dd-e46031a7137c</t>
  </si>
  <si>
    <t>Odrážedlo BUDDY TOYS BPC 5235 Mercedes C-Class 3v1</t>
  </si>
  <si>
    <t>BUDDY TOYS BPC 5235 Mercedes C-Class 3in1 bumper</t>
  </si>
  <si>
    <t>6c3bdd7b-48c0-4d44-a59a-5253e35e94be</t>
  </si>
  <si>
    <t>Lattafa Rouat Al Oud 100 ml parfémovaná voda unisex EDP</t>
  </si>
  <si>
    <t>Lattafa Rouat Al Oud 100 ml unisex Eau de Parfum EDP</t>
  </si>
  <si>
    <t>6c3be33b-e82e-4086-816b-fade4f1d5a97</t>
  </si>
  <si>
    <t>TEPE MEZIZUBNÍ KARTÁČKY FIALOVÉ 1,1 8 ks</t>
  </si>
  <si>
    <t>TEPE INTERDENTAL BRUSHES PURPLE 1.1 8 pcs</t>
  </si>
  <si>
    <t>6c3c0edd-206e-4baf-9020-04a4c945dea1</t>
  </si>
  <si>
    <t>NIKE Krátké Kraťasy Pánské sportovní šortky S</t>
  </si>
  <si>
    <t>NIKE Men's Shorts Sports Shorts S</t>
  </si>
  <si>
    <t>6c3c1eef-eaec-4ced-84cf-555f4c8e2594</t>
  </si>
  <si>
    <t>Gel Just Glide 50 ml</t>
  </si>
  <si>
    <t>Just Glide Anal Gel 50 ml</t>
  </si>
  <si>
    <t>6c3c2c39-993a-4beb-a913-0d2b01ccb453</t>
  </si>
  <si>
    <t>PERLIT ZAHRADNICKÝ PŘÍRODNÍ PŘÍSADA DO SUBSTRÁTU 40 L</t>
  </si>
  <si>
    <t>GARDENING PERLITE, NATURAL ADDITION TO THE SUBSTRATE 40L</t>
  </si>
  <si>
    <t>6c3c2e4e-ca1f-4402-9348-e0c01c200820</t>
  </si>
  <si>
    <t>Kondicionér na vlasy Marion 150 ml</t>
  </si>
  <si>
    <t>Hair conditioner Marion 150 ml</t>
  </si>
  <si>
    <t>6c3c61af-d6a6-40c6-b5a1-6ec04221936c</t>
  </si>
  <si>
    <t>Kostým dělník MaDe r. 110-122</t>
  </si>
  <si>
    <t>Costume worker MaDe , year 110-122</t>
  </si>
  <si>
    <t>6c3c61bd-ca41-4044-be3a-ebe665f03a2e</t>
  </si>
  <si>
    <t>Polyesterové nitě pro ruční šití vícebarevné 98 ks</t>
  </si>
  <si>
    <t>Polyester hand sewing thread multicolored 98 pcs.</t>
  </si>
  <si>
    <t>6c3c94f9-f38c-4494-8ad5-b8a1edcbceeb</t>
  </si>
  <si>
    <t>Pudr na úpravu vlasů SILNÝ Matný Marmara Barber Punisher 20 g</t>
  </si>
  <si>
    <t>Hair Styling Powder STRONG Matte Marmara Barber Punisher 20g</t>
  </si>
  <si>
    <t>6c3c9fdc-8a12-4551-a36e-a0d618e6ba9b</t>
  </si>
  <si>
    <t>Sklenice na whisky Bohemia 340 ml 6 ks</t>
  </si>
  <si>
    <t>Glasses for whisky Bohemia 340 ml 6 pcs.</t>
  </si>
  <si>
    <t>6c3cae91-45f7-47cf-a5bf-331ff4224116</t>
  </si>
  <si>
    <t>Zapalovací svíčka NGK JR9B</t>
  </si>
  <si>
    <t>Świeca zapłonowa NGK JR9B</t>
  </si>
  <si>
    <t>6c3ce320-341b-409f-830f-877768d6680e</t>
  </si>
  <si>
    <t>Nůžky na drůbež Fiskars Functional Form</t>
  </si>
  <si>
    <t>Shears for poultry Fiskars Functional Form</t>
  </si>
  <si>
    <t>6c3d2ea4-9dff-4286-886e-c20a65ae5767</t>
  </si>
  <si>
    <t>New Balance pánské sportovní boty H754BY velikost 41,5</t>
  </si>
  <si>
    <t>New Balance men's sports shoes H754BY size 41,5</t>
  </si>
  <si>
    <t>6c3d5606-d4a8-4088-9558-5f3db64411b2</t>
  </si>
  <si>
    <t>Krmivo pro ryby Tetra, vločky 12 g</t>
  </si>
  <si>
    <t>Fish food Tetra cereals 12 g</t>
  </si>
  <si>
    <t>6c3d6b93-94c8-4a90-a287-a679e8db4cf4</t>
  </si>
  <si>
    <t>Extol Craft (3149) 10m, proužek š. 25mm</t>
  </si>
  <si>
    <t>Extol Craft (3149) 10m, š. 25mm strip</t>
  </si>
  <si>
    <t>6c3dc36b-5887-47e4-b0bb-f6d9cb233714</t>
  </si>
  <si>
    <t>BUBENICKÝ CVIČNÝ PAD 12 PALCŮ ČERNÝ DŘEVĚNÝ STATIV PALIČKY POUZDRO</t>
  </si>
  <si>
    <t>DRUM PAD 12 INCHES BLACK WOODEN TRIPOD STICK COVER</t>
  </si>
  <si>
    <t>6c3df079-a624-497e-9a8b-ed91548207a5</t>
  </si>
  <si>
    <t>Kancelářské nůžky Fiorello 13 cm</t>
  </si>
  <si>
    <t>Office scissors Fiorello 13 cm</t>
  </si>
  <si>
    <t>6c3e2494-0cf5-456b-8731-25c4f2694b94</t>
  </si>
  <si>
    <t>Manuální kartáč na drhnutí Anna Zaradna</t>
  </si>
  <si>
    <t>Hand for scrubbing Anna Zaradna</t>
  </si>
  <si>
    <t>6c3e270f-0287-45f3-bc7f-7af1a18ced0e</t>
  </si>
  <si>
    <t>NAGABA 455 GRAFIT CRAZY - PÁNSKÝ TREKKING - VELIKOST 41</t>
  </si>
  <si>
    <t>NAGABA 455 GRAPHITE CRAZY - MEN'S TREKKING - SIZE 41</t>
  </si>
  <si>
    <t>6c3e322f-2a11-44d2-8fa5-9c5b1dd55bee</t>
  </si>
  <si>
    <t>Dartomik kojenecký overal bavlna velikost 74</t>
  </si>
  <si>
    <t>Dartomik baby jumping jack cotton size 74</t>
  </si>
  <si>
    <t>6c3e7d7a-5b77-4bff-905c-cfb5b23232c6</t>
  </si>
  <si>
    <t>ADIDAS TRIČKO PÁNSKÉ SPORTOVNÍ ENTRADA TRIČKO XXL</t>
  </si>
  <si>
    <t>ADIDAS MEN'S SPORTS T-SHIRT ENTRADA T-SHIRT XXL</t>
  </si>
  <si>
    <t>6c3e82ca-6592-4545-adee-4a082c6af046</t>
  </si>
  <si>
    <t>HELMA IXS 1100 1.0 ČERNÁ XS</t>
  </si>
  <si>
    <t>IXS 1100 1.0 BLACK XS HELMET</t>
  </si>
  <si>
    <t>6c3ebadc-1c56-4a9d-9a3c-04bd2776d3f1</t>
  </si>
  <si>
    <t>Paměťová karta CompactFlash Transcend TS16GCF133 16 GB</t>
  </si>
  <si>
    <t>CompactFlash Transcend TS16GCF133 16 GB memory card</t>
  </si>
  <si>
    <t>6c3ef045-1757-4353-adec-710cfb551a96</t>
  </si>
  <si>
    <t>Sloggi dámské kalhotky Maxi Sloggi Control Maxi velikost XXL</t>
  </si>
  <si>
    <t>Sloggi women's panties Maxi Sloggi Control Maxi size XXL</t>
  </si>
  <si>
    <t>6c3f058c-036b-4aef-901a-0a58530ace1a</t>
  </si>
  <si>
    <t>Rotační blesk Lucky John Třpytka Bonnie blade vel. 4 10 g</t>
  </si>
  <si>
    <t>Spinner rotary Lucky John Obrotówka Bonnie blade s. 4 10 g</t>
  </si>
  <si>
    <t>6c3f0b5e-5f1f-46df-a34d-6a796b22da73</t>
  </si>
  <si>
    <t>Sencor SCA BA40FC, alkohol tester</t>
  </si>
  <si>
    <t>Sencor SCA BA40FC, alcohol tester</t>
  </si>
  <si>
    <t>6c3f14de-115e-4f6a-a956-df3cd32c4594</t>
  </si>
  <si>
    <t>Nástrojový box na kolečkách Patrol group</t>
  </si>
  <si>
    <t>Tool wheelbox Patrol group</t>
  </si>
  <si>
    <t>6c3f188b-439d-4583-aabd-5d17c2c59d22</t>
  </si>
  <si>
    <t>Vosk pro péči o nábytek Colorit bezbarvý 500 ml</t>
  </si>
  <si>
    <t>Colorit furniture care wax colorless 500 ml</t>
  </si>
  <si>
    <t>6c3f68af-dda7-493b-82d3-9cf7785d948f</t>
  </si>
  <si>
    <t>1x400g MARS Mixed Minis směs tyčinek 20ks</t>
  </si>
  <si>
    <t>1x400g MARS Mixed Minis mix of bars 20pcs</t>
  </si>
  <si>
    <t>6c3fc205-0981-448d-af78-24e55f797ec8</t>
  </si>
  <si>
    <t>Senzorická lama Fisher Price Roste se mnou FXC36</t>
  </si>
  <si>
    <t>Sensory Lama Fisher Price Grow With Me FXC36</t>
  </si>
  <si>
    <t>6c3fc73f-90f0-433c-b6f3-4a90c409fd53</t>
  </si>
  <si>
    <t>MAMUT - Mamut - PAPO - 55017</t>
  </si>
  <si>
    <t>MAMUT - Mammoth - PAPO - 55017</t>
  </si>
  <si>
    <t>6c3ff182-d324-4418-9d85-ebdda428f966</t>
  </si>
  <si>
    <t>Tříkolová koloběžka Ricokids Loco - tyrkysová</t>
  </si>
  <si>
    <t>Ricokids Loco three-wheel scooter - turquoise</t>
  </si>
  <si>
    <t>6c3ff911-ed3d-4681-ac18-dfc7b73c0dff</t>
  </si>
  <si>
    <t>AV 2109 WHITE podprsenka AVA měkká SOFT bílá # 70I</t>
  </si>
  <si>
    <t>AV 2109 WHITE AVA soft white #70I</t>
  </si>
  <si>
    <t>6c4006f3-d1ef-4353-86e2-80948690f959</t>
  </si>
  <si>
    <t>Krabička 53X40X26CM 3 druhy</t>
  </si>
  <si>
    <t>Box 53X40X26CM 3 types</t>
  </si>
  <si>
    <t>6c400879-359c-4716-8eca-764f9f81a7ca</t>
  </si>
  <si>
    <t>Elektrická vláčkodráha Vlak Tor Lokomotiva</t>
  </si>
  <si>
    <t>Electric Train Track Locomotive</t>
  </si>
  <si>
    <t>6c4024f0-c1f2-49b1-b8ac-de73705f4d37</t>
  </si>
  <si>
    <t>Dětské tričko Nike Dry Park VII JSY SS oranžové BV6741-819 vel. 128</t>
  </si>
  <si>
    <t>T-shirt Nike Dry Park VII JSY SS orange BV6741-819 r. 128</t>
  </si>
  <si>
    <t>6c403d88-91ae-4c55-861a-8ad2034fc67d</t>
  </si>
  <si>
    <t>Dálkově ovládaný RC buldozer 2v1 1:16 Velký výkonný bagr RTR Huina 1531</t>
  </si>
  <si>
    <t>Remote Controlled Excavator Bulldozer RC 2in1 1:16 Large Strong RTR Huina 1531</t>
  </si>
  <si>
    <t>6c406166-40a7-4593-a112-c276815e7d28</t>
  </si>
  <si>
    <t>Lahev Na Pití Excellent Houseware 2000 ml černý</t>
  </si>
  <si>
    <t>Bottle Excellent Houseware 2000 ml black</t>
  </si>
  <si>
    <t>6c40685d-29ce-45d1-8196-f52088b91fc7</t>
  </si>
  <si>
    <t>Přívěsný kotouč Drel RPH-1508, 8 otvorů 150 mm P80 5ks</t>
  </si>
  <si>
    <t>Drel RPH-1508, 8-holes 150mm P80 5pcs.</t>
  </si>
  <si>
    <t>6c408579-4fef-46bf-8ce6-9d96d122e228</t>
  </si>
  <si>
    <t>Podskříňkové svítidlo 4 W 230 V 29,7 m, barva variabilní</t>
  </si>
  <si>
    <t>Under-cabinet light fitting 4 W 230V 29.7 m colour changeable</t>
  </si>
  <si>
    <t>6c40b304-be39-41f3-8b90-b754cce2945c</t>
  </si>
  <si>
    <t>Víceúčelový krém na obličej Benton Snail Bee High Content den a noc 50 ml</t>
  </si>
  <si>
    <t>Multipurpose face cream Benton Snail Bee High Content day and night 50 ml</t>
  </si>
  <si>
    <t>6c40cc6e-c77d-49f2-b281-8aec6f2223c7</t>
  </si>
  <si>
    <t>Kovové noviny Zeller 17742 27 x 39 x 17,5 cm</t>
  </si>
  <si>
    <t>Metal magazine holder Zeller 17742 27x 39 x 17.5 cm</t>
  </si>
  <si>
    <t>6c40d131-bc14-497b-b483-9c88c384b3f7</t>
  </si>
  <si>
    <t>Sirupový koncentrát pro plynování vody SodaStream Pepsi Cherry Zero Cukr 440 ml</t>
  </si>
  <si>
    <t>Syrup concentrate for gassing water SodaStream Pepsi Cherry Zero Sugar 440ml</t>
  </si>
  <si>
    <t>6c40f4d7-415f-4c35-a354-b0e33b187653</t>
  </si>
  <si>
    <t>HALOGEN REFLEKTOR LED PRACOVNÍ LAMPA 126W 12-24V</t>
  </si>
  <si>
    <t>HALOGEN SEARCH LED WORK LAMP 126W 12-24V</t>
  </si>
  <si>
    <t>6c40f907-a760-4a3a-b4e6-3f920d477787</t>
  </si>
  <si>
    <t>Adidas dětská mikina bavlna šedá velikost 140</t>
  </si>
  <si>
    <t>Adidas children's sweatshirt cotton grey size 140</t>
  </si>
  <si>
    <t>6c412150-316f-4bf2-85f6-7198f120ffa3</t>
  </si>
  <si>
    <t>Chlebník sada Elitehoff černý bambus</t>
  </si>
  <si>
    <t>Bread Box set Elitehoff black bamboo</t>
  </si>
  <si>
    <t>6c412ac5-b4bd-4754-81e4-3e90691cf6f7</t>
  </si>
  <si>
    <t>Lee Malone džíny pánské trubičky velikost 29/34</t>
  </si>
  <si>
    <t>Lee Men's jeans tube size 29/34</t>
  </si>
  <si>
    <t>6c4153b6-b04d-45d4-a26c-485de373e89a</t>
  </si>
  <si>
    <t>Eucerin deodorant roll-on 0% hliníku Sensitive S</t>
  </si>
  <si>
    <t>Eucerin Deodorant Roll On 0% Aluminum Sensitive S</t>
  </si>
  <si>
    <t>6c415829-3c93-4078-b7fa-ce2f353a2b4c</t>
  </si>
  <si>
    <t>MOROCCANOIL VOLUME Root Boost Pěna Ve Spreji zvedající vlasy u kořínků 250 ml</t>
  </si>
  <si>
    <t>MOROCCANOIL VOLUME Root Boost Spray Foam Lifting Hair at the Base 250ml</t>
  </si>
  <si>
    <t>6c41705b-ef03-4322-8a7d-8cd9e5cc9f4c</t>
  </si>
  <si>
    <t>Stříška nad dveře Gockowiak 150 cm x 100 cm</t>
  </si>
  <si>
    <t>Gockowiak door canopy 150 cm x 100 cm</t>
  </si>
  <si>
    <t>6c41abd6-ff63-434c-9414-fcb56f0984f1</t>
  </si>
  <si>
    <t>Tradiční pánev Tefal INGENIO UNLIMITED 22 cm nepřilnavá (nepřilnavá)</t>
  </si>
  <si>
    <t>Traditional frying pan Tefal INGENIO UNLIMITED 22 cm non-stick</t>
  </si>
  <si>
    <t>6c41c282-8370-4754-93db-5db80fbfd1dd</t>
  </si>
  <si>
    <t>Zvedák na čištění sekaček a ATV RTH400</t>
  </si>
  <si>
    <t>RTH400 Lawn Mower and ATV Cleaning Jack</t>
  </si>
  <si>
    <t>6c41dc2c-1686-4061-acac-2480a27ac97b</t>
  </si>
  <si>
    <t>Webová kamera Xiaomi W88S 2 MP</t>
  </si>
  <si>
    <t>Webcam Xiaomi W88S 2 MP</t>
  </si>
  <si>
    <t>6c41f528-9581-4741-8f42-3edba299d685</t>
  </si>
  <si>
    <t>Cívka modulu jiskřiště sekačky HECHT 553SW</t>
  </si>
  <si>
    <t>Coil magneto module for HECHT 553SW mowers</t>
  </si>
  <si>
    <t>6c41f793-fa36-4cb3-a0ad-7f64859727bd</t>
  </si>
  <si>
    <t>TERMOFOR PLYŠOVÝ GUMOVÝ OHŘÍVAČ TERMOFOR VELKÝ V POTAHU MĚKKÝ KOŽÍŠEK</t>
  </si>
  <si>
    <t>HOT WATER BOTTLE PLUSH RUBBER HOT WATER BOTTLE HEATER LARGE IN SOFT FUR COVER</t>
  </si>
  <si>
    <t>6c42069a-c080-4060-8e53-2522a4f08145</t>
  </si>
  <si>
    <t>Ava Podprsenka měkká AV 2111 75L béžová</t>
  </si>
  <si>
    <t>Ava BRA Soft AV 2111 75L beige</t>
  </si>
  <si>
    <t>6c4217c4-a980-4780-99e4-d9f8d4f6d977</t>
  </si>
  <si>
    <t>SAVORY KAPSIČKA PRO KOŤATA S LOSOSEM A MRKVÍ V OMÁČCE 85 G</t>
  </si>
  <si>
    <t>SAVORY SACHET FOR KITTENS WITH SALMON AND CARROTS IN SAUCE 85G</t>
  </si>
  <si>
    <t>6c421d61-7910-4910-ba0d-dcc2c3ebf5ad</t>
  </si>
  <si>
    <t>Foliový balónek Dinosaurus T-rex 96x76 cm Narozeniny</t>
  </si>
  <si>
    <t>Foil balloon Dinosaur T-rex 96x76 cm Birthday</t>
  </si>
  <si>
    <t>6c424274-1900-4102-9a1f-916400cd2e02</t>
  </si>
  <si>
    <t>Ochranná sluchátka Kidwell 0+</t>
  </si>
  <si>
    <t>Protective headphones Kidwell 0 +</t>
  </si>
  <si>
    <t>6c4270bb-c20a-4ecc-9cff-7e61547353dd</t>
  </si>
  <si>
    <t>OLEJOVÝ OHŘÍVAČ WEBASTO POWERMAT PM-AG-8M1</t>
  </si>
  <si>
    <t>OIL HEATER WEBASTO POWERMAT PM-AG-8M1</t>
  </si>
  <si>
    <t>6c429893-f2e4-451d-9d8b-b5853e40d070</t>
  </si>
  <si>
    <t>Aku Vrtačka Black + Decker BCD001C1, 18 V</t>
  </si>
  <si>
    <t>Cordless drill Black + Decker BCD001C1, 18 V</t>
  </si>
  <si>
    <t>6c42a9df-c5aa-45f2-a84f-cbd14a14f946</t>
  </si>
  <si>
    <t>Stykač Zamel EXT10000290</t>
  </si>
  <si>
    <t>Contactor Zamel EXT10000290</t>
  </si>
  <si>
    <t>6c42aefc-82fd-4645-bd34-acf392e76d96</t>
  </si>
  <si>
    <t>BRZDOVÉ DESTIČKY ZADNÍ P 56 046 BREMBO INFINITI</t>
  </si>
  <si>
    <t>BRAKE PADS REAR P 56 046 BREMBO INFINITI</t>
  </si>
  <si>
    <t>6c435eac-a9bc-4866-9f7c-4b14a5ae7a49</t>
  </si>
  <si>
    <t>Volně stojící mraznička Philco PCF 99 EFP JOKER</t>
  </si>
  <si>
    <t>Philco PCF 99 EFP JOKER Freestanding Freezer</t>
  </si>
  <si>
    <t>6c43816f-da51-4475-89af-ac06ee2c93aa</t>
  </si>
  <si>
    <t>Les ve sklenici – příslušenství 2 cm</t>
  </si>
  <si>
    <t>Forest in a jar accessories 2 cm</t>
  </si>
  <si>
    <t>6c4397b5-f190-4604-9db3-be26cc224ed1</t>
  </si>
  <si>
    <t>KALOTA 41 mm podložka na šroub, sendvičová deska 100 ks</t>
  </si>
  <si>
    <t>KALOTA 41mm washer screw sandwich panel 100pcs</t>
  </si>
  <si>
    <t>6c43d978-3c66-409c-8734-8db458bad335</t>
  </si>
  <si>
    <t>Tekutý prací prostředek ARIEL Mountain Spring 2250 ml</t>
  </si>
  <si>
    <t>Washing liquid ARIEL Mountain Spring 2250 ml</t>
  </si>
  <si>
    <t>6c43daeb-e7ef-446a-8a0f-b3889751bb2f</t>
  </si>
  <si>
    <t>Polcar 7424Z-45 – klika zadní klapky</t>
  </si>
  <si>
    <t>Polcar 7424Z-45 tailgate handle</t>
  </si>
  <si>
    <t>6c43dfc4-b101-4c15-b49c-6747f516b281</t>
  </si>
  <si>
    <t>PLASTOVÉ HROTY EVOLUTION EVO 100 KUSŮ BÍLÉ</t>
  </si>
  <si>
    <t>EVOLUTION EVO PLASTIC TIPS 100 WHITE</t>
  </si>
  <si>
    <t>6c441e8c-4d62-4051-88b5-8c6183bcc09f</t>
  </si>
  <si>
    <t>Panenka Disney Princezny Mattel The Little Mermaid: Ariel, King Triton &amp; Ursula 29 cm</t>
  </si>
  <si>
    <t>Disney Princesses Mattel The Little Mermaid doll: Ariel, King Triton &amp; Ursula 29 cm</t>
  </si>
  <si>
    <t>6c44264b-787d-4ce2-861a-235079df77bc</t>
  </si>
  <si>
    <t>Protein KetoDiet prášek 175 g</t>
  </si>
  <si>
    <t>KetoDiet Protein Powder 175g</t>
  </si>
  <si>
    <t>6c4433eb-21a4-4629-8dc6-5c18eda04e23</t>
  </si>
  <si>
    <t>Pekáč smaltovaný Banquet CULINARIA 10,5 l</t>
  </si>
  <si>
    <t>Enamel Brittany Banquet CULINARIA 10,5 l</t>
  </si>
  <si>
    <t>6c4443fe-03fc-4d50-ac62-f399d8e95e10</t>
  </si>
  <si>
    <t>NTY OBJÍMKA/UPEVNĚNÍ GUMY TYČE</t>
  </si>
  <si>
    <t>NTY COVERS/FIXES THE BAR RUBBER</t>
  </si>
  <si>
    <t>6c448ed8-6425-44a9-ad20-6caffd19bcb2</t>
  </si>
  <si>
    <t>Imbusový klíč Proline</t>
  </si>
  <si>
    <t>Wrench hex key Proline</t>
  </si>
  <si>
    <t>6c448fdd-a2dd-4112-b0e2-5c507a63bc4e</t>
  </si>
  <si>
    <t>Bioderma Cré=ealine H2O Micelární voda 500 ml</t>
  </si>
  <si>
    <t>Bioderma Cré=ealine H2O Micellar Liquid 500ml</t>
  </si>
  <si>
    <t>6c44949e-7dc2-45aa-ae8f-db1e30988e73</t>
  </si>
  <si>
    <t>Gel na čištění ráfků K2 1 l</t>
  </si>
  <si>
    <t>K2 rim cleaning gel 1l</t>
  </si>
  <si>
    <t>6c449f71-1f6c-4430-8e29-0f3115dc4c7c</t>
  </si>
  <si>
    <t>Parkovací senzor NTY EPDC-ME-002</t>
  </si>
  <si>
    <t>Parking sensor NTY EPDC-ME-002</t>
  </si>
  <si>
    <t>6c44b072-7f5d-4485-ab08-44d3ed0f4397</t>
  </si>
  <si>
    <t>PUKLIN - Klínové těsnění samolepící (molitan) - Těsnící pás úžlabí polyuret</t>
  </si>
  <si>
    <t>PUKLIN - Self-adhesive wedge seal (foam) - Polyurethane valley sealing strip</t>
  </si>
  <si>
    <t>6c44b2bf-c8b5-43c1-a4e5-e6297eb9f2a2</t>
  </si>
  <si>
    <t>Pláštěnka myšák Mickey pláštěnka 122/128</t>
  </si>
  <si>
    <t>RAIN CAPE MOUSE MICKEY RAINCOAT 122/128</t>
  </si>
  <si>
    <t>6c44ce55-fe2c-4c64-a78d-aafd5ac22e10</t>
  </si>
  <si>
    <t>Mann-Filter C 15 105/1 Vzduchový filtr</t>
  </si>
  <si>
    <t>Mann-Filter C 15 105/1 Filtr powietrza</t>
  </si>
  <si>
    <t>6c45147f-496b-40fe-81b3-b91549b6ee22</t>
  </si>
  <si>
    <t>Nůžky na plech levé Yato YT-1960 250 mm</t>
  </si>
  <si>
    <t>Left sheet shear Yato YT-1960 250mm</t>
  </si>
  <si>
    <t>6c453175-7e35-49df-80b9-0c845f84105b</t>
  </si>
  <si>
    <t>Trekové boty na suchý zip, sportovní 188-054-2, velikost 42</t>
  </si>
  <si>
    <t>Trekking shoes sewn sports 188-054-2 size 42</t>
  </si>
  <si>
    <t>6c4548c3-2eef-4ad4-bea9-bc9c38661950</t>
  </si>
  <si>
    <t>Beltimore pásek černý - žena</t>
  </si>
  <si>
    <t>Beltimore strap black - woman</t>
  </si>
  <si>
    <t>6c458d92-c8ac-4b48-96e6-1a068bb97784</t>
  </si>
  <si>
    <t>Sáček Sea To Summit Ultra-Sil Dry Bag 8 l</t>
  </si>
  <si>
    <t>Sea To Summit Ultra-Sil Dry Bag 8 l</t>
  </si>
  <si>
    <t>6c45dc6d-fdc8-4ace-8527-8a92fe1874fc</t>
  </si>
  <si>
    <t>Kabel Baseus USB - Apple Lightning 1,2 m modrý</t>
  </si>
  <si>
    <t>Baseus USB cable - Apple Lightning 1,2 m blue</t>
  </si>
  <si>
    <t>6c45e8f6-5eff-4572-b5cc-523ee6dd6e67</t>
  </si>
  <si>
    <t>Doplněk Stravy kondicionér Trec Nutrition beta-alanin ovocný prášek 180 g</t>
  </si>
  <si>
    <t>Pre-workout Conditioner Trec Nutrition beta-alanine fruit powder 180 g</t>
  </si>
  <si>
    <t>6c45eb94-a102-4d35-a558-7bac9beba7a1</t>
  </si>
  <si>
    <t>Objímka GBS 46-70 mm Nerezová</t>
  </si>
  <si>
    <t>Clamp GBS 46-70mm Stainless</t>
  </si>
  <si>
    <t>6c45fdc6-41a3-4c3a-911e-be750592af28</t>
  </si>
  <si>
    <t>Spaio nákrčník geometrická - polyester</t>
  </si>
  <si>
    <t>Spaio geometric bandana - polyester</t>
  </si>
  <si>
    <t>6c461f6e-f412-409f-a9d2-d175d072c3ca</t>
  </si>
  <si>
    <t>Ananasové brýle GoDan</t>
  </si>
  <si>
    <t>GoDan Pineapple Glasses</t>
  </si>
  <si>
    <t>6c462f7b-f20e-48a0-9cfc-fddb53d85aa0</t>
  </si>
  <si>
    <t>Žárovky Amio 03334 HB3 42 W 2 ks</t>
  </si>
  <si>
    <t>Bulbs Amio 03334 HB3 42 W 2 pcs.</t>
  </si>
  <si>
    <t>6c46310d-99e6-4c31-85ac-bfa902400bea</t>
  </si>
  <si>
    <t>SADA NA ČIŠTĚNÍ KOMÍNA ZESPODU KARTÁČ PVC VYTĚRÁK 10 m PROTLAČOVAČ</t>
  </si>
  <si>
    <t>CHIMNEY CLEANING KIT FROM THE BOTTOM PVC BRUSH 10m CLEANING ROD PUSHER</t>
  </si>
  <si>
    <t>6c46571d-ec92-4481-ac06-7fa55a304804</t>
  </si>
  <si>
    <t>BEAUTY BAG SS24 PURE VOLUME</t>
  </si>
  <si>
    <t>6c4661ac-8482-429a-9b15-c471b0dd0873</t>
  </si>
  <si>
    <t>LEGO City 60392 Honička auta s policejní motorkou</t>
  </si>
  <si>
    <t>LEGO City 60392 Police motorcycle chase after car</t>
  </si>
  <si>
    <t>6c466812-1a1e-4c78-8820-eed5a6b9149e</t>
  </si>
  <si>
    <t>Maliník list 100g Zelené Drahokamy</t>
  </si>
  <si>
    <t>Raspberry leaf 100g Zelené Drahokamy</t>
  </si>
  <si>
    <t>6c4699f8-5b3c-4b93-9234-3105c2fdd63c</t>
  </si>
  <si>
    <t>Hra na pavoučka Zuzana S.</t>
  </si>
  <si>
    <t>6c46b293-fc41-480e-995a-1b619c02da43</t>
  </si>
  <si>
    <t>Omalovánka v roli Dodo Čísla 300947</t>
  </si>
  <si>
    <t>Dodo Numbers Coloring Roll 300947</t>
  </si>
  <si>
    <t>6c46b354-6a79-4da1-ab72-7d42bbc2ed92</t>
  </si>
  <si>
    <t>Peněženka na suchý zip Vadobag</t>
  </si>
  <si>
    <t>Wallet zipper hook-and-loop Vadobag</t>
  </si>
  <si>
    <t>6c46ddea-458e-41a5-a669-b61fe10f50f5</t>
  </si>
  <si>
    <t>Opravná sada pro 1/2palcový knoflík</t>
  </si>
  <si>
    <t>1/2 Inch Knob Repair Kit</t>
  </si>
  <si>
    <t>6c46ea6d-197a-4722-8780-9ace8fc6d23d</t>
  </si>
  <si>
    <t>Přední ozubené kolo JT JTF1908.15RB 15z 520 tlumič vibrací</t>
  </si>
  <si>
    <t>Sprocket front JT JTF1908.15RB 15z 520 vibration damper</t>
  </si>
  <si>
    <t>6c475de6-aa50-4126-baa8-ae3cca2558ec</t>
  </si>
  <si>
    <t>Prodloužení Anet pro výšivky zapínání na 3 řady, bílá barva</t>
  </si>
  <si>
    <t>Anet extensions hooks clasps for 3 rows white</t>
  </si>
  <si>
    <t>6c4767e6-c29e-4f5b-8c20-1c9a98adeca0</t>
  </si>
  <si>
    <t>Elastická spárovací hmota SOCOOL bílá Bílá 0,1 kg</t>
  </si>
  <si>
    <t>Elastic grout SOCOOL white White 0,1 kg</t>
  </si>
  <si>
    <t>6c4772e3-e39d-4da2-b0b4-1abc19745a3a</t>
  </si>
  <si>
    <t>Hrnek Glasmark keramika 300 ml</t>
  </si>
  <si>
    <t>Mug Glasmark ceramic 300 ml</t>
  </si>
  <si>
    <t>6c478223-f652-4f73-907c-729e99b6fe86</t>
  </si>
  <si>
    <t>Puma Dámské tenisky vícebarevné 402717</t>
  </si>
  <si>
    <t>Puma Women's Sneakers multicolor 402717</t>
  </si>
  <si>
    <t>6c478c18-80ad-42d3-8578-12a79ac22821</t>
  </si>
  <si>
    <t>ORICO VNĚJŠÍ POUZDRO KAPSA NA DISK SSD M.2 USB TYPU C GEN 2 10 GB</t>
  </si>
  <si>
    <t>ORICO OUTER CASING DISK POCKET SSD M.2 USB TYPE C GEN 2 10 GBPS</t>
  </si>
  <si>
    <t>6c47baaf-9f5d-4bd0-a95e-ac67cb5717a9</t>
  </si>
  <si>
    <t>Parní sauna Beper 40.967N na obličej 100 W zelená</t>
  </si>
  <si>
    <t>Beper 40.967N face steam sauna 100W green</t>
  </si>
  <si>
    <t>6c481924-fa60-4196-8d77-7f864033cf09</t>
  </si>
  <si>
    <t>Školní plastelína ASTRA je 12 barev</t>
  </si>
  <si>
    <t>School plasticine ASTRA As 12 colors</t>
  </si>
  <si>
    <t>6c48251c-acd0-4b6e-a5e1-08cc0ba9a75a</t>
  </si>
  <si>
    <t>Koupací ručník Zwoltex 70x140 cm bavlna</t>
  </si>
  <si>
    <t>Bath towel Zwoltex 70x140cm Egyptian Cotton</t>
  </si>
  <si>
    <t>6c485c92-1e8b-441f-9ebe-8453936d0837</t>
  </si>
  <si>
    <t>Air Wick difuzér 19 ml 151 g</t>
  </si>
  <si>
    <t>Air Wick diffuser 19 ml 151 g</t>
  </si>
  <si>
    <t>6c4887e4-1f13-4876-a32e-7e7f28140173</t>
  </si>
  <si>
    <t>Zatemňovací roleta naokienko 40 cm x 150 cm</t>
  </si>
  <si>
    <t>Blackout blind naokienko 40 cm x 150 cm</t>
  </si>
  <si>
    <t>6c4889fb-151b-400f-9ea3-1df545e3126a</t>
  </si>
  <si>
    <t>Rukavice Fieldmann FZK 2002-E + FZO 5010</t>
  </si>
  <si>
    <t>Fieldmann FZK 2002-E + FZO 5010 gloves</t>
  </si>
  <si>
    <t>6c489d61-2872-4526-801e-0d94438ac7e4</t>
  </si>
  <si>
    <t>Vrták s karbidovou deskou pro kov 8.0 mm</t>
  </si>
  <si>
    <t>Drill with carbide insert for metal 8.0 mm</t>
  </si>
  <si>
    <t>6c48d6d1-63d0-41e4-afc9-dc47487e437e</t>
  </si>
  <si>
    <t>Hever skla NTY EPS-SK-005</t>
  </si>
  <si>
    <t>Podnośnik szyby NTY EPS-SK-005</t>
  </si>
  <si>
    <t>6c490532-f89e-4f55-8860-4bb9dda50058</t>
  </si>
  <si>
    <t>BEFADO PAPUČE PRO DÍTĚ BAREFOOT 31 PAPUČE DO ŠKOLKY 003X012</t>
  </si>
  <si>
    <t>BEFADO SLIPPERS FOR CHILDREN BAREFOOT 31 SLIPPERS FOR KINDERGARTEN 003X012</t>
  </si>
  <si>
    <t>6c4912d1-251c-4e5f-89ad-4513f5e6233e</t>
  </si>
  <si>
    <t>Letní pneumatika Nexen N'Blue HD Plus 205/55R16 91 H</t>
  </si>
  <si>
    <t>Nexen N'Blue HD Plus 205/55R16 91H Summer Tire</t>
  </si>
  <si>
    <t>6c491839-0335-4492-87c3-91e695adbf02</t>
  </si>
  <si>
    <t>Běhoun odstíny červené 85 x 85 cm</t>
  </si>
  <si>
    <t>Table runner shades of red 85 x 85 cm</t>
  </si>
  <si>
    <t>6c492b85-65f8-42d5-a7b3-433159251a72</t>
  </si>
  <si>
    <t>TRIXIE ÚZKÝ ZASTŘIHOVAČ 19 Cm</t>
  </si>
  <si>
    <t>TRIXIE NARROW TRIMMER 19cm</t>
  </si>
  <si>
    <t>6c4984c3-3601-4247-b173-1a799df24b25</t>
  </si>
  <si>
    <t>Stavebnice CaDA Cirtoen C4 WRC 329 dílů</t>
  </si>
  <si>
    <t>CaDA Cirtoen C4 WRC construction blocks 329 pcs.</t>
  </si>
  <si>
    <t>6c49921f-628e-4628-9f84-22ceb213dd59</t>
  </si>
  <si>
    <t>Pleťové tonikum Johnson's 200 ml</t>
  </si>
  <si>
    <t>Johnson's face toners 200 ml</t>
  </si>
  <si>
    <t>6c49ba2b-91fe-4886-8c9f-e98154527c88</t>
  </si>
  <si>
    <t>ŠABLONA PRO MONTÁŽ DVEŘNÍCH KLIK 72 mm</t>
  </si>
  <si>
    <t>TEMPLATE FOR INSTALLING DOOR HANDLES 72mm</t>
  </si>
  <si>
    <t>6c4a5b84-80ab-4791-902e-3c3e46ee1219</t>
  </si>
  <si>
    <t>Oxidanty na vlasy fanola</t>
  </si>
  <si>
    <t>Oxidants for hair Fanola fanola</t>
  </si>
  <si>
    <t>6c4a8d15-9cef-4737-81eb-c9bc44618559</t>
  </si>
  <si>
    <t>PÁNSKÉ BOTY UNDER ARMOUR CHARGED BANDIT ČERNÉ SPORTOVNÍ NA BĚHÁNÍ VEL. 42.5</t>
  </si>
  <si>
    <t>MEN'S SHOES UNDER ARMOUR CHARGED BANDIT BLACK SPORTS RUNNING SHOE R. 42.5</t>
  </si>
  <si>
    <t>6c4aa895-170a-43a7-86a9-2f406e1934bd</t>
  </si>
  <si>
    <t>ESEN SKV 16SKV841 Zámek dveří</t>
  </si>
  <si>
    <t>ESEN SKV 16SKV841 Door lock</t>
  </si>
  <si>
    <t>6c4ac4c7-5e9f-4478-a23a-0b7271ab40b0</t>
  </si>
  <si>
    <t>MUGGA SPREJ PROTI KOMÁRŮM A KLÍŠŤATŮM 9,5% DEET PRO DĚTI</t>
  </si>
  <si>
    <t>MUGGA MOSQUITO AND TICK SPRAY 9,5% DEET FOR CHILDREN</t>
  </si>
  <si>
    <t>6c4ad2b7-b21e-4664-8fc8-d16bcf733344</t>
  </si>
  <si>
    <t>LED monitor Asus MB14AC 14" 1920 x 1080 px IPS / PLS</t>
  </si>
  <si>
    <t>Monitor LED Asus MB14AC 14 " 1920 x 1080 px IPS / PLS</t>
  </si>
  <si>
    <t>6c4ae3f8-838b-425c-94c8-1dc9007b8724</t>
  </si>
  <si>
    <t>Těsnění ventilu EGR AJUSA 01221200</t>
  </si>
  <si>
    <t>EGR valve seal AJUSA 01221200</t>
  </si>
  <si>
    <t>6c4af1ee-7936-42d1-980a-692ffc5a041d</t>
  </si>
  <si>
    <t>Ziaja yego kosmetická sada 4 kusy pro muže</t>
  </si>
  <si>
    <t>Ziaja yego cosmetics set 4 items for men</t>
  </si>
  <si>
    <t>6c4b32b8-4874-4d44-bee3-64682c1eddf0</t>
  </si>
  <si>
    <t>Reflexní lampa Alfa Romeo OE 1404876X</t>
  </si>
  <si>
    <t>Reflector lamp Alfa Romeo OE 1404876X</t>
  </si>
  <si>
    <t>6c4b7bc5-7eba-44af-9f77-4f8c5818da3f</t>
  </si>
  <si>
    <t>Pilana woodworking hand saw</t>
  </si>
  <si>
    <t>6c4b7ea1-4b22-4a64-b97c-e80d17ce191f</t>
  </si>
  <si>
    <t>Stahovací pásek na kotník Dunlop – velikost S</t>
  </si>
  <si>
    <t>Dunlop Ankle Strap - Size S</t>
  </si>
  <si>
    <t>6c4bcb06-9632-4ff4-b527-164d7f367bca</t>
  </si>
  <si>
    <t>Univerzální pytle na odpadky Top Sáčky na odpadky 60l 10 ks</t>
  </si>
  <si>
    <t>Universal garbage bags Top Garbage bags 60l 10 pcs.</t>
  </si>
  <si>
    <t>6c4c2f0e-3a7e-464e-85b1-c2ba3fec69a3</t>
  </si>
  <si>
    <t>SAVON DE ROYAL PEARL tekuté mýdlo BLACK 500 ml</t>
  </si>
  <si>
    <t>SAVON DE ROYAL PEARL liquid soap BLACK 500ml</t>
  </si>
  <si>
    <t>6c4c5435-d6da-4ebb-a2c2-857688612951</t>
  </si>
  <si>
    <t>Modelovací spodnička ELDAR VIKA, BÉŽOVÁ, 3XL</t>
  </si>
  <si>
    <t>Modeling halka ELDAR VIKA , BEIGE , 3XL</t>
  </si>
  <si>
    <t>6c4c63a9-25d2-4293-8035-fa7ac45f1f86</t>
  </si>
  <si>
    <t>Punčocháče hladké Gatta Laura 20den hnědá Moka velikost S</t>
  </si>
  <si>
    <t>Smooth tights Gatta Laura 20den brown Moka size S</t>
  </si>
  <si>
    <t>6c4c839c-66aa-46c8-86b0-586e05e3f517</t>
  </si>
  <si>
    <t>Pánské sportovní boty Skechers Slade Quinto vel.47,5 nazouvací béžové SLIP-INS</t>
  </si>
  <si>
    <t>Men's sports shoes Skechers Slade Quinto r.47,5 slip-on beige SLIP-INS</t>
  </si>
  <si>
    <t>6c4c9388-a84b-44ba-b6b1-563ab57099e7</t>
  </si>
  <si>
    <t>Laviino pánská košile dl73 regular dlouhý rukáv bavlna velikost M</t>
  </si>
  <si>
    <t>Laviino men's shirt dl73 regular long sleeve cotton size M</t>
  </si>
  <si>
    <t>6c4cc407-3f53-4cdf-978e-a522a533a230</t>
  </si>
  <si>
    <t>Počítadlo VCX 230 V IP20 5 A</t>
  </si>
  <si>
    <t>Counter VCX 230 V IP20 5 A</t>
  </si>
  <si>
    <t>6c4cdae8-2f1a-484c-b685-1ed343bf9c03</t>
  </si>
  <si>
    <t>Kazeta Shimano CS-LG700-11 11 řádků</t>
  </si>
  <si>
    <t>Shimano CS-LG700-11 11-speed cassette</t>
  </si>
  <si>
    <t>6c4d291b-4c36-4de2-a615-d88666d4be33</t>
  </si>
  <si>
    <t>HAUCK Alpha+ Jídelní židlička 6 m do 90 kg 77x56x48 cm, bukové dřevo</t>
  </si>
  <si>
    <t>HAUCK Alpha+ Highchair 6m to 90 kg 77x56x48 cm beech wood</t>
  </si>
  <si>
    <t>6c4d3162-1a63-4508-aa29-12dc2438f88f</t>
  </si>
  <si>
    <t>AG794A BASKETBALOVÝ SET KOŠ TABULE MÍČ 150</t>
  </si>
  <si>
    <t>AG794A BASKETBALL SET BASKET BACKBOARD BALL 150</t>
  </si>
  <si>
    <t>6c4d4dd0-4302-48a5-857d-e5a3fb7754fd</t>
  </si>
  <si>
    <t>New Era kšiltovka černá velikost S/M</t>
  </si>
  <si>
    <t>New Era baseball cap, black, size S/M</t>
  </si>
  <si>
    <t>6c4d701d-14a4-4582-a7b7-b91660f9851f</t>
  </si>
  <si>
    <t>Lampa tabule MITSUBISHI MN146839</t>
  </si>
  <si>
    <t>Board lamp MITSUBISHI MN146839</t>
  </si>
  <si>
    <t>6c4d9c18-c95b-4d31-ac9c-ba6be4f99f76</t>
  </si>
  <si>
    <t>Under Armour pánské pantofle Core PTH Slides velikost 42,5</t>
  </si>
  <si>
    <t>Under Armour Men's Core PTH Slides Size 42,5</t>
  </si>
  <si>
    <t>6c4dae1f-d1dc-4cce-b290-dd87ed4963a5</t>
  </si>
  <si>
    <t>LANKO POČÍTADLA TACHOMETRU 98,5 CM SHOTGUN 4T</t>
  </si>
  <si>
    <t>SPEEDOMETER COUNTER CABLE 98,5CM SHOTGUN 4T</t>
  </si>
  <si>
    <t>6c4dda44-c620-4e99-87e7-589b350186ff</t>
  </si>
  <si>
    <t>Foliový balónek PartySpot A0948 medvídek chrastítko</t>
  </si>
  <si>
    <t>Foil balloon PartySpot A0948 bear rattle</t>
  </si>
  <si>
    <t>6c4ddae1-bf86-456c-8f52-ff53a6f1622e</t>
  </si>
  <si>
    <t>Propiska Kniha s šablonami pro 3D pero Šablona x 40</t>
  </si>
  <si>
    <t>3D Pen Book with Templates for 3D Pen Template x 40</t>
  </si>
  <si>
    <t>6c4df969-cbed-4da3-96d7-d2cc5c579ac0</t>
  </si>
  <si>
    <t>Organizér na příbory BUDU, výsuvný, nastavitelný 32 - 53 CM BAMBUSOVÝ</t>
  </si>
  <si>
    <t>BUDU cutlery organizer, extendable, adjustable 32 - 53 CM BAMBOO</t>
  </si>
  <si>
    <t>6c4dfa83-e12e-47d9-bf60-94e172344878</t>
  </si>
  <si>
    <t>Popruh 5 m x 2,5 cm zelená</t>
  </si>
  <si>
    <t>Support tape 5 m x 2,5 cm green</t>
  </si>
  <si>
    <t>6c4e15de-5698-4897-86c8-4dc38f3b582c</t>
  </si>
  <si>
    <t>Ubrus 40 cm x 90 cm obdélníkový</t>
  </si>
  <si>
    <t>Tablecloth 40 cm x 90 cm rectangular</t>
  </si>
  <si>
    <t>6c4e206a-e04b-49d3-890b-025451620037</t>
  </si>
  <si>
    <t>Deska KDS 5270 10/14</t>
  </si>
  <si>
    <t>KDS 5270 10/14 board</t>
  </si>
  <si>
    <t>6c4eab1b-cb8b-49b4-b10f-59b98b267ab5</t>
  </si>
  <si>
    <t>Lee Cooper dětské sněhule růžové velikost 34</t>
  </si>
  <si>
    <t>Lee Cooper children's snow boots, pink, size 34</t>
  </si>
  <si>
    <t>6c4ef894-1d93-418c-a8a5-1252223bf622</t>
  </si>
  <si>
    <t>Ambientní LED osvětlení auta, USB 12V</t>
  </si>
  <si>
    <t>LED Car Ambient Lighting USB 12V</t>
  </si>
  <si>
    <t>6c4f0788-3bba-40ea-b2ac-00feb69f0468</t>
  </si>
  <si>
    <t>ELEKTRONICKÝ MĚŘIČ pH TESTER ATC + 3 PUFRY</t>
  </si>
  <si>
    <t>ELECTRONIC pH METER ATC TESTER + 3 BUFFERS</t>
  </si>
  <si>
    <t>6c4f17ba-c41c-47df-8ec2-71fe3f6ced61</t>
  </si>
  <si>
    <t>Elektrická varná konvice Gorenje 735598 2150 W 1,7 l stříbrná/šedá</t>
  </si>
  <si>
    <t>Electric kettle Gorenje 735598 2150 W 1,7 l silver/grey</t>
  </si>
  <si>
    <t>6c4f47a3-c902-4901-b24f-6b83a2fadefd</t>
  </si>
  <si>
    <t>Držák pro hasicí přístroj do auta, upevnění na suchý zip</t>
  </si>
  <si>
    <t>Car Fire Extinguisher Holder Hook and loop fastener</t>
  </si>
  <si>
    <t>6c4f4c80-7ca9-427b-a65a-011451c6d836</t>
  </si>
  <si>
    <t>T-REX gold power 290 ml</t>
  </si>
  <si>
    <t>6c4f9bcb-0dde-431d-83b2-47d5b2ac7a8d</t>
  </si>
  <si>
    <t>Malování Norimpex podle čísel</t>
  </si>
  <si>
    <t>Painting Norimpex by numbers</t>
  </si>
  <si>
    <t>6c4f9d73-27f2-44d9-bf5d-02cdd2a51bc3</t>
  </si>
  <si>
    <t>Nůž Columbia</t>
  </si>
  <si>
    <t>Tactical knife Columbia</t>
  </si>
  <si>
    <t>6c4faa04-f9c9-49b6-84a2-f034437ca8b3</t>
  </si>
  <si>
    <t>Moderní skandinávský bílý Kulatý stůl do obývacího pokoje, jídelny a kuchyně</t>
  </si>
  <si>
    <t>Modern Scandinavian White Round Table for Living Room Dining Room Kitchen</t>
  </si>
  <si>
    <t>6c4fc70b-35dd-472c-a746-3872aa0fa596</t>
  </si>
  <si>
    <t>Nákladní vozidlo CKC09 Mattel CKC09</t>
  </si>
  <si>
    <t>Truck CKC09 Mattel CKC09</t>
  </si>
  <si>
    <t>6c4ffa26-f205-4d23-9ac9-42e7728bd5e8</t>
  </si>
  <si>
    <t>SSD disk Samsung T7 Shield 2TB USB 3.2 MU-PE2T0K/EU</t>
  </si>
  <si>
    <t>SSD Samsung T7 Shield 2TB USB 3.2 MU-PE2T0K/EU</t>
  </si>
  <si>
    <t>6c50ae3a-ea05-4a70-bf23-5df98d3ab9ab</t>
  </si>
  <si>
    <t>Pánské boty PUMA SMASH 3.0 PUMA BLACK-PUMA 46</t>
  </si>
  <si>
    <t>PUMA SMASH 3.0 PUMA BLACK-PUMA 46 men's shoes</t>
  </si>
  <si>
    <t>6c50f878-76e2-4231-b357-fcfb49a0806c</t>
  </si>
  <si>
    <t>Polar CXS Indianapolis velikost XL</t>
  </si>
  <si>
    <t>Polar CXS Indianapolis size XL</t>
  </si>
  <si>
    <t>6c51779e-4f18-472d-b97d-e0922f80c5bb</t>
  </si>
  <si>
    <t>Pronto tekutý čistič a péče o nábytek 0,5 l</t>
  </si>
  <si>
    <t>Pronto furniture cleaning and care liquid 0.5l</t>
  </si>
  <si>
    <t>6c51840a-61ba-4b0e-a5a5-9703ea6ca34c</t>
  </si>
  <si>
    <t>Vaico V10-1016 Upevňovací kroužek, tlumič</t>
  </si>
  <si>
    <t>Vaico V10-1016 Retaining ring, silencer</t>
  </si>
  <si>
    <t>6c51a89b-fae6-4241-81f9-a9f0d2d993dd</t>
  </si>
  <si>
    <t>Poklice NRM 15" stříbrný</t>
  </si>
  <si>
    <t>Cap NRM 15" silver</t>
  </si>
  <si>
    <t>6c51e168-ae66-4e7a-9a5d-a0938fe1ccfa</t>
  </si>
  <si>
    <t>Dartomik kojenecký overal bavlna velikost 68</t>
  </si>
  <si>
    <t>Dartomik baby jumping jack cotton size 68</t>
  </si>
  <si>
    <t>6c51e9f7-45c5-4845-91a5-ac436ea58471</t>
  </si>
  <si>
    <t>Barva barva Dulux 2,5 l Noc Polární mat</t>
  </si>
  <si>
    <t>Latex Wall Paint Dulux 2,5 l Polar Night matt</t>
  </si>
  <si>
    <t>6c5225ba-41da-4d76-84c8-a2a14a83d1f3</t>
  </si>
  <si>
    <t>Napájecí kabel Akyga 1,2 m</t>
  </si>
  <si>
    <t>Power cable Akyga 1,2 m</t>
  </si>
  <si>
    <t>6c523a6a-d1f9-48f8-a2f9-4f98625339e5</t>
  </si>
  <si>
    <t>Excellent Pro thixotropy clear 50 g stavební gel</t>
  </si>
  <si>
    <t>Excellent Pro thixotropy clear 50 g builder gel</t>
  </si>
  <si>
    <t>6c5251df-5f06-4b2e-946a-300be9ce9751</t>
  </si>
  <si>
    <t>Gepard pánské trekové boty Trekking velikost 44</t>
  </si>
  <si>
    <t>Gepard Men's Trekking Shoes Size 44</t>
  </si>
  <si>
    <t>6c526698-56dc-4074-9bd9-7e5312c75bf5</t>
  </si>
  <si>
    <t>POPISOVAČ OLEJOVÝ POPISOVAČ BÍLÝ NA PNEUMATIKY Z OCELI, VODĚODOLNÝ</t>
  </si>
  <si>
    <t>MARKER OIL MARKER WHITE FOR GLASS TIRES WATER RESISTANT STEEL</t>
  </si>
  <si>
    <t>6c5267bd-4703-4633-889c-b047fcf99aac</t>
  </si>
  <si>
    <t>Sušička potravin G21 Mistral 1100 W</t>
  </si>
  <si>
    <t>Food dryer G21 Mistral 1100 W</t>
  </si>
  <si>
    <t>6c5272a8-5cdf-40ee-8527-f4155f35df2a</t>
  </si>
  <si>
    <t>Gaia měkká béžová podprsenka velikost 105E</t>
  </si>
  <si>
    <t>Gaia soft beige bra size 105E</t>
  </si>
  <si>
    <t>6c528d64-29a9-4f1d-ab22-3cfccd1ff3f5</t>
  </si>
  <si>
    <t>6c529041-e465-4ca4-9e07-c09f7c03080b</t>
  </si>
  <si>
    <t>ESEN SKV 17SKV628 Snímač hladiny motorového oleje</t>
  </si>
  <si>
    <t>ESEN SKV 17SKV628 Czujnik, poziom oleju silnikowego</t>
  </si>
  <si>
    <t>6c52a3c2-0829-40c7-9f39-2433f883c2b1</t>
  </si>
  <si>
    <t>Peterson pásek černý - muž</t>
  </si>
  <si>
    <t>Peterson black belt - men</t>
  </si>
  <si>
    <t>6c52d54d-7fd4-44a4-9eee-d712e369d25d</t>
  </si>
  <si>
    <t>Ovocné musli Dr. Schär 0,375 kg</t>
  </si>
  <si>
    <t>Fruit muesli Dr. Schär 0,375 kg</t>
  </si>
  <si>
    <t>6c52eadc-092d-4ffb-ba74-5ad6ecfcb5e2</t>
  </si>
  <si>
    <t>Psychosomatická prvouka Radkin Honzák</t>
  </si>
  <si>
    <t>6c52fa3b-bf42-4568-8f06-59afd6d25681</t>
  </si>
  <si>
    <t>CORNETTE boxerky COMFORT volné šortky bavlna mega pohodlné 3 balení 3 ks XXL</t>
  </si>
  <si>
    <t>CORNETTE boxers COMFORT loose shorts cotton mega comfortable 3 pack 3 pcs XXL</t>
  </si>
  <si>
    <t>6c531878-aeeb-4be8-bc10-ae45d1f76dfa</t>
  </si>
  <si>
    <t>Cornette Pánské vánoční boxerky Classic 001/166 100 % bavlna L</t>
  </si>
  <si>
    <t>Cornette Men's Boxer Shorts Classic 001/166 100 % cotton L</t>
  </si>
  <si>
    <t>6c533482-6e52-47d3-a766-dd8a8c6fac81</t>
  </si>
  <si>
    <t>Apivita šampon s bílou vrbou a propolisem 250 ml</t>
  </si>
  <si>
    <t>Apivita anti-dandruff shampoo with white willow and propolis 250 ml</t>
  </si>
  <si>
    <t>6c53690a-43e8-4c4f-a3f9-0aa4a0ad3c5d</t>
  </si>
  <si>
    <t>Skříňka, černá, 30x30x70 cm, materiál dřevo</t>
  </si>
  <si>
    <t>Cabinet, black, 30x30x70 cm, wood-based material</t>
  </si>
  <si>
    <t>6c53759d-4dad-4e5a-aa94-e92c3cfc2f31</t>
  </si>
  <si>
    <t>Podprsenka Mat Carmela Big M-053/22 65I Černá</t>
  </si>
  <si>
    <t>Bra Mat Carmela Big M-053/22 65I Black</t>
  </si>
  <si>
    <t>6c5380ee-81a7-43d5-8e10-718b1815b45e</t>
  </si>
  <si>
    <t>Mačeta Richmann C9137 s obalem</t>
  </si>
  <si>
    <t>Machete Richmann C9137 with cover</t>
  </si>
  <si>
    <t>6c53a54c-100a-440b-9440-1d6bed139bdf</t>
  </si>
  <si>
    <t>Geographical Norway pánské sněhule CARL velikost 43,5</t>
  </si>
  <si>
    <t>Geographical Norway men's snow boots CARL size 43,5</t>
  </si>
  <si>
    <t>6c5412ee-dc52-4946-b75a-a8f0e7a529b8</t>
  </si>
  <si>
    <t>Otočné křeslo Szchara, béžová barva</t>
  </si>
  <si>
    <t>Swivel chair Szchara beige</t>
  </si>
  <si>
    <t>6c543059-95a8-4ecf-9592-0be1c0851632</t>
  </si>
  <si>
    <t>Tréninkové tričko s krátkým rukávem Under Armour XXL, vícebarevné</t>
  </si>
  <si>
    <t>Training shirt short sleeve Under Armour XXL multicolor</t>
  </si>
  <si>
    <t>6c5454f4-b71d-44c1-960f-40677696aec1</t>
  </si>
  <si>
    <t>NÁSTĚNNÁ LAMPA KULATÝ KOVOVÁ VNITŘNÍ LED LAMPA 14W MODERNÍ</t>
  </si>
  <si>
    <t>WALL LAMP ROUND METAL INDOOR WALL LAMP LED 14W MODERN</t>
  </si>
  <si>
    <t>6c54d8a1-6301-4cde-8518-fd8765d88d97</t>
  </si>
  <si>
    <t>PROSTĚRADLO JERSEY S GUMIČKOU 140 x 200 cm BAVLNA OSVĚDČENÁ</t>
  </si>
  <si>
    <t>JERSEY SHEET WITH ELASTIC BAND 140x200 cm COTTON PROVEN</t>
  </si>
  <si>
    <t>6c552def-c536-4015-9f34-b05c4f3fe6de</t>
  </si>
  <si>
    <t>Levi's 501 pánské džíny jednoduché velikost 31/32</t>
  </si>
  <si>
    <t>Levi's 501 men's straight jeans, size 31/32</t>
  </si>
  <si>
    <t>6c55338a-9849-4a7d-9093-c407a87f69da</t>
  </si>
  <si>
    <t>Barbie Dreamhouse Dům snů (2023) HMX10</t>
  </si>
  <si>
    <t>Barbie Dreamhouse Dream House (2023) HMX10</t>
  </si>
  <si>
    <t>6c553504-0c0a-4ad9-8536-3323e459f548</t>
  </si>
  <si>
    <t>KOMPLET TĚSNĚNÍ HUSQVARNA 254 257 261EPA 262XP</t>
  </si>
  <si>
    <t>SEAL SET FOR HUSQVARNA 254 257 261EPA 262XP</t>
  </si>
  <si>
    <t>6c558505-4cd8-4a87-ac88-2063b7c68352</t>
  </si>
  <si>
    <t>TOMMY HILFIGER tričko pánské tričko pánské est 1985 bílé NA PROCHÁZKU r.XL</t>
  </si>
  <si>
    <t>TOMMY HILFIGER men's tshirt est 1985 white FOR A WALK r.XL</t>
  </si>
  <si>
    <t>6c558f0d-aa2e-4910-92df-e70ef219651e</t>
  </si>
  <si>
    <t>Izolace Mapei páska</t>
  </si>
  <si>
    <t>Insulation Mapei tape</t>
  </si>
  <si>
    <t>6c559887-4d63-42b6-82ab-da9a5c30cf3e</t>
  </si>
  <si>
    <t>Nůž na ochranné zatemňovací fólie BOLL</t>
  </si>
  <si>
    <t>Knife for BOLL darkening protective films</t>
  </si>
  <si>
    <t>6c55af57-ee49-48a7-993d-e494df5d1f7b</t>
  </si>
  <si>
    <t>Dartomik dětské rampers bavlna velikost 50</t>
  </si>
  <si>
    <t>Dartomik rampers baby cotton size 50</t>
  </si>
  <si>
    <t>6c55d1cc-6108-4cd6-9fd9-0b17986985a6</t>
  </si>
  <si>
    <t>Darkest Dungeon II PL (PS5) PlayStation 5 (PS5) krabicová</t>
  </si>
  <si>
    <t>Darkest Dungeon II PL (PS5) PlayStation 5 (PS5) boxed</t>
  </si>
  <si>
    <t>6c561031-cd1f-47f9-9233-b98e19ee41ae</t>
  </si>
  <si>
    <t>Batoh jednokomorový AstraBag pro dívky, odstíny šedé a stříbrné, vícebarevný</t>
  </si>
  <si>
    <t>Single compartment preschool backpack AstraBag girls shades of gray and silver, multicolor</t>
  </si>
  <si>
    <t>6c5612e1-2f71-42d5-8e3a-b0701e0efbad</t>
  </si>
  <si>
    <t>Guma na cvičení HMS 3-8 kg 5 ks</t>
  </si>
  <si>
    <t>Exercise gum HMS 3-8 kg 5 pcs</t>
  </si>
  <si>
    <t>6c5644d6-7a73-442c-a3d5-0d5d9bfa7034</t>
  </si>
  <si>
    <t>Labar pěna čištění armatury 1 l</t>
  </si>
  <si>
    <t>Labar foam cleaning fittings 1l</t>
  </si>
  <si>
    <t>6c564b5c-b4c6-45ab-a721-c7a57c9dcbc1</t>
  </si>
  <si>
    <t>Žárovka, světlomet PHILIPS 11972U2510C2</t>
  </si>
  <si>
    <t>Bulb, fog lamp PHILIPS 11972U2510C2</t>
  </si>
  <si>
    <t>6c565678-5231-474b-97a7-7eb4783ec56d</t>
  </si>
  <si>
    <t>Webová kamera Creative Live Cam Sync 1080p V2</t>
  </si>
  <si>
    <t>Webcam Creative Live Cam Sync 1080p V2</t>
  </si>
  <si>
    <t>6c565955-eb01-459c-a6e1-b82dce58c191</t>
  </si>
  <si>
    <t>Fóliový balón a vrtulník</t>
  </si>
  <si>
    <t>Helicopter foil balloon</t>
  </si>
  <si>
    <t>6c56a191-623d-40bf-9756-7030e65178ae</t>
  </si>
  <si>
    <t>ČERVENÉ TRIČKO PODVAZKOVÉ KRAJKOVÉ TYLOVÉ SMYSLNÉ ELEGANTNÍ 40 L/XL</t>
  </si>
  <si>
    <t>RED T-SHIRT GARTER LACE TULLE SENSUAL ELEGANT 40 L/XL</t>
  </si>
  <si>
    <t>6c56ccfb-5de1-4632-b651-db460a5bf468</t>
  </si>
  <si>
    <t>Sněhová lopata Prosperplast kov 15 x 108 cm</t>
  </si>
  <si>
    <t>Snow shovel Prosperplast metal 15 x 108 cm</t>
  </si>
  <si>
    <t>6c56f6b4-90a6-4336-bcc1-f8ba6eb9e2e4</t>
  </si>
  <si>
    <t>KELÍMKY papírové KUBIČKY 60. narozeniny 6 ks</t>
  </si>
  <si>
    <t>PARTY paper cups 60th BIRTHDAY 6 pcs</t>
  </si>
  <si>
    <t>6c5703c6-6b01-42de-8ff9-b058de467093</t>
  </si>
  <si>
    <t>Deflektory heko Opel Astra III H GTC 2005-2010 přední</t>
  </si>
  <si>
    <t>Heko fairings, Opel Astra III H GTC 2005-2010 front</t>
  </si>
  <si>
    <t>6c5722ec-d206-43e7-967d-8e6fe4fa9ed3</t>
  </si>
  <si>
    <t>C9 NŮŽ MODELÁŘSKÝ SKALPEL + 6 ČEPELÍ</t>
  </si>
  <si>
    <t>C9 MODELING SCALPEL KNIFE  6 BLADES</t>
  </si>
  <si>
    <t>6c574127-4ba3-4c3c-97dd-dd2aa895ff3b</t>
  </si>
  <si>
    <t>UV pryskyřice Anycubic ABS-Like Pro 2 Red TR červená 1 l 1 kg</t>
  </si>
  <si>
    <t>UV Resin Anycubic ABS-Like Pro 2 Red TR Red 1l 1kg</t>
  </si>
  <si>
    <t>6c574708-405a-4761-a85a-99dfa16530dc</t>
  </si>
  <si>
    <t>Houpací křeslo ModernHome černé</t>
  </si>
  <si>
    <t>Armchair rocking ModernHome Black</t>
  </si>
  <si>
    <t>6c57a807-9f52-4fed-be7f-3160f53071b2</t>
  </si>
  <si>
    <t>Kolo Kolečko Dřevěné Fi 10 Cm 8 Mm Překližka</t>
  </si>
  <si>
    <t>Wheel Wooden wheel Fi 10 Cm 8 Mm Plywood</t>
  </si>
  <si>
    <t>6c57e282-a2a0-4f18-b0b2-63f271e742c1</t>
  </si>
  <si>
    <t>REDUKCE ZÚŽENÍ TRUBKA KANÁL FLEX FI 160/125 SPIRO</t>
  </si>
  <si>
    <t>REDUCTION OF TAPER TUBE CHANNEL FLEX FI 160/125 SPIRO</t>
  </si>
  <si>
    <t>6c57e7b0-f84b-466b-a5bf-63a2db383446</t>
  </si>
  <si>
    <t>Baby Annabell Little Sophia, 36 cm</t>
  </si>
  <si>
    <t>6c58354d-bb99-4cb0-8f71-d2bc94cafb2d</t>
  </si>
  <si>
    <t>Úhlová převodovka pro kosu, hlava 9 fréz 26 mm</t>
  </si>
  <si>
    <t>Bevel gear for scythe head 9 cutters 26mm</t>
  </si>
  <si>
    <t>6c584034-b5b6-43dc-87cb-35543c638417</t>
  </si>
  <si>
    <t>Domeček pro panenky Woody 53 cm</t>
  </si>
  <si>
    <t>Dollhouse Woody 53 cm</t>
  </si>
  <si>
    <t>6c584819-69fc-4152-937b-91ea311fd1f9</t>
  </si>
  <si>
    <t>Ponožky Gatta bez vzoru velikost Univerzální</t>
  </si>
  <si>
    <t>Socks Gatta without pattern size Universal</t>
  </si>
  <si>
    <t>6c58494b-ba9c-4e1c-84e5-ada50898ec26</t>
  </si>
  <si>
    <t>Servírovací podnos Hendi 878125 28 cm, černý</t>
  </si>
  <si>
    <t>Serving tray Hendi 878125 28 cm black</t>
  </si>
  <si>
    <t>6c590149-6092-4ae1-9916-2a881ae2bba5</t>
  </si>
  <si>
    <t>Venkovní IP kamera Kruger&amp;Matz Connect C200</t>
  </si>
  <si>
    <t>Outdoor IP Camera Kruger&amp;Matz Connect C200</t>
  </si>
  <si>
    <t>6c5901f3-2c7e-4a64-b224-76bd9a67ff53</t>
  </si>
  <si>
    <t>Impregnační přípravek na boty Crep Protect pro všechny materiály, sprej 200 ml</t>
  </si>
  <si>
    <t>Crep Protect shoe impregnation for all materials spray 200 ml</t>
  </si>
  <si>
    <t>6c5923ce-00ed-4915-bc07-0bc67dddd064</t>
  </si>
  <si>
    <t>Zasada 80/20 rządzi światem. Osiągaj więcej mniejszym wysiłkiem Nick Trenton</t>
  </si>
  <si>
    <t>6c592664-2bf1-40e3-b73f-cc0baea54384</t>
  </si>
  <si>
    <t>LOVI Dudlík pro krmení Mammafeel 6 m+ KAŠE, 1 ks</t>
  </si>
  <si>
    <t>LOVI Dynamic feeding teat Mammafeel 6m+ KASZKA, 1 pc.</t>
  </si>
  <si>
    <t>6c594aa8-2382-4536-9a2d-ce123b17d984</t>
  </si>
  <si>
    <t>Sunny Nails 05 žvýkačka 15 ml olej na nehtovou kůžičku</t>
  </si>
  <si>
    <t>Sunny Nails 05 bubble gum 15 ml cuticle oil</t>
  </si>
  <si>
    <t>6c5950c8-3bca-4d7b-9d7d-0dd2ad6ece10</t>
  </si>
  <si>
    <t>Bílá halenka pro dívku Lily Grey s flitrovým tylem velikost 104</t>
  </si>
  <si>
    <t>Lily Grey white blouse for girls with glitter tulle size 104</t>
  </si>
  <si>
    <t>6c595bd8-8536-460a-bdb9-47fa882cd897</t>
  </si>
  <si>
    <t>Meyle 112 129 0035 Vzduchový filtr</t>
  </si>
  <si>
    <t>Meyle 112 129 0035 Air filter</t>
  </si>
  <si>
    <t>6c59a6d3-0fbc-4962-8424-f9bc3e26ae8a</t>
  </si>
  <si>
    <t>Krmivo pro středně velké papoušky krmivo nimfa nerozpojka 5 kg senegalské</t>
  </si>
  <si>
    <t>Food for medium parrots feed nymph inseparable 5 kg Senegalese</t>
  </si>
  <si>
    <t>6c59fc82-92cf-4e03-92a1-e0bbb4d07052</t>
  </si>
  <si>
    <t>TELESKOPICKÁ ŠKRABKA NA ZÁDA, SKLÁDACÍ ŠKRABADLO NA ZÁDA, TŘETÍ RUKA</t>
  </si>
  <si>
    <t>TELESCOPIC BACK SCRATCHER FOLDING BACK SCRATCHER THIRD HAND</t>
  </si>
  <si>
    <t>6c5a0716-38ef-4193-8cb6-623b898b2e60</t>
  </si>
  <si>
    <t>Weetabix Originální snídaňové cereálie 430 g</t>
  </si>
  <si>
    <t>Weetabix Original Breakfast Cereals 430g</t>
  </si>
  <si>
    <t>6c5a35d3-93f3-415b-9c60-f36aa6351846</t>
  </si>
  <si>
    <t>COCCINE SNEAKERS SHAMPOO 75 Ml NA BOTY ŠAMPON</t>
  </si>
  <si>
    <t>COCCINE SNEAKERS SHAMPOO 75ml FOR SHOES SHAMPOO</t>
  </si>
  <si>
    <t>6c5a4197-f101-4b1a-963b-e4e9237eaca7</t>
  </si>
  <si>
    <t>KULODROM KULIČKOVÁ DRÁHA SKLUZAVKA DÁREK 105 EL</t>
  </si>
  <si>
    <t>CULODROME BALL TRACK SLIDE GIFT 105 pcs</t>
  </si>
  <si>
    <t>6c5a72a5-2477-4460-b05b-fa0028d70922</t>
  </si>
  <si>
    <t>Jiri Models Pexeso v sešitu - Tlapková patrola</t>
  </si>
  <si>
    <t>6c5ac4a0-37e2-41fd-887e-8d5b4848e9a5</t>
  </si>
  <si>
    <t>Křížový laser PROTECO 1 m</t>
  </si>
  <si>
    <t>Cross laser PROTECO 1 m</t>
  </si>
  <si>
    <t>6c5ad763-863c-4152-b756-b4314f30751a</t>
  </si>
  <si>
    <t>Polovyztužená podprsenka Gaia 1058 Sonia MAXI 85H bílá</t>
  </si>
  <si>
    <t>Semi-rigid bra Gaia 1058 Sonia MAXI 85H white</t>
  </si>
  <si>
    <t>6c5adf5e-0d2b-4809-bd33-847396d73f63</t>
  </si>
  <si>
    <t>RAMENA KOMPLETNÍ SADA PŘEDNÍ PEUGEOT 206, 206+ MS</t>
  </si>
  <si>
    <t>CONTROL ARMS SET FRONT PEUGEOT 206, 206+ MS</t>
  </si>
  <si>
    <t>6c5ae6c4-2b91-4fd4-84a6-a4097928f5c7</t>
  </si>
  <si>
    <t>SUPER AROMAS Potravinářský aromat JAHODA 10 ml</t>
  </si>
  <si>
    <t>SUPER AROMAS Food Flavour BERRY 10 ml</t>
  </si>
  <si>
    <t>6c5afcb7-08e9-4d7c-9005-3fbfa1074915</t>
  </si>
  <si>
    <t>Gripy na kolo Prox GP-55A</t>
  </si>
  <si>
    <t>Bike grips Prox GP-55A</t>
  </si>
  <si>
    <t>6c5b0c2e-468e-45a3-8822-b9e655444913</t>
  </si>
  <si>
    <t>Produkty na ochranu plastů SONAX 04091000</t>
  </si>
  <si>
    <t>Plastic protection products SONAX 04091000</t>
  </si>
  <si>
    <t>6c5b13de-89e4-493e-b7e3-14d08acf323c</t>
  </si>
  <si>
    <t>Pánské šedé boty Nike Air Max 90 FB9658-002 vel. 40</t>
  </si>
  <si>
    <t>Men's shoes grey Nike Air Max 90 FB9658-002 r. 40</t>
  </si>
  <si>
    <t>6c5b3795-00c2-4766-afef-1b01491f84b0</t>
  </si>
  <si>
    <t>Toga dětské tenisky modré velikost 29</t>
  </si>
  <si>
    <t>Toga children's sneakers, blue, size 29</t>
  </si>
  <si>
    <t>6c5bbdc0-d1d3-42c5-b862-5ea2db6f1e87</t>
  </si>
  <si>
    <t>DŘEVĚNÉ KORÁLKY na makramé MINCE 50 mm 5 ks</t>
  </si>
  <si>
    <t>WOODEN BEADS macrame COINS 50 mm 5 pcs</t>
  </si>
  <si>
    <t>6c5be508-cc51-43fb-ba27-faadca100116</t>
  </si>
  <si>
    <t>Sada vidliček a lopatka na dort Ambition Como Gold 7el</t>
  </si>
  <si>
    <t>Set of forks and spatula for Cake Ambition Como Gold 7el</t>
  </si>
  <si>
    <t>6c5bec8f-8eba-4a8d-a749-0ccf436d4d43</t>
  </si>
  <si>
    <t>PYŽAMO TYGŘÍK DĚTSKÉ JEDNODÍLNÉ KIGURUMI OBLEK KOMBINÉZA 122-128</t>
  </si>
  <si>
    <t>CHILDREN'S TIGER PAJAMAS ONE-PIECE KIGURUMI OUTFIT JUMPSUIT 122-128</t>
  </si>
  <si>
    <t>6c5c11e3-e22f-42ed-8c59-9f02fc44b41d</t>
  </si>
  <si>
    <t>Nike Air Force 1 Fontanka (W) DH1290 100 36,5</t>
  </si>
  <si>
    <t>6c5c3068-8c8a-4e07-86f4-6dc44f1f088a</t>
  </si>
  <si>
    <t>Tedgum TED96455 Upevnění tlumiče</t>
  </si>
  <si>
    <t>Tedgum TED96455 Shock absorber mount</t>
  </si>
  <si>
    <t>6c5c4cb1-93a3-4c83-a098-2e0f9ddbea0b</t>
  </si>
  <si>
    <t>Usedlost 12 prvků</t>
  </si>
  <si>
    <t>Farm 12 elements</t>
  </si>
  <si>
    <t>6c5c80a3-530c-4ef4-b4ae-1bb5d6218c05</t>
  </si>
  <si>
    <t>Brusné plátno S90 280x230 mm, P100, AluOx SL243113XX</t>
  </si>
  <si>
    <t>Sanding cloth S90 280x230 mm, P100, AluOx SL243113XX</t>
  </si>
  <si>
    <t>6c5c9964-e23e-45d4-b204-2beb0f1cd8e5</t>
  </si>
  <si>
    <t>Analogové posuvné měřítko Verk Group 150 mm</t>
  </si>
  <si>
    <t>Caliper analog Verk Group 150 mm</t>
  </si>
  <si>
    <t>6c5c9b77-7263-4122-b16b-271197bae889</t>
  </si>
  <si>
    <t>RYCHLOUPÍNACÍ SVORKA QUICK GRIP XP 600 MM IRWIN</t>
  </si>
  <si>
    <t>QUICK GRIP COMPRESSION XP 600MM IRWIN</t>
  </si>
  <si>
    <t>6c5c9bec-8c85-4bcf-a102-82e31dad6f58</t>
  </si>
  <si>
    <t>Soaphoria Dermacare Posilující Tripeptide-5 pleťová esence pro navrácení ro</t>
  </si>
  <si>
    <t>Soaphoria Dermacare Strengthening Tripeptide-5 Skin Essence for Restoring Skin</t>
  </si>
  <si>
    <t>6c5cc749-20bd-4832-a3e6-55b4283728bb</t>
  </si>
  <si>
    <t>Avery Zweckform 3490 štítků pro potisk Bílý Samolepící štítky pro tisk</t>
  </si>
  <si>
    <t>Avery Zweckform 3490 labels for printing White Self-adhesive labels for printing</t>
  </si>
  <si>
    <t>6c5ccaed-9980-4fc4-8ebc-441630a457af</t>
  </si>
  <si>
    <t>DR.MOTOR DRM0210L Sada těsnění, podtlaková pumpa</t>
  </si>
  <si>
    <t>DR.MOTOR DRM0210L Seal kit, vacuum pump</t>
  </si>
  <si>
    <t>6c5cd72b-99b6-4628-9acb-523e92dae68f</t>
  </si>
  <si>
    <t>Sponky AGPOL vícebarevné 12 ks</t>
  </si>
  <si>
    <t>Clips AGPOL multicolor 12 pcs pcs.</t>
  </si>
  <si>
    <t>6c5cdafc-7ffa-4da4-80b9-828ea6dce6e8</t>
  </si>
  <si>
    <t>Želatina 240 Bloom 25 kg na klouby</t>
  </si>
  <si>
    <t>Food Gelatin 240 Bloom 25Kg For Joints</t>
  </si>
  <si>
    <t>6c5ce02a-52f2-486c-a154-01fe29ae5dbf</t>
  </si>
  <si>
    <t>Měkká podprsenka VIKI 581 ZOFIA černá 85G</t>
  </si>
  <si>
    <t>Soft bra VIKI 581 ZOFIA black 85G</t>
  </si>
  <si>
    <t>6c5ce54b-8c48-408b-8030-2296e0385a82</t>
  </si>
  <si>
    <t>Závěsná zahradní houpačka Verk Group 30 x 30 cm</t>
  </si>
  <si>
    <t>Verk Group hanging garden swing 30 x 30 cm</t>
  </si>
  <si>
    <t>6c5cfc9e-c305-4d19-acdc-f77b93ebb9a4</t>
  </si>
  <si>
    <t>Návleky Na Boty Viking Kanion vel. S</t>
  </si>
  <si>
    <t>Stuptuty Viking Canyon size. S</t>
  </si>
  <si>
    <t>6c5cffcb-0747-4a06-829b-8c3401bff799</t>
  </si>
  <si>
    <t>WC sedátko Novaservis 1 bílá MDF</t>
  </si>
  <si>
    <t>Novaservis 1 white MDF toilet seat</t>
  </si>
  <si>
    <t>6c5d25a5-86c6-44da-866a-e42f732ea456</t>
  </si>
  <si>
    <t>Obal na boty Ozier POK-but/čer</t>
  </si>
  <si>
    <t>Case For shoes Ozier POK-but/czer</t>
  </si>
  <si>
    <t>6c5d5a09-7bd4-4d99-98a8-5cf5b99deef0</t>
  </si>
  <si>
    <t>Řezací struna John Gardener G73991 1,6 mm 15 m kulatá</t>
  </si>
  <si>
    <t>John Gardener G73991 cutting line 1.6mm 15m round</t>
  </si>
  <si>
    <t>6c5d6294-f4f5-427a-8b50-ecde4365db71</t>
  </si>
  <si>
    <t>Béžová podprsenka typu semi soft Gaia 931 Veronika 65K</t>
  </si>
  <si>
    <t>Beige semi soft bra Gaia 931 Veronika 65K</t>
  </si>
  <si>
    <t>6c5d654d-a264-4a3b-a0b2-b749724cb486</t>
  </si>
  <si>
    <t>Kuchyňská stojánková baterie Moderno Elba černá</t>
  </si>
  <si>
    <t>Kitchen faucet standing Moderno Elba black</t>
  </si>
  <si>
    <t>6c5d7b26-b0d2-45ab-a113-26d20870cdd2</t>
  </si>
  <si>
    <t>Quatros Teleskopické inspekční zrcátko QS14531</t>
  </si>
  <si>
    <t>Quatros Telescopic inspection mirror QS14531</t>
  </si>
  <si>
    <t>6c5db333-8918-4bfc-83d2-8dff4969ff82</t>
  </si>
  <si>
    <t>Nástraha přírodní pelety Carp Servis Vaclavik 200 g</t>
  </si>
  <si>
    <t>Natural bait pellets Carp Servis Vaclavik 200 g</t>
  </si>
  <si>
    <t>6c5dd03c-c9ce-4ee0-9cfc-30511dd9ef94</t>
  </si>
  <si>
    <t>Continental CT1168WP1 Vodní čerpadlo + sada rozvodového řemene</t>
  </si>
  <si>
    <t>Continental CT1168WP1 Water pump + timing belt kit</t>
  </si>
  <si>
    <t>6c5e949d-0954-49c5-a153-1265404a374d</t>
  </si>
  <si>
    <t>Šatní ramínko laminovaná deska Meble Wójcik bílý</t>
  </si>
  <si>
    <t>Hanging hanger, laminated board, Meble Wójcik white</t>
  </si>
  <si>
    <t>6c5ed792-0bcc-47b8-a537-16737b9b9dbf</t>
  </si>
  <si>
    <t>MASA PLAST. - Gábinin Kouzelný Domek - Zahrada víl</t>
  </si>
  <si>
    <t>PLASTIC MASS. - Gabi's Cat House - Fairy Garden</t>
  </si>
  <si>
    <t>6c5f1524-742f-42e7-96f9-d56fccdde990</t>
  </si>
  <si>
    <t>Dětské tričko Lilia pro holčičku Bubbletea 86</t>
  </si>
  <si>
    <t>Children's T-shirt Lily for Girls Bubbletea 86</t>
  </si>
  <si>
    <t>6c5f1ced-89e7-461d-ad7f-71b9380fb92b</t>
  </si>
  <si>
    <t>Pánev na palačinky Tefal Simple Cook 25 cm nepřilnavá (nepřilnavá)</t>
  </si>
  <si>
    <t>Frying pan for pancakes Tefal Simple Cook 25 cm non-stick</t>
  </si>
  <si>
    <t>6c5f1d1a-e305-4fc0-b8dd-c4c01f61976d</t>
  </si>
  <si>
    <t>4F F1763 - TEPLÁKOVÁ MIKINA ROZEPÍNACÍ S KAPUCÍ vel. S</t>
  </si>
  <si>
    <t>4F F1763 - HOODED SWEATSHIRT s. S</t>
  </si>
  <si>
    <t>6c5f22ab-fcc0-49b5-aac4-3978c16a76ea</t>
  </si>
  <si>
    <t>Eminent Veterinary Diet Dog Hepatic 2,5 kg játra</t>
  </si>
  <si>
    <t>Eminent Veterinary Diet Dog Hepatic 2,5kg liver</t>
  </si>
  <si>
    <t>6c5f2ae1-6d91-40db-8cf0-2ed08f8cc1cd</t>
  </si>
  <si>
    <t>Barvy na vlasy Inebrya blondy Platinum Blonde Ash Golden</t>
  </si>
  <si>
    <t>Dyes for hair Inebrya blond Platinum Blonde Ash Golden</t>
  </si>
  <si>
    <t>6c5f3da8-2aeb-4c68-b0db-2beee05d4d82</t>
  </si>
  <si>
    <t>MAT Group králičí síť PH 20/0.9/1000 mm ZE (25 m)</t>
  </si>
  <si>
    <t>MAT Group rabbit net PH 20/0.9/1000mm ZE (25m)</t>
  </si>
  <si>
    <t>6c5f4fd8-120f-405d-a480-3211daf65087</t>
  </si>
  <si>
    <t>Pastelky Stabilo 18 ks</t>
  </si>
  <si>
    <t>Colored pencils Stabilo 18 pcs</t>
  </si>
  <si>
    <t>6c5f7127-fa4a-4159-ae18-33e488b5547c</t>
  </si>
  <si>
    <t>KOSTÝM EGYPTSKÝ PRINC EGYPT STAROVĚK xxl</t>
  </si>
  <si>
    <t>EGYPTIAN COSTUME PRINCE OF EGYPT ANTIQUITY xxl</t>
  </si>
  <si>
    <t>6c5f7b78-53cb-4d76-93db-2eb4fd0076c6</t>
  </si>
  <si>
    <t>FM RÁDIO BLUETOOTH SOLÁRNÍ BATERIE USB KABEL KARTA</t>
  </si>
  <si>
    <t>FM RADIO BLUETOOTH SOLAR BATTERIES USB CABLE CARD</t>
  </si>
  <si>
    <t>6c5f8707-7962-4105-9034-2bb78016ac38</t>
  </si>
  <si>
    <t>Látkový obojek pro psa Karlie r. L/XL</t>
  </si>
  <si>
    <t>Material dog collar Karlie r. L/XL</t>
  </si>
  <si>
    <t>6c5fc3fc-eeb2-4f37-a32c-bd905f57938f</t>
  </si>
  <si>
    <t>Panenka Barbie FXC74 33,5 cm</t>
  </si>
  <si>
    <t>Barbie doll FXC74 33.5 cm</t>
  </si>
  <si>
    <t>6c6008b6-d2f2-4ec3-a852-0f8e79304ede</t>
  </si>
  <si>
    <t>Pastelky METALICKÉ 12 barev Astra</t>
  </si>
  <si>
    <t>Metallic pencil pencils 12 colors Astra</t>
  </si>
  <si>
    <t>6c602492-087e-4126-80b3-6bedcda5b9d2</t>
  </si>
  <si>
    <t>Drátový ovladač Esperanza EG102</t>
  </si>
  <si>
    <t>Pad wired Esperanza EG102</t>
  </si>
  <si>
    <t>6c604d36-1132-4613-b089-5125f463b859</t>
  </si>
  <si>
    <t>Celoroční pneumatika Tracmax X-privilo A/S Trac Saver AS01 215/55R16 97 W zesílená (XL)</t>
  </si>
  <si>
    <t>Tracmax X-privilo A/S Trac Saver AS01 215/55R16 97 W reinforcement all-season tire (XL)</t>
  </si>
  <si>
    <t>6c60681c-17ff-4320-b1b3-368e294c507a</t>
  </si>
  <si>
    <t>Vodní křeslo Matrace pro plavání Nafukovací houpací síť Lehátko na bazén do vody</t>
  </si>
  <si>
    <t>Water Chair, Swimming Mattress, Inflatable Hammock, Water Pool Deckchair</t>
  </si>
  <si>
    <t>6c606a32-22dc-4de6-9635-fac616e7f577</t>
  </si>
  <si>
    <t>Foliový balónek Žralok</t>
  </si>
  <si>
    <t>Foil Balloon Shark</t>
  </si>
  <si>
    <t>6c60a070-92d0-4ee8-92ff-424da3ab10a9</t>
  </si>
  <si>
    <t>Páska stuhy, stuhy 5 m x 4 cm zelená</t>
  </si>
  <si>
    <t>Ribbon tape, ribbons 5 m x 4 cm green</t>
  </si>
  <si>
    <t>6c60aacb-2864-4f36-987f-940d455d6f97</t>
  </si>
  <si>
    <t>PÁNSKÉ BOTY NIKE TERMINATOR HIGH FB1832-001 VYSOKÉ vel. 45</t>
  </si>
  <si>
    <t>MEN'S SHOES NIKE TERMINATOR HIGH FB1832-001 HIGH r.45</t>
  </si>
  <si>
    <t>6c60cffe-cd0e-4e46-8ec4-04a8b4fe58ec</t>
  </si>
  <si>
    <t>Spin Master Gábinin kouzelný domek Mercat plyšový s funkcí</t>
  </si>
  <si>
    <t>Gabi's Cat House: Mermaid Plush Deluxe</t>
  </si>
  <si>
    <t>6c611749-1190-44d3-8b65-6f9323c0aa3b</t>
  </si>
  <si>
    <t>Aplikátory na stíny Top Choice Pacientky 3 ks</t>
  </si>
  <si>
    <t>Shadow applicators Top Choice Puppets 3 pcs.</t>
  </si>
  <si>
    <t>6c613e80-061e-4b5e-94c1-750abe15d16a</t>
  </si>
  <si>
    <t>Omerta Black Silver Man 100 ml toaletní voda muž EDT</t>
  </si>
  <si>
    <t>Omerta Black Silver Man 100 ml Eau de Toilette Man EDT</t>
  </si>
  <si>
    <t>6c615858-622d-4963-ade1-f4a8c589d1f9</t>
  </si>
  <si>
    <t>Ruční hoblík Vorel 25887</t>
  </si>
  <si>
    <t>Jet manual Vorel 25887</t>
  </si>
  <si>
    <t>6c615e42-eb60-4a05-b83c-05f762670a46</t>
  </si>
  <si>
    <t>4F pánské pantofle 4F velikost 42</t>
  </si>
  <si>
    <t>4F men's flip flops 4F size 42</t>
  </si>
  <si>
    <t>6c61826d-b0e1-4963-8669-33b253af23ee</t>
  </si>
  <si>
    <t>2x Pánské boxerky LONSDALE s knoflíky 2-PAK VELKÁ velikost 4XL XXXXL</t>
  </si>
  <si>
    <t>2x LONSDALE Men's Boxers with Buttons 2-PACK LARGE Size 4XL XXXXL</t>
  </si>
  <si>
    <t>6c61c69d-28e2-436e-83f6-c58d80cafbea</t>
  </si>
  <si>
    <t>PRACHOVÝ FILTR 5N11CN PRO MASKU 6100/6200/7501/7502/6502/6800 50 KS</t>
  </si>
  <si>
    <t>5N11CN DUST FILTER FOR MASK 6100/6200/7501/7502/6502/6800 50PCS</t>
  </si>
  <si>
    <t>6c621ef0-7884-4895-a53a-491b667cdece</t>
  </si>
  <si>
    <t>Plynová pružina, víko zavazadlového prostoru Kamoka 7092541</t>
  </si>
  <si>
    <t>Sprężyna gazowa, pokrywa bagażnika Kamoka 7092541</t>
  </si>
  <si>
    <t>6c62390a-62ec-4c0a-ac2d-aea1e5be0014</t>
  </si>
  <si>
    <t>Fólie na displej pro Garmin Venu 2 Plus - 3mk Watch Protection</t>
  </si>
  <si>
    <t>Screen protector for Garmin Venu 2 Plus - 3mk Watch Protection</t>
  </si>
  <si>
    <t>6c6286f1-79d6-4f18-8b9e-ade9fba65d65</t>
  </si>
  <si>
    <t>Reebok sportovní obuv plast vícebarevná velikost 27</t>
  </si>
  <si>
    <t>Reebok sports shoes, plastic, multicolored, size 27</t>
  </si>
  <si>
    <t>6c628ded-4e30-4a3f-aeff-a2430a38cdaa</t>
  </si>
  <si>
    <t>JHK dětské tričko šedé bavlna velikost 128</t>
  </si>
  <si>
    <t>JHK children's t-shirt grey cotton size 128</t>
  </si>
  <si>
    <t>6c62c3e3-6d80-42a5-9a76-e787fa1f08ea</t>
  </si>
  <si>
    <t>Ručník T-Tomi Bamboo, 1 ks, zelený</t>
  </si>
  <si>
    <t>Towel T-Tomi Bamboo, 1 pc, green</t>
  </si>
  <si>
    <t>6c62ef74-ba86-415b-9c7b-78d65ed3d277</t>
  </si>
  <si>
    <t>Nike pánské sportovní boty Air Force 1 '07 velikost 45,5</t>
  </si>
  <si>
    <t>Nike Air Force Men's Sports Shoes 1 '07 Size 45,5</t>
  </si>
  <si>
    <t>6c62ef9b-be1a-4283-8f06-11c26a02ba44</t>
  </si>
  <si>
    <t>Brusle 2v1 Kolečkové Brusle Nastavitelné rekreační gumové kolečkové brusle pro dítě 39-42</t>
  </si>
  <si>
    <t>Inline Skates Adjustable Recreational Rubber Wheels For Children 39-42</t>
  </si>
  <si>
    <t>6c630dba-233f-49e5-b852-dfd7bdb8fb53</t>
  </si>
  <si>
    <t>Turistická sprcha Dekorstar SOLÁRNÍ SPRCHA 40 l 40 l</t>
  </si>
  <si>
    <t>Hiking shower Dekorstar SOLAR SHOWER 40L 40 l</t>
  </si>
  <si>
    <t>6c631d9d-214f-4625-9942-b4d338858431</t>
  </si>
  <si>
    <t>Lineární odtok Bituxx BOGEN 90 cm</t>
  </si>
  <si>
    <t>Linear drain Bituxx BOGEN 90 cm</t>
  </si>
  <si>
    <t>6c633ce0-00a2-4a56-9631-cd8f61196ddd</t>
  </si>
  <si>
    <t>Květináč plast červený Plastia 15 cm x 29 x 18 cm</t>
  </si>
  <si>
    <t>Flower pot plastic red Plastia 15 cm x 29 x 18 cm</t>
  </si>
  <si>
    <t>6c635019-835c-4d0b-baaf-95f1f442941e</t>
  </si>
  <si>
    <t>Kulatá zkumavka Biospace 5 ml plast 50 ks</t>
  </si>
  <si>
    <t>Tube round-bottom Biospace 5 ml plastic 50 pcs</t>
  </si>
  <si>
    <t>6c638eb7-5563-4dcd-b386-7e7fadb79e5f</t>
  </si>
  <si>
    <t>Zastřešení Timeless Tools je kovové, 290 x 290 x 320 cm</t>
  </si>
  <si>
    <t>Timeless Tools metal roof 290 x 290 x 320cm</t>
  </si>
  <si>
    <t>6c63b396-0039-44b4-ad0e-b73d66d24c87</t>
  </si>
  <si>
    <t>Multifunkční zařízení Kraft&amp;Dele KD1922</t>
  </si>
  <si>
    <t>Kraft&amp;Dele KD1922 multifunction device</t>
  </si>
  <si>
    <t>6c63c5be-d6c8-4041-aa46-56c4d48eb5aa</t>
  </si>
  <si>
    <t>VIKI 577 podprsenka JOANNA měkká velká BÍLÁ 95G</t>
  </si>
  <si>
    <t>VIKI 577 bra JOANNA soft large WHITE 95G</t>
  </si>
  <si>
    <t>6c63e71d-bc29-47df-a711-e5b353f7c303</t>
  </si>
  <si>
    <t>Revitalizační noční krém NIVEA 55+ 2x50 ml</t>
  </si>
  <si>
    <t>Revitalizing day cream NIVEA night 55+ 2x50ml</t>
  </si>
  <si>
    <t>6c63f388-a014-4d63-a61d-dda35f168d49</t>
  </si>
  <si>
    <t>Awama šaty midi velikost 36</t>
  </si>
  <si>
    <t>Awama classic midi cocktail dress, size 36</t>
  </si>
  <si>
    <t>6c641ecb-8a63-43b9-b2eb-07ecef9ccf44</t>
  </si>
  <si>
    <t>Soprato dámský vícebarevný klasický kabát bez kapuce velikost M</t>
  </si>
  <si>
    <t>Soprato women's coat multicolor classic without hood size M</t>
  </si>
  <si>
    <t>6c644bc9-0fa6-4941-a111-41546685b1d4</t>
  </si>
  <si>
    <t>Gaia podprsenka měkká béžová velikost 115B</t>
  </si>
  <si>
    <t>Gaia soft beige bra size 115B</t>
  </si>
  <si>
    <t>6c6463a7-f80f-4371-92f2-128436d4590f</t>
  </si>
  <si>
    <t>Nápoj Cola 275 ml POLARA</t>
  </si>
  <si>
    <t>Drink Cola 275 ml POLARA</t>
  </si>
  <si>
    <t>6c646520-2c75-408d-8813-ab71dbce0516</t>
  </si>
  <si>
    <t>Gorsenia podprsenka měkká bílá velikost 105I</t>
  </si>
  <si>
    <t>Gorsenia soft bra white size 105I</t>
  </si>
  <si>
    <t>6c648d03-a487-4245-8564-63f764a39d77</t>
  </si>
  <si>
    <t>Memo Supinovací vložky korýtkové plné 29</t>
  </si>
  <si>
    <t>Memo Full Tray Supination Inserts 29</t>
  </si>
  <si>
    <t>6c648e91-54b6-4875-8c08-b0b506dc85a6</t>
  </si>
  <si>
    <t>Inkoustová multifunkční tiskárna (barva) HP 2H2N1B</t>
  </si>
  <si>
    <t>Multifunction device inkjet (color) HP 2H2N1B</t>
  </si>
  <si>
    <t>6c649408-33f1-4a37-8fae-a42aea441e5e</t>
  </si>
  <si>
    <t>Silikonový kabel pro použití v saunách 5x2,5mm</t>
  </si>
  <si>
    <t>Silicon cable for use in saunas 5x2.5mm</t>
  </si>
  <si>
    <t>6c64a1f3-91cf-4525-834a-f80341556805</t>
  </si>
  <si>
    <t>Komfortní vložky do bot Bama Essentials Soft Step</t>
  </si>
  <si>
    <t>Comfortable insoles for shoes Bama Essentials Soft Step</t>
  </si>
  <si>
    <t>6c64ae58-fc74-4fa0-9973-c88f49c3214f</t>
  </si>
  <si>
    <t>Dámské kalhotky Triumph Aura Spotlight T Brazilian 36</t>
  </si>
  <si>
    <t>Women's Panties Triumph Aura Spotlight T Brazilian 36</t>
  </si>
  <si>
    <t>6c64c46f-3b25-4a98-8999-2b4d8027eb6d</t>
  </si>
  <si>
    <t>Polní postel 190 cm x 70 cm šedá</t>
  </si>
  <si>
    <t>Field bed 190 cm x 70 cm grey</t>
  </si>
  <si>
    <t>6c65356b-dafc-42f8-9d39-ac2513f7ec26</t>
  </si>
  <si>
    <t>Elektrická varná konvice Adler AD 1223 2200 W 1,7 l stříbrná/šedá</t>
  </si>
  <si>
    <t>Electric kettle Adler AD 1223 2200 W 1,7 l silver/grey</t>
  </si>
  <si>
    <t>6c65702f-95e2-4087-88cf-32e1aeebb010</t>
  </si>
  <si>
    <t>Kartáč Geko G00607</t>
  </si>
  <si>
    <t>Brush Geko G00607</t>
  </si>
  <si>
    <t>6c65a600-e850-4806-86d1-44deee7bf180</t>
  </si>
  <si>
    <t>Kámen do akvária Bryła Barevná sada Aranžmán 10kg</t>
  </si>
  <si>
    <t>Aquarium Stone, Colorful Solid, Arrangement Set, 10kg</t>
  </si>
  <si>
    <t>6c65b82b-201d-41fa-ae7e-86d81b722373</t>
  </si>
  <si>
    <t>Nivea Matující denní hydratační krém 50 ml</t>
  </si>
  <si>
    <t>Nivea Mattifying Day Cream Moisturizing 50 ml</t>
  </si>
  <si>
    <t>6c65f00c-abf4-4626-82a8-acc6aaa1d327</t>
  </si>
  <si>
    <t>Punčocháče hladké Mona Relax 20den šedé Fumo velikost 2</t>
  </si>
  <si>
    <t>Smooth tights Mona Relax 20den grey Fumo size 2</t>
  </si>
  <si>
    <t>6c6606b0-9fee-4871-97aa-99efdf944f39</t>
  </si>
  <si>
    <t>HOTOVÁ ZÁCLONA VOÁL BÍLÁ ZÁVĚS NA PÁSKU TUNEL ŽABKY DO POKOJE 400x260 cm</t>
  </si>
  <si>
    <t>READY CURTAIN VOILE WHITE CURTAIN on TAPE FROGS TUNNEL FOR ROOM 400x260 cm</t>
  </si>
  <si>
    <t>6c662081-6d26-4e14-bf93-f34ffec224b1</t>
  </si>
  <si>
    <t>Aqua Speed boxerky velikost 110</t>
  </si>
  <si>
    <t>Aqua Speed boxer shorts size 110</t>
  </si>
  <si>
    <t>6c664885-6d9c-43c0-83b6-f33b607f17ed</t>
  </si>
  <si>
    <t>Auto Porsche 356 B Carrera 2 Kinsmart KT5398W</t>
  </si>
  <si>
    <t>Car Porsche 356 B Carrera 2 Kinsmart KT5398W</t>
  </si>
  <si>
    <t>6c66676c-6c31-46da-a767-17827e7c03a3</t>
  </si>
  <si>
    <t>Papírový sáček do vysavače Malatec 10 ks</t>
  </si>
  <si>
    <t>Malatec paper vacuum cleaner bag 10 pcs.</t>
  </si>
  <si>
    <t>6c666e62-7ca9-4937-9ebe-60b55131ec52</t>
  </si>
  <si>
    <t>PÁNSKÁ FLEECOVÁ BUNDA RIMECK 501 ČERNÁ</t>
  </si>
  <si>
    <t>MEN'S FLEECE RIMECK 501 BLACK S</t>
  </si>
  <si>
    <t>6c671a5b-5509-42d4-986a-4f66593c0f32</t>
  </si>
  <si>
    <t>Air Wick difuzér 250 ml 463 g</t>
  </si>
  <si>
    <t>Air Wick diffuser 250 ml 463 g</t>
  </si>
  <si>
    <t>6c6740c1-4f8e-41a1-8218-326ac609b815</t>
  </si>
  <si>
    <t>Wrebbit 3D puzzle Pán prstenů Zlatý Dvůr Edoras 445 dílků</t>
  </si>
  <si>
    <t>Wrebbit 3D puzzle The Lord of the Rings The Golden Court of Edoras 445 pieces</t>
  </si>
  <si>
    <t>6c67433c-437b-44bb-a666-2a9612833a2a</t>
  </si>
  <si>
    <t>DISPLEJ PRO SAMSUNG GALAXY A40 A405 INCELL LCD + RÁMEČEK</t>
  </si>
  <si>
    <t>DISPLAY FOR SAMSUNG GALAXY A40 A405 INCELL LCD +FRAME</t>
  </si>
  <si>
    <t>6c674421-1e9a-44df-836a-171af1062396</t>
  </si>
  <si>
    <t>Toner Canon 054 3023C002 modrý (cyan)</t>
  </si>
  <si>
    <t>Toner Canon 054 3023C002 blue (cyan)</t>
  </si>
  <si>
    <t>6c675454-40a3-4f83-bb81-197311ac935c</t>
  </si>
  <si>
    <t>Šampon Mila 250 ml extra objem</t>
  </si>
  <si>
    <t>Shampoo Mila 250 ml extra volume</t>
  </si>
  <si>
    <t>6c6759b2-a439-48e0-b8d7-bcf1bf6885b3</t>
  </si>
  <si>
    <t>Malizia Muschio Bianco koupelová voda do koupele</t>
  </si>
  <si>
    <t>Malizia Muschio Bianco bath foam 1000 ml</t>
  </si>
  <si>
    <t>6c678931-df25-4e08-bacd-2afd3d62b8b1</t>
  </si>
  <si>
    <t>Překližkové dno do košíku s otvory SRDCE 15 cm</t>
  </si>
  <si>
    <t>PLYWOOD BASKET BASE with holes HEART 15cm</t>
  </si>
  <si>
    <t>6c67b773-bc47-47b9-bc5f-00da63f09a59</t>
  </si>
  <si>
    <t>32G / 70I Panache Sport černá sportovní podprsenka bez kostic 7341B</t>
  </si>
  <si>
    <t>32G / 70I Panache Sport black sports bra without underwire 7341B</t>
  </si>
  <si>
    <t>6c67c6dc-b58a-462d-ae31-54dc5ecf0261</t>
  </si>
  <si>
    <t>PLYN PRO NAPLNĚNÍ KLIMATIZACE AUT Z R134A FAKTOR 4v1 TĚSNÍCÍ SADA</t>
  </si>
  <si>
    <t>CAR AIR CONDITIONING FILLING GAS WITH R134a FACTOR 4in1 SEALANT SET</t>
  </si>
  <si>
    <t>6c67e475-bd81-4adc-af97-29a9b97b0e70</t>
  </si>
  <si>
    <t>Podprsenka Gaia 059 Nancy bílá 65J</t>
  </si>
  <si>
    <t>Bra Gaia 059 Nancy white 65J</t>
  </si>
  <si>
    <t>6c67eafc-094a-4574-91eb-f7bbb6f116e2</t>
  </si>
  <si>
    <t>Konopná zubní pasta Bio Madent 100 ml</t>
  </si>
  <si>
    <t>Hemp toothpaste Bio Madent 100 ml</t>
  </si>
  <si>
    <t>6c68106e-f08f-4744-becf-6daa70e00ff2</t>
  </si>
  <si>
    <t>Teplé ponožky ponožky Dárek MIKULÁŠ unisex 1 PÁR 35-38</t>
  </si>
  <si>
    <t>Warm socks Christmas Gift SANTA CLAUS unisex 1 PAIR 35-38</t>
  </si>
  <si>
    <t>6c681388-90a6-49ff-b7d2-a4b9f3eabb3a</t>
  </si>
  <si>
    <t>JOYROOM ADAPTÉR PRO LIGHTNING NA HDMI FULL HD</t>
  </si>
  <si>
    <t>JOYROOM LIGHTNING TO HDMI FULL HD ADAPTER</t>
  </si>
  <si>
    <t>6c682092-c95c-4574-843e-b9ebe66098a2</t>
  </si>
  <si>
    <t>Barvy na vlasy Fanola blondy platinová blond</t>
  </si>
  <si>
    <t>Dyes for hair Fanola blond platynowy blond</t>
  </si>
  <si>
    <t>6c68318d-fb39-4f80-97c5-06628444c4a5</t>
  </si>
  <si>
    <t>Nástěnný skládací věšák na oblečení | FOLDONA Bílá</t>
  </si>
  <si>
    <t>Wall-mounted folding clothes hanger | FOLDONA White</t>
  </si>
  <si>
    <t>6c6852e7-b1a7-4f88-8b49-1d8e9998b121</t>
  </si>
  <si>
    <t>PLYNOVÝ ZADNÍ TLUMIČ 315 263 SACHS DACIA</t>
  </si>
  <si>
    <t>SHOCK ABSORBER REAR GAS 315 263 SACHS</t>
  </si>
  <si>
    <t>6c685ef9-382e-451d-adcf-3faf33004692</t>
  </si>
  <si>
    <t>Golden Rose False Lashes 9 ml řasenka na řasy</t>
  </si>
  <si>
    <t>Golden Rose False Lashes 9ml mascara</t>
  </si>
  <si>
    <t>6c687b0b-fcd7-43a3-9220-faaff5a1bd0f</t>
  </si>
  <si>
    <t>Kondicionér na vlasy Alterna 250 ml</t>
  </si>
  <si>
    <t>Hair conditioner Alterna 250 ml</t>
  </si>
  <si>
    <t>6c688b0a-dd42-45f8-b7d2-97449c190fea</t>
  </si>
  <si>
    <t>Nike VICTORI men's flip flops size 41</t>
  </si>
  <si>
    <t>6c68b2e1-4542-4f10-b787-ce2ef817dbce</t>
  </si>
  <si>
    <t>PETERSON pásek černý ke kalhotám pánský parciální</t>
  </si>
  <si>
    <t>PETERSON black belt for men's webbing trousers</t>
  </si>
  <si>
    <t>6c68b784-efb7-43d9-8c3c-813edfe32344</t>
  </si>
  <si>
    <t>Matrace Izer 80 x 200 x 20 cm H3</t>
  </si>
  <si>
    <t>Pocket spring mattress Izer 80 x 200 x 20cm H3</t>
  </si>
  <si>
    <t>6c68c1c7-61ed-4a99-87f8-6a844e78b167</t>
  </si>
  <si>
    <t>Klávesnice Genius LuxeMate 110, drátová, CZ+SK čip, USB, černá</t>
  </si>
  <si>
    <t>Keyboard Genius LuxeMate 110, wired, CZ+SK chip, USB, black</t>
  </si>
  <si>
    <t>6c68c3d0-b076-4bce-ad30-03a800cb6529</t>
  </si>
  <si>
    <t>RUKÁVNÍK NA KOČÁREK, ZATEPLENÁ RUKAVICE NA SÁŇKY PREMIUM BABYMAM</t>
  </si>
  <si>
    <t>STROLLER MUFF INSULATED GLOVE FOR PREMIUM SLED BABYMAM</t>
  </si>
  <si>
    <t>6c68d6df-df2b-48cf-a2c5-b4f2cfea26a7</t>
  </si>
  <si>
    <t>Měkká podprsenka K937 EVIA krémová Gorsenia 80G krémová</t>
  </si>
  <si>
    <t>Soft bra K937 EVIA cream Gorsenia 80G cream</t>
  </si>
  <si>
    <t>6c68e78f-ca1c-4aa4-8020-17ec5e843c9e</t>
  </si>
  <si>
    <t>VÁNOČNÍ BAŇKY 72 KS SADA NA VÁNOČNÍ STROMEČEK ZLATÁ SADA</t>
  </si>
  <si>
    <t>CHRISTMAS TREE BAUBLES 72 PCS CHRISTMAS TREE SET GOLD SET</t>
  </si>
  <si>
    <t>6c68fcbe-dc33-4b28-abe5-4aca17c3201c</t>
  </si>
  <si>
    <t>L'Oreal Excellence Cool Creme barva na vlasy 5.11 ultra popelavě světle hnědá s trojitou péčí a technologií proti měděným odleskům</t>
  </si>
  <si>
    <t>L'Oreal Excellence Cool Creme hair dye 5.11 ultra-ash light brown with triple care and anti-brass technology</t>
  </si>
  <si>
    <t>6c690920-67d6-4c20-bda4-ff5b05af7b99</t>
  </si>
  <si>
    <t>Psí pamlsek Woolf Long Lamb and Cod Sandwich 100 g</t>
  </si>
  <si>
    <t>Woolf Long Lamb and Cod Sandwich dog treat 100 g</t>
  </si>
  <si>
    <t>6c692353-d425-4943-a147-03b28a4fd599</t>
  </si>
  <si>
    <t>Anekke kabelka z eko kůže, vícebarevná</t>
  </si>
  <si>
    <t>Anekke handbag, eco-leather, multicolored</t>
  </si>
  <si>
    <t>6c692eab-ff3e-454b-9afd-d68bba8cfd51</t>
  </si>
  <si>
    <t>EinParts Automotive EP78</t>
  </si>
  <si>
    <t>6c6933de-aa84-4bb6-ae9b-ecf5af2d8252</t>
  </si>
  <si>
    <t>PRVNÍ běžecké/tříkolové kolo LOOK Odrážedlo</t>
  </si>
  <si>
    <t>THE FIRST balance bike / tricycle LOOK Jeździk</t>
  </si>
  <si>
    <t>6c693b8f-5480-4b85-beb7-ff8f8551b720</t>
  </si>
  <si>
    <t>Náplasti na zvedání prsou Markal 2 ks</t>
  </si>
  <si>
    <t>Markal breast lift patches 2 pcs.</t>
  </si>
  <si>
    <t>6c69581b-e7c2-4f33-92b1-0f4bfd526a50</t>
  </si>
  <si>
    <t>Kérastase Première dárková sada (pro poškozené vlasy)</t>
  </si>
  <si>
    <t>Kérastase Première gift set (for damaged hair)</t>
  </si>
  <si>
    <t>6c69911e-f518-4eb4-9ab0-87281c42624c</t>
  </si>
  <si>
    <t>LEGO Friends 42653 Obchod s hudebninami a byt</t>
  </si>
  <si>
    <t>LEGO Friends 42653 Friends 42653 Music store and apartment</t>
  </si>
  <si>
    <t>6c69ed51-a369-4760-8c34-77a467cc5aed</t>
  </si>
  <si>
    <t>Konopná CBD mast s kostihojem 80 ml</t>
  </si>
  <si>
    <t>CBD hemp ointment with comfrey 80 ml</t>
  </si>
  <si>
    <t>6c69f311-b9bb-46e9-b7c1-992529e15d1a</t>
  </si>
  <si>
    <t>Oxidovaná voda oxidant pro barvu 6% 1000 ml Young</t>
  </si>
  <si>
    <t>Hydrogen peroxide paint oxidant 6% 1000ml Young</t>
  </si>
  <si>
    <t>6c69f6cc-6fb1-4d01-a976-33992d6faa0f</t>
  </si>
  <si>
    <t>Mobilní router ZTE 986D 4G LTE</t>
  </si>
  <si>
    <t>Mobile router ZTE 986D 4G LTE</t>
  </si>
  <si>
    <t>6c69ffbc-6533-4eb2-93cf-7c3038c528a2</t>
  </si>
  <si>
    <t>Jonnesway Výklopný prodlužovací kabel Wobble 1/4" 250 mm S21H21250</t>
  </si>
  <si>
    <t>Jonnesway Tilting extension Wobble 1/4" 250mm S21H21250</t>
  </si>
  <si>
    <t>6c6a1a46-d126-4b6e-a7ba-01f60b2dfdc5</t>
  </si>
  <si>
    <t>MOPAR DODGE 5 PAK HOT WHEELS</t>
  </si>
  <si>
    <t>6c6a34a4-d818-4014-b2a0-89e0d63f0ff0</t>
  </si>
  <si>
    <t>Rieker pánské polobotky velikost 43</t>
  </si>
  <si>
    <t>Rieker men's shoes size 43</t>
  </si>
  <si>
    <t>6c6a7bb3-9074-4ed4-8593-859413530772</t>
  </si>
  <si>
    <t>Nůž Cold Steel Counter Tac II</t>
  </si>
  <si>
    <t>Knife Cold Steel Counter Tac II</t>
  </si>
  <si>
    <t>6c6a92ff-12b7-4b3d-ab02-7fd7b13fba5c</t>
  </si>
  <si>
    <t>Taška na kočárek, organizér Bebetto 5901497154526</t>
  </si>
  <si>
    <t>Trolley bag organizer Bebetto 5901497154526</t>
  </si>
  <si>
    <t>6c6aaea1-4ffa-4157-bb0c-72f1567ba36f</t>
  </si>
  <si>
    <t>Tekutý prostředek na mytí nádobí Sonett Měsíček 0,3 l</t>
  </si>
  <si>
    <t>Dishwashing liquid Sonett Calendula 0,3 l</t>
  </si>
  <si>
    <t>6c6abb68-73b9-487f-9849-6df3ef17d439</t>
  </si>
  <si>
    <t>DVD disk HP DVD+R DL 8,5 GB 10 ks</t>
  </si>
  <si>
    <t>DVD HP DVD+R DL 8,5 GB 10 pcs.</t>
  </si>
  <si>
    <t>6c6ad3f5-8f95-4850-be6d-3fab3baef33e</t>
  </si>
  <si>
    <t>Pánské boty Puma Caven 2.0 Mid 392291 01 vel. 45</t>
  </si>
  <si>
    <t>Men's shoes Puma Caven 2.0 Mid 392291 01 r. 45</t>
  </si>
  <si>
    <t>6c6afc6a-20c0-42a9-9ffd-f6b8f5359d04</t>
  </si>
  <si>
    <t>TRW GDB1789 Sada brzdových destiček, kotoučové brzdy</t>
  </si>
  <si>
    <t>TRW GDB1789 Brake pad set, disc brakes</t>
  </si>
  <si>
    <t>6c6b5f1f-57b8-46c5-8684-863b2d8d934e</t>
  </si>
  <si>
    <t>Nůžky Aqua Nova ohýbané jednou 25 cm</t>
  </si>
  <si>
    <t>Scissors Aqua Nova bent once 25 cm</t>
  </si>
  <si>
    <t>6c6bd9ad-1415-464a-9d33-46de2910cc17</t>
  </si>
  <si>
    <t>Stolní mixér Smeg PBF01 300 W červený</t>
  </si>
  <si>
    <t>Cup blender Smeg PBF01 300 W red</t>
  </si>
  <si>
    <t>6c6bdf3b-1f23-46a3-82b1-21aa546a872a</t>
  </si>
  <si>
    <t>CESTOVNÍ SADA 8 X TAŠKA NA ZAVAZADLA KOSMETICKÁ TAŠKA NA BOTY ORGANIZÉR ZAVAZADEL</t>
  </si>
  <si>
    <t>TRAVEL SET 8X BAG LUGGAGE COSMETIC BAG SHOE BAG LUGGAGE ORGANIZER</t>
  </si>
  <si>
    <t>6c6be795-225d-4b1d-8274-32db982383ce</t>
  </si>
  <si>
    <t>Italwax Rose vosk v depilační rolce 100 ml</t>
  </si>
  <si>
    <t>Italwax Rose wax on a roll for depilation 100ml</t>
  </si>
  <si>
    <t>6c6c211a-8b36-47ed-8d1f-359663298396</t>
  </si>
  <si>
    <t>Tesori d'Oriente Sprchový gel 250 ml</t>
  </si>
  <si>
    <t>Tesori d'Oriente Shower Gel 250 ml</t>
  </si>
  <si>
    <t>6c6c2e62-8162-44cb-b21d-0ce443d10c44</t>
  </si>
  <si>
    <t>ADIDAS RUKAVICE TIRO 23 LEAGUE vel. S HS9760</t>
  </si>
  <si>
    <t>ADIDAS TIRO 23 LEAGUE GLOVES r.S HS9760</t>
  </si>
  <si>
    <t>6c6c5f1b-1bf6-413c-8b8c-6db3f95b38cc</t>
  </si>
  <si>
    <t>Ohřívač vody Stiebel eltron 13000 W</t>
  </si>
  <si>
    <t>Water heater Stiebel eltron 13000 W</t>
  </si>
  <si>
    <t>6c6c9f36-fe4c-4718-bdb5-0b9e60ef1557</t>
  </si>
  <si>
    <t>Miska na řasové masky se špachtlí, modrá</t>
  </si>
  <si>
    <t>A bowl for algae masks with a spatula, blue</t>
  </si>
  <si>
    <t>6c6cc8fb-dc20-4682-a50b-2bed26d0cd50</t>
  </si>
  <si>
    <t>Termos na oběd N'oveen 0,47 l černý</t>
  </si>
  <si>
    <t>Dinner thermos N'oveen 0,47 l black</t>
  </si>
  <si>
    <t>6c6cce9a-449a-4a89-8705-a35f8384ff9b</t>
  </si>
  <si>
    <t>Vložky do bot Kaps velikost 42-42</t>
  </si>
  <si>
    <t>Kaps shoe insoles, size 42-42</t>
  </si>
  <si>
    <t>6c6ccfbd-9c11-490d-888f-7a5331e7a913</t>
  </si>
  <si>
    <t>Oral-B iO Series Ultimate Clean Black Originální hlavice kartáčků (4 ks)</t>
  </si>
  <si>
    <t>Oral-B iO Series Ultimate Clean Black Original Toothbrush Tips, with Crossing Fibers</t>
  </si>
  <si>
    <t>6c6d0f50-5cc8-4815-bfbd-38de0ea1d18b</t>
  </si>
  <si>
    <t>Kolagen Olimp 400 g oranžový</t>
  </si>
  <si>
    <t>Collagen Olympus 400 g Orange</t>
  </si>
  <si>
    <t>6c6d6cb2-87e0-450a-8eb5-83ec427b0d9d</t>
  </si>
  <si>
    <t>Sada pro opravu kabelů, kombinovaná zadní lampa NTY EZ-FT-001</t>
  </si>
  <si>
    <t>Cable repair kit, rear lamp combination NTY EZ-FT-001</t>
  </si>
  <si>
    <t>6c6d79f1-6439-45f5-9e11-def26ca0611a</t>
  </si>
  <si>
    <t>Rozinky sultánky Bio planet 400 g</t>
  </si>
  <si>
    <t>Sultana Raisins Bio planet 400 g</t>
  </si>
  <si>
    <t>6c6db233-7947-416b-9fe8-149e399e4808</t>
  </si>
  <si>
    <t>Ava měkká béžová podprsenka velikost 85G</t>
  </si>
  <si>
    <t>Ava soft beige bra size 85G</t>
  </si>
  <si>
    <t>6c6dc481-db31-4419-bbf1-50c39bf2a010</t>
  </si>
  <si>
    <t>Příkrm Hami od 12. měsíce 230 g těstoviny</t>
  </si>
  <si>
    <t>Lunch Hami from 12 months 230 g pasta</t>
  </si>
  <si>
    <t>6c6e3420-dc98-4989-b5ff-aea5f967b385</t>
  </si>
  <si>
    <t>NŮŽ SEKAČKY 40 CM CASTORAMA FPLMP 139 FPLM99-2</t>
  </si>
  <si>
    <t>MOWER KNIFE 40CM CASTORAMA FPLMP 139 FPLM99-2</t>
  </si>
  <si>
    <t>6c6e9f9c-b831-480c-9ec0-e40f67bad5e6</t>
  </si>
  <si>
    <t>Ruční mixér Esperanza EKM001K 250 W bílý</t>
  </si>
  <si>
    <t>Hand blender Esperanza EKM001K 250 W white</t>
  </si>
  <si>
    <t>6c6eac28-53ca-41b9-a99f-41527ae3fc76</t>
  </si>
  <si>
    <t>BABYMAM POPORODNÍ VLOŽKY S KŘIDÉLKY NA NOC PODLOŽKY 8ks</t>
  </si>
  <si>
    <t>BABYMAM POSTPARTUM SANITARY NAPKINS WITH WINGS FOR THE NIGHT FOUNDATIONS 8PCS</t>
  </si>
  <si>
    <t>6c6ec696-8292-4670-a680-69154fd5947a</t>
  </si>
  <si>
    <t>FORCE 7 sada záplat s lepidlem</t>
  </si>
  <si>
    <t>FORCE 7 set of glue patches</t>
  </si>
  <si>
    <t>6c6f3693-770c-4298-991c-6079b09a26ce</t>
  </si>
  <si>
    <t>LOVRAN UNIVERSAL &amp; WHITE Univerzální prášek na bílé prádlo 2,5 kg 50 praní</t>
  </si>
  <si>
    <t>LOVRAN UNIVERSAL &amp; WHITE Universal White Washing Powder 2,5kg 50washes</t>
  </si>
  <si>
    <t>6c6f3a44-e0fc-4f96-9495-2a15d05632b3</t>
  </si>
  <si>
    <t>Meteorologická stanice Hyundai WS8236</t>
  </si>
  <si>
    <t>Weather station Hyundai WS8236</t>
  </si>
  <si>
    <t>6c6f5f71-4972-4b07-838f-eb5581b52718</t>
  </si>
  <si>
    <t>BETLEWSKI Pásek Pánský Kožený Hnědý Automatická spona Krabička Dárek</t>
  </si>
  <si>
    <t>BETLEWSKI Men's Strap Leather Brown Automatic Buckle Box Gift</t>
  </si>
  <si>
    <t>6c6f716e-ce39-4435-86d0-f07f961777b4</t>
  </si>
  <si>
    <t>Pochoutka Purina DentaLife kuřecí</t>
  </si>
  <si>
    <t>Purina DentaLife Chicken Treat</t>
  </si>
  <si>
    <t>6c6f78ea-424e-405d-b849-99a75c233a69</t>
  </si>
  <si>
    <t>BROS TYČINKY PROTI KOMÁRŮM</t>
  </si>
  <si>
    <t>BROS MOSQUITO STICKS AGAINST MOSQUITOES</t>
  </si>
  <si>
    <t>6c6f8e31-0037-4761-be47-dceaeb627de9</t>
  </si>
  <si>
    <t>LÍZÁTKA SRDÍČKO srdce 100 kusů EKO-OPTI lízátko s příchutí coly</t>
  </si>
  <si>
    <t>HEART LOLLIES, 100 pieces EKO-OPTI lollipop, cola flavor</t>
  </si>
  <si>
    <t>6c6fc333-3cfe-4f33-a7b6-480f967eb312</t>
  </si>
  <si>
    <t>Letní pneumatika Sumaxx All-Terrain A/T 205/70R15 96 T</t>
  </si>
  <si>
    <t>Sumaxx All-Terrain A/T 205/70R15 96 T summer tire</t>
  </si>
  <si>
    <t>6c6febef-279c-4577-b009-1c065f266736</t>
  </si>
  <si>
    <t>Držák Na Květináč Gramix 72 cm, kov</t>
  </si>
  <si>
    <t>Flowerbed Gramix 72 cm metal</t>
  </si>
  <si>
    <t>6c70bc3b-ce59-4bf7-83c0-6ec39a0e252c</t>
  </si>
  <si>
    <t>Hlavice ventilačního potrubí ZATEPLENÝ HiVent fi150 BRAAS ROMÁNSKÝ ČERNÝ</t>
  </si>
  <si>
    <t>Ventilation fireplace INSULATED HiVent fi150 BRAAS ROMANSKA BLACK</t>
  </si>
  <si>
    <t>6c70bcb3-14b4-4baa-82ec-6be906465952</t>
  </si>
  <si>
    <t>Telefonní kabel 2 m zástrčka-zástrčka černá</t>
  </si>
  <si>
    <t>Telephone cable, 2 m, plug-to-plug black</t>
  </si>
  <si>
    <t>6c70bf16-07d7-4744-bdcf-11c6f6c3d9de</t>
  </si>
  <si>
    <t>Rychlospojka Cellfast 50-627</t>
  </si>
  <si>
    <t>Quick Disconnect Cellfast 50-627</t>
  </si>
  <si>
    <t>6c70d5c5-de3e-4896-abbf-01016799cdda</t>
  </si>
  <si>
    <t>Pneumatiky 2-25 - 16 F-851 (2PR) FORTUNE VNM MOTO Babeta</t>
  </si>
  <si>
    <t>Tires 2-25 - 16 F-851 (2PR) FORTUNE VNM MOTO Babeta</t>
  </si>
  <si>
    <t>6c7139c2-8656-4a0b-b90d-829ecef4d587</t>
  </si>
  <si>
    <t>Hrnec Royal Catering 1 12 l</t>
  </si>
  <si>
    <t>Traditional pot Royal Catering 1 12 l</t>
  </si>
  <si>
    <t>6c713f91-4f01-49dc-98bc-f54743138d23</t>
  </si>
  <si>
    <t>Bronzer pečený Makeup Revolution Bronzer Reloaded Take a Vacation povrch s částečkami 15 g</t>
  </si>
  <si>
    <t>Bronzer baked Makeup Revolution Bronzer Reloaded Take a Vacation finish with particles 15 g</t>
  </si>
  <si>
    <t>6c715d46-6f4c-4795-adda-3d3613b9c2d9</t>
  </si>
  <si>
    <t>OLAPLEX Volumizing Blow Dry Mist na objemu 150</t>
  </si>
  <si>
    <t>OLAPLEX Volumizing Blow Dry Mist at 150 volumes</t>
  </si>
  <si>
    <t>6c7162bf-c968-433e-aea5-532a1a3a8541</t>
  </si>
  <si>
    <t>Holínky HAWAI PRINT AF (28-35) DEMAR 28/29</t>
  </si>
  <si>
    <t>Children's boots HAWAI PRINT AF (28-35) DEMAR 28/29</t>
  </si>
  <si>
    <t>6c7166a3-8264-41eb-98ee-362c4864f663</t>
  </si>
  <si>
    <t>Žabky Crocs Fun Tlapková patrola 34,5</t>
  </si>
  <si>
    <t>Crocs Fun Paw Patrol Children's Clogs 34.5</t>
  </si>
  <si>
    <t>6c718103-b5ee-4ff7-8dbb-c248408534ea</t>
  </si>
  <si>
    <t>LED PÁSEK SMD 5050 RGB SET DÁLKOVÝ OVLADAČ 5M VODĚODOLNÝ</t>
  </si>
  <si>
    <t>LED TAPE SMD 5050 RGB PILOT SET 5M WATERPROOF</t>
  </si>
  <si>
    <t>6c719f37-42f7-42d1-8f52-a76c0feb8892</t>
  </si>
  <si>
    <t>Semena směsi rostlin Toraf 7 g</t>
  </si>
  <si>
    <t>Seeds of the Toraf plant mixture 7 g</t>
  </si>
  <si>
    <t>6c719fd3-9b7e-40ba-b27d-cb798f714cbc</t>
  </si>
  <si>
    <t>Koupelnová polička pod sprchu je odolná, stylová a pevná, zajímavá</t>
  </si>
  <si>
    <t>Bathroom shelf for the shower, durable, stylish, solid and interesting</t>
  </si>
  <si>
    <t>6c71c278-cbb3-4d6d-8369-cb81ecb93fd5</t>
  </si>
  <si>
    <t>Barevný vzor Datacolor SCK200</t>
  </si>
  <si>
    <t>Datacolor SCK200 color standard</t>
  </si>
  <si>
    <t>6c71fa02-304b-4dcc-921e-33c658aa6f1b</t>
  </si>
  <si>
    <t>EKOLOGICKÁ bezmléčná rýžová kaše bez cukru pro dítě 200 g / BIOBAS</t>
  </si>
  <si>
    <t>Organic Rice Porridge Dairy Free Sugar Free for Baby 200g / BIOBAS</t>
  </si>
  <si>
    <t>6c720dfc-8e83-4278-8ddc-649a2c224221</t>
  </si>
  <si>
    <t>Nástěnný rozvaděč Elektro-Plast Opatówek 1.2</t>
  </si>
  <si>
    <t>Surface-mounted distribution board Elektro-Plast Opatówek 1.2</t>
  </si>
  <si>
    <t>6c722cae-2dda-421d-abb7-bd58b01b1df1</t>
  </si>
  <si>
    <t>Momentový klíč Hoegert Technik</t>
  </si>
  <si>
    <t>Wrench dynamometric Hoegert Technik</t>
  </si>
  <si>
    <t>6c729f70-2d42-4de5-bbef-0fb043e1ddc4</t>
  </si>
  <si>
    <t>Sada pro přezbrojování, parkovací asistent Valeo 632202</t>
  </si>
  <si>
    <t>Set for conversion, parking assistant Valeo 632202</t>
  </si>
  <si>
    <t>6c72dca4-b290-48f2-919d-40345bc4bdee</t>
  </si>
  <si>
    <t>Botník Home Styling Collection 58 x 66 x 34 cm černá</t>
  </si>
  <si>
    <t>Shoe cabinet Home Styling Collection 58 x 66 x 34 cm black</t>
  </si>
  <si>
    <t>6c72e95d-b23c-4df0-95b1-bc6b50c62a7b</t>
  </si>
  <si>
    <t>Geko Stojan na motocykl 340 kg (1)</t>
  </si>
  <si>
    <t>Geko Motorcycle stand 340kg (1)</t>
  </si>
  <si>
    <t>6c72fe7f-e9b3-415f-b757-697659cf942d</t>
  </si>
  <si>
    <t>Elektrická varná konvice Tefal Travel'City 650 W 0,5 l bílá</t>
  </si>
  <si>
    <t>Electric kettle Tefal Travel'City 650 W 0,5 l white</t>
  </si>
  <si>
    <t>6c730048-612d-4570-984a-0dc991307dcb</t>
  </si>
  <si>
    <t>Vichy Dercos Šampon proti lupům na vlasy 390 ml</t>
  </si>
  <si>
    <t>Vichy Dercos Anti-Dandruff Dermatological Shampoo for Hair 390 ml</t>
  </si>
  <si>
    <t>6c732430-5a90-46e5-9849-46ad41cc7bbe</t>
  </si>
  <si>
    <t>Koš na prádlo Excellent 38 l černý</t>
  </si>
  <si>
    <t>Laundry basket Excellent 38l black</t>
  </si>
  <si>
    <t>6c733a15-e380-409a-b655-e6b4c4983cf9</t>
  </si>
  <si>
    <t>Pánská mikina s kapucí VLK, motiv VLK 3D potisk - M</t>
  </si>
  <si>
    <t>Men's WOLF Hoodie, WOLF Theme 3D Print - M</t>
  </si>
  <si>
    <t>6c7359b8-bf5b-4dc0-9d8e-a26487b87ae6</t>
  </si>
  <si>
    <t>Pirelli ANGEL GT R 160/60ZR17 69 W</t>
  </si>
  <si>
    <t>6c736070-67d9-4eaf-b664-eff6f225d9aa</t>
  </si>
  <si>
    <t>AVA Podprsenka vyztužená 1263 Painel béžová 85E</t>
  </si>
  <si>
    <t>AVA Padded bra 1263 Painel beige 85E</t>
  </si>
  <si>
    <t>6c73848e-911a-47eb-ae43-6875ed663bda</t>
  </si>
  <si>
    <t>Pumpička na nafukování balónků, velká ruční pumpa na balónky 28,5 cm</t>
  </si>
  <si>
    <t>Pump for blowing up balloons, large hand pump for 28.5 cm balloons</t>
  </si>
  <si>
    <t>6c73917f-2514-4b6c-8252-efc839f0447a</t>
  </si>
  <si>
    <t>Meyle 33-14 533 0003 Sada brzdových čelistí</t>
  </si>
  <si>
    <t>Meyle 33-14 533 0003 Brake shoe set</t>
  </si>
  <si>
    <t>6c73deee-0e23-4218-90b9-462ea3b8386b</t>
  </si>
  <si>
    <t>Velurové koberce 4 el.</t>
  </si>
  <si>
    <t>Velour rugs 4 el.</t>
  </si>
  <si>
    <t>6c73f032-d012-4310-aa16-b140ca9c7631</t>
  </si>
  <si>
    <t>BEFADO PAPUČE velikost 35 975Y185</t>
  </si>
  <si>
    <t>BEFADO CHILDREN'S SLIPPERS Roz 35 975Y185</t>
  </si>
  <si>
    <t>6c741890-3148-4a2f-97a8-289417731196</t>
  </si>
  <si>
    <t>Nádoba GN 1/2 Yato 150 mm nerezová ocel 10 l</t>
  </si>
  <si>
    <t>GN container 1/2 Yato 150 mm stainless steel 10 l</t>
  </si>
  <si>
    <t>6c7428da-2f29-41cf-8aba-e2cb2d3d896e</t>
  </si>
  <si>
    <t>Kabel Aukey USB typ C - USB typ C 2 m černý</t>
  </si>
  <si>
    <t>Cable Aukey USB type C - USB type C 2 m black</t>
  </si>
  <si>
    <t>6c744114-99fd-4c21-bfef-22580dcb90f5</t>
  </si>
  <si>
    <t>TrueLife Baby G Heads Small</t>
  </si>
  <si>
    <t>TrueLife Baby G small heads</t>
  </si>
  <si>
    <t>6c745e8e-e365-403b-a2d3-dffcfebacb7e</t>
  </si>
  <si>
    <t>Jednokomorový dřez Moderno granit béžový</t>
  </si>
  <si>
    <t>Single bowl sink Moderno granite beige</t>
  </si>
  <si>
    <t>6c7495a5-4b81-45fd-a9c4-e2ed527f03dd</t>
  </si>
  <si>
    <t>MASKOVACÍ SÍŤ VOJENSKÁ ZAHRADA 3x6 m KAMUFLÁŽ MASKÁČOVÝ</t>
  </si>
  <si>
    <t>MILITARY GARDEN MASKING NET 3x6m CAMO CAMOUFLAGE</t>
  </si>
  <si>
    <t>6c74a128-01de-4d4a-9d2f-b8706b5e8778</t>
  </si>
  <si>
    <t>Lahev Na Pití Meteor 800 ml zelený</t>
  </si>
  <si>
    <t>Bottle Meteor 800 ml green</t>
  </si>
  <si>
    <t>6c74aba7-b4f1-4d0a-9128-70f941da46dd</t>
  </si>
  <si>
    <t>B163 Průsvitné pánské boxerky se srdíčky - M</t>
  </si>
  <si>
    <t>B163 Transparent men's boxer shorts with hearts - M</t>
  </si>
  <si>
    <t>6c74c9e9-859c-4c88-9d6e-01b900d86e42</t>
  </si>
  <si>
    <t>Alkalická baterie Varta 4LR44 1 ks</t>
  </si>
  <si>
    <t>Alkaline battery Varta 4LR44 1 pc.</t>
  </si>
  <si>
    <t>6c753dee-8ef7-423b-858a-55215f53afe7</t>
  </si>
  <si>
    <t>Boty pěnové holínky zateplené TORINO 35</t>
  </si>
  <si>
    <t>Shoes, foam footwear, insulated Wellington boots, TORINO 35</t>
  </si>
  <si>
    <t>6c754114-542c-4cd8-aa82-a778ce0f42f3</t>
  </si>
  <si>
    <t>Ovesné vločky Frutavita 1 kg</t>
  </si>
  <si>
    <t>Oatmeal Frutavita 1 kg</t>
  </si>
  <si>
    <t>6c7545d8-0c75-4cc8-9af4-8d4cd74d6318</t>
  </si>
  <si>
    <t>Obušek pałka teleskopowa 33 cm-62 cm + taška na skladování.</t>
  </si>
  <si>
    <t>Bar pałka teleskopowa 33cm-62cm +storage bag.</t>
  </si>
  <si>
    <t>6c75560f-7004-44b4-8dc7-0660759bfba3</t>
  </si>
  <si>
    <t>Celoroční sezónní krmivo pro holuby Agroking 25 kg</t>
  </si>
  <si>
    <t>Seasonal year-round pigeon food Agroking 25 kg</t>
  </si>
  <si>
    <t>6c756059-0dc8-403f-8d3f-d75ab4106655</t>
  </si>
  <si>
    <t>Alkalická baterie Verbatim AAA (R3) 10 ks</t>
  </si>
  <si>
    <t>Battery alkaline battery Verbatim AAA (R3) 10 pcs</t>
  </si>
  <si>
    <t>6c757f26-d084-425d-b140-89658bf7c738</t>
  </si>
  <si>
    <t>Francie autem - Po všech těch detailech... neuveden</t>
  </si>
  <si>
    <t>Francie autem - After all the tests ... neuveden</t>
  </si>
  <si>
    <t>6c7592fd-6202-41d1-bc9f-29ff0338ebe0</t>
  </si>
  <si>
    <t>LEGO Friends 42643 Stánek s cukrovou vatou a skútr</t>
  </si>
  <si>
    <t>LEGO Friends 42643 Friends 42643 Cotton candy stand and scooter</t>
  </si>
  <si>
    <t>6c7598fe-1898-441a-a94f-ec86312cbcf8</t>
  </si>
  <si>
    <t>HaruHaru Wonder Black Rice Hyaluronic Cream 50 ml - Hyaluronový krém</t>
  </si>
  <si>
    <t>HaruHaru Wonder Black Rice Hyaluronic Cream 50ml - Hyaluronic Cream</t>
  </si>
  <si>
    <t>6c75a454-a500-4321-b8c4-5fcf6c5fab2e</t>
  </si>
  <si>
    <t>ELEKTROGEL PRO KONTAKTY</t>
  </si>
  <si>
    <t>ELECTROGEL FOR CONTACTS</t>
  </si>
  <si>
    <t>6c75cb43-d6a4-4e8e-b9f8-3e2ebc2dae99</t>
  </si>
  <si>
    <t>Milwaukee Bit Koncovka pro šroubovák PZ3x25 mm Udar</t>
  </si>
  <si>
    <t>Milwaukee Bit Screwdriver bit PZ3x25mm Stroke</t>
  </si>
  <si>
    <t>6c75d054-f69e-48f8-9047-20bebde4c82d</t>
  </si>
  <si>
    <t>Aga4Kids Samolepící zirkony Křišťály pro zdobení obličeje party</t>
  </si>
  <si>
    <t>Aga4Kids Self Adhesive Rhinestones Party Face Decoration Crystals</t>
  </si>
  <si>
    <t>6c75efae-ac65-4e36-a789-c1bb84d41029</t>
  </si>
  <si>
    <t>Cyklistická brašna Wild Man Hardpouch XS 0,8l zadní</t>
  </si>
  <si>
    <t>Bicycle rear pannier back Wild Man Hardpouch XS 0,8l</t>
  </si>
  <si>
    <t>6c76138b-bbe3-44d7-bffc-dd4e5c2cb559</t>
  </si>
  <si>
    <t>Rozbočovačový adaptér mini Switch splitter LAN Ethernet RJ45 3xRJ45 1000M 1GB</t>
  </si>
  <si>
    <t>Adapter mini Switch splitter LAN Ethernet RJ45 3xRJ45 1000M 1GB</t>
  </si>
  <si>
    <t>6c762dfb-a8e4-46ff-afcd-b4a3f8d76c1b</t>
  </si>
  <si>
    <t>Papírové čepice „Minecraft“, Procos, 6 ks</t>
  </si>
  <si>
    <t>Paper caps "Minecraft", Procos, 6 pcs</t>
  </si>
  <si>
    <t>6c76878a-bc95-4be1-a861-67d2b65b70f2</t>
  </si>
  <si>
    <t>SUAVINEX ELEKTRICKÝ OHŘÍVAČ MLÉKA</t>
  </si>
  <si>
    <t>SUAVINEX ELECTRIC MILK HEATER</t>
  </si>
  <si>
    <t>6c76b7d4-e3d5-4592-8ee5-3b75e8a0488c</t>
  </si>
  <si>
    <t>Protein směs bílkovin Reflex prášek 4350 g čokoládová příchuť</t>
  </si>
  <si>
    <t>Protein supplement protein blend Reflex powder 4350 g chocolate flavour</t>
  </si>
  <si>
    <t>6c76f898-557b-41fe-8ca9-ba4fbe8427ee</t>
  </si>
  <si>
    <t>Sušenky Oreo Choc'o 176 g Brownie</t>
  </si>
  <si>
    <t>Sandwich Cookies Oreo Choc'o 176g Brownie</t>
  </si>
  <si>
    <t>6c773a50-186e-4ca8-aab7-2305c2f74c82</t>
  </si>
  <si>
    <t>Elektrická podomítková krabice Pawbol 60 x 72,5 x 60 mm</t>
  </si>
  <si>
    <t>Electrical box Concealed Pawbol 60 x 72,5 x 60 mm</t>
  </si>
  <si>
    <t>6c7743f2-07ae-4fc3-9430-fd6fc778a163</t>
  </si>
  <si>
    <t>Odžmolkovač Concept OO2110</t>
  </si>
  <si>
    <t>Clothes shaver Concept OO2110</t>
  </si>
  <si>
    <t>6c779ffe-f27e-4540-9813-e54707814b1b</t>
  </si>
  <si>
    <t>Aktovka organizér A4 Donau</t>
  </si>
  <si>
    <t>Folder desk organiser A4 Donau</t>
  </si>
  <si>
    <t>6c77dded-228e-46be-9507-6d75178f96a8</t>
  </si>
  <si>
    <t>MAZNICE MAZACÍ KALAMITKY, SADA ORGANIZÉRŮ 100 KS RICHMANN C0407</t>
  </si>
  <si>
    <t>LUBRICATOR KALAMITKI SET ORGANIZER 100 PCS RICHMANN C0407</t>
  </si>
  <si>
    <t>6c781a9a-5097-4f69-b3d4-3afdcc37e16d</t>
  </si>
  <si>
    <t>Bioderma Atoderm Stick levres balzám na rty</t>
  </si>
  <si>
    <t>Bioderma Atoderm Stick levres lip stick balm</t>
  </si>
  <si>
    <t>6c78328d-b531-4ee8-b513-d249d49a6dda</t>
  </si>
  <si>
    <t>Papírová hvězda Party Deco zlatá 45 cm</t>
  </si>
  <si>
    <t>Paper star Party Deco gold 45cm</t>
  </si>
  <si>
    <t>6c7835d1-5bdc-45ee-a086-448999857de3</t>
  </si>
  <si>
    <t>MODERNÍ SADA HRNCŮ ZILNER KOMPLET HRNCE PÁNVE 14 KUSŮ</t>
  </si>
  <si>
    <t>MODERN SET OF POTS ZILNER SET OF POTS PANS 14 ELEMENTS</t>
  </si>
  <si>
    <t>6c783893-6751-424c-9210-c73c88c4a331</t>
  </si>
  <si>
    <t>Balanční podložka, GymBeam, 34 cm, černý</t>
  </si>
  <si>
    <t>Balance mat, GymBeam, 34 cm, black</t>
  </si>
  <si>
    <t>6c78443a-eb03-4cd0-b2cb-64186254def3</t>
  </si>
  <si>
    <t>Džíny Saratoga Rinse Straight Taper 737650-00</t>
  </si>
  <si>
    <t>Saratoga Rinse Straight Taper Jeans 737650-00</t>
  </si>
  <si>
    <t>6c786fa2-9f78-4579-a2e1-9a5de74b794f</t>
  </si>
  <si>
    <t>Princezny – Samolepky</t>
  </si>
  <si>
    <t>Princesses - Stickers</t>
  </si>
  <si>
    <t>6c7874c9-ac40-4baa-babd-9a54573961e7</t>
  </si>
  <si>
    <t>Deka oboustranná 170x210 Polar Bukla TEDY bílá Eurofirany Sherpa Baranek</t>
  </si>
  <si>
    <t>Double-sided blanket 170x210 Polar Bukla TEDY white Eurofirany Sherpa Lamb</t>
  </si>
  <si>
    <t>6c788c86-a9da-4715-ab37-89e7e349492e</t>
  </si>
  <si>
    <t>Ponorka USS Gato závodník Chaser č. 13 Tamiya 31903</t>
  </si>
  <si>
    <t>USS Gato submarine Chaser No. 13 Tamiya 31903</t>
  </si>
  <si>
    <t>6c7894af-7100-4c65-875f-04c1be42ce4c</t>
  </si>
  <si>
    <t>COTTON WORLD 100% BAVLNA VOLNÉ PÁNSKÉ BOXERKY KNOFLÍKY XL modré</t>
  </si>
  <si>
    <t>COTTON WORLD 100%COTTON LOOSE MEN'S BOXERS BUTTONS XL blue</t>
  </si>
  <si>
    <t>6c78d937-def8-431b-bec2-cc71df150ce3</t>
  </si>
  <si>
    <t>Mini USB klávesnice Kabelová Membránová Kompaktní Slim Nízký Profil</t>
  </si>
  <si>
    <t>Mini USB Keyboard Wired Membrane Compact Slim Low Profile</t>
  </si>
  <si>
    <t>6c78fa49-4d6a-4b60-961c-1f5264a3ea68</t>
  </si>
  <si>
    <t>Regál Atmosphera 70 x 30 x 62 cm odstíny růžové</t>
  </si>
  <si>
    <t>Bookcase Atmosphera 70 x 30 x 62 cm shades of pink</t>
  </si>
  <si>
    <t>6c792603-1341-44b2-ab21-5e372fa7f6ce</t>
  </si>
  <si>
    <t>Ava podprsenka měkká bílá velikost 90C</t>
  </si>
  <si>
    <t>Ava soft bra white size 90C</t>
  </si>
  <si>
    <t>6c79a1dd-117c-429c-940c-fcd6e15ae62c</t>
  </si>
  <si>
    <t>LEE Pánské rifle L72BJN36 STRAIGHT FIT MVP RINSE Velikost: 36/30</t>
  </si>
  <si>
    <t>LEE Men's jeans L72BJN36 STRAIGHT FIT MVP RINSE Size: 36/30</t>
  </si>
  <si>
    <t>6c79f066-1644-41f6-abd4-269861b322f9</t>
  </si>
  <si>
    <t>Nafukovací pistole s manometrem FESTA</t>
  </si>
  <si>
    <t>FESTA inflatable gun with pressure gauge</t>
  </si>
  <si>
    <t>6c79fe13-8e49-42eb-97ea-f07c5a9e299b</t>
  </si>
  <si>
    <t>Sada Play-Doh Kouzelná zmrzlinárna</t>
  </si>
  <si>
    <t>Play-Doh Magical Ice Cream Parlour</t>
  </si>
  <si>
    <t>6c79ff87-fd7a-4c9c-b2a2-4981ed1593c3</t>
  </si>
  <si>
    <t>Tyčinka Be Now jablkově ostružinová 16 g</t>
  </si>
  <si>
    <t>Be Now apple and blackberry bar 16 g</t>
  </si>
  <si>
    <t>6c7a2ca6-c0ad-4831-8e32-f48375b72b3e</t>
  </si>
  <si>
    <t>Quaro QD9382 Brzdový kotouč</t>
  </si>
  <si>
    <t>Quaro QD9382 Brake disc</t>
  </si>
  <si>
    <t>6c7a758f-3764-446a-a2e8-04ff9090be0e</t>
  </si>
  <si>
    <t>Univerzální pytle na odpadky Vorel 09465 120 l 10 ks</t>
  </si>
  <si>
    <t>Universal garbage bags Vorel 09465 120l 10 pcs.</t>
  </si>
  <si>
    <t>6c7a7e87-a9ed-4e3d-b2a0-55c37024c5ee</t>
  </si>
  <si>
    <t>Basketbalový míč Wilson NCAA Legend vel. 5</t>
  </si>
  <si>
    <t>Basketball Wilson NCAA Legend r. 5</t>
  </si>
  <si>
    <t>6c7aa047-7de1-4c59-86a9-7e67cc0cb572</t>
  </si>
  <si>
    <t>DICORA Sprchový gel s vitamínem A MILK &amp; MELON 825 ml</t>
  </si>
  <si>
    <t>DICORA Shower gel with vitamin A MILK &amp; MELON 825ml</t>
  </si>
  <si>
    <t>6c7aac6e-52fc-455f-b3e2-3419bebfc5d3</t>
  </si>
  <si>
    <t>Prostředek na odstraňování samolepek Berner</t>
  </si>
  <si>
    <t>Berner sticker remover</t>
  </si>
  <si>
    <t>6c7ad21d-58bf-4e2c-bb4d-a60d48b5d248</t>
  </si>
  <si>
    <t>Silikonová forma Kostky abeceda písmena číslice znaky A02089</t>
  </si>
  <si>
    <t>Silicone mold Alphabet blocks letters numbers signs A02089</t>
  </si>
  <si>
    <t>6c7b14f7-e8eb-470d-a7a7-c4617aa98c8e</t>
  </si>
  <si>
    <t>Boty Hi-Tec LADY REDA modré, velikost 38</t>
  </si>
  <si>
    <t>Shoes Hi-Tec LADY REDA blue size 38</t>
  </si>
  <si>
    <t>6c7b241a-7620-4020-a818-d472f3f11c57</t>
  </si>
  <si>
    <t>6c7b31d7-4e6e-4f1c-8dde-c164dfc84a56</t>
  </si>
  <si>
    <t>Mikina s s kapucí, velikost S</t>
  </si>
  <si>
    <t>Women's zip-up sweatshirt, hooded size S</t>
  </si>
  <si>
    <t>6c7b54a8-3cd7-46ba-b93c-0eb47dfe89f4</t>
  </si>
  <si>
    <t>SUP deska SportForFun SUP Board SET pumpa pádlo batoh 320 cm</t>
  </si>
  <si>
    <t>SUP board SportForFun SUP Board SET pump paddle backpack 320 cm</t>
  </si>
  <si>
    <t>6c7b6f13-951a-4db9-9cd5-fcb2b190e8e4</t>
  </si>
  <si>
    <t>M-Tac Ponožky, vysoké, velikost 1, khaki 44-46</t>
  </si>
  <si>
    <t>M-Tac Sports Breathable Socks High mk.1 Khaki 44-46</t>
  </si>
  <si>
    <t>6c7bba81-0238-4934-93d5-f6d6af815687</t>
  </si>
  <si>
    <t>RED BAND SALMIAK LÉKOŘICE BONBÓNY 175 g z Německa</t>
  </si>
  <si>
    <t>RED BAND SALMIAK LICORICE CANDY 175g FROM GERMANY</t>
  </si>
  <si>
    <t>6c7c7c09-d283-456c-973c-9d73f74c97b0</t>
  </si>
  <si>
    <t>01256 Plastový konektor přívěsu 7 pinů</t>
  </si>
  <si>
    <t>01256 Plastic trailer plug 7 pin</t>
  </si>
  <si>
    <t>6c7c844c-c94d-490c-b1c8-3730d43eceae</t>
  </si>
  <si>
    <t>Merrell pánská sportovní obuv Vapor Glove 6 LTR velikost 41,5</t>
  </si>
  <si>
    <t>Merrell Vapor Glove 6 LTR men's sports shoes, size 41.5</t>
  </si>
  <si>
    <t>6c7c9a57-6c05-47ad-b4ec-6fe90c576c04</t>
  </si>
  <si>
    <t>Fitmin krmivo suché mix chutí 12 kg</t>
  </si>
  <si>
    <t>Fitmin dry food mix of flavors 12 kg</t>
  </si>
  <si>
    <t>6c7cac38-0f0b-401c-9344-dd54ebab33b0</t>
  </si>
  <si>
    <t>Tvrzené sklo Tech-protect pro Huawei Watch Fit 4 Pro</t>
  </si>
  <si>
    <t>Tempered glass Tech-protect Huawei Watch Fit 4 Pro</t>
  </si>
  <si>
    <t>6c7ced0b-b79a-4ad5-b6a0-94516b475354</t>
  </si>
  <si>
    <t>Olaplex No.6 Bond Smoother vyhlazující krém 100 ml</t>
  </si>
  <si>
    <t>Olaplex No.6 Bond Smoother smoothing cream 100ml</t>
  </si>
  <si>
    <t>6c7d133f-86cf-47b1-a4e7-486528a352e6</t>
  </si>
  <si>
    <t>Sprchová baterie Novaservis Titania Iris stříbrná</t>
  </si>
  <si>
    <t>Shower mixer Novaservis Titania Iris silver</t>
  </si>
  <si>
    <t>6c7d2ac1-6a06-4ef1-9ab6-d788d4797bec</t>
  </si>
  <si>
    <t>B.box Sport lahev na pití 450 ml - lemon twist</t>
  </si>
  <si>
    <t>B.Box 450 ml bottle</t>
  </si>
  <si>
    <t>6c7d2e06-b5c1-490c-8cb2-3b0c9ba7fa00</t>
  </si>
  <si>
    <t>Hybridní barevný lak Victoria Vynn Odstíny červené a růžové Perfectly Nude</t>
  </si>
  <si>
    <t>Hybrid varnish colored varnish Victoria Vynn Shades of red and pink Perfectly Nude</t>
  </si>
  <si>
    <t>6c7d3cca-9fbc-4565-88ca-1789ed3a5ebd</t>
  </si>
  <si>
    <t>P178 DĚTSKÉ TRIČKO POU HRA DÁREK BAVLNA POU ČERNÁ 104</t>
  </si>
  <si>
    <t>P178 CHILDREN'S T-SHIRT POU GAME GIFT COTTON POU POU BLACK 104</t>
  </si>
  <si>
    <t>6c7d3f4c-7c84-4ad3-89ea-322f1ffafd7e</t>
  </si>
  <si>
    <t>Levé zrcátko na kolo Trizand Levé nerozbitné zrcátko na kolo Lehké černé</t>
  </si>
  <si>
    <t>Bicycle Mirror Left Trizand Bicycle Mirror Left Unbreakable Bicycle Light Black</t>
  </si>
  <si>
    <t>6c7d9101-859e-4b6b-82c9-78389d8e2696</t>
  </si>
  <si>
    <t>Mosazná spojka Diamond 2 mm x 20 mm</t>
  </si>
  <si>
    <t>Connector brass Diamond 2 mm x 20 mm</t>
  </si>
  <si>
    <t>6c7daa3c-ce86-40f0-9272-abd1431f0daa</t>
  </si>
  <si>
    <t>LEDOVÉ KRÁLOVSTVÍ FROZEN II HRNEK S UCHEM 350 ML</t>
  </si>
  <si>
    <t>FROZEN II FROZEN MUG MUG WITH HANDLE 350ML</t>
  </si>
  <si>
    <t>6c7df55c-73c0-42af-a483-e6f083a3a95c</t>
  </si>
  <si>
    <t>Míče Slazenger 2076027 bílé</t>
  </si>
  <si>
    <t>Balls Slazenger 2076027 white</t>
  </si>
  <si>
    <t>6c7e118f-892c-4397-82e2-0e23de0fb78a</t>
  </si>
  <si>
    <t>6c7e9137-5395-4393-90c5-43977ef71a09</t>
  </si>
  <si>
    <t>Rimmel Multi Tasker 005 Medium podkladová báze na obličej 30 ml</t>
  </si>
  <si>
    <t>Rimmel Multi Tasker 005 Medium foundation for face 30 ml</t>
  </si>
  <si>
    <t>6c7e959f-cece-4c45-a3f3-0f0d214eb8de</t>
  </si>
  <si>
    <t>HALOGENOVÝ LED HLINÍKOVÝ REFLEKTOR 20W IP</t>
  </si>
  <si>
    <t>HALOGEN LED ALUMINUM 20W IP FLOODLIGHT</t>
  </si>
  <si>
    <t>6c7ea111-08e3-4980-a774-a542c03a7021</t>
  </si>
  <si>
    <t>Zapalovací cívka ESEN SKV 03SKV070</t>
  </si>
  <si>
    <t>Cewka zapłonowa ESEN SKV 03SKV070</t>
  </si>
  <si>
    <t>6c7ed6eb-8c76-4795-a7c9-8b49c7164726</t>
  </si>
  <si>
    <t>Podprsenka Ava AV 2109 soft měkká bílá 75G</t>
  </si>
  <si>
    <t>Bra Ava AV 2109 soft white 75G</t>
  </si>
  <si>
    <t>6c7edf64-1690-4e45-9de0-c6d9a9974e38</t>
  </si>
  <si>
    <t>Gaia vyztužená podprsenka béžová velikost 80F</t>
  </si>
  <si>
    <t>Gaia padded bra beige size 80F</t>
  </si>
  <si>
    <t>6c7eee88-f767-4295-9964-36658ca9b2a1</t>
  </si>
  <si>
    <t>Tupolev Tu-144 Supersonic civilian aircraft - Zvezda Model Kit 7045 1:144</t>
  </si>
  <si>
    <t>6c7f1fed-9dd3-4cff-9ffd-bfdd40164b7b</t>
  </si>
  <si>
    <t>Čistič interiéru Koch-Chemie Multi Interior Cleaner 750 ml</t>
  </si>
  <si>
    <t>Koch-Chemie Multi Interior Cleaner 750 ml</t>
  </si>
  <si>
    <t>6c7f4908-8267-4def-8f72-52ba378f9d7e</t>
  </si>
  <si>
    <t>Mola suchý papír bez zápachu 4 ks</t>
  </si>
  <si>
    <t>Unscented dry paper Mola 4 pcs.</t>
  </si>
  <si>
    <t>6c7f6415-d0f9-4df7-a02e-988289103770</t>
  </si>
  <si>
    <t>Maxlife síťová nabíječka PD QC MXTC-06 1x USB-C 1x USB 30W bílá</t>
  </si>
  <si>
    <t>Maxlife PD QC MXTC-06 mains charger 1x USB-C 1x USB 30W white</t>
  </si>
  <si>
    <t>6c7f7214-1460-4802-ac3e-dd987f9386d7</t>
  </si>
  <si>
    <t>Zvlhčovač vzduchu Xiaomi Humidifier 2 Lite</t>
  </si>
  <si>
    <t>TNLW Humidifier 2 Lite air humidifier</t>
  </si>
  <si>
    <t>6c7f8b2f-5b4a-446d-9d78-dbdf4c63cca4</t>
  </si>
  <si>
    <t>Sada nářadí pro děti Technok</t>
  </si>
  <si>
    <t>Set of tools for children Technok</t>
  </si>
  <si>
    <t>6c7f9b65-76c7-4847-8eca-dea138107404</t>
  </si>
  <si>
    <t>Rámeček jednoduchý Ospel bílý</t>
  </si>
  <si>
    <t>Frame single Ospel white</t>
  </si>
  <si>
    <t>6c7fce84-3976-4d40-be51-37fb91d366af</t>
  </si>
  <si>
    <t>Dovednostní hra Dřevěná hra Rybaření na prut s magnetem pro děti Rodinná hra Kruzzel</t>
  </si>
  <si>
    <t>Arcade game Wooden Game Fishing with a Fishing Rod with a Magnet for Children Family Kruzzel</t>
  </si>
  <si>
    <t>6c7ff148-b2b3-422c-b676-2ff0070e5792</t>
  </si>
  <si>
    <t>Kondicionér na vlasy Chantal 200 ml</t>
  </si>
  <si>
    <t>Hair conditioner Chantal 200 ml</t>
  </si>
  <si>
    <t>6c8030ba-2fa2-4375-bcc9-081707ec9d29</t>
  </si>
  <si>
    <t>Godzilla II: Król potworów – Blu-ray disk</t>
  </si>
  <si>
    <t>Godzilla II: Król potworów Blu-ray Disc</t>
  </si>
  <si>
    <t>6c804b0e-fcf9-4115-a66c-783830cfaef5</t>
  </si>
  <si>
    <t>Univerzální koš plast šedý</t>
  </si>
  <si>
    <t>Universal basket plastic grey</t>
  </si>
  <si>
    <t>6c80caf9-ba95-4854-b825-b79c6347e598</t>
  </si>
  <si>
    <t>NTY ZPS-FR-008 Ložisko motoru</t>
  </si>
  <si>
    <t>NTY ZPS-FR-008</t>
  </si>
  <si>
    <t>6c8115af-40f4-474e-9c65-080f069605ca</t>
  </si>
  <si>
    <t>WITHIN TEMPTATION Dámské tričko Tričko Bleed Out Tour Metal Koncert M</t>
  </si>
  <si>
    <t>WITHIN TEMPTATION Women's T-Shirt Bleed Out Tour Metal Concert M</t>
  </si>
  <si>
    <t>6c8129c0-bdd4-4bf0-8bcd-45c56581d556</t>
  </si>
  <si>
    <t>Šrouby do dřeva Metal-Mix 4 x 40 mm 500 ks</t>
  </si>
  <si>
    <t>Wood screws Metal-Mix 4 x 40 mm 500 pcs.</t>
  </si>
  <si>
    <t>6c81306e-2e94-4894-9c10-c91c53a7630e</t>
  </si>
  <si>
    <t>CLEANER odmašťovač 1000 ml pro hybridní lakový gel</t>
  </si>
  <si>
    <t>CLEANER degreaser 1000ml for hybrid varnish gel</t>
  </si>
  <si>
    <t>6c814c19-c406-48e6-bb49-63dcb3d9b06d</t>
  </si>
  <si>
    <t>Plavecké brýle pro dospělé Aqua Speed Tivano</t>
  </si>
  <si>
    <t>Swimming goggles for adults Aqua Speed Tivano</t>
  </si>
  <si>
    <t>6c8193fa-71c8-4dbf-993a-accd8d2f1d0a</t>
  </si>
  <si>
    <t>Tekutý prostředek na mytí nádobí PALMOLIVE Original 750 ml</t>
  </si>
  <si>
    <t>Dishwashing liquid PALMOLIVE Original 750ml</t>
  </si>
  <si>
    <t>6c81b438-80c2-4dc4-b223-27b2181b5cef</t>
  </si>
  <si>
    <t>Veronika bílá podprsenka semi soft Gaia 931 90B</t>
  </si>
  <si>
    <t>Veronika white semi soft bra Gaia 931 90B</t>
  </si>
  <si>
    <t>6c81ce4d-dd12-47cd-85a2-b3077cdea09f</t>
  </si>
  <si>
    <t>Domol pěna na čištění koberců a čalounění 0,6 l</t>
  </si>
  <si>
    <t>Domol carpet and upholstery cleaning foam 0.6l</t>
  </si>
  <si>
    <t>6c81d454-972b-4aca-9dd0-ad7ab7cd7a51</t>
  </si>
  <si>
    <t>Odsávačka mateřského mléka bez použití rukou Babyono Megan 1001</t>
  </si>
  <si>
    <t>Hands-Free Electric Shell Breast Pump Babyono Megan 1001</t>
  </si>
  <si>
    <t>6c81dc3d-86cc-4e59-8708-17840d36e357</t>
  </si>
  <si>
    <t>KRYT NA RADIÁTOR ČERNÝ 175X20X82 CM</t>
  </si>
  <si>
    <t>RADIATOR COVER BLACK 175X20X82CM</t>
  </si>
  <si>
    <t>6c81f863-62eb-4a7c-8d96-7004028c0c1a</t>
  </si>
  <si>
    <t>DLOUHÁ MIKINA S KAPUCÍ AMG178 GRAFIT XL (42)</t>
  </si>
  <si>
    <t>LONG HOODIE AMG178 GRAPHITE XL (42)</t>
  </si>
  <si>
    <t>6c8225fa-2d8e-406b-82da-8f105b6b6bc9</t>
  </si>
  <si>
    <t>Mechanický signalizátor záběru Jaxon AJ-355M</t>
  </si>
  <si>
    <t>Mechanical bite indicator Jaxon AJ-355M</t>
  </si>
  <si>
    <t>6c8266ca-2bac-4e90-a8fb-d118dddcc76e</t>
  </si>
  <si>
    <t>Volkswagen 3C0837891A emblém klíče</t>
  </si>
  <si>
    <t>Volkswagen 3C0837891A key emblem</t>
  </si>
  <si>
    <t>6c82fd2a-400e-4653-bd39-f0bf602b99bb</t>
  </si>
  <si>
    <t>Demar dětské sněhule šedé velikost 34</t>
  </si>
  <si>
    <t>Demar children's snow boots grey size 34</t>
  </si>
  <si>
    <t>6c831523-f7a1-44d7-9ffc-8020f75422c7</t>
  </si>
  <si>
    <t>Pravítko Maped 30 cm zelené nerozbitné</t>
  </si>
  <si>
    <t>Maped 30cm unbreakable green ruler</t>
  </si>
  <si>
    <t>6c831b84-9963-438a-a7e4-e9680570155d</t>
  </si>
  <si>
    <t>Sada klíčů Yato YT-0398</t>
  </si>
  <si>
    <t>Zestaw kluczy Yato YT-0398</t>
  </si>
  <si>
    <t>6c833084-02a1-4fa0-8d7f-b0a9426452ef</t>
  </si>
  <si>
    <t>DOG EAT DOG T-Shirt Tričko černé rapcore hardcore punk metal M</t>
  </si>
  <si>
    <t>DOG EAT DOG T-Shirt Men's black rapcore hardcore punk metal M</t>
  </si>
  <si>
    <t>6c838bbb-9849-4f88-8bbb-873c78b163b3</t>
  </si>
  <si>
    <t>Pružina pro trampolínu Enero 1014715</t>
  </si>
  <si>
    <t>Spring for trampoline Enero 1014715</t>
  </si>
  <si>
    <t>6c83d6ea-53da-4ea9-be00-fd0eccc52689</t>
  </si>
  <si>
    <t>Vertikální koaxiální ocelový výstup 60/100 RICOM</t>
  </si>
  <si>
    <t>Vertical concentric steel outlet 60/100 RICOM</t>
  </si>
  <si>
    <t>6c843bf6-5197-421d-8cb5-06a7d43b768c</t>
  </si>
  <si>
    <t>MOCHI Squishy Squishies ANTISTRESOVÁ HRAČKA ANTISTRESOVÝ Kočičí tlapka KOČIČKA IS ADHD</t>
  </si>
  <si>
    <t>MOCHI Squishy Squishies ANTISTRESS SQUISHY TOY Cat's Paw CAT IS ADHD</t>
  </si>
  <si>
    <t>6c8440af-6b20-4634-8a88-c79a3bac7413</t>
  </si>
  <si>
    <t>TAKTICKÝ VOJENSKÝ PÁSEK ke kalhotám PÁS SURVIVAL vojenský QR SPONA silný</t>
  </si>
  <si>
    <t>MILITARY TACTICAL BELT for trousers BELT SURVIVAL military QR BUCKLE strong</t>
  </si>
  <si>
    <t>6c844514-0cff-41d1-922d-7c63b475910c</t>
  </si>
  <si>
    <t>INABA CAT TWIN kuře s krabem 2 x 40 g</t>
  </si>
  <si>
    <t>INABA CAT TWIN chicken with crab 2 x 40 g</t>
  </si>
  <si>
    <t>6c849934-9368-4d2b-8974-ae5c4edcee81</t>
  </si>
  <si>
    <t>Hřebíky na betonu Rawlplug 22 1000 ks</t>
  </si>
  <si>
    <t>Rawlplug 22 concrete nails 1000 pcs.</t>
  </si>
  <si>
    <t>6c84c501-fc46-48bf-bc62-efa66791f5bb</t>
  </si>
  <si>
    <t>Zpětný ventil Diamond 1 1/2'' ART.10-40</t>
  </si>
  <si>
    <t>Check valve Diamond 1 1/2'' ART.10-40</t>
  </si>
  <si>
    <t>6c84cc56-28c7-4d52-873b-56f997c9bc49</t>
  </si>
  <si>
    <t>Nápoj Monster Energy 500 ml</t>
  </si>
  <si>
    <t>Drink Monster Energy 500 ml</t>
  </si>
  <si>
    <t>6c850887-d6f0-4989-8df7-85af5225b85b</t>
  </si>
  <si>
    <t>Tvrzené sklo Tech-protect pro Apple iPhone 15 Pro Max 2 ks</t>
  </si>
  <si>
    <t>Tempered Glass Tech-protect for Apple iPhone 15 Pro Max 2 Pack</t>
  </si>
  <si>
    <t>6c856501-0244-4209-a859-bf0cedc88b5a</t>
  </si>
  <si>
    <t>Proteinová tyčinka BioTechUSA Zero Bar čokoládovo-oříšková 50 g</t>
  </si>
  <si>
    <t>Protein Bar BioTechUSA Zero Chocolate-Walnut Bar 50 g</t>
  </si>
  <si>
    <t>6c85bb39-6530-4fd8-9db6-1896050f761f</t>
  </si>
  <si>
    <t>Gelové barvivo Food Colours 35 g ŽLUTÉ SVĚTLÉ</t>
  </si>
  <si>
    <t>Gel dye Food Colours 35 g YELLOW LIGHT</t>
  </si>
  <si>
    <t>6c85d898-a9d9-4d00-b7e4-bdbd7fa95cb1</t>
  </si>
  <si>
    <t>Vyžínač elektrická Powermat 127 cm 2,7 kg 1400 W</t>
  </si>
  <si>
    <t>Scythe electric Powermat 127 cm 2,7 kg 1400 IN</t>
  </si>
  <si>
    <t>6c85d94f-a0c1-4cbc-bb6a-7ed8b2479f20</t>
  </si>
  <si>
    <t>Vložky do bot Reis velikost 43-44</t>
  </si>
  <si>
    <t>Reis shoe insoles, size 43-44</t>
  </si>
  <si>
    <t>6c860967-4fe3-4ef8-97a9-608629b0443f</t>
  </si>
  <si>
    <t>Nafukovací plavecký kruh Ikonka KX4926 50 cm modrý</t>
  </si>
  <si>
    <t>Inflatable swimming circle Ikonka KX4926 50 cm blue</t>
  </si>
  <si>
    <t>6c8614e7-132b-474e-9c9a-b5b86458ab8e</t>
  </si>
  <si>
    <t>Alu-03 baseballová pálka černá, 34"</t>
  </si>
  <si>
    <t>Alu-03 baseball bat black, 34"</t>
  </si>
  <si>
    <t>6c862021-1fcd-4348-9421-1b8b0578beff</t>
  </si>
  <si>
    <t>Royal Canin Veterinary Diet Feline Sensitivity Control kapsička 85 g</t>
  </si>
  <si>
    <t>Royal Canin Veterinary Diet Feline Sensitivity Control sachet 85g</t>
  </si>
  <si>
    <t>6c86369c-c04c-45b5-b58f-394247f21c1d</t>
  </si>
  <si>
    <t>Hama 4 Šablony na korálky Divoká zvířata 4582</t>
  </si>
  <si>
    <t>Hama 4 Wild Animals Bead Templates 4582</t>
  </si>
  <si>
    <t>6c86619a-d4c2-467c-a621-7886f0ca171d</t>
  </si>
  <si>
    <t>EplusM dětská mikina s dlouhým rukávem bavlna růžová velikost 128</t>
  </si>
  <si>
    <t>EplusM children's blouse long sleeve cotton pink size 128</t>
  </si>
  <si>
    <t>6c87256c-6a5d-48bc-998a-d6dca0c413eb</t>
  </si>
  <si>
    <t>Foliový balónek Godan číslice 0 stojící duhový 38 Cm</t>
  </si>
  <si>
    <t>Foil balloon Godan number 0 standing, rainbow 38cm</t>
  </si>
  <si>
    <t>6c87c6da-30f4-4df1-be7e-23ab1e133591</t>
  </si>
  <si>
    <t>Polštář DOMAREX 110 x 100 x 4 vícebarevný</t>
  </si>
  <si>
    <t>DOMAREX pillow 110 x 100 x 4 multicolored</t>
  </si>
  <si>
    <t>6c87d6de-c2d8-44bd-b765-481e14bd220f</t>
  </si>
  <si>
    <t>MIKINA UNDER ARMOUR RIVAL s kapucí 1370344474 XXL</t>
  </si>
  <si>
    <t>UNDER ARMOUR RIVAL SWEATSHIRT with hood 1370344474 XXL</t>
  </si>
  <si>
    <t>6c880fb4-b55a-4daa-a581-64382319ae37</t>
  </si>
  <si>
    <t>38DD / 85E Panache Sport černá sportovní podprsenka bez kostic 7341B</t>
  </si>
  <si>
    <t>38DD / 85E Panache Sport black sports bra without underwire 7341B</t>
  </si>
  <si>
    <t>6c881cd4-ecbc-469f-8636-153bc661f9a9</t>
  </si>
  <si>
    <t>Samolepky MGDesign MG1329 100 x 44 cm</t>
  </si>
  <si>
    <t>Stickers MGDesign MG1329 100 x 44 cm</t>
  </si>
  <si>
    <t>6c88a697-2250-4fd2-9a7d-c46eb29d58cf</t>
  </si>
  <si>
    <t>Mil-Tec bojové kalhoty velikost XS</t>
  </si>
  <si>
    <t>Mil-Tec trousers size XS</t>
  </si>
  <si>
    <t>6c891380-b99b-48fa-8d50-5f478f329e98</t>
  </si>
  <si>
    <t>Lehátko kovově modrý Springos</t>
  </si>
  <si>
    <t>Deckchair metal blue Springos</t>
  </si>
  <si>
    <t>6c891d8a-b0cb-49c0-a430-11655316528c</t>
  </si>
  <si>
    <t>Dětské tričko černé pro chlapce Kapybara Fotbalista 110</t>
  </si>
  <si>
    <t>Children's T-shirt Black for Boy Capybara Footballer 110</t>
  </si>
  <si>
    <t>6c89341f-545c-4729-b4d6-5ee40df3d9a4</t>
  </si>
  <si>
    <t>Koncentrovaná aviváž Coccolino Ultimate Care Fresh Sky 58 dávek 870 ml</t>
  </si>
  <si>
    <t>Concentrated fabric softener Coccolino Ultimate Care Fresh Sky 58 doses 870 ml</t>
  </si>
  <si>
    <t>6c893b3b-c087-472e-8d4a-6fb497a32492</t>
  </si>
  <si>
    <t>Sáčky na skladování potravin Canpol babies 20 kusů 150 ml</t>
  </si>
  <si>
    <t>Food storage sachets Canpol babies 20 pieces 150 ml</t>
  </si>
  <si>
    <t>6c89628a-fc41-474b-9046-098360d964e7</t>
  </si>
  <si>
    <t>VANILKA EYFEL VŮNĚ DO DOMÁCNOSTI TYČINKY 120 ML</t>
  </si>
  <si>
    <t>VANILLA EYFEL HOME FRAGRANCES STICKS 120 ML</t>
  </si>
  <si>
    <t>6c896afd-9ec0-4033-9e97-9019f404cc6b</t>
  </si>
  <si>
    <t>Batoh Alpinus Veymont 45 41-60 l zelený</t>
  </si>
  <si>
    <t>Hiking backpack Alpinus Veymont 45 41-60 l green</t>
  </si>
  <si>
    <t>6c897a82-2737-4f06-9dba-7e5865fafa22</t>
  </si>
  <si>
    <t>Helma Be-Active.pl DĚTSKÁ CYKLISTICKÁ PŘILBA NASTAVITELNÁ OCHRANNÁ 52-56</t>
  </si>
  <si>
    <t>Helmet Be-Active.pl CHILDREN'S BIKE HELMET ADJUSTABLE PROTECTIVE 52-56</t>
  </si>
  <si>
    <t>6c8980aa-a757-428c-9678-bc1b740dd5e1</t>
  </si>
  <si>
    <t>MIL-TEC ZIMNÍ SOFTSHELLOVÉ RUKAVICE 3M THINSULATE DOTYKOVÉ ČERNÉ M</t>
  </si>
  <si>
    <t>MIL-TEC SOFTSHELL WINTER GLOVES 3M THINSULATE TOUCH BLACK M</t>
  </si>
  <si>
    <t>6c8988fa-be92-40ee-8f46-60147dcf1110</t>
  </si>
  <si>
    <t>Elektrická Zásuvka hermetické Kontakt-simon bílé</t>
  </si>
  <si>
    <t>Socket Electric hermetic Kontakt-simon white</t>
  </si>
  <si>
    <t>6c89943d-168c-4cb0-9176-ad452c625d1e</t>
  </si>
  <si>
    <t>Síť na podrybku Delphin PE s bočnicemi 100 x 100 cm</t>
  </si>
  <si>
    <t>Landing net Delphin PE with sides 100x100cm</t>
  </si>
  <si>
    <t>6c89a597-380f-48d7-a2f4-c8480b9ece61</t>
  </si>
  <si>
    <t>Sklenice na nápoje APS 300 ml 1 ks</t>
  </si>
  <si>
    <t>Beverage glasses APS 300 ml 1 pc.</t>
  </si>
  <si>
    <t>6c89a91d-2787-493a-bcb3-dce663fe3656</t>
  </si>
  <si>
    <t>BRUDER 2501 Terénní auto RAM s přepravníkem na koně</t>
  </si>
  <si>
    <t>BRUDER 2501 RAM all-terrain vehicle with horse carrier</t>
  </si>
  <si>
    <t>6c89b15c-2558-4312-86bb-52814d8f77be</t>
  </si>
  <si>
    <t>Podlahový ventilátor Clatronic VL 3603 S černý</t>
  </si>
  <si>
    <t>Floor fan Clatronic VL 3603 S black</t>
  </si>
  <si>
    <t>6c89d656-3a7a-4d81-b851-9216625dd46e</t>
  </si>
  <si>
    <t>6 Ks Držák na baterie akumulátor Stanley Fatmax</t>
  </si>
  <si>
    <t>6pcs Stanley Fatmax Battery Holder</t>
  </si>
  <si>
    <t>6c89f459-f604-48bf-b132-d47eb334a8ef</t>
  </si>
  <si>
    <t>Letní pneumatika Journey WR301 165/70R13 84 N zesílení (RF)</t>
  </si>
  <si>
    <t>Journey WR301 summer tire 165/70R13 84 N reinforcement (RF)</t>
  </si>
  <si>
    <t>6c89f631-7d00-4e45-bcf2-1a8c9cd566ff</t>
  </si>
  <si>
    <t>Čepele pro škrabku na sklo pro yt-1379/ YT-13790 YATO</t>
  </si>
  <si>
    <t>Window scraper blades for yt-1379/ YT-13790 YATO</t>
  </si>
  <si>
    <t>6c8a1af8-913a-443a-af23-04e84ab98b22</t>
  </si>
  <si>
    <t>Matrace Izer stříbrná + masážní pěna 90 x 200 x 20 cm H3</t>
  </si>
  <si>
    <t>Foam mattress Izer Silver + Massage foam 90 x 200 x 20cm H3</t>
  </si>
  <si>
    <t>6c8a24a2-2953-469e-9ee6-c52fe90ff581</t>
  </si>
  <si>
    <t>Bayer Design Miminko Piccolina novorozenec</t>
  </si>
  <si>
    <t>Bayer Design Baby Piccolina newborn</t>
  </si>
  <si>
    <t>6c8a48e7-e693-4044-b06c-c1b9069ad4ac</t>
  </si>
  <si>
    <t>Značková bunda Bomber MA1 Olive Brandit Flek S</t>
  </si>
  <si>
    <t>Branded Bomber Jacket MA1 Olive Brandit Flek S</t>
  </si>
  <si>
    <t>6c8a809d-e607-4be0-a972-dc8550251ef9</t>
  </si>
  <si>
    <t>Semena Toraf kadeřávek Scarlet 1 g</t>
  </si>
  <si>
    <t>Toraf kale seeds Scarlet 1 g</t>
  </si>
  <si>
    <t>6c8ad582-f4b6-4db6-93e4-f9e616484f7c</t>
  </si>
  <si>
    <t>SEDLO NA KOLO SPORTOVNÍ CYKLISTICKÉ SEDLO ÚZKÉ GELOVÉ POHODLNÉ ČERNÉ</t>
  </si>
  <si>
    <t>BICYCLE SADDLE SPORTS BIKE SADDLE NARROW GEL COMFORTABLE BLACK</t>
  </si>
  <si>
    <t>6c8b0451-7ba3-441a-8a7c-0ab5901f7bc8</t>
  </si>
  <si>
    <t>Měkká podprsenka Viki 577 Joanna 120C Bílá</t>
  </si>
  <si>
    <t>Soft bra Viki 577 Joanna 120C White</t>
  </si>
  <si>
    <t>6c8b087b-7e9c-4bed-9332-4ce3cc4d504e</t>
  </si>
  <si>
    <t>Befado balerínky, tkanina, velikost 35</t>
  </si>
  <si>
    <t>Befado ballerinas fabric size 35</t>
  </si>
  <si>
    <t>6c8b7930-59cd-4e62-b4bf-579b60b7f3cd</t>
  </si>
  <si>
    <t>Vícesložkové hnojivo Forestina granulát 5 kg</t>
  </si>
  <si>
    <t>Forestina multi-ingredient fertilizer granules 5 kg</t>
  </si>
  <si>
    <t>6c8b8be6-87ca-40ae-b2f0-9528293bb908</t>
  </si>
  <si>
    <t>Podprsenka TRIUMPH bílá měkká, polovyztužená, Compliment W 80E</t>
  </si>
  <si>
    <t>Bra TRIUMPH white soft semi-rigid Compliment W 80E</t>
  </si>
  <si>
    <t>6c8bba69-502c-4d34-a0ee-4af15c548618</t>
  </si>
  <si>
    <t>Panache podprsenka bezešvá béžová velikost 85I</t>
  </si>
  <si>
    <t>Panache seamless beige bra size 85I</t>
  </si>
  <si>
    <t>6c8c3001-0204-4073-822b-cf8d9c3488cd</t>
  </si>
  <si>
    <t>Stavebnice Plus-Plus Mini Neon 600 dílů</t>
  </si>
  <si>
    <t>Construction blocks Plus-Plus Mini Neon 600 el.</t>
  </si>
  <si>
    <t>6c8c3bd8-c8c3-418d-a33e-90172f83cde9</t>
  </si>
  <si>
    <t>Gumové nárazníkové korálky Delphin The End G-Round 6 mm 60 ks</t>
  </si>
  <si>
    <t>Rubber Bumper Beads Delphin The End G-Round 6mm 60pcs</t>
  </si>
  <si>
    <t>6c8cd528-6d96-4846-a459-3937b5aef1d8</t>
  </si>
  <si>
    <t>Tradiční keramická pánev Kela Atura 24 cm</t>
  </si>
  <si>
    <t>Traditional frying pan Kela Atura 24 cm ceramic</t>
  </si>
  <si>
    <t>6c8ced02-6315-49f1-a612-be7acc6a0c4e</t>
  </si>
  <si>
    <t>Dotykové Pero Fixed pro Apple</t>
  </si>
  <si>
    <t>Fixed stylus for Apple</t>
  </si>
  <si>
    <t>6c8d1b02-649f-495a-af0d-d0351fdd8fdd</t>
  </si>
  <si>
    <t>Podprsenka pro maminky MK15 Amy Gorsenia [Barva produktu béžová, Velikost 80E]</t>
  </si>
  <si>
    <t>Bra for moms MK15 Amy Gorsenia [Product color beige, Size 80E]</t>
  </si>
  <si>
    <t>6c8d39d7-2f0e-4231-a807-f56288f5a64c</t>
  </si>
  <si>
    <t>Dekorace Kostra KOSTÍ Kostlivec Lebka Ruce Nohy Halloween 5ks</t>
  </si>
  <si>
    <t>Decoration Skeleton BONES Skeleton Skull Hands Legs Halloween 5pcs.</t>
  </si>
  <si>
    <t>6c8d3a83-acf0-4eaa-9ec7-b25e3f769a1b</t>
  </si>
  <si>
    <t>ADC Blackfire Super Mňau</t>
  </si>
  <si>
    <t>ADC Blackfire Super Meow</t>
  </si>
  <si>
    <t>6c8d4c7b-36a6-40f4-8606-2afed9c86927</t>
  </si>
  <si>
    <t>PUMA BOTY BASKET CLASSIC XXI 37492301 VEL. 42,5</t>
  </si>
  <si>
    <t>PUMA BASKET CLASSIC XXI SHOES 37492301 R 42.5</t>
  </si>
  <si>
    <t>6c8d4d55-865b-4d9f-b1d4-62376319fe91</t>
  </si>
  <si>
    <t>Alles podprsenka měkká bílá velikost 65F</t>
  </si>
  <si>
    <t>Alles soft bra white size 65F</t>
  </si>
  <si>
    <t>6c8d67d3-1a2a-47e7-adac-692bf8ff4b14</t>
  </si>
  <si>
    <t>Deka Zolta polyester 85 cm x 160 cm růžová</t>
  </si>
  <si>
    <t>Blanket Zolta polyester 85 cm x 160 cm pink</t>
  </si>
  <si>
    <t>6c8d895e-ec65-4223-91c1-d81cb9f9ab22</t>
  </si>
  <si>
    <t>Pendrive GOODRAM UME2-0160Y0R11 16 GB USB 2.0 žlutý</t>
  </si>
  <si>
    <t>GOODRAM UME2-0160Y0R11 pendrive 16 GB USB 2.0 yellow</t>
  </si>
  <si>
    <t>6c8d9f52-7f8c-4a99-82b1-9583938099f4</t>
  </si>
  <si>
    <t>Under Armour běžecké boty Charged Surge 4 velikost 49,5</t>
  </si>
  <si>
    <t>Under Armour running shoes Charged Surge 4 size 49,5</t>
  </si>
  <si>
    <t>6c8e0631-47d5-489e-9b11-d1c0e72ad720</t>
  </si>
  <si>
    <t>Filtrační konvice Aquaphor Real 2,5 l stříbrná/šedá</t>
  </si>
  <si>
    <t>Filter jug Aquaphor Real 2,5 l silver/grey</t>
  </si>
  <si>
    <t>6c8e0932-f2d6-41df-a606-ab9bcb9f70ab</t>
  </si>
  <si>
    <t>Šampon Alpecin 250 ml proti vypadávání vlasů</t>
  </si>
  <si>
    <t>Shampoo Alpecin 250 ml hair loss</t>
  </si>
  <si>
    <t>6c8e3348-54ee-4be6-bae1-cac975dc7f1c</t>
  </si>
  <si>
    <t>Wella Barva Shinefinity Zero Lift 60 ml 04/12</t>
  </si>
  <si>
    <t>Wella Paint Shinefinity Zero Lift 60 ml 04/12</t>
  </si>
  <si>
    <t>6c8e39c0-4989-42bc-850e-63527104b1cc</t>
  </si>
  <si>
    <t>Schwarzkopf Igora Vario Blond Super Plus Bezprašný rozjasňující pudr 450 g</t>
  </si>
  <si>
    <t>Schwarzkopf Igora Vario Blond Super Plus Dust-free lightening powder 450g</t>
  </si>
  <si>
    <t>6c8e6e4a-2a90-45a6-b14b-abe44eeb86f4</t>
  </si>
  <si>
    <t>Škoda 706 R valník - modrá/černá Premium ClassiXXs 1:43</t>
  </si>
  <si>
    <t>Skoda 706 R flatbed - blue/black Premium ClassiXXs 1:43</t>
  </si>
  <si>
    <t>6c8e9104-6a23-467b-8191-96e5f4c510e9</t>
  </si>
  <si>
    <t>Kapesní svinovací metr BM100 Stabila 5 m</t>
  </si>
  <si>
    <t>Pocket roll-up measure BM100 Stabila 5m</t>
  </si>
  <si>
    <t>6c8e9a6b-59f6-44fa-b0a3-1b14d9ae63d0</t>
  </si>
  <si>
    <t>Filtrační vložka Klarwod ST10 1 l</t>
  </si>
  <si>
    <t>Klarwod ST10 filter insert 1 l</t>
  </si>
  <si>
    <t>6c8ea56f-63db-4933-9c53-4891d20977ad</t>
  </si>
  <si>
    <t>Pravítko Surtep 20 cm</t>
  </si>
  <si>
    <t>Ruler Surtep 20 cm</t>
  </si>
  <si>
    <t>6c8eb453-a942-40d9-98d5-f023932f1624</t>
  </si>
  <si>
    <t>Vyškrtávací pokladnička 150 000 Kč Prasátko, Kasička + POPISOVAČ</t>
  </si>
  <si>
    <t>Scratch-off money box 150,000 CZK Piggy bank, Money box + MARKER</t>
  </si>
  <si>
    <t>6c8ee82b-e466-4565-9b44-81290f0da993</t>
  </si>
  <si>
    <t>Dix čisticí kapalina pro armatury 0,5 l</t>
  </si>
  <si>
    <t>Dix fittings cleaning liquid 0.5l</t>
  </si>
  <si>
    <t>6c8efe54-cda6-4947-b842-b0488aa9cbb1</t>
  </si>
  <si>
    <t>Motorový olej Castrol 5 l 5W-40</t>
  </si>
  <si>
    <t>Engine oil Castrol 5 l 5W-40</t>
  </si>
  <si>
    <t>6c8fa3f7-85f8-4eff-a745-460189a6b200</t>
  </si>
  <si>
    <t>LEGO NINJAGO 71810 Dračí mládě Riyu</t>
  </si>
  <si>
    <t>LEGO NINJAGO 71810 Baby Dragon Riyu 71810</t>
  </si>
  <si>
    <t>6c8fb059-14fb-494f-bf38-ab3b309997ab</t>
  </si>
  <si>
    <t>Semena LVÍ TLAMA KARLOVÁ Mix 0,5 g Toraf</t>
  </si>
  <si>
    <t>LION'S MOUTH DWARF Seeds Mix 0,5g Toraf</t>
  </si>
  <si>
    <t>6c8fe729-2d22-4b45-bb44-a0db686057dd</t>
  </si>
  <si>
    <t>Demar holínky holínky velikost 22</t>
  </si>
  <si>
    <t>Demar children's wellies size 22</t>
  </si>
  <si>
    <t>6c8ff33f-fda6-4f9d-9b9d-bab9f3643ec7</t>
  </si>
  <si>
    <t>Model letadla ACADEMY Ju-87G Stuka Academy MA-12450</t>
  </si>
  <si>
    <t>ACADEMY Ju-87G Stuka Academy MA-12450 aircraft model</t>
  </si>
  <si>
    <t>6c900feb-ddb4-467b-b7c1-f66c4f0a11f4</t>
  </si>
  <si>
    <t>Party Deco tuba konfet okvětní lístky růží, vícebarevná</t>
  </si>
  <si>
    <t>Party Deco tube confetti rose petals multicolored</t>
  </si>
  <si>
    <t>6c901756-dfbf-4e0c-a91e-159b4b35725f</t>
  </si>
  <si>
    <t>Tesori Ikigai 250 ml sprchový gel</t>
  </si>
  <si>
    <t>Tesori Ikigai 250ml shower gel</t>
  </si>
  <si>
    <t>6c901adb-109a-429c-a1cc-eb32f26011fb</t>
  </si>
  <si>
    <t>Předpřipravená barva Matrix Super Barva 10M 90 ml</t>
  </si>
  <si>
    <t>Matrix Super Sync Pre-Bonded Paint 10M 90 ml</t>
  </si>
  <si>
    <t>6c90b93b-33e5-44a6-822d-dd837e1a46d0</t>
  </si>
  <si>
    <t>Mikrostopky EplusM mix velikost 39-41</t>
  </si>
  <si>
    <t>Microfeet EplusM mix size 39-41</t>
  </si>
  <si>
    <t>6c90c86f-d411-41e5-be8c-2d5180906e3c</t>
  </si>
  <si>
    <t>Keramická/elektrická varná deska IsEasy LT2V-30</t>
  </si>
  <si>
    <t>Ceramic/electric plate IsEasy LT2V-30</t>
  </si>
  <si>
    <t>6c90d467-f1d2-41fd-9f5c-4f63b793ea12</t>
  </si>
  <si>
    <t>Buty trekkingowe męskie CMP RIGEL MID - 46, Šedá, TREKKING</t>
  </si>
  <si>
    <t>Men's trekking shoes CMP RIGEL MID - 46, Grey, TREKKING</t>
  </si>
  <si>
    <t>6c9102a8-172e-4792-8835-099398c0c5cd</t>
  </si>
  <si>
    <t>Safety 1st Cestovní zábrana na postel, šedá</t>
  </si>
  <si>
    <t>Protective barrier for the Safety 1st cot black 106 cm</t>
  </si>
  <si>
    <t>6c914dc9-6d2b-47b7-957a-5619af4da514</t>
  </si>
  <si>
    <t>Kosmetická taštička Zzato Zorganizowany Dom Dvojitá kosmetická taška černá</t>
  </si>
  <si>
    <t>Cosmetic bag Zzato Zorganizowany Dom Double cosmetic bag black</t>
  </si>
  <si>
    <t>6c9155c9-dfd6-4194-a16b-78186e810886</t>
  </si>
  <si>
    <t>Pastelky Faber-Castell 6 ks</t>
  </si>
  <si>
    <t>Pencil pencils Faber-Castell 6 pcs.</t>
  </si>
  <si>
    <t>6c91790d-1727-408c-9abf-d7bc408bf53f</t>
  </si>
  <si>
    <t>Náplň do pera Pentel modrá</t>
  </si>
  <si>
    <t>Pen refill Pentel blue</t>
  </si>
  <si>
    <t>6c917ca2-c53f-4f3e-9679-d81a3b1b5fb6</t>
  </si>
  <si>
    <t>TŘÍDA HOT WHEELS FLET HAULIN'</t>
  </si>
  <si>
    <t>HOT WHEELS TRACK FLEET HAULIN' CLASS</t>
  </si>
  <si>
    <t>6c918102-b996-4b1c-81c7-666611fa4415</t>
  </si>
  <si>
    <t>Zadní Kryt 3mk pro Motorola Moto G72, černý</t>
  </si>
  <si>
    <t>Back 3mk for Motorola Moto G72 black</t>
  </si>
  <si>
    <t>6c918ee5-2d0a-48a2-8320-eb1568447d53</t>
  </si>
  <si>
    <t>Adidas dámské sportovní boty FZ2604 velikost 38 2/3</t>
  </si>
  <si>
    <t>Adidas women's sports shoes FZ2604 size 38 2/3</t>
  </si>
  <si>
    <t>6c9192fd-2390-4f1a-9fa8-62971eb7c12a</t>
  </si>
  <si>
    <t>Keramické válcové pojistky, 10 ks</t>
  </si>
  <si>
    <t>Ceramic cylindrical fuses, 10 pcs.</t>
  </si>
  <si>
    <t>6c91cb1c-c9af-4fc5-ae4e-28b3b4048910</t>
  </si>
  <si>
    <t>Elastická svorka Extol Craft (82370) plochá, balení 2 kusů, 100 cm</t>
  </si>
  <si>
    <t>Flexible clampExtol Craft (82370) flat, pack of 2, 100 cm</t>
  </si>
  <si>
    <t>6c923270-7fd0-4373-859d-f48ee97238db</t>
  </si>
  <si>
    <t>JEDNODUCHÉ KLASICKÉ DÁMSKÉ DŽÍNY</t>
  </si>
  <si>
    <t>SIMPLE CLASSIC WOMEN'S JEANS</t>
  </si>
  <si>
    <t>6c924f0a-e285-4bce-ba29-419959ae5bf6</t>
  </si>
  <si>
    <t>Váleček Brunbeste 46 x 6 cm</t>
  </si>
  <si>
    <t>Rolling pin Brunbeste 46 x 6 cm</t>
  </si>
  <si>
    <t>6c92b37c-0db1-417c-ba93-58812117d594</t>
  </si>
  <si>
    <t>Dóza Rotho Loft 1,5 l průhledná</t>
  </si>
  <si>
    <t>Rotho Loft container 1.5 l transparent</t>
  </si>
  <si>
    <t>6c92d2f2-c242-4253-9439-65cb091a14a7</t>
  </si>
  <si>
    <t>Tradiční sójová svíčka Black Peppercorn Woodwick 1 ks</t>
  </si>
  <si>
    <t>Scented traditional soy black peppercorn Woodwick 1 pcs pcs.</t>
  </si>
  <si>
    <t>6c931589-7937-4834-b103-f1d1251d5378</t>
  </si>
  <si>
    <t>Ventilátor na spalinový potrubí EKOVENT BLAZER KLASIK 6 je velmi výkonný</t>
  </si>
  <si>
    <t>Fan for internal combustion pipe EKOVENT BLAZER KLASIK 6 very efficient no</t>
  </si>
  <si>
    <t>6c93355b-0889-42d2-ada2-e0429be56b7c</t>
  </si>
  <si>
    <t>DURAmat Koupelnový závěs 180x200 cm PES, vzorovaný_CY-214005</t>
  </si>
  <si>
    <t>DURAmat Bathroom curtain 180x200 cm PES, patterned_CY-214005</t>
  </si>
  <si>
    <t>6c933d48-dd2d-4c39-9c8f-a6f8603be1a6</t>
  </si>
  <si>
    <t>Vložky do bot Lahti Pro velikost 39-40</t>
  </si>
  <si>
    <t>Shoe inserts Lahti Pro size 39-40</t>
  </si>
  <si>
    <t>6c9382e5-fa5f-4cad-8db1-c72db3658aa3</t>
  </si>
  <si>
    <t>Mazivo Fazi mazivo 900 ml</t>
  </si>
  <si>
    <t>Fazi universal grease 900 ml</t>
  </si>
  <si>
    <t>6c938455-ae68-4b42-a162-9dcfc062c87e</t>
  </si>
  <si>
    <t>NOVÁ, intenzivní krémová henna na obočí Eyebrow Expert, 5.0 SVĚTLE HNĚDÁ</t>
  </si>
  <si>
    <t>NEW, Intensive Eyebrow Cream Henna Expert, 5.0 LIGHT BROWN</t>
  </si>
  <si>
    <t>6c93b1ed-ccb0-4760-827e-49c1d8f09f87</t>
  </si>
  <si>
    <t>Prosévač Pronett plast</t>
  </si>
  <si>
    <t>Pronett plastic sifter</t>
  </si>
  <si>
    <t>6c93c44a-c073-40cd-bbfd-21f9ca1dbc49</t>
  </si>
  <si>
    <t>Dřevěné kolečko 40 cm 1 Ks DEKOR eko překližka PREMIUM</t>
  </si>
  <si>
    <t>Wooden wheel 40cm 1pc DEKOR eco plywood PREMIUM</t>
  </si>
  <si>
    <t>6c93cf8c-3358-468e-87e3-edbb7bab8109</t>
  </si>
  <si>
    <t>Brzdové lanko zadní/pravé pro FORD TRANSIT 2,</t>
  </si>
  <si>
    <t>Brake cable. rear/right for FORD TRANSIT 2,</t>
  </si>
  <si>
    <t>6c93f270-47dc-48db-b2ea-5d4c3c747f20</t>
  </si>
  <si>
    <t>ZIMNÍ BOTY POLSKÉ KŮŽE 336 ČERNÁ 39</t>
  </si>
  <si>
    <t>WINTER SHOES POLISH Chelsea boots LEATHER 336 BLACK 39</t>
  </si>
  <si>
    <t>6c93fac7-f28f-41ee-83d1-2030cc1c648a</t>
  </si>
  <si>
    <t>Pouzdro Smart pro Samsung Tab S9 Ultra černé / black 14.6</t>
  </si>
  <si>
    <t>Case Smart Samsung Tab S9 Ultra black /black 14.6</t>
  </si>
  <si>
    <t>6c93fb7e-544f-4740-9561-55461b3b9381</t>
  </si>
  <si>
    <t>ARDELL DUO CLEAR INDIVIDUAL Lepidlo na řasy bezbarvé</t>
  </si>
  <si>
    <t>ARDELL DUO CLEAR INDIVIDUAL Clear Eyelash Glue</t>
  </si>
  <si>
    <t>6c940657-97d1-4dd2-adcc-e2e3996126b8</t>
  </si>
  <si>
    <t>Maxgear 72-5271 Rameno, odpružení kola</t>
  </si>
  <si>
    <t>Maxgear 72-5271 Control arm, wheel suspension</t>
  </si>
  <si>
    <t>6c943021-c1a7-4a7b-8a08-86d9a3941512</t>
  </si>
  <si>
    <t>Podstavec TELESIN černý</t>
  </si>
  <si>
    <t>Stand TELESIN black</t>
  </si>
  <si>
    <t>6c9447d1-f515-42e8-9992-37f1e404b7c3</t>
  </si>
  <si>
    <t>Sada pro odvzdušnění brzd Carmotion 58669</t>
  </si>
  <si>
    <t>Brake venting kit Carmotion 58669</t>
  </si>
  <si>
    <t>6c94617d-0be4-4b96-8187-f6a77075539a</t>
  </si>
  <si>
    <t>Laviino pánská košile VELKÁ-VELIKOST-DL170B-LAVIINO-KOSZULEKUP regular dlouhý rukáv bavlna velikost 7XL</t>
  </si>
  <si>
    <t>Laviino men's shirt LARGE-SIZE-DL170B-LAVIINO-T-SHIRTUP regular long sleeve cotton size 7XL</t>
  </si>
  <si>
    <t>6c946bbd-58f5-4592-8fd5-aba1f951b24d</t>
  </si>
  <si>
    <t>Pasmanterie.eu bezbarvý popruh na košili</t>
  </si>
  <si>
    <t>Pasmanterie.eu colorless shirt suspenders</t>
  </si>
  <si>
    <t>6c947c0a-8a3c-4ab7-890f-b6d3014325cb</t>
  </si>
  <si>
    <t>Plachetnice - loď - H0 1:87</t>
  </si>
  <si>
    <t>Sailboat - boat boat - H0 1:87</t>
  </si>
  <si>
    <t>6c9490fe-8d4e-4f93-9b9a-dbb19cdc1d80</t>
  </si>
  <si>
    <t>BEFADO holínky světle růžové vel. 26 162X307</t>
  </si>
  <si>
    <t>BEFADO wellies light pink r.26 162X307</t>
  </si>
  <si>
    <t>6c94af50-7766-4358-9563-ef4d12caf25e</t>
  </si>
  <si>
    <t>PANTOFLE DRÁPY Tlapky Papuče Dámské Pánské Modré Zvířátko 35 36 37 38</t>
  </si>
  <si>
    <t>SLIPPERS CLAWS Paws Women's Slippers Men Blue Pet 35 36 37 38</t>
  </si>
  <si>
    <t>6c94afa1-e410-4978-8757-23aed0e961e7</t>
  </si>
  <si>
    <t>Dvoudveřová chladnička Beko RCSA240K40SN</t>
  </si>
  <si>
    <t>Two-door fridge Beko RCSA240K40SN</t>
  </si>
  <si>
    <t>6c950eee-8ac6-45cf-bea7-0e4b01475d53</t>
  </si>
  <si>
    <t>Rozprašovač, sprej proti švábům, komárům, molům, mravencům, muchám, vosám, pavoukům, blechám, štěnicím, rybičkám Bros 0,256 kg 300 ml</t>
  </si>
  <si>
    <t>Sprayer, aerosol against cockroaches, mosquitoes, piers, ants, flies, wasps, spiders, fleas, bedbugs, fish Bros 0,256 kg 300 ml</t>
  </si>
  <si>
    <t>6c954ee8-541f-416a-9d63-83e35e0fe099</t>
  </si>
  <si>
    <t>Gorenje zmrzlinovač ICM10W</t>
  </si>
  <si>
    <t>Gorenje ICM10W ice cream machine</t>
  </si>
  <si>
    <t>6c9556fe-cf8e-4619-9434-056fb6939aec</t>
  </si>
  <si>
    <t>Kamenná sůl Smakosz 1000 g</t>
  </si>
  <si>
    <t>Rock salt Smakosz 1000 g</t>
  </si>
  <si>
    <t>6c955bc5-fd66-4948-bf8a-9d2c1437b7c4</t>
  </si>
  <si>
    <t>Axiální termostatická sada Invena CD-25-B15-S</t>
  </si>
  <si>
    <t>Invena CD-25-B15-S axial thermostatic set</t>
  </si>
  <si>
    <t>6c955c55-0549-4a87-bf1b-2180e567c46f</t>
  </si>
  <si>
    <t>Poznámkový kalendář Presco Divoká Afrika 2025 PGP-33688-V 30 × 30 cm</t>
  </si>
  <si>
    <t>Presco Wild Africa 2025 Note Calendar PGP-33688-V 30 × 30 cm</t>
  </si>
  <si>
    <t>6c958124-a18c-46b8-8d9a-7c06de3cf438</t>
  </si>
  <si>
    <t>Svinovací metr Jobi 5 m</t>
  </si>
  <si>
    <t>Retractable measure Jobi 5 m</t>
  </si>
  <si>
    <t>6c95cdb8-cc99-4383-b7c0-c057998aaef2</t>
  </si>
  <si>
    <t>Kelímky OCEAN Podvodní zvířata 220 ml 6 kusů Narozeniny</t>
  </si>
  <si>
    <t>OCEAN Paper cups Underwater animals 220 ml 6 pieces Birthday</t>
  </si>
  <si>
    <t>6c95fa68-10f2-4569-85c8-ad815d0ced22</t>
  </si>
  <si>
    <t>Pronett XJ5411 Ramenní opěrka na housle</t>
  </si>
  <si>
    <t>Pronett XJ5411 Violin shoulder rest</t>
  </si>
  <si>
    <t>6c9609eb-e3d8-46e1-a92d-623e5b72a28a</t>
  </si>
  <si>
    <t>Ventil Afriso 1'' 1710000</t>
  </si>
  <si>
    <t>Valve Afriso 1'' 1710000</t>
  </si>
  <si>
    <t>6c966995-49c8-42ac-8678-7ed90c31985f</t>
  </si>
  <si>
    <t>CLIXO Itsy Green &amp; Blue - magnetická stavebnice 18 kusů</t>
  </si>
  <si>
    <t>CLIXO Itsy Green &amp; Blue - magnetic kit 18 pieces</t>
  </si>
  <si>
    <t>6c969885-9afb-4dd2-97f9-4f76b3643c27</t>
  </si>
  <si>
    <t>Past proti myším a potkanům Strong 0,2 kg</t>
  </si>
  <si>
    <t>Trap against mice, rats Strong 0,2 kg</t>
  </si>
  <si>
    <t>6c96cb99-9fd7-48c1-a71f-6a31eb7e6dde</t>
  </si>
  <si>
    <t>Odměrka Aptel bílá</t>
  </si>
  <si>
    <t>Kitchen measuring equipment Aptel white</t>
  </si>
  <si>
    <t>6c974897-9f0f-450e-9258-dba67f9e2e17</t>
  </si>
  <si>
    <t>Interkomová sada Cyfral Cosmo C41A268 černobílá</t>
  </si>
  <si>
    <t>Cyfral Cosmo C41A268 black and white intercom kit</t>
  </si>
  <si>
    <t>6c97772a-695f-48d3-8564-0dafad5f0c82</t>
  </si>
  <si>
    <t>Kávovar Resto 0 ml</t>
  </si>
  <si>
    <t>Coffee maker Resto 0 ml</t>
  </si>
  <si>
    <t>6c978a7c-a1cf-4267-8bce-34940bc384c6</t>
  </si>
  <si>
    <t>Kosmetická kadeřnická zástěra BEAUTY AURA PRO DÁMSKÝ SALON Béžová Polský</t>
  </si>
  <si>
    <t>Hairdressing Apron Cosmetic BEAUTY AURA PRO WOMEN'S LIVING ROOM Beige Polish</t>
  </si>
  <si>
    <t>6c978fa3-b233-46fd-b3e1-68b9fcee85f3</t>
  </si>
  <si>
    <t>Zadní Kryt TelForceOne pro Motorola Moto E32, Moto E32s stříbrný</t>
  </si>
  <si>
    <t>Back TelForceOne for Motorola Moto E32, Moto E32s silver</t>
  </si>
  <si>
    <t>6c9799d0-3fec-44ae-a000-0b44873cabc8</t>
  </si>
  <si>
    <t>STEVEN ponožky MERINO WOOL 130 červené # 17-19</t>
  </si>
  <si>
    <t>STEVEN MERINO WOOL socks 130 red #17-19</t>
  </si>
  <si>
    <t>6c97abe5-12af-4fe1-a60f-815a552af302</t>
  </si>
  <si>
    <t>Dětské tričko černé pro chlapce Italian Brainrot 110</t>
  </si>
  <si>
    <t>Children's T-shirt Black for Boys Italian Brainrot 110</t>
  </si>
  <si>
    <t>6c97c312-af8c-416e-af76-229dee5a5690</t>
  </si>
  <si>
    <t>Koch Chemie Leather Star 1 l</t>
  </si>
  <si>
    <t>Koch Chemie Leather Star 1l</t>
  </si>
  <si>
    <t>6c97da98-fdb9-4247-aa5f-7d1f69b17d49</t>
  </si>
  <si>
    <t>Under Armour pánské tepláky 1373882 zelené velikost M</t>
  </si>
  <si>
    <t>Under Armour men's sweatpants 1373882 green size M</t>
  </si>
  <si>
    <t>6c97eb9e-d50f-4a0b-a454-03dfb6d60ed3</t>
  </si>
  <si>
    <t>UNIVERZÁLNÍ STŘEŠNÍ ANTÉNA 12V 40 cmc KABEL L-4,5 m</t>
  </si>
  <si>
    <t>UNIVERSAL ROOF ANTENNA 12V 40cmc CABLE L-4.5m</t>
  </si>
  <si>
    <t>6c97ec1a-7e9f-486a-ad46-ccb8b856016b</t>
  </si>
  <si>
    <t>Šampon SOLVERX 500 ml proti vypadávání vlasů</t>
  </si>
  <si>
    <t>Shampoo SOLVERX 500 ml hair loss</t>
  </si>
  <si>
    <t>6c9858bc-96e8-42d9-b516-c63b16382364</t>
  </si>
  <si>
    <t>Agrotextilie černá 0,8x50m UV 110g SUNRISE Nejhrubší! agrotextilie + kotvy</t>
  </si>
  <si>
    <t>Black agrotextile 0,8x50m UV 110g SUNRISE Thickest! agrotextile + anchors</t>
  </si>
  <si>
    <t>6c986984-d905-45b7-bd98-a71f6cef873a</t>
  </si>
  <si>
    <t>Usměrňovač Volt Polsko Smart A80 15 A</t>
  </si>
  <si>
    <t>Volt Polska Smart A80 15 A charger</t>
  </si>
  <si>
    <t>6c98e584-450e-4449-b445-99e8674c91ac</t>
  </si>
  <si>
    <t>Triumph vyztužená podprsenka fialová velikost M</t>
  </si>
  <si>
    <t>Triumph padded bra purple size M</t>
  </si>
  <si>
    <t>6c9923d8-fbc5-45dc-bdff-c896293fd1f9</t>
  </si>
  <si>
    <t>Slinmy Instant Thai Tea 161g</t>
  </si>
  <si>
    <t>6c99576b-6d80-4cc3-ae48-8b2f04b1cb1e</t>
  </si>
  <si>
    <t>Uomo Slipy vícebarevné velikost 10XL</t>
  </si>
  <si>
    <t>Uomo Panties Slipy multicolor size 10XL</t>
  </si>
  <si>
    <t>6c998bf4-81bc-4697-beac-51ee951376a9</t>
  </si>
  <si>
    <t>Xiaomi  Mi Robot Vacuum-Mop 2 Ultra Auto-empty station</t>
  </si>
  <si>
    <t>Xiaomi Mi Robot Vacuum-Mop 2 Ultra emptying station</t>
  </si>
  <si>
    <t>6c999508-be47-46ca-9a52-6a3c0174268a</t>
  </si>
  <si>
    <t>Idea Home shopper kabelka plst šedá</t>
  </si>
  <si>
    <t>Idea Home shopper bag felt gray</t>
  </si>
  <si>
    <t>6c99da5a-68a1-4bc5-ad7f-016f769a81fc</t>
  </si>
  <si>
    <t>FÓLIE MALÍŘSKÁ HRUBÁ 4x5 m 1 kg BEZBARVÁ PLACHTA OMÍTKOVÁ PRŮHLEDNÁ</t>
  </si>
  <si>
    <t>PAINTING FILM THICK 4x5m 1kg COLORLESS PLASTERING SHEET TRANSPARENT</t>
  </si>
  <si>
    <t>6c9ab8d1-3d6a-4e3a-a8df-384cd40c76f7</t>
  </si>
  <si>
    <t>Lahev Na Pití B.box 240 ml</t>
  </si>
  <si>
    <t>Water bottle B.box 240 ml</t>
  </si>
  <si>
    <t>6c9ac3a4-407c-46f9-90e6-830c65dce864</t>
  </si>
  <si>
    <t>Montážní pěna Den Braven 300 ml</t>
  </si>
  <si>
    <t>Mounting foam Den Braven 300 ml</t>
  </si>
  <si>
    <t>6c9ace69-991c-403d-9f08-2cd65c43fcd7</t>
  </si>
  <si>
    <t>UV sterilizátor SunSun UV lampa CUV-510 10 W 100 l</t>
  </si>
  <si>
    <t>UV sterilizer SunSun UV lamp CUV-510 10 W 100 l</t>
  </si>
  <si>
    <t>6c9b1bee-7179-4333-bd7d-0eca6c8b7635</t>
  </si>
  <si>
    <t>Triumph 10194318 Body Make-up Soft Touch WP EX 75E VYZTUŽENÁ podprsenka</t>
  </si>
  <si>
    <t>Triumph 10194318 Body Make-up Soft Touch WP EX 75E PADDED Bra</t>
  </si>
  <si>
    <t>6c9b520f-9211-40c0-9cc3-5fa40973524d</t>
  </si>
  <si>
    <t>Fox Rage Guma Pro Grub 16 cm Lemon Tiger UV</t>
  </si>
  <si>
    <t>Fox Rage Rubber Pro Grub 16cm Lemon Tiger UV</t>
  </si>
  <si>
    <t>6c9b6454-7d74-4c98-be27-3c5e69676573</t>
  </si>
  <si>
    <t>Klasická svítilna Shustar 1000 lm LED</t>
  </si>
  <si>
    <t>Classic flashlight Shustar 1000 lm LED</t>
  </si>
  <si>
    <t>6c9b801c-4db1-431e-9583-a6e255b1458a</t>
  </si>
  <si>
    <t>Těhotenský pás Chicco M</t>
  </si>
  <si>
    <t>Pregnancy belt Chicco M</t>
  </si>
  <si>
    <t>6c9bb8f0-5573-49fc-8f92-153d1b3331ba</t>
  </si>
  <si>
    <t>Nalepovací nárazník Ikonka 1,3 cm bezbarvý</t>
  </si>
  <si>
    <t>Bumper Ikonka 1,3 cm colourless</t>
  </si>
  <si>
    <t>6c9bb959-0463-43ba-9217-bbed19a7ac74</t>
  </si>
  <si>
    <t>Vlna YarnArt DOLCE BABY 50 g/85 m 761 ŽLUTÁ</t>
  </si>
  <si>
    <t>YarnArt DOLCE BABY 50g / 85m 761 YELLOW</t>
  </si>
  <si>
    <t>6c9bf550-0f6c-4e5c-b125-8de5ab0b1da1</t>
  </si>
  <si>
    <t>ŠKODA OCTAVIA II SEDAN, LEVÁ ZADNÍ LAMPA, NOVÁ</t>
  </si>
  <si>
    <t>SKODA OCTAVIA II SEDAN REAR LAMP LEFT NEW</t>
  </si>
  <si>
    <t>6c9c11f9-4d0b-4134-be5c-dc1e2c7a4d78</t>
  </si>
  <si>
    <t>Steelseries Aerox 3 myš Na pravé straně USB Type-C Optický 8500 DPI</t>
  </si>
  <si>
    <t>Steelseries Aerox 3 mouse Right USB Type-C Optical 8500 DPI</t>
  </si>
  <si>
    <t>6c9c5a25-01a8-4c2b-8c13-27ec2933635f</t>
  </si>
  <si>
    <t>Kabelový svazek Sencom 2016061</t>
  </si>
  <si>
    <t>Wiring harness Sencom 2016061</t>
  </si>
  <si>
    <t>6c9c64d1-4698-4e63-8335-4b66c9b1702a</t>
  </si>
  <si>
    <t>Koupelnová skříňka s umyvadlem a sifonem stojící 80 cm Bílá Alpská Lesklá</t>
  </si>
  <si>
    <t>Standing Bathroom Cabinet With Washbasin and Siphon 80 CM Alpine White Gloss</t>
  </si>
  <si>
    <t>6c9c998e-d3df-4ba7-9d36-c072c3c7b155</t>
  </si>
  <si>
    <t>Jurassic World Nebezpečný Dinosaurus - Tupandactylus HLN49</t>
  </si>
  <si>
    <t>Jurassic World Dangerous Dinosaur - Tupandactylus HLN49</t>
  </si>
  <si>
    <t>6c9c9de4-d3a5-4dae-9fa7-a9b1e624f4b9</t>
  </si>
  <si>
    <t>Tesori d'Oriente Aegyptus 300 ml tělový krém</t>
  </si>
  <si>
    <t>Tesori d'Oriente Aegyptus 300 ml body cream</t>
  </si>
  <si>
    <t>6c9cba5e-de42-49b0-9d3a-6a5bf77fea49</t>
  </si>
  <si>
    <t>AVON Šampon s extraktem z meruněk a bambuckým máslem</t>
  </si>
  <si>
    <t>Avon Shampoo with apricot extract and shea butter</t>
  </si>
  <si>
    <t>6c9d1808-ad7a-4886-8c6b-b75a74ec436e</t>
  </si>
  <si>
    <t>Desková hra Wybuchowa mieszanka: Uczeń na 6. Rebel</t>
  </si>
  <si>
    <t>Board game Wybuchowa mieszanka: Uczeń for 6 Rebel</t>
  </si>
  <si>
    <t>6c9d2e9d-a3e9-4be0-9578-2718cfd52bfa</t>
  </si>
  <si>
    <t>TRIUMPH - Nightdresses NDK X - modrá - 48</t>
  </si>
  <si>
    <t>TRIUMPH - Nightdresses NDK X - blue - 48</t>
  </si>
  <si>
    <t>6c9d59f4-518e-403e-b426-a3d1fec00570</t>
  </si>
  <si>
    <t>Nůžky na živý plot na keře HSX92 RUČNÍ ZAHRADNÍ NŮŽKY FISKARS</t>
  </si>
  <si>
    <t>Hedge Trimmer for Hedge Trimmer Shrub HSX92 MANUAL PRUNER FISKARS</t>
  </si>
  <si>
    <t>6c9dbf8e-f67e-4f9e-8f59-6257c9865304</t>
  </si>
  <si>
    <t>Gorsenia měkká béžová podprsenka velikost 115E</t>
  </si>
  <si>
    <t>Gorsenia soft beige bra size 115E</t>
  </si>
  <si>
    <t>6c9dde1d-afaf-466b-b4da-981070412882</t>
  </si>
  <si>
    <t>Plastová miska 0,75L Bublinky Bílá</t>
  </si>
  <si>
    <t>Plastic Bowl 0,75L Bubbles White</t>
  </si>
  <si>
    <t>6c9de179-e114-478a-99ef-c8cc99314199</t>
  </si>
  <si>
    <t>Polštář z froté APT 6 x 13 cm</t>
  </si>
  <si>
    <t>Terry cushion APT 6 x 13 cm</t>
  </si>
  <si>
    <t>6c9def55-8e02-4eb4-90ae-aed167908cc5</t>
  </si>
  <si>
    <t>Pánské Holínky EVA Zateplené Velikost 42 Odolné vůči nízkým teplotám</t>
  </si>
  <si>
    <t>Men's EVA Insulated Boots Size 42 Low Temperature Resistant</t>
  </si>
  <si>
    <t>6c9e2253-90e3-4c51-8c69-c7d02b60135b</t>
  </si>
  <si>
    <t>Polyesterové opletení o průměru 10 mm pro ochranu kabelů</t>
  </si>
  <si>
    <t>Polyester braid diam. 10mm to protect the cables</t>
  </si>
  <si>
    <t>6c9e58b8-a06d-4c54-9705-dc1ef5b6483f</t>
  </si>
  <si>
    <t>Hot Wheels Racing Formule 1 Sprint Race Circuit autodráha, 1:64 JDY15</t>
  </si>
  <si>
    <t>HOT WHEELS RACING FORMULA 1 set of tracks + 3 cars</t>
  </si>
  <si>
    <t>6c9e66ba-3d47-4fca-a489-d5f52e93a1f6</t>
  </si>
  <si>
    <t>Naděje P34 Maliník Ostružiník Olše 50 ml</t>
  </si>
  <si>
    <t>Naděje P34 Raspberry Blackberry Alder 50 ml</t>
  </si>
  <si>
    <t>6c9e6ceb-c399-46d1-a5f4-5313abb3d0da</t>
  </si>
  <si>
    <t>Resun Daylight Basking Lamp 75W – topná žárovka</t>
  </si>
  <si>
    <t>Resun Daylight Basking Lamp 75W - heating bulb</t>
  </si>
  <si>
    <t>6c9eba35-f19b-4a06-a88a-c1a143115f83</t>
  </si>
  <si>
    <t>Rovnoramenný konektor 90x90x40 mm Koelner</t>
  </si>
  <si>
    <t>Isosceles joint 90x90x40 mm Koelner</t>
  </si>
  <si>
    <t>6c9ee2da-21d2-49eb-b71c-7402d10df672</t>
  </si>
  <si>
    <t>General Fresh závěs pro čištění WC 0,4 l</t>
  </si>
  <si>
    <t>General Fresh toilet cleaning pendant 0.4l</t>
  </si>
  <si>
    <t>6c9ef77d-0817-4356-9fe2-a52eae3c6575</t>
  </si>
  <si>
    <t>Victorinox 5.2003.19, nůž, čepel 19 cm, Fibrox</t>
  </si>
  <si>
    <t>Victorinox 5.2003.19, universal knife, blade 19 cm, Fibrox</t>
  </si>
  <si>
    <t>6c9f1f30-551c-460a-b2a5-456b572e00e5</t>
  </si>
  <si>
    <t>Korálky na žehlení 2000 SVĚTLE RŮŽOVÉ 5 mm</t>
  </si>
  <si>
    <t>Ironing beads 2000 LIGHT PINK 5mm</t>
  </si>
  <si>
    <t>6c9f316d-34c8-4121-9a74-621a86387325</t>
  </si>
  <si>
    <t>Kartáč KillyS 500484, přírodní materiál</t>
  </si>
  <si>
    <t>Brush KillyS 500484 natural material</t>
  </si>
  <si>
    <t>6c9f383a-8f82-4a75-8f7c-75ba8d25dda8</t>
  </si>
  <si>
    <t>ACA LED osvětlení FILAMENT E27 G45 4W 2700K 230V 480lm RA80 ALIN4WW</t>
  </si>
  <si>
    <t>ACA LED lighting FILAMENT E27 G45 4W 2700K 230V 480lm RA80 ALIN4WW</t>
  </si>
  <si>
    <t>6c9f9a65-48a2-489d-89ab-1c0ff76038a1</t>
  </si>
  <si>
    <t>Ochranné víko pro mixér Orion 30 cm</t>
  </si>
  <si>
    <t>Protective cover for the Orion mixer 30cm</t>
  </si>
  <si>
    <t>6c9fac4f-8161-44ae-b69d-0272dc79a947</t>
  </si>
  <si>
    <t>Nádoba 1 l pro přípravu směsi</t>
  </si>
  <si>
    <t>1l container for making a mixture</t>
  </si>
  <si>
    <t>6c9fb55a-1228-4eaa-917e-22ebf9014c33</t>
  </si>
  <si>
    <t>Kostým dresiara teplákovka růžový 80. léta sportovní XXL</t>
  </si>
  <si>
    <t>80s pink tracksuit sports suit XXL</t>
  </si>
  <si>
    <t>6c9fba92-b0ac-4102-90e3-0a5b8cc9b1fd</t>
  </si>
  <si>
    <t>Plastelína Aga4Kids 9 ks</t>
  </si>
  <si>
    <t>CASTRY CLAY, Scented, 9 pcs</t>
  </si>
  <si>
    <t>6c9fef45-86a8-407b-95dd-98d6a557713a</t>
  </si>
  <si>
    <t>Selene vyztužená podprsenka béžová velikost 80D</t>
  </si>
  <si>
    <t>Selene padded bra beige size 80D</t>
  </si>
  <si>
    <t>6ca01494-a096-4b1e-9c9d-7d0f4c069cc6</t>
  </si>
  <si>
    <t>Koupací ručník Eurofirany 50x90 cm bavlna</t>
  </si>
  <si>
    <t>Eurofirany bath towel 50x90cm cotton</t>
  </si>
  <si>
    <t>6ca04620-c387-4aa9-897a-bd4cb34892df</t>
  </si>
  <si>
    <t>Lahev Na Pití Elite Jet 950 ml bezbarvý</t>
  </si>
  <si>
    <t>Water bottle Elite Jet 950 ml clear</t>
  </si>
  <si>
    <t>6ca069cf-4f7a-4dbe-a968-98f14efdbf96</t>
  </si>
  <si>
    <t>TESTER MĚŘIČ VÝŠKY DEZÉNU PNEUMATIK</t>
  </si>
  <si>
    <t>TIRE TREAD DEPTH HEIGHT INDICATOR TESTER</t>
  </si>
  <si>
    <t>6ca08d6d-5563-4089-b014-32938ce3e611</t>
  </si>
  <si>
    <t>Obrazy na zeď klasický rám 4028 R4</t>
  </si>
  <si>
    <t>Pictures on the wall classic frame 4028 R4</t>
  </si>
  <si>
    <t>6ca098af-b008-4d8f-ad43-f4df18af96bc</t>
  </si>
  <si>
    <t>Balzám Indigo 300 ml 0,3 g</t>
  </si>
  <si>
    <t>Balm Indigo 300 ml 0,3 g</t>
  </si>
  <si>
    <t>6ca0aea4-ae2c-4f12-9554-ef6150a14c1d</t>
  </si>
  <si>
    <t>Sandálky Birkenstock Milano Kids EVA Black 1009353 28</t>
  </si>
  <si>
    <t>Sandals Birkenstock Milano Kids EVA Black 1009353 28</t>
  </si>
  <si>
    <t>6ca0bb39-4816-4714-9cee-e77b0873b770</t>
  </si>
  <si>
    <t>Podložka Podložka</t>
  </si>
  <si>
    <t>Dance Mat</t>
  </si>
  <si>
    <t>6ca0c1dc-52f2-455c-8eab-f901c8ea9598</t>
  </si>
  <si>
    <t>Ava podprsenka měkká bílá velikost 95E</t>
  </si>
  <si>
    <t>Ava soft bra white size 95E</t>
  </si>
  <si>
    <t>6ca0e897-8a8b-4cad-b9e6-acb4c3695f61</t>
  </si>
  <si>
    <t>Dětské preventivní vložky Relax Kaps vel. 23</t>
  </si>
  <si>
    <t>Prophylactic Insoles for Children Relax Kaps r.23</t>
  </si>
  <si>
    <t>6ca132e5-6e35-4ef3-bcad-81223b32adbb</t>
  </si>
  <si>
    <t>Boty Skechers 155584 OFWT Street Uno velikost 40</t>
  </si>
  <si>
    <t>Shoes Skechers 155584 OFWT Street Uno size 40</t>
  </si>
  <si>
    <t>6ca147ea-3914-4030-ad36-0ec659f76969</t>
  </si>
  <si>
    <t>VLOŽKY POD PODPATKY NA PATNÍ OSTRUHY TLUMENÍ NÁRAZŮ PATY 1 PÁR L</t>
  </si>
  <si>
    <t>HEEL SPUR HEEL PADS CUSHIONING HEEL GUARD 1 PAIR L</t>
  </si>
  <si>
    <t>6ca15909-5657-4f4c-bcb8-9b27a0401cf2</t>
  </si>
  <si>
    <t>Kartáč na modelování a sušení Olivia Garden</t>
  </si>
  <si>
    <t>Brush styling, drying Olivia Garden</t>
  </si>
  <si>
    <t>6ca18a06-6533-4fc8-b5d3-0b155cd1d43b</t>
  </si>
  <si>
    <t>TRIČKO PÁNSKÉ JOJOS BIZARRE ADVENTURE 2 SUPER SKUPINA ANIME MANGA VEL XXL</t>
  </si>
  <si>
    <t>MEN'S T-SHIRT JOJOS BIZARRE ADVENTURE 2 SUPER GROUP ANIME MANGA ROZ XXL</t>
  </si>
  <si>
    <t>6ca1c397-2a71-4808-b6c3-feb6f167b5b5</t>
  </si>
  <si>
    <t>Mercedes-Benz OE 901 833 02 31 napínání lanek klapkového ventilu topení</t>
  </si>
  <si>
    <t>Mercedes-Benz OE 901 833 02 31 naciąg linek zaworu klapowego ogrzewania</t>
  </si>
  <si>
    <t>6ca1ec25-05e7-4727-b71e-66226c86fa23</t>
  </si>
  <si>
    <t>Londa Blondoran, zesvětlovač vlasů, doplňkové balení, 2x500 g</t>
  </si>
  <si>
    <t>Londa Blondoran, hair bleach, refill pack, 2x500g</t>
  </si>
  <si>
    <t>6ca1fc27-84f2-4018-8e23-594a43e64e70</t>
  </si>
  <si>
    <t>BOTY THE NORTH FACE M CHILKAT V LACE WP PÁNSKÉ ČERNÁ 41</t>
  </si>
  <si>
    <t>SHOES THE NORTH FACE M CHILKAT V LACE WP MEN'S BLACK 41</t>
  </si>
  <si>
    <t>6ca26d11-6113-4e49-81ac-603be1ec7957</t>
  </si>
  <si>
    <t>DALLI PRACÍ PR.100D UNI. Wohlfühl 6 KG</t>
  </si>
  <si>
    <t>DALLI WASH PR.100D UNI. Wohlfühl 6 KG</t>
  </si>
  <si>
    <t>6ca277d1-a1c6-4bcd-863b-1a48b729e8a5</t>
  </si>
  <si>
    <t>NAGABA 055 OLIVA CRAZY - PÁNSKÝ TREKKING - VELIKOST 41</t>
  </si>
  <si>
    <t>NAGABA 055 CRAZY OLIVE - MEN'S TREKKING - SIZE 41</t>
  </si>
  <si>
    <t>6ca2b44c-6717-4660-8f0a-9f067702e076</t>
  </si>
  <si>
    <t>Tradiční pánev Vilde Basic Line 30 cm granitová</t>
  </si>
  <si>
    <t>Traditional frying pan Vilde Basic Line 30 cm granite</t>
  </si>
  <si>
    <t>6ca2c9e7-d33d-49bd-9c7e-b4ae2623bde4</t>
  </si>
  <si>
    <t>Gaia polovyztužená podprsenka vícebarevná velikost 70I</t>
  </si>
  <si>
    <t>Gaia semi-rigid multicolor bra size 70I</t>
  </si>
  <si>
    <t>6ca2ff6a-642c-4442-9621-caedb6dca500</t>
  </si>
  <si>
    <t>Arganový pleťový olej Diet-Food 100 ml</t>
  </si>
  <si>
    <t>Argan Diet-Food Face Oil 100 ml</t>
  </si>
  <si>
    <t>6ca31772-7cfb-449f-bdee-4ea85fcb2bd8</t>
  </si>
  <si>
    <t>VITAFIT KYSELINA HYALURONOVÁ 180 MG 120 KAPSLÍ HYALURONIC ACID</t>
  </si>
  <si>
    <t>VITAFIT HYALURONIC ACID 180MG 120 KAPS HYALURONIC ACID</t>
  </si>
  <si>
    <t>6ca318f1-1910-4922-a09b-8c8286d14630</t>
  </si>
  <si>
    <t>INTEX 57804 Lehátko nafukovací se stříškou</t>
  </si>
  <si>
    <t>INTEX 57804 Inflatable lounger with canopy</t>
  </si>
  <si>
    <t>6ca339f3-4d0c-41aa-a007-565777d82dc0</t>
  </si>
  <si>
    <t>Stolní ventilátor Gotel Bezdrátový ventilátor černý</t>
  </si>
  <si>
    <t>Gotel table fan Wireless fan black</t>
  </si>
  <si>
    <t>6ca34dca-5c96-4306-bd76-f3e0e9b8bfee</t>
  </si>
  <si>
    <t>Oyodo 10N0079-OYO Katalyzátor</t>
  </si>
  <si>
    <t>Oyodo 10N0079-OYO Catalyst</t>
  </si>
  <si>
    <t>6ca35a33-7615-4058-94ee-4b45b0be6d84</t>
  </si>
  <si>
    <t>Cukřenka Vilde 5904316481483 keramika 250 ml</t>
  </si>
  <si>
    <t>Sugar bowl Vilde 5904316481483 ceramics 250 ml</t>
  </si>
  <si>
    <t>6ca373d8-246f-4b52-9131-3fdaab3e2ac4</t>
  </si>
  <si>
    <t>Indigo Glammer Silver 0,5 g pyl na nehty</t>
  </si>
  <si>
    <t>Indigo Glammer Silver 0.5 g nail powder</t>
  </si>
  <si>
    <t>6ca37a1a-a835-4c5f-be89-1f6b4358b666</t>
  </si>
  <si>
    <t>Žabky pantofle 3Kamido CROCO typu Crocs modré 26</t>
  </si>
  <si>
    <t>Children's slides 3Kamido CROCO type Kroksy Blue 26</t>
  </si>
  <si>
    <t>6ca393f0-7d4f-4d75-adfb-7c3464d11a40</t>
  </si>
  <si>
    <t>Indukční nabíječka Smart-Tel 3W1-STACJA-ŁADUJĄCA-BUDZIK-LAMPKA bílá</t>
  </si>
  <si>
    <t>Induction charger Smart-Tel 3W1-STACJA-ŁADUJĄCA-BUDZIK-LAMPKA white</t>
  </si>
  <si>
    <t>6ca3abde-0559-4505-adc9-b24ae5e75cc6</t>
  </si>
  <si>
    <t>Puma pánské sportovní boty 365160 23 velikost 40</t>
  </si>
  <si>
    <t>Puma men's sports shoes 365160 23 size 40</t>
  </si>
  <si>
    <t>6ca3b974-40b2-4d2e-9059-99c71f5121cc</t>
  </si>
  <si>
    <t>Čisticí prostředek na tekutiny Nikwax Tech Wash 1000 ml</t>
  </si>
  <si>
    <t>Liquid cleaner Nikwax Tech Wash 1000 ml</t>
  </si>
  <si>
    <t>6ca3d06f-2a7f-4b06-8104-e3921b77569e</t>
  </si>
  <si>
    <t>CETAPHIL Denní balzám SPF 50+ Lipozomální 100 ml</t>
  </si>
  <si>
    <t>CETAPHIL Daylong SPF 50+ Liposomal Balm 100ml</t>
  </si>
  <si>
    <t>6ca3eac0-0184-4e00-831b-b2e3ec3522e1</t>
  </si>
  <si>
    <t>Fotoaparát Canon EOS RP tělo černý</t>
  </si>
  <si>
    <t>Camera Canon EOS RP body black</t>
  </si>
  <si>
    <t>6ca4135d-a59f-472d-b663-34f59771b646</t>
  </si>
  <si>
    <t>Police dřevo Chata 145 x 24 cm černá</t>
  </si>
  <si>
    <t>Wooden shelf Chata 145 x 24 cm black</t>
  </si>
  <si>
    <t>6ca42839-0fc4-4a64-8df4-16d59cd0a6da</t>
  </si>
  <si>
    <t>Mustang Dámské krátké džíny Jasmin Capri 5925659-5129</t>
  </si>
  <si>
    <t>Mustang Women's short Jeans Jasmin Capri 5925659-5129</t>
  </si>
  <si>
    <t>6ca44915-1ede-4e63-a668-11e5ed970064</t>
  </si>
  <si>
    <t>Uprdelismus Menděl Jan</t>
  </si>
  <si>
    <t>6ca475c3-1648-4e59-b568-1d70cb0406c6</t>
  </si>
  <si>
    <t>Šťáva z kysané zelí Artman 500 ml</t>
  </si>
  <si>
    <t>Sauerkraut juice Artman 500 ml</t>
  </si>
  <si>
    <t>6ca48005-af03-4614-8107-ef3191fca2ea</t>
  </si>
  <si>
    <t>LINDR DM spojka F1/2(BSP) x 9,5mm, AFAB0607F</t>
  </si>
  <si>
    <t>LINDR DM coupling F1/2(BSP) x 9.5mm, AFAB0607F</t>
  </si>
  <si>
    <t>6ca490a0-6b86-4463-9ad8-b291b4d051ea</t>
  </si>
  <si>
    <t>Hvězda šerifa Kovboje Kovbojská Odznak Šerif</t>
  </si>
  <si>
    <t>Cowboy Sheriff Star Sheriff Cowboy Badge</t>
  </si>
  <si>
    <t>6ca49799-5d58-4d6b-9b97-523ad97455cd</t>
  </si>
  <si>
    <t>Hasičský vůz s helmou TechnoK 3978 Kid</t>
  </si>
  <si>
    <t>Fire truck with TechnoK 3978 Kid helmet</t>
  </si>
  <si>
    <t>6ca4e582-439e-4c96-bd84-75b18751dba3</t>
  </si>
  <si>
    <t>Mazací guma Koh-I-Noor, odstíny šedé a stříbrné, 1 ks</t>
  </si>
  <si>
    <t>Eraser Koh-I-Noor shades of gray and silver 1 pc.</t>
  </si>
  <si>
    <t>6ca500f5-90ad-43bc-99c8-8d231453b204</t>
  </si>
  <si>
    <t>Dartomik dětské rampers bavlna velikost 68</t>
  </si>
  <si>
    <t>Dartomik rampers baby cotton size 68</t>
  </si>
  <si>
    <t>6ca54b86-79fc-4396-903d-d9ae2a6ef107</t>
  </si>
  <si>
    <t>Peugeot OE 6438Y3</t>
  </si>
  <si>
    <t>6ca56a96-596b-48d2-9bb9-58c916f289ac</t>
  </si>
  <si>
    <t>BIO Ječmen Green Ways v prášku Cestovní balení 125 g 25 sáčků</t>
  </si>
  <si>
    <t>BIO Barley Green Ways Powder Travel Packaging 125g 25 Sachets</t>
  </si>
  <si>
    <t>6ca5709b-055c-49d2-8b30-211a63d1fe0b</t>
  </si>
  <si>
    <t>Ovladač Tp-Link Tapo WiFi</t>
  </si>
  <si>
    <t>Driver Tp-Link Tapo WiFi</t>
  </si>
  <si>
    <t>6ca5c713-d724-4e3b-9c81-82f7155fd94d</t>
  </si>
  <si>
    <t>Krytka Tadar 26 cm</t>
  </si>
  <si>
    <t>Tadar lid 26 cm</t>
  </si>
  <si>
    <t>6ca5c87d-0163-42bb-92e7-0f5f78f21b5f</t>
  </si>
  <si>
    <t>Narval Girlanda Mořský svět 1 m banner mušle</t>
  </si>
  <si>
    <t>Narwhal Garland Sea World 1m scallop banner</t>
  </si>
  <si>
    <t>6ca5fdd0-4ba1-479c-a803-7f19b49c5546</t>
  </si>
  <si>
    <t>Makita B-43044 sada příslušenství pro vrtáky s bity 66 ks</t>
  </si>
  <si>
    <t>Makita B-43044 accessories set drill bits 66el</t>
  </si>
  <si>
    <t>6ca60244-6174-43a5-96fe-3b9d6bc932c4</t>
  </si>
  <si>
    <t>Cornette Spodní Prádlo Boxerky zelené velikost S</t>
  </si>
  <si>
    <t>Cornette Boxer Briefs green size S</t>
  </si>
  <si>
    <t>6ca63512-0e2b-4bc2-a7bd-4af993c12d89</t>
  </si>
  <si>
    <t>Past proti myším Bros 0,03 kg</t>
  </si>
  <si>
    <t>Trap against mice Bros 0,03 kg</t>
  </si>
  <si>
    <t>6ca64ca5-efc6-4526-894b-d9bc62bfd070</t>
  </si>
  <si>
    <t>Fisher-Price Broučci-hračky Hračka pro zručnost</t>
  </si>
  <si>
    <t>Fisher-Price Worms-Players Skill Toy</t>
  </si>
  <si>
    <t>6ca68503-d84c-45f9-8444-58f5496e0e4d</t>
  </si>
  <si>
    <t>MAT vyztužená podprsenka růžová velikost 85D</t>
  </si>
  <si>
    <t>MAT padded bra pink size 85D</t>
  </si>
  <si>
    <t>6ca6a221-3c34-49a1-846f-faa4e6b04395</t>
  </si>
  <si>
    <t>Emalie na kov Hammerite stříbrno-šedá 250 ml</t>
  </si>
  <si>
    <t>Metal enamel Hammerite silver gray 250 ml</t>
  </si>
  <si>
    <t>6ca6b22c-2ac5-4b86-830b-181d603d330c</t>
  </si>
  <si>
    <t>Holínky Obuv Sněhule EVA DEMAR Farmer 48</t>
  </si>
  <si>
    <t>Snow boots EVA DEMAR Farmer 48</t>
  </si>
  <si>
    <t>6ca6f670-3b9d-4aca-8595-b400b6887dde</t>
  </si>
  <si>
    <t>Rival Boxerské bandáže Mexican 4.5 m</t>
  </si>
  <si>
    <t>Rival Boxing Bandages Mexican Wraps 4.5m</t>
  </si>
  <si>
    <t>6ca6fda3-b9fa-4da5-b036-ef262a848613</t>
  </si>
  <si>
    <t>DOVEDNOSTNÍ HRA KROKODÝL U ZUBAŘE S NEMOCNÝM ZOUBKEM</t>
  </si>
  <si>
    <t>ARCADE GAME CROCODILE AT THE DENTIST SICK TOOTH</t>
  </si>
  <si>
    <t>6ca75fd6-feab-4744-9286-8200294be419</t>
  </si>
  <si>
    <t>Lněné semínko zlaté Frutavita 1000 g</t>
  </si>
  <si>
    <t>Golden flaxseed Frutavita 1000 g</t>
  </si>
  <si>
    <t>6ca7abd7-4025-4450-86a8-3e07a2f2b9b9</t>
  </si>
  <si>
    <t>Simply you Šampon s hnojivem na vlasy 150 ml</t>
  </si>
  <si>
    <t>Simply you Shampoo with hair fertilizer 150 ml</t>
  </si>
  <si>
    <t>6ca83d72-642c-49cc-8659-377ec9e92147</t>
  </si>
  <si>
    <t>Nízký škrabák SUCK UK do 60 cm</t>
  </si>
  <si>
    <t>Small scratching post SUCK UK up to 60 cm</t>
  </si>
  <si>
    <t>6ca848f4-2840-4a32-8c0b-f4b122ccba4e</t>
  </si>
  <si>
    <t>Rovicky pásek černý - žena</t>
  </si>
  <si>
    <t>Rovicky black belt - woman</t>
  </si>
  <si>
    <t>6ca86a53-4a1d-4f4e-875a-8cd992c09288</t>
  </si>
  <si>
    <t>Mikina fleecová, černá, velikost XL, NEO 80-500-XL</t>
  </si>
  <si>
    <t>Women's fleece sweatshirt, black, XL, NEO 80-500-XL</t>
  </si>
  <si>
    <t>6ca88a9d-b0fb-4e9e-84f3-2d521113c5ec</t>
  </si>
  <si>
    <t>Kalhotky Iga bílé Mitex [Barva produktu bílá, Velikost 5XL]</t>
  </si>
  <si>
    <t>Women's corrective briefs Iga white Mitex [Product color white, Size 5XL]</t>
  </si>
  <si>
    <t>6ca89fee-1681-4dbe-8b59-10c18442aaab</t>
  </si>
  <si>
    <t>Polévka těstoviny ramen sójová omáčka 89 g Ajinomoto</t>
  </si>
  <si>
    <t>Soup ramen noodles soy sauce 89g Ajinomoto</t>
  </si>
  <si>
    <t>6ca8bc1f-bc81-4d39-ac15-a2eb1060ed1c</t>
  </si>
  <si>
    <t>Připojovací kabel bez konektoru 2x0,5 1,9 m</t>
  </si>
  <si>
    <t>Connection cable without connector 2x0,5 1,9m brą</t>
  </si>
  <si>
    <t>6ca904ee-c31b-42d4-b3de-aec398fef4d5</t>
  </si>
  <si>
    <t>Termos na oběd LIVOO 1 l</t>
  </si>
  <si>
    <t>Dinner thermos LIVOO 1 l</t>
  </si>
  <si>
    <t>6ca91e60-7345-4734-813e-73bcf3c82e00</t>
  </si>
  <si>
    <t>Lišta stěrače Valeo 578518 přední 750 mm</t>
  </si>
  <si>
    <t>Wiper blade Valeo 578518 front 750 mm</t>
  </si>
  <si>
    <t>6ca938a5-72b0-4a32-9e89-779998abe227</t>
  </si>
  <si>
    <t>Mazací stroj Geko G02907</t>
  </si>
  <si>
    <t>Lubricator Geko G02907</t>
  </si>
  <si>
    <t>6ca93f1b-28cf-4645-84da-d732d90e68e2</t>
  </si>
  <si>
    <t>Míč hladký Pretorians 8 cm x 8 cm černý, zelený</t>
  </si>
  <si>
    <t>Pretorians Smooth Ball 8 cm x 8 cm Black, Green</t>
  </si>
  <si>
    <t>6ca94bba-edd0-4d9c-8f98-fd947e764ed3</t>
  </si>
  <si>
    <t>KALLOS Maska PLEX No Yellow 1000 ml</t>
  </si>
  <si>
    <t>KALLOS Mask PLEX No Yellow 1000ml</t>
  </si>
  <si>
    <t>6ca9951b-4949-4401-8d3a-b0a96ea6f5bd</t>
  </si>
  <si>
    <t>Lancome Idole Lash 8 ml řasenka na řasy</t>
  </si>
  <si>
    <t>Lancome Idole Lash 8 ml mascara</t>
  </si>
  <si>
    <t>6caa0f38-e24a-4c3e-aac9-ea3a079fa45d</t>
  </si>
  <si>
    <t>Skleněné skleničky na koření 120 ml 24ks</t>
  </si>
  <si>
    <t>Glass jars for spices 120ml 24pcs scoop</t>
  </si>
  <si>
    <t>6caa2113-d8ea-4720-b967-7e79319407ed</t>
  </si>
  <si>
    <t>Diamantový kotouč Stalco S-30212 125 x 22,2 mm</t>
  </si>
  <si>
    <t>Stalco S-30212 diamond blade 125 x 22.2 mm</t>
  </si>
  <si>
    <t>6caa897e-9926-4f5d-af82-df0463abec84</t>
  </si>
  <si>
    <t>Figurka Hasbro Avengers Titan Hero Moon Knight F0423</t>
  </si>
  <si>
    <t>Hasbro Avengers Titan Hero Moon Knight Figure F0423</t>
  </si>
  <si>
    <t>6caa95c3-cc60-498c-b606-75aa86d3474c</t>
  </si>
  <si>
    <t>Doplněk stravy Grupa Adamed Potazek MAX kapsle 50 ks</t>
  </si>
  <si>
    <t>Diet supplement Grupa Adamed Potazek MAX capsules 50 pcs</t>
  </si>
  <si>
    <t>6caab4be-389e-4100-ba6b-3d16f0bad882</t>
  </si>
  <si>
    <t>M 053/22 Carmela Podprsenka vyztužená Mat béžová</t>
  </si>
  <si>
    <t>M 053/22 Carmela Padded bra Mat beige</t>
  </si>
  <si>
    <t>6caaec57-93b9-46a5-af2e-4dc4dedcb44b</t>
  </si>
  <si>
    <t>Kožený opasek Peterson PTN PM-14 černý 110 cm</t>
  </si>
  <si>
    <t>Leather strap Peterson PTN PM-14 black 110 cm</t>
  </si>
  <si>
    <t>6cab0fb5-a31e-4135-9a6e-0e36ee7268d5</t>
  </si>
  <si>
    <t>Dinosauří Toys Velociraptor</t>
  </si>
  <si>
    <t>Velociraptor Dinosaur Toys</t>
  </si>
  <si>
    <t>6cab328f-58cb-497e-b29a-7853e788ba8d</t>
  </si>
  <si>
    <t>Wrangler Texas Slim pánské džíny zúžené velikost 36/32</t>
  </si>
  <si>
    <t>Wrangler Texas Slim Men's Tapered Jeans Size 36/32</t>
  </si>
  <si>
    <t>6cab3466-75ed-4185-a30a-482f657f943a</t>
  </si>
  <si>
    <t>Adventní kalendář Catrice The Great Christmas 2024</t>
  </si>
  <si>
    <t>Catrice Advent Calendar 2024</t>
  </si>
  <si>
    <t>6cab5833-a9cd-4c22-a5ff-0a288695f7bf</t>
  </si>
  <si>
    <t>Kostým rytíř Widmann vel. 128</t>
  </si>
  <si>
    <t>Knight costume Widmann r. 128</t>
  </si>
  <si>
    <t>6cab742a-a5ac-4ef0-812d-d4a83404bfca</t>
  </si>
  <si>
    <t>Holínky holínky HAWAI PRINT AF DEMAR 30/31</t>
  </si>
  <si>
    <t>Children's boots HAWAI PRINT AF DEMAR 30/31</t>
  </si>
  <si>
    <t>6cab8e58-725a-4e1b-a53b-2e85d4222314</t>
  </si>
  <si>
    <t>JHK pánská polokošile PORA210LS Man Regular LS Polo velikost L</t>
  </si>
  <si>
    <t>JHK men's polo shirt PORA210LS Man Regular LS Polo size L</t>
  </si>
  <si>
    <t>6cab90e1-9b03-4b03-a5c2-92481458d389</t>
  </si>
  <si>
    <t>Zadní Kryt Spigen pro Samsung Galaxy S25 Ultra bezbarvý</t>
  </si>
  <si>
    <t>Spigen back for Samsung Galaxy S25 Ultra colorless</t>
  </si>
  <si>
    <t>6cac3550-4110-432d-95c6-380f55f77649</t>
  </si>
  <si>
    <t>Kinderkraft I-360 i-Size 40-150cm 2023 BLACK</t>
  </si>
  <si>
    <t>Kinderkraft I-360 i-Size car seat black 0-36 kg</t>
  </si>
  <si>
    <t>6cac5cd9-645c-4d1c-9d9f-98c0d419ea10</t>
  </si>
  <si>
    <t>Malířská páska Tesa 25 x 50 m</t>
  </si>
  <si>
    <t>Painting tape Tesa 25 x 50 m</t>
  </si>
  <si>
    <t>6cac8407-d6f9-4797-bcc2-b5978342275f</t>
  </si>
  <si>
    <t>AUTOMATICKÝ ROTOMAT NA HODINKY VITRÍNA KRABIČKA</t>
  </si>
  <si>
    <t>AUTOMATIC WATCH WATCH CASE BOX</t>
  </si>
  <si>
    <t>6cace3d0-1a16-47f3-8b44-111cd9d8a600</t>
  </si>
  <si>
    <t>Navíječ hadice 45 m EXP S101610212 Kapacita 1/2” - 45 m 5/8” - 30 m</t>
  </si>
  <si>
    <t>Hose reel 45m EXP S101610212 Capacity 1/2” - 45m 5/8” - 30m</t>
  </si>
  <si>
    <t>6cad0017-2431-4a57-b934-b426924b9cab</t>
  </si>
  <si>
    <t>NIVEA BABY Vlhčené ubrousky Biodegradovatelné 99% Pure Water 3 x 57 kusů</t>
  </si>
  <si>
    <t>NIVEA BABY Wet Wipes Biodegradable 99% Pure Water 3 x 57 Pieces</t>
  </si>
  <si>
    <t>6cad1bdf-a3ce-4bbf-bee5-19d651b40655</t>
  </si>
  <si>
    <t>Lotto sportovní obuv eko kůže žlutá velikost 40</t>
  </si>
  <si>
    <t>Lotto sports shoes eco leather yellow size 40</t>
  </si>
  <si>
    <t>6cad371c-3f3a-4941-9a38-6ae5ae500262</t>
  </si>
  <si>
    <t>Farmasi Coconut &amp; Vanilla Sprchový gel - 225 ml</t>
  </si>
  <si>
    <t>Farmasi Coconut &amp; Vanilla Shower gel - 225ml</t>
  </si>
  <si>
    <t>6cad43ec-7f69-45d4-a0b9-7fe89de704eb</t>
  </si>
  <si>
    <t>Mýdlo Aleppo 200 g</t>
  </si>
  <si>
    <t>Soap Aleppo 200 g</t>
  </si>
  <si>
    <t>6cad8ff4-58bc-40ea-a3d1-ac7959adbb0e</t>
  </si>
  <si>
    <t>Konvertor WaveShare RS485</t>
  </si>
  <si>
    <t>WaveShare RS485 Converter</t>
  </si>
  <si>
    <t>6cad9751-13f3-422f-ba94-975a15148e85</t>
  </si>
  <si>
    <t>Peterson pásek zelený - muž</t>
  </si>
  <si>
    <t>Peterson strip green - male</t>
  </si>
  <si>
    <t>6cada11a-0e06-4868-8709-1fd2573ac79c</t>
  </si>
  <si>
    <t>Indukční nabíječka Vega 031451 1000 mA 1,2 m bílá</t>
  </si>
  <si>
    <t>Vega 031451 inductive charger 1000 mA 1.2 m white</t>
  </si>
  <si>
    <t>6cadd8d7-5333-44c5-94a3-fdb7ff3c213f</t>
  </si>
  <si>
    <t>Univerzální stropní držák pro projektor</t>
  </si>
  <si>
    <t>Universal Projector Ceiling Mount</t>
  </si>
  <si>
    <t>6cadd922-29c9-4dcd-8b55-1be13b5144c8</t>
  </si>
  <si>
    <t>Exquisite Gaming figurka chobotnice, Young-Hee</t>
  </si>
  <si>
    <t>Exquisite Gaming Squid Game Figure, Young-Hee</t>
  </si>
  <si>
    <t>6cadf44b-25ac-4451-b325-49ea503639d1</t>
  </si>
  <si>
    <t>Bělidlo v prášku Ravi 40 g</t>
  </si>
  <si>
    <t>Bleach powder Ravi 40 g</t>
  </si>
  <si>
    <t>6cae08f5-5904-405f-a324-0b3eda997fa1</t>
  </si>
  <si>
    <t>DÁMSKÉ HODINKY Michael Kors EMERY MK4826 BOX</t>
  </si>
  <si>
    <t>WOMEN'S WATCH Michael Kors EMERY MK4826 BOX</t>
  </si>
  <si>
    <t>6cae1acb-dff9-4b1c-b699-b958f31508f4</t>
  </si>
  <si>
    <t>Pulzní Oxymetr Pulse Oximeter LK88, tmavě modrý</t>
  </si>
  <si>
    <t>Pulse Oximeter LK88 navy blue</t>
  </si>
  <si>
    <t>6cae65e1-848b-434b-a7a5-ea83fab65555</t>
  </si>
  <si>
    <t>Omítací agregát GEKA GEKA UZ 10szt.</t>
  </si>
  <si>
    <t>Plastering aggregate GEKA GEKA UZ 10 pcs.</t>
  </si>
  <si>
    <t>6caeb6d7-bafe-4b3c-87e0-a4632bf1a7fe</t>
  </si>
  <si>
    <t>3x TVRZENÉ SKLO 9H pro Xiaomi Mi 10T Lite</t>
  </si>
  <si>
    <t>3x 9H TEMPERED GLASS for Xiaomi Mi 10T Lite</t>
  </si>
  <si>
    <t>6caece86-8010-4a0c-93c6-1ce6bf7d6c49</t>
  </si>
  <si>
    <t>Babybio Optima 3 batolecí kojenecké bio mléko s probiotiky a prebiotiky 800 g</t>
  </si>
  <si>
    <t>Next milk from 10 months to 3 years BIO 800 g</t>
  </si>
  <si>
    <t>6caf119c-f8b0-4366-bdc5-8b79a0321972</t>
  </si>
  <si>
    <t>Monumi CUBE HEAD dino - Brachiosaurus</t>
  </si>
  <si>
    <t>6caf31c2-2adc-4f18-88c2-1d0fb8acbdc8</t>
  </si>
  <si>
    <t>SCHOLL DÁMSKÉ ŽABKY NEW BOGOTA/BLACK 36 ČERNÁ</t>
  </si>
  <si>
    <t>SCHOLL WOMEN'S FLIP FLOPS NEW BOGOTA/BLACK 36 BLACK</t>
  </si>
  <si>
    <t>6caf4064-312d-4175-9406-838f0cfcbf98</t>
  </si>
  <si>
    <t>Závaží s dlouhým dosahem Gripper 170 g</t>
  </si>
  <si>
    <t>Long Range Weight Gripper 170 g</t>
  </si>
  <si>
    <t>6caf4892-deaa-453c-86ba-49e5607c5349</t>
  </si>
  <si>
    <t>Plážový míč SunClub</t>
  </si>
  <si>
    <t>Beach ball SunClub</t>
  </si>
  <si>
    <t>6caf96c8-b354-4df1-943c-1fbee4655f4b</t>
  </si>
  <si>
    <t>NTY EGR-CT-000 AGR ventil</t>
  </si>
  <si>
    <t>NTY EGR-CT-000 Valve AGR</t>
  </si>
  <si>
    <t>6cafdf0a-d71d-4e15-a514-8dbcd15f77ee</t>
  </si>
  <si>
    <t>Nipplex podprsenka Anna Big béžová 65H</t>
  </si>
  <si>
    <t>Nipplex bra Anna Big beige 65H</t>
  </si>
  <si>
    <t>6cafdf69-bacb-4b1b-8e05-6284228c87c3</t>
  </si>
  <si>
    <t>3-pack CHLAPECKÉ BODY s krátkým rukávem 74 BAVLNA 100%</t>
  </si>
  <si>
    <t>3-pack set BOYS' BODY short sleeve 74 COTTON 100%</t>
  </si>
  <si>
    <t>6cb02170-c822-4fe0-a78f-bd592c51bf61</t>
  </si>
  <si>
    <t>FORMA NA DORT 12 cm NASTAVITELNÝ 16-30 cm FORMA NA DORT OBRUČ NA KOLÁČE</t>
  </si>
  <si>
    <t>CAKE RIM 12cm ADJUSTABLE 16-30cm CAKE RIM CAKE MAKER</t>
  </si>
  <si>
    <t>6cb07062-ea58-43a2-8ecc-aaa04386fef7</t>
  </si>
  <si>
    <t>Dokovací stanice Mcdodo CH-7060 3v1 pro Apple, bílá</t>
  </si>
  <si>
    <t>Mcdodo CH-7060 3in1 docking station for Apple white</t>
  </si>
  <si>
    <t>6cb0901b-d0c0-4c80-a4d6-06dc0c12d263</t>
  </si>
  <si>
    <t>Mitas C-01 3.50-16 58 P</t>
  </si>
  <si>
    <t>6cb0b896-d2bb-4ecb-8385-95316644127a</t>
  </si>
  <si>
    <t>Záslepka Bryza 125 mm hnědá</t>
  </si>
  <si>
    <t>Dummy plug Bryza 125 mm brown</t>
  </si>
  <si>
    <t>6cb0e263-1d6e-43ec-82d2-a1388e813275</t>
  </si>
  <si>
    <t>Lis na citrusy Tefal Vitapress ZP3001 bílý 25 W</t>
  </si>
  <si>
    <t>Citrus juicer Tefal Vitapress ZP3001 white 25 W</t>
  </si>
  <si>
    <t>6cb0f338-2e5b-4a6e-860f-fae93654ac06</t>
  </si>
  <si>
    <t>Termotaška EDIBAZZAR na snídani a nápoje na piknik, cestování, prostorná, odstíny modré 12 l</t>
  </si>
  <si>
    <t>Thermal bag EDIBAZZAR For breakfast and drinks for picnic travel roomy shades of blue 12 l</t>
  </si>
  <si>
    <t>6cb1001c-8c46-4971-8cbe-2ebe1eb6af82</t>
  </si>
  <si>
    <t>Paintglow Brokat na vlasy Sprej Růžový Pink</t>
  </si>
  <si>
    <t>Paintglow Hair Glitter Spray Pink</t>
  </si>
  <si>
    <t>6cb12ac9-c4db-4778-ae37-37388f7a3e2f</t>
  </si>
  <si>
    <t>Klasický míč GymBeam 65 cm, odstíny šedé</t>
  </si>
  <si>
    <t>Classic ball GymBeam 65 cm shades of grey</t>
  </si>
  <si>
    <t>6cb17b2e-0edd-4aa6-b2c6-08851d7072c1</t>
  </si>
  <si>
    <t>Polštář - traktor</t>
  </si>
  <si>
    <t>Children's Tractor Cushion</t>
  </si>
  <si>
    <t>6cb1856e-f3e7-447f-9d3b-24bf9fe3a8ee</t>
  </si>
  <si>
    <t>Podprsenka HENDERSON RAFF bardotka odnímatelná RAMÍNKA 70B</t>
  </si>
  <si>
    <t>Bra HENDERSON RAFF bardotka removable STRAPS 70B</t>
  </si>
  <si>
    <t>6cb196f7-9f6c-416e-afd6-e045aeb97f43</t>
  </si>
  <si>
    <t>Wolfcraft Vrták Forstner Ocel</t>
  </si>
  <si>
    <t>Wolfcraft Forstner Drill Steel</t>
  </si>
  <si>
    <t>6cb1986a-58ec-4dad-8d50-2913ae3962e6</t>
  </si>
  <si>
    <t>METALLICA T-Shirt Tričko James Hetfield rocková kytara L</t>
  </si>
  <si>
    <t>METALLICA T-Shirt Women's T-Shirt James Hetfield guitar rock metal L</t>
  </si>
  <si>
    <t>6cb1d9d2-8860-48b0-9b5b-1123f2b5faf8</t>
  </si>
  <si>
    <t>Difuzér vonný Bartek Candles citrusový, květinový, sladký, svěží 100 ml</t>
  </si>
  <si>
    <t>Bartek Candles scent diffuser citrus, floral, sweet, fresh 100 ml</t>
  </si>
  <si>
    <t>6cb20866-3af8-4919-9ea7-d9851f958c1b</t>
  </si>
  <si>
    <t>Infantino Aktivní centrum zábavy 306161</t>
  </si>
  <si>
    <t>Infantino Active Fun Center 306161</t>
  </si>
  <si>
    <t>6cb29072-fe39-4fda-9ccf-841f97a59027</t>
  </si>
  <si>
    <t>Zadní Kryt Spigen pro Samsung Galaxy S24 černý</t>
  </si>
  <si>
    <t>Back Spigen for Samsung Galaxy S24 black</t>
  </si>
  <si>
    <t>6cb29a14-19fe-4b0c-aa6e-2bfed76c0778</t>
  </si>
  <si>
    <t>Čisticí tekutý přípravek OrganoTex BioCare Wool &amp; Down Wash 500 ml</t>
  </si>
  <si>
    <t>OrganoTex BioCare Wool &amp; Down Wash liquid cleaner 500 ml</t>
  </si>
  <si>
    <t>6cb29aca-720a-4f5d-8181-40a89b7faa25</t>
  </si>
  <si>
    <t>Vonné vosky ScentMoods Musk &amp; Wood 12 kusů</t>
  </si>
  <si>
    <t>Fragrance waxes ScentMoods Musk &amp; Wood 12 pieces</t>
  </si>
  <si>
    <t>6cb2bc0b-2e00-4a54-af5c-1e4ac399a8de</t>
  </si>
  <si>
    <t>Narozeninová svíčka Party Deco Číslice 3 světle modrá 5,5 cm</t>
  </si>
  <si>
    <t>Birthday candle Party Deco Number 3, light blue, 5.5 cm</t>
  </si>
  <si>
    <t>6cb301d1-efa0-4ad1-a0f0-92dd69f2d6ab</t>
  </si>
  <si>
    <t>BALERÍNKY BÍLÉ BOTY NA SUCHÝ ZIP MAŠLIČKA AMERICAN CLUB VELIKOST 29</t>
  </si>
  <si>
    <t>BALLERINAS WHITE VELCRO SHOES BOW AMERICAN CLUB SIZE 29</t>
  </si>
  <si>
    <t>6cb338f9-32f7-4bbe-8a0b-84eff3eeed8c</t>
  </si>
  <si>
    <t>Saténový modrý běhoun na stůl – 36 x 900 cm, dekorace TMAVĚ MODRÁ</t>
  </si>
  <si>
    <t>Satin Table Runner Blue for Table - 36x900 cm, Dark Blue Decoration</t>
  </si>
  <si>
    <t>6cb34690-0074-426f-94d9-c7fcacf07bc2</t>
  </si>
  <si>
    <t>Plyšový polární liška Ty Beanie Boos Phoenix 15 cm</t>
  </si>
  <si>
    <t>Plush Arctic Fox Ty Beanie Boos Phoenix 15 cm</t>
  </si>
  <si>
    <t>6cb35aaa-97b6-43c9-8fb6-07300f949bb1</t>
  </si>
  <si>
    <t>Pánské lyžařské kalhoty Dare2B DMW486R W50 oranžové M</t>
  </si>
  <si>
    <t>Men's ski pants Dare2B DMW486R W50 orange M</t>
  </si>
  <si>
    <t>6cb36cb2-489a-4033-aaa6-2ea9ccdc554b</t>
  </si>
  <si>
    <t>Sada nerezových hrnců Stark Florina 5-dílná</t>
  </si>
  <si>
    <t>Set of stainless steel pots Stark Florina 5-piece</t>
  </si>
  <si>
    <t>6cb3aafe-0751-47dd-bab7-03b69542ce61</t>
  </si>
  <si>
    <t>Sirup Herbapol 420 ml kiwi</t>
  </si>
  <si>
    <t>Syrup Herbapol 420 ml kiwi</t>
  </si>
  <si>
    <t>6cb3c1f6-fdf9-434e-b5cb-cc648337ecb6</t>
  </si>
  <si>
    <t>Kulmofén Concept KF-1310</t>
  </si>
  <si>
    <t>Concept KF-1310 curler dryer</t>
  </si>
  <si>
    <t>6cb3d481-c7c0-4ac4-a438-1d4943d4a893</t>
  </si>
  <si>
    <t>Pracovní rukavice kožené vyztužené armovací RBR 10/XL</t>
  </si>
  <si>
    <t>Leather Work Gloves Double Reinforced Reinforcement RBR 10/XL</t>
  </si>
  <si>
    <t>6cb3f563-e0c4-49c9-a0e6-6678290858fb</t>
  </si>
  <si>
    <t>Tradiční pánev Banquet GRAZIA 28 cm antiadhezivní</t>
  </si>
  <si>
    <t>Frying pan traditional Banquet GRAZIA 28 cm anti-adhesive</t>
  </si>
  <si>
    <t>6cb3f7c4-5e46-40b5-a956-88ff3f4b5fc5</t>
  </si>
  <si>
    <t>Desková hra Stěhování s rodinou Trefliků Trefl</t>
  </si>
  <si>
    <t>Board game Moving with the Treflik Family Trefl</t>
  </si>
  <si>
    <t>6cb427fa-e847-485e-a088-14341ac618d4</t>
  </si>
  <si>
    <t>Vivisence 1035 Podprsenka PUSH UP bílá 85D</t>
  </si>
  <si>
    <t>Vivisence 1035 PUSH UP bra white 85D</t>
  </si>
  <si>
    <t>6cb44f42-43d1-4c20-8a0c-72cd65b60065</t>
  </si>
  <si>
    <t>Nůž na tapety Verk Group 11297 kovový 18 mm</t>
  </si>
  <si>
    <t>Wallpaper knife Verk Group 11297 metal 18 mm</t>
  </si>
  <si>
    <t>6cb4684d-b589-4144-b369-f02fdcfdbcf7</t>
  </si>
  <si>
    <t>Vatové tyčinky Eko-Higiena Perforované bezprašné tampony 1 vrstvy bezprašné 600 ks</t>
  </si>
  <si>
    <t>Eko-Higiena Perforated dust-free swabs 1 dust-free layers 600 pcs.</t>
  </si>
  <si>
    <t>6cb47f92-483f-40ce-aa9c-318b281953f3</t>
  </si>
  <si>
    <t>Magnety pod dlaždice Aqualine MO-10100</t>
  </si>
  <si>
    <t>Aqualine MO-10100 magnets for tiles</t>
  </si>
  <si>
    <t>6cb49db4-0e0f-4810-af9b-c9462bc370fa</t>
  </si>
  <si>
    <t>Karty PANINI TOP CLASS 2023 BAS Pulisic 93</t>
  </si>
  <si>
    <t>PANINI TOP CLASS 2023 BAS Pulisic 93 cards</t>
  </si>
  <si>
    <t>6cb4a692-d98e-4c70-9543-0a10c410e71f</t>
  </si>
  <si>
    <t>Isopropylalkohol IPA I-MAX 99,9% sprej 500 ml</t>
  </si>
  <si>
    <t>Isopropyl alcohol IPA I-MAX 99.9% Spray 500ml</t>
  </si>
  <si>
    <t>6cb4aff3-a7e3-4462-804a-cbc767da0565</t>
  </si>
  <si>
    <t>To je má země - Dinétah Martina Skala</t>
  </si>
  <si>
    <t>6cb4cf9a-b5f9-4e79-b4fc-51458aa4271b</t>
  </si>
  <si>
    <t>Stolička Rojaplast borovice 18 cm</t>
  </si>
  <si>
    <t>Stool Rojaplast pine 18 cm</t>
  </si>
  <si>
    <t>6cb4de49-0fe1-4026-9590-77be56aa18a2</t>
  </si>
  <si>
    <t>Tráva travní směs pro zastíněné oblasti Biopon 40 m² 1 kg</t>
  </si>
  <si>
    <t>Grass mixture of grasses, for shaded areas Biopon 40 m² 1 kg</t>
  </si>
  <si>
    <t>6cb4e0f2-8e37-4af0-982a-ef6e216f3e47</t>
  </si>
  <si>
    <t>Fixy Leventi 8 ks</t>
  </si>
  <si>
    <t>Markers Leventi 8 units</t>
  </si>
  <si>
    <t>6cb521ef-4c25-4f56-8dd8-791e12c083cf</t>
  </si>
  <si>
    <t>KARTÁČEK NA ŘASY A OBOČÍ SPIRÁLKA KŘIŠŤÁL</t>
  </si>
  <si>
    <t>BRUSH FOR EYEBROWS SPIRAL CRYSTAL?</t>
  </si>
  <si>
    <t>6cb52f9f-7d7a-4659-b3eb-07bddf2db37d</t>
  </si>
  <si>
    <t>Kohoutek GZ 3/4" s ventilem, výstup GZ 3/4" MOSAZNÝ BR-KCR3434</t>
  </si>
  <si>
    <t>Tap GZ 3/4" with valve, outlet GZ 3/4" BRASS BR-KCR3434</t>
  </si>
  <si>
    <t>6cb56494-dfb7-40e1-a45e-f56e7cce0322</t>
  </si>
  <si>
    <t>Sada na výrobu DIY náramků pro děti</t>
  </si>
  <si>
    <t>DIY bracelet making kit for kids</t>
  </si>
  <si>
    <t>6cb5c014-528e-45c5-a6f5-a990797135c9</t>
  </si>
  <si>
    <t>Blue Print ADN16610 Tlakový spínač oleje</t>
  </si>
  <si>
    <t>Blue Print ADN16610 Oil pressure switch</t>
  </si>
  <si>
    <t>6cb5de13-3963-407b-af2a-5b61b3851b67</t>
  </si>
  <si>
    <t>Doplněk stravy MyVita Vitamín B50 methylkobalamin vitamín B komplex kapslí 120 ks</t>
  </si>
  <si>
    <t>Diet supplement MyVita Witaminy B50 metylokobalamina vitamin B complex capsules 120 pcs</t>
  </si>
  <si>
    <t>6cb61469-bae4-4a9f-9be0-a2b43e201c24</t>
  </si>
  <si>
    <t>Dětské tričko Béžové pro chlapce Cappuccino Assassino 134</t>
  </si>
  <si>
    <t>Children's T-shirt Beige for Boys Cappuccino Assassino 134</t>
  </si>
  <si>
    <t>6cb63d70-a33e-473e-8e32-cfc65ff87d72</t>
  </si>
  <si>
    <t>Julimex svatební podvazek 28 cm modrý</t>
  </si>
  <si>
    <t>Julimex wedding garter 28 cm blue</t>
  </si>
  <si>
    <t>6cb64e55-60fb-479b-b254-35001a0e03f2</t>
  </si>
  <si>
    <t>KIA CARENS CEED CERATO PREGIO ŠROUB TAŽNÉ ZAŘÍZENÍ</t>
  </si>
  <si>
    <t>KIA CARENS CEED CERATO PREGIO TOW HOOK SCREW</t>
  </si>
  <si>
    <t>6cb66d56-74ab-4db8-a2ed-2e4aaa3f07b8</t>
  </si>
  <si>
    <t>Trekové boty sportovní šité na suchý zip 188-054-2 velikost 45</t>
  </si>
  <si>
    <t>Trekking shoes sewn sports 188-054-2 size 45</t>
  </si>
  <si>
    <t>6cb66f49-bfc0-43f0-98b9-dab781b2803b</t>
  </si>
  <si>
    <t>Traktor DEUTZ-FAHR Siku 1394</t>
  </si>
  <si>
    <t>DEUTZ-FAHR Siku 1394 tractor</t>
  </si>
  <si>
    <t>6cb677d4-2ec3-4b82-a92b-b166b5fa3d1c</t>
  </si>
  <si>
    <t>BEFADO PAPUČE BALERÍNY 114y240 r.36</t>
  </si>
  <si>
    <t>BEFADO BALLERINA SLIPPERS 114y240 r.36</t>
  </si>
  <si>
    <t>6cb68428-2a53-4d41-9ce5-f7a08bed8566</t>
  </si>
  <si>
    <t>Polámal se mraveneček - Pohádky, říkadla a písničky pro kluky a holčičky Radovan Lukavský</t>
  </si>
  <si>
    <t>6cb6db50-a2c8-44d2-999f-b33e37bf6315</t>
  </si>
  <si>
    <t>Aga Kryt pružin pro trampolínu 366 cm tříbarevný</t>
  </si>
  <si>
    <t>Aga Spring cover for trampoline 366 cm tricolor</t>
  </si>
  <si>
    <t>6cb6facd-d417-4f26-af59-febcf80a237d</t>
  </si>
  <si>
    <t>KOUPELNOVÁ nádoba organizér tyčinky odličovací tampony hygienické 2v1</t>
  </si>
  <si>
    <t>BATHROOM container organizer cotton buds hygienic 2in1</t>
  </si>
  <si>
    <t>6cb7143b-aa8e-42a7-b8a1-2e947da44f82</t>
  </si>
  <si>
    <t>Zadní Kryt Fixed pro Samsung Galaxy S23, černý</t>
  </si>
  <si>
    <t>Back Fixed for Samsung Galaxy S23 black</t>
  </si>
  <si>
    <t>6cb716aa-854a-4388-b795-9fd5a4405042</t>
  </si>
  <si>
    <t>Upevnění na batoh TELESIN GP-JFM-003</t>
  </si>
  <si>
    <t>Backpack mount TELESIN GP-JFM-003</t>
  </si>
  <si>
    <t>6cb71cc1-e740-4689-9ec3-3f14b16d7f91</t>
  </si>
  <si>
    <t>Akumulátorový postřikovač Procraft 12 l AS20-12</t>
  </si>
  <si>
    <t>Battery sprayer Procraft 12 l AS20-12</t>
  </si>
  <si>
    <t>6cb72553-d812-4f66-b073-6f5c6be79906</t>
  </si>
  <si>
    <t>PremiumCord Ultra High Speed HDMI 2.1 optický fiber kabel 8K @ 60 Hz, zlacené 10 m kphdm21x10</t>
  </si>
  <si>
    <t>PremiumCord 8K Optically Active HDMI 2.1 Fiber Optic Cable, 48 Gbit / s, HDMI 2.1, 3D, EDID, ARC, 8K video resolution @ 60Hz, gold-plated 10m</t>
  </si>
  <si>
    <t>6cb78f5e-1cee-479d-94d5-73486515bf6e</t>
  </si>
  <si>
    <t>Plochý rovný štětec ABC-RC 9 cm</t>
  </si>
  <si>
    <t>Straight flat brush ABC-RC 9 cm</t>
  </si>
  <si>
    <t>6cb7b34b-586d-4883-b806-af5af4a0deb7</t>
  </si>
  <si>
    <t>Tedgum 00813187 Flexibilní palivová hadice</t>
  </si>
  <si>
    <t>Tedgum 00813187 Przewód paliwowy elastyczny</t>
  </si>
  <si>
    <t>6cb7b462-a6bd-45cf-9678-d73e6a7cd2cc</t>
  </si>
  <si>
    <t>Infračervený ohřívač Trio 430 W černý 600 x 1000 mm</t>
  </si>
  <si>
    <t>Infrared radiator Trio 430 W black 600 x 1000 mm</t>
  </si>
  <si>
    <t>6cb86057-6eb3-44a3-8ec5-1e5f443348d8</t>
  </si>
  <si>
    <t>Felce Azzurra Men Gel Sprcha 2v1 Power Sport</t>
  </si>
  <si>
    <t>Felce Azzurra Men Shower Gel 2in1 Power Sport</t>
  </si>
  <si>
    <t>6cb891e9-41d0-4994-8eb2-a70a1662b72e</t>
  </si>
  <si>
    <t>Kabel Alogy USB - Apple Lightning 1 m bílý</t>
  </si>
  <si>
    <t>Alogy USB cable - Apple Lightning 1 m white</t>
  </si>
  <si>
    <t>6cb8b7d9-41e5-442d-b978-45894b93546d</t>
  </si>
  <si>
    <t>ZAPALOVACÍ KOSTKA VW PASSAT/ Spínač zapalování / startéru Maxgear 63-0044</t>
  </si>
  <si>
    <t>IGNITION CUBE VW PASSAT/ Ignition switch / starter Maxgear 63-0044</t>
  </si>
  <si>
    <t>6cb8cd97-e955-4809-a820-2802f2d3cb4b</t>
  </si>
  <si>
    <t>Motorový kondenzátor Xtreme 3366# 20 µF 450 V</t>
  </si>
  <si>
    <t>Motor capacitor Xtreme 3366# 20 µF 450 V</t>
  </si>
  <si>
    <t>6cb91b81-0d86-45d2-aedf-ae6996056319</t>
  </si>
  <si>
    <t>Tytan tekutý čistič podlah 5 l</t>
  </si>
  <si>
    <t>Tytan floor cleaning liquid 5l</t>
  </si>
  <si>
    <t>6cb99673-49cb-4eea-984b-706188bf22af</t>
  </si>
  <si>
    <t>Fixy na porcelán a sklo Kreul Classic 5 kusů</t>
  </si>
  <si>
    <t>Markers for porcelain and glass Kreul Classic 5 pieces</t>
  </si>
  <si>
    <t>6cb99fba-e076-48ca-87ff-c958f7bbf03b</t>
  </si>
  <si>
    <t>Ruční pumpička Lezyne Lite Drive černá</t>
  </si>
  <si>
    <t>Pump manual Lezyne Lite Drive black</t>
  </si>
  <si>
    <t>6cba0faa-ec10-4844-8e06-6cfa9bfe6c9d</t>
  </si>
  <si>
    <t>Kabel Typ C na Typ C 3.0 PD 30W HD26 bílý 3 metry</t>
  </si>
  <si>
    <t>Cable Type C to Type C 3.0 PD 30W HD26 white 3 meters</t>
  </si>
  <si>
    <t>6cba327b-ccf9-410c-9ce9-564e25c17ad9</t>
  </si>
  <si>
    <t>Lee DAREN Washed Out DŽÍNY JEDNODUCHÉ ŠEDÉ DŽÍNOVÉ KALHOTY W40 L34</t>
  </si>
  <si>
    <t>Lee DAREN Washed Out Jeans Straight Grey DENIM PANTS W40 L34</t>
  </si>
  <si>
    <t>6cba424a-4739-4230-b5cf-8b49141ac595</t>
  </si>
  <si>
    <t>S.Oliver Black Label Women 30 ml EDT</t>
  </si>
  <si>
    <t>6cba86a9-d1e7-4dc6-b84f-6ce7ceaa4e19</t>
  </si>
  <si>
    <t>BALÓNKOVÁ GIRLANDA 45 balónků s konfetami černo-zlatá na křtiny narozenin</t>
  </si>
  <si>
    <t>BALLOON GARLAND 45 balloons with confetti black and gold for baptism birthday</t>
  </si>
  <si>
    <t>6cba8ed5-f6f5-4835-bf94-0371e9fbdd29</t>
  </si>
  <si>
    <t>Vitaerba vitamín C 1000 Forte, 60 tablet</t>
  </si>
  <si>
    <t>Vitaerba vitamin C 1000 Forte, 60 tablets</t>
  </si>
  <si>
    <t>6cba9765-aa66-485b-bd22-0b01d1f5be52</t>
  </si>
  <si>
    <t>Malá VÝKONNÁ TAKTICKÁ LED SVÍTILNA COB ZOOM T6 USB</t>
  </si>
  <si>
    <t>Small POWERFUL COB ZOOM T6 USB LED TACTICAL FLASHLIGHT</t>
  </si>
  <si>
    <t>6cbab01c-d258-4d0e-8861-bc70d8946815</t>
  </si>
  <si>
    <t>Chrániče holení a kotníku Puma 30874 05 vel. XL červené</t>
  </si>
  <si>
    <t>Shin and ankle protectors Puma 30874 05 r. XL red</t>
  </si>
  <si>
    <t>6cbab61f-4b41-4961-9dcd-053e237ea879</t>
  </si>
  <si>
    <t>SADA SKLENĚNÝCH POJISTEK 6X32 mm – 120ks A-TC519</t>
  </si>
  <si>
    <t>SET OF GLASS FUSES 6X32mm – 120pcs A-TC519</t>
  </si>
  <si>
    <t>6cbac9ba-1bcb-4c49-84ef-e84b1679dc50</t>
  </si>
  <si>
    <t>Hřeben pro efilování, modelování, rozčesávání, stříhání, ošetření Donegal</t>
  </si>
  <si>
    <t>Comb for shaping, styling, detangling, cutting, Donegal treatments</t>
  </si>
  <si>
    <t>6cbafa83-e6a6-4ad5-8e2e-0145864e3ced</t>
  </si>
  <si>
    <t>BIRKENSTOCK pánské pantofle Arizona BS velikost 36</t>
  </si>
  <si>
    <t>BIRKENSTOCK Arizona BS men's slippers, size 36</t>
  </si>
  <si>
    <t>6cbb4804-ec45-4e71-9b73-27d43453670b</t>
  </si>
  <si>
    <t>Smartphone Xiaomi Redmi 15 6 GB / 128 GB 4G (LTE) stříbrný</t>
  </si>
  <si>
    <t>Smartphone Xiaomi Redmi 15 6 GB / 128 GB 4G (LTE) silver</t>
  </si>
  <si>
    <t>6cbb6704-4029-4a47-a842-237008cc9d04</t>
  </si>
  <si>
    <t>GIGANTICKÝ HRNEK - PIVNÍ SKLENICE 790 ml GRANÁTOVÝ – ZELENÝ</t>
  </si>
  <si>
    <t>GIANT MUG - MUG 790 ml POMEGRANATE - GREEN</t>
  </si>
  <si>
    <t>6cbbfcb9-e1f8-4b6d-9b9e-e90345fd43a7</t>
  </si>
  <si>
    <t>Umyvadlový sifon Tycner 32 mm</t>
  </si>
  <si>
    <t>Tycner washbasin siphon 32 mm</t>
  </si>
  <si>
    <t>6cbc450c-c900-4291-b2f2-ec67cc006260</t>
  </si>
  <si>
    <t>Ředkev setá Semo Red Meat série Asie bílo - červená 3,5 g</t>
  </si>
  <si>
    <t>Semo Radish - Red Meat white - red 3.5g - Asia series</t>
  </si>
  <si>
    <t>6cbc6234-244c-4e1e-8625-06bfb2620496</t>
  </si>
  <si>
    <t>Febi Bilstein 07190 Matice, výfukový potrubí</t>
  </si>
  <si>
    <t>Febi Bilstein 07190 Nakrętka, kolektor wydechowy</t>
  </si>
  <si>
    <t>6cbc8897-d980-429b-9ef3-a3a11f6fb310</t>
  </si>
  <si>
    <t>Káva Jacobs Crema 500 g</t>
  </si>
  <si>
    <t>Jacobs Crema mixed coffee beans 500 g</t>
  </si>
  <si>
    <t>6cbc89bf-b1f8-43f3-9bb6-d74ede320c1e</t>
  </si>
  <si>
    <t>Klempířské kladivo Neo Tools 0,15 kg</t>
  </si>
  <si>
    <t>Neo Tools 0.15 kg sheet metal hammer</t>
  </si>
  <si>
    <t>6cbcaa9b-b96f-46dc-bf0d-cdf7319a862d</t>
  </si>
  <si>
    <t>Ventilátor bedee (budee) 120 x 120 mm 0483BK-01</t>
  </si>
  <si>
    <t>Fan bedee(bedee) 120 x 120 mm 0483BK-01</t>
  </si>
  <si>
    <t>6cbcade2-bb95-4ade-960f-c75fb556c120</t>
  </si>
  <si>
    <t>Thajská Omáčka 200 Ml</t>
  </si>
  <si>
    <t>Thai Sriracha Sauce EXTRA HOT 200ml</t>
  </si>
  <si>
    <t>6cbcbbb5-f235-4347-89e2-da99924bcda6</t>
  </si>
  <si>
    <t>Olaplex N 4C Šampon na vlasy 250 de</t>
  </si>
  <si>
    <t>Olaplex N 4C Hair shampoo 250 de</t>
  </si>
  <si>
    <t>6cbce4a8-6ff0-443d-b659-d18dca12f0a8</t>
  </si>
  <si>
    <t>Turistická toaleta Giganplast WC CHIMICO 12 l</t>
  </si>
  <si>
    <t>Tourist toilet Giganplast WC CHIMICO 12 l</t>
  </si>
  <si>
    <t>6cbd3037-0ef6-4fe6-87da-27f78f65cfd3</t>
  </si>
  <si>
    <t>Organické, přírodní hnojivo Target granulát 1 kg 1 l</t>
  </si>
  <si>
    <t>Organic, natural fertilizer Target granules 1 kg 1 l</t>
  </si>
  <si>
    <t>6cbd4139-9813-4650-8ed9-f5fe60bf0a1f</t>
  </si>
  <si>
    <t>Lotus Biscoff Sušenky plněné čokoládou 150 g</t>
  </si>
  <si>
    <t>Lotus Biscoff Chocolate Filled Biscuits 150g</t>
  </si>
  <si>
    <t>6cbd8306-855d-445e-8843-4289818c3a1c</t>
  </si>
  <si>
    <t>PVC DOKONČOVACÍ LIŠTA 18x18 15 m GRAFIT flexibilní Úhelník</t>
  </si>
  <si>
    <t>FINISHING STRIP PVC 18x18 15m GRAPHITE flexible Angle</t>
  </si>
  <si>
    <t>6cbd8b6f-94de-4ceb-8302-bdfb0462143a</t>
  </si>
  <si>
    <t>BATOH ŠKOLNÍ OBCHODNÍ BATOH PRO MLÁDEŽ</t>
  </si>
  <si>
    <t>BUSINESS BACKPACK TOURIST YOUTH SCHOOL</t>
  </si>
  <si>
    <t>6cbddbd0-90c7-44ec-ac3a-eeb5f110bbbb</t>
  </si>
  <si>
    <t>Kleštičky na nehty Staleks Pro Level Expert 61 16 mm stříbrné</t>
  </si>
  <si>
    <t>Staleks Pro Level Expert 61 nail clippers 16 mm silver</t>
  </si>
  <si>
    <t>6cbe064e-fd2d-4207-b9ba-a504bc9de730</t>
  </si>
  <si>
    <t>Tyčový vysavač Amica VM-7050 bílý</t>
  </si>
  <si>
    <t>Amica VM-7050 white vertical vacuum cleaner</t>
  </si>
  <si>
    <t>6cbe1281-0730-49b5-91c6-f47cd5d5d60f</t>
  </si>
  <si>
    <t>Matná ochranná Fólie pro Tesla Model 3, 2017-2023</t>
  </si>
  <si>
    <t>Tesla Model 3, 2017-2023 matte protective film</t>
  </si>
  <si>
    <t>6cbe16a1-fc29-448a-b8db-1403d37c2750</t>
  </si>
  <si>
    <t>Organický kompostovací prostředek, přírodní prášek Planto</t>
  </si>
  <si>
    <t>Composting agent organic, natural Planto powder</t>
  </si>
  <si>
    <t>6cbe17d0-f141-46cf-a232-d9b8bb09fc17</t>
  </si>
  <si>
    <t>Pánské pantofle ADIDAS ADILETTE SHOWER FY7815</t>
  </si>
  <si>
    <t>ADIDAS ADILETTE SHOWER FY7815 men's slippers</t>
  </si>
  <si>
    <t>6cbe1aa9-db81-4fe2-886a-c131ab77ee4f</t>
  </si>
  <si>
    <t>TLAKOVÁ MYČKA NILFISK E 145.4-9 + VODNÍ FILTR 145 BAR, NAVÍJEČ HADICE</t>
  </si>
  <si>
    <t>PRESSURE WASHER NILFISK E 145.4-9 + WATER FILTER 145 BAR HOSE RETRACTOR</t>
  </si>
  <si>
    <t>6cbe3969-63cf-4c16-96f6-97303fdf3633</t>
  </si>
  <si>
    <t>Nůž Pronett XJ3770</t>
  </si>
  <si>
    <t>Pronett XJ3770 knife</t>
  </si>
  <si>
    <t>6cbe63cc-c66d-4740-b56b-8d08d28317fd</t>
  </si>
  <si>
    <t>TEPE ID Original 0.45 mm kartáčky pomara. 25 Ks.</t>
  </si>
  <si>
    <t>TEPE ID Original 0.45mm toothbrush orange. 25 pcs.</t>
  </si>
  <si>
    <t>6cbe8475-9741-4db3-8e3e-5c11ba1d8220</t>
  </si>
  <si>
    <t>Stan, 300 x 300 cm, ocel, šedý</t>
  </si>
  <si>
    <t>Storage tent, 300x300 cm, steel, gray</t>
  </si>
  <si>
    <t>6cbf1250-dfe8-4820-8c5f-cf559db7def9</t>
  </si>
  <si>
    <t>FORMULE F1 McLaren MCL38 2024 Lando Norris FORMULE F1 1:43 BBURAGO 18-38215</t>
  </si>
  <si>
    <t>F1 McLaren MCL38 2024 Lando Norris F1 1:43 BBURAGO 18-38215</t>
  </si>
  <si>
    <t>6cbf5ad3-94cf-4646-ac16-f833ebf24f38</t>
  </si>
  <si>
    <t>ORGANIZÉR NA OPĚRADLO AUTOSEDAČKY DO AUTA, 10 KAPES XXL</t>
  </si>
  <si>
    <t>ORGANIZER FOR THE BACK OF A CAR SEAT FOR A CAR 10 POCKETS XXL</t>
  </si>
  <si>
    <t>6cbfe6b7-d139-403f-af69-cfa960f5ebe3</t>
  </si>
  <si>
    <t>NOVÁ ZADNÍ LAMPA ŠKODA OCTAVIA II KOMBI 04-08 PRAVÁ</t>
  </si>
  <si>
    <t>NEW REAR LAMP SKODA OCTAVIA II STATION WAGON 04-08 RIGHT</t>
  </si>
  <si>
    <t>6cbffd95-5f92-4e95-81eb-a85af6756677</t>
  </si>
  <si>
    <t>Lišta stěrače Kamoka 27M650 přední 650 mm</t>
  </si>
  <si>
    <t>Kamoka 27M650 wiper blade front 650 mm</t>
  </si>
  <si>
    <t>6cc03d09-5505-4e91-a176-e02c8565d5e9</t>
  </si>
  <si>
    <t>Obal na motocykl S Moretti</t>
  </si>
  <si>
    <t>S Moretti motorcycle cover</t>
  </si>
  <si>
    <t>6cc04cc2-f1f7-4a95-a22c-356b2e5002a1</t>
  </si>
  <si>
    <t>Toaletní Stolek Aga bílý lesk 94 x 140 x 43 cm</t>
  </si>
  <si>
    <t>Dressing Table Aga white gloss 94 x 140 x 43cm</t>
  </si>
  <si>
    <t>6cc059ef-f280-4757-8577-f40f769a14cd</t>
  </si>
  <si>
    <t>Podložka do dřezu Practic 10070199 černá 28 x 28 cm</t>
  </si>
  <si>
    <t>Practic 10070199 sink mat black 28 x 28 cm</t>
  </si>
  <si>
    <t>6cc0611d-7151-4b02-92c6-528ea0623110</t>
  </si>
  <si>
    <t>Marakasy Adam Toys N4029</t>
  </si>
  <si>
    <t>Adam Toys N4029 maracas</t>
  </si>
  <si>
    <t>6cc0734f-736e-4edf-b951-06099586b5c1</t>
  </si>
  <si>
    <t>AOC C32G2ZE/BK LED monitor 31,5" 1920 x 1080 px VA</t>
  </si>
  <si>
    <t>Monitor LED AOC C32G2ZE/BK 31,5 " 1920 x 1080 px VA</t>
  </si>
  <si>
    <t>6cc079ae-9088-4543-a15a-1d6e88b8f1dc</t>
  </si>
  <si>
    <t>Hrnec Ambition ACERO 11 l</t>
  </si>
  <si>
    <t>Traditional pot Ambition ACERO 11 l</t>
  </si>
  <si>
    <t>6cc08cea-4c18-4fb6-bad1-044856492d0a</t>
  </si>
  <si>
    <t>Křeslo Szchara velur zelené 1 ks</t>
  </si>
  <si>
    <t>Chair Szchara velour green 1 pc.</t>
  </si>
  <si>
    <t>6cc0c9ff-03c1-4ac7-95f4-6b4ad5554045</t>
  </si>
  <si>
    <t>Jigga Wear kraťasy krátké ŠIROKÉ VOLNÉ BAGY KRÁTKÉ NA LÉTO velikost L</t>
  </si>
  <si>
    <t>Wear Men's Denim Shorts Short WIDE LOOSE BAGS SHORT FOR SUMMER Size L</t>
  </si>
  <si>
    <t>6cc0ec6d-eec8-4406-9e0c-139c0d7e6034</t>
  </si>
  <si>
    <t>Cornette Spodní Prádlo Boxerky šedé velikost 3XL</t>
  </si>
  <si>
    <t>Cornette Boxer Briefs grey size 3XL</t>
  </si>
  <si>
    <t>6cc0f0e7-5d87-4b8f-ae44-50928dd29e37</t>
  </si>
  <si>
    <t>Gap Tenisky New York Nyl GAF004F5SWWHOFGP Bílá</t>
  </si>
  <si>
    <t>Gap Sneakers New York Nyl GAF004F5SWWHOFGP White</t>
  </si>
  <si>
    <t>6cc12aa2-2ae4-4232-b352-48485c492f57</t>
  </si>
  <si>
    <t>Napájecí zásuvka AC samice Prolech 1490#</t>
  </si>
  <si>
    <t>AC power socket female Prolech 1490#</t>
  </si>
  <si>
    <t>6cc166c0-848b-4f06-a550-6e82e872f6fc</t>
  </si>
  <si>
    <t>Lumo Stars Plyšový Komar Mygga - Classic</t>
  </si>
  <si>
    <t>Lumo Stars Plush Mosquito Mygga - Classic</t>
  </si>
  <si>
    <t>6cc1c359-f88c-43c6-be6d-7ffbad25d392</t>
  </si>
  <si>
    <t>Helikon-Tex dámské bojové kalhoty dlouhé velikost 28/32</t>
  </si>
  <si>
    <t>Helikon-Tex women's long cargo pants, size 28/32</t>
  </si>
  <si>
    <t>6cc2317c-4935-4593-bd7f-1b57a836a199</t>
  </si>
  <si>
    <t>Mattel Panenka Barbie Fashionistas modelka #224, černé vlasy, kostičkované šaty, doplňky, 65. výročí FBR37</t>
  </si>
  <si>
    <t>Barbie Fashionistas #224 Doll Dress Pink Checkered Toy 3+ HRH21</t>
  </si>
  <si>
    <t>6cc23a0f-1c46-47b7-b760-c138a8fba79f</t>
  </si>
  <si>
    <t>Wella Invigo Volume Boost Crystal 500 ml maska pro zvětšení objemu vlasů</t>
  </si>
  <si>
    <t>Wella Invigo Volume Boost Crystal 500 ml mask that increases hair volume</t>
  </si>
  <si>
    <t>6cc23e69-7f44-4e1a-9487-dac38f3f1378</t>
  </si>
  <si>
    <t>PLASTOPTAK - Ochranný plastový pás proti ptákům, šířka 10 cm, délka 5 m, če</t>
  </si>
  <si>
    <t>PLASTOPTAK - Protective plastic strip against birds, width 10 cm, length 5 m, red</t>
  </si>
  <si>
    <t>6cc26c7e-2d12-493e-ba36-334d3b65691b</t>
  </si>
  <si>
    <t>Sáček na tělocvik Crazy Kitten (CCV0503)</t>
  </si>
  <si>
    <t>Crazy Kitten Gym Bag (CCV0503)</t>
  </si>
  <si>
    <t>6cc2898a-e0f1-4ae5-b8ba-b65e9e00f26a</t>
  </si>
  <si>
    <t>Brzdový kotouč Shimano SM-RT10 160 mm (6")</t>
  </si>
  <si>
    <t>Brake disc Shimano SM-RT10 160 mm (6")</t>
  </si>
  <si>
    <t>6cc29923-7cae-4984-aad0-c77108286d4d</t>
  </si>
  <si>
    <t>Nástěnné svítidlo Italux bílé, černé G9 40 W</t>
  </si>
  <si>
    <t>Wall lamp Italux white, black G9 40 W</t>
  </si>
  <si>
    <t>6cc2af3f-206d-41b6-aef6-e088eb123c79</t>
  </si>
  <si>
    <t>2x NAKLIČOVACÍ NÁDOBA SKLENIČKOVÁ KLÍČENKA SKLENICE NA KLÍČKY NÁDOBA SEMENA 1000ML</t>
  </si>
  <si>
    <t>2x GERMINATOR JAR FOR SPROUTS DISH SEEDS 1000ML</t>
  </si>
  <si>
    <t>6cc2cf96-4463-4957-88eb-99d689441f14</t>
  </si>
  <si>
    <t>Iveco OE 500336586</t>
  </si>
  <si>
    <t>6cc2d29e-752e-44b8-8c77-a184b52442b1</t>
  </si>
  <si>
    <t>Bosch 1 987 435 540 Filtr, větrání prostoru pro cestující</t>
  </si>
  <si>
    <t>Bosch 1 987 435 540 Filter, passenger space ventilation</t>
  </si>
  <si>
    <t>6cc2d3bd-692f-482b-b4fe-6c79f6100e17</t>
  </si>
  <si>
    <t>KALA Olej Osvěžovač vzduchu Neutralizátor pachů ČERSTVÉ PRÁDLO 500 ml</t>
  </si>
  <si>
    <t>KALA Oil Air Freshener Odor Neutralizer FRESH LAUNDRY 500ml</t>
  </si>
  <si>
    <t>6cc2e49a-e2f5-405e-a6bd-e575afe5d98e</t>
  </si>
  <si>
    <t>Vibrátor pro vyrovnávání dlaždic Minexo 600 W</t>
  </si>
  <si>
    <t>Vibrator for leveling tiles Minexo 600 W</t>
  </si>
  <si>
    <t>6cc34c35-4bad-4665-bafa-cc21e44d0ec9</t>
  </si>
  <si>
    <t>Polobotky Nagaba 455 Černá Nubuk Velikost 41</t>
  </si>
  <si>
    <t>Nagaba 455 Black Nubuck Shoe, Size 41</t>
  </si>
  <si>
    <t>6cc387bc-04ef-449b-a107-6da1ff3a5e15</t>
  </si>
  <si>
    <t>HITOVÉ PROTIPOTOVÉ VLOŽKY: OBOUSTRANNĚ ČERNÉ:. PROTIPOTOVÉ DO PODPAŽÍ 60ks</t>
  </si>
  <si>
    <t>HIT ANTI-SWEEP PADS: BLACK ON BOTH SIDES:. ANTI-SWEEP UNITS 60 pcs</t>
  </si>
  <si>
    <t>6cc3d1d1-1b3a-4745-9873-cb031b93c19d</t>
  </si>
  <si>
    <t>Thermotec DCC039TT Přeplňovací vzduchová hadice</t>
  </si>
  <si>
    <t>Thermotec DCC039TT Charging air hose</t>
  </si>
  <si>
    <t>6cc411fa-d37d-48a1-9e90-66dc028358a9</t>
  </si>
  <si>
    <t>6 X VOSK VOSK NA PODVOZEK TRANSPARENTNÍ 1 L + PISTOLE</t>
  </si>
  <si>
    <t>6X ANTI-CORROSION WAX FOR CHASSIS TRANSPARENT 1L + GUN</t>
  </si>
  <si>
    <t>6cc42f08-eb8d-44ae-a26f-bc27221e87e3</t>
  </si>
  <si>
    <t>DO KOUPELE PROTISKLUZOVÁ KOUPELNOVÁ PODLOŽKA DO VANY VELKÁ 100X40</t>
  </si>
  <si>
    <t>ANTI-SLIP BATHROOM BATH MAT FOR THE BATHTUB, LARGE 100X40</t>
  </si>
  <si>
    <t>6cc48480-bdcb-4a1c-874f-05763361b870</t>
  </si>
  <si>
    <t>Maxgear 45-0028 Čerpadlo kapaliny ostřikovače, ostřikovač předních světlometů</t>
  </si>
  <si>
    <t>Maxgear 45-0028 Pompa płynu spryskiwacza, spryskiwacz przednich reflektorów</t>
  </si>
  <si>
    <t>6cc48748-baa5-4035-ac0d-19992e06f752</t>
  </si>
  <si>
    <t>Stropní reflektor kulatý Polux černý, žlutý</t>
  </si>
  <si>
    <t>Ceiling spotlight round Polux black, yellow</t>
  </si>
  <si>
    <t>6cc4c2e0-9445-4257-9720-71709745fbaa</t>
  </si>
  <si>
    <t>Munchkin Točící se hračka do koupele 2ks želvička</t>
  </si>
  <si>
    <t>Munchkin Whirling Bath Toy 2 pcs. Turtle</t>
  </si>
  <si>
    <t>6cc4d982-c07a-4516-affd-7320418cfddd</t>
  </si>
  <si>
    <t>Master-Sport Germany 36806-SET-MS Sada kyvadla, odpružení kola</t>
  </si>
  <si>
    <t>Master-Sport Germany 36806-SET-MS Swing arm set, wheel suspension</t>
  </si>
  <si>
    <t>6cc547d0-2bf0-4d66-873f-cfab328211b5</t>
  </si>
  <si>
    <t>SWISSTEN SITE ADAPTÉR GaN 1x USB-C 20W POWER DELIVERY BLACK + DATA</t>
  </si>
  <si>
    <t>SWISSTEN SÍŤOVÝ ADAPTÉR GaN 1x USB-C 20W POWER DELIVERY ČERNÝ + DATOVÝ</t>
  </si>
  <si>
    <t>6cc56516-4d96-4bea-a026-cb8aaac7d1ac</t>
  </si>
  <si>
    <t>GraviTrax Akční set Twist 225767</t>
  </si>
  <si>
    <t>6cc582d4-a5d4-4f5c-8253-46b22a9b329d</t>
  </si>
  <si>
    <t>Vůně do auta Areon AC03 8 ml</t>
  </si>
  <si>
    <t>Car fragrance Areon AC03 8ml</t>
  </si>
  <si>
    <t>6cc594f5-4bbc-425f-a40d-cf1031392b4a</t>
  </si>
  <si>
    <t>Toga dětské tenisky zelené velikost 29</t>
  </si>
  <si>
    <t>Toga children's sneakers, green, size 29</t>
  </si>
  <si>
    <t>6cc5a2c1-a4f7-405c-af44-2477375d8097</t>
  </si>
  <si>
    <t>Čistič oken Aptel 21 cm</t>
  </si>
  <si>
    <t>Aptel window cleaner 21 cm</t>
  </si>
  <si>
    <t>6cc5b0e4-2c21-403a-8fc1-c3e81ec06656</t>
  </si>
  <si>
    <t>METZGER – ZÁTKA VÝPUSTI OLEJE 8030013</t>
  </si>
  <si>
    <t>METZGER OIL DRAIN PLUG 8030013</t>
  </si>
  <si>
    <t>6cc5e2a6-eda9-4836-8095-d674993be840</t>
  </si>
  <si>
    <t>Desková hra Karuba Haba</t>
  </si>
  <si>
    <t>Board game Karuba Haba</t>
  </si>
  <si>
    <t>6cc5f047-26ed-4299-b454-ea053043f575</t>
  </si>
  <si>
    <t>Posuvník pro spirálovou přehradu 3mm zámek posuvník strojek 10 Ks - ČERNÝ</t>
  </si>
  <si>
    <t>Spiral dam slider 3mm slide lock machine 10pcs - BLACK</t>
  </si>
  <si>
    <t>6cc60102-a275-4758-a335-93d4b5322c71</t>
  </si>
  <si>
    <t>PROSTĚRADLO DO KOČÁRKU KORBIČKY KOLÉBKY BAVLNĚNÉ</t>
  </si>
  <si>
    <t>COTTON CABLES</t>
  </si>
  <si>
    <t>6cc61787-6b9e-45c3-b093-615924ed91f8</t>
  </si>
  <si>
    <t>Samolepková únikovka V oku bouře</t>
  </si>
  <si>
    <t>6cc61c8d-9f8c-412a-a850-138bd29058f3</t>
  </si>
  <si>
    <t>LEGO Friends 41423 Balón na záchranu tygra</t>
  </si>
  <si>
    <t>LEGO Friends 41423 A balloon to rescue the tiger</t>
  </si>
  <si>
    <t>6cc67f15-cbf1-4bff-9671-288993d09a4d</t>
  </si>
  <si>
    <t>Polystyrenová koule Deko 8 cm</t>
  </si>
  <si>
    <t>Styrofoam ball Deko 8 cm</t>
  </si>
  <si>
    <t>6cc6acf0-2b8e-44c0-9c29-2255af93cc36</t>
  </si>
  <si>
    <t>Keen pánské sandály velikost 45</t>
  </si>
  <si>
    <t>Keen Men's Sandals Size 45</t>
  </si>
  <si>
    <t>6cc6c93a-2284-4475-80ac-3c8c85258539</t>
  </si>
  <si>
    <t>Držák pro přenášení desek max 80 kg Proline 32201</t>
  </si>
  <si>
    <t>Plate carrying handle max 80kg Proline 32201</t>
  </si>
  <si>
    <t>6cc6d3a9-0eb7-44ad-b05a-da6d46c7769d</t>
  </si>
  <si>
    <t>Přístupový bod TP-Link Deco X50-PoE(1-pack) 802.11ax (Wi-Fi 6)</t>
  </si>
  <si>
    <t>Access Point TP-Link Deco X50-PoE(1-pack) 802.11ax (Wi-Fi 6)</t>
  </si>
  <si>
    <t>6cc70ca4-433a-4da3-acdb-ef9f399ca7e3</t>
  </si>
  <si>
    <t>Adidas pánské tenisky HP6007 šedé velikost 46 2/3</t>
  </si>
  <si>
    <t>Adidas men's sneakers HP6007 grey size 46 2/3</t>
  </si>
  <si>
    <t>6cc727a5-4a03-4b4f-83d0-fa0d2359d74b</t>
  </si>
  <si>
    <t>SADA NA MANIKÚRU 10 DÍLŮ PŘENOSNÝ KLEŠTIČKY NA NEHTY NŮŽKY</t>
  </si>
  <si>
    <t>MANICURE SET 10 ELEMENTS PORTABLE NAIL CLIPPER SCISSORS</t>
  </si>
  <si>
    <t>6cc746f4-2cd4-42a2-a633-a03ed65a98a6</t>
  </si>
  <si>
    <t>Allwaves Barva na vlasy 4.0 středně hnědá 100 ml</t>
  </si>
  <si>
    <t>Allwaves Hair dye 4.0 medium brown 100ml</t>
  </si>
  <si>
    <t>6cc767a3-27fe-44cc-9a2f-886d4f7af5f9</t>
  </si>
  <si>
    <t>Kabel Vention AIOB0 HDMI - HDMI 0,02 m</t>
  </si>
  <si>
    <t>Vention AIOB0 HDMI - HDMI cable 0.02 m</t>
  </si>
  <si>
    <t>6cc7793f-3d39-4b37-80db-8a5439c69c6e</t>
  </si>
  <si>
    <t>K2 K2-POLO CHRÁNIČ 5 PRO KOKPIT</t>
  </si>
  <si>
    <t>K2 K2-POLO PROTECTANT 5 FOR COCKPIT</t>
  </si>
  <si>
    <t>6cc7e61d-6c8d-4d78-b91c-d4f6ba954216</t>
  </si>
  <si>
    <t>LED LAMPA DO INTERIÉRU AUTA BÍLÁ 48LED 12V-85V 10W DO ZAVAZADLOVÉHO PROSTORU</t>
  </si>
  <si>
    <t>LED LAMP FOR CAR INTERIOR WHITE 48LED 12V-85V 10W FOR TRUNK</t>
  </si>
  <si>
    <t>6cc80c07-a948-40d1-8c17-935d84277103</t>
  </si>
  <si>
    <t>Káva zrnková Arabica Lavazza Caffe Espresso Italiano Classico 500 g</t>
  </si>
  <si>
    <t>Arabica Lavazza Caffe Espresso Italiano Classico coffee beans 500 g</t>
  </si>
  <si>
    <t>6cc81173-d9d1-43d4-aae3-8185c8e98e13</t>
  </si>
  <si>
    <t>Pyré mandarinková 100% Ponthier 1 kg</t>
  </si>
  <si>
    <t>Mandarin pulp 100% Ponthier 1kg</t>
  </si>
  <si>
    <t>6cc830eb-fc91-45c0-ace2-fb5f908b0691</t>
  </si>
  <si>
    <t>Pořadač PP A4 4-kroužkový - Opaline červená</t>
  </si>
  <si>
    <t>Binder PP A4 4-ring - Opaline red</t>
  </si>
  <si>
    <t>6cc8653c-97ae-4e0e-be8a-57abd7e34531</t>
  </si>
  <si>
    <t>DUŠE SCHWALBE 28" 1.10-1.75 AV17 40mm AUTO</t>
  </si>
  <si>
    <t>INNER TUBE SCHWALBE 28" 1.10-1.75 AV17 40mm AUTO</t>
  </si>
  <si>
    <t>6cc8af21-b150-4c09-bf62-defc607f1fb0</t>
  </si>
  <si>
    <t>Hračka pro kočky BARRY KING Fluorescenční ryba 9x5 cm</t>
  </si>
  <si>
    <t>Interactive cat toy Barry King BARRY KING Fluorescent fish 9x5cm</t>
  </si>
  <si>
    <t>6cc8c630-5351-4bbc-877e-988e3e7f6341</t>
  </si>
  <si>
    <t>Doplněk stravy pro muže PROERECTA kapsle 60 ks</t>
  </si>
  <si>
    <t>Diet supplement for men PROERECTA capsules 60 pcs</t>
  </si>
  <si>
    <t>6cc8cadd-2ab7-41c6-9701-dbd13a5efb51</t>
  </si>
  <si>
    <t>Hřebec plemene lipizzaner</t>
  </si>
  <si>
    <t>Lipizzaner stallion</t>
  </si>
  <si>
    <t>6cc8d19d-5b39-4997-b07a-121c2007b5d3</t>
  </si>
  <si>
    <t>Kostým Kostým Wednesday Rodina Addamsů Temné plesové šaty Gotka S</t>
  </si>
  <si>
    <t>Wednesday Addams Family Costume Dark Gown Ball Gown S</t>
  </si>
  <si>
    <t>6cc906ef-81eb-466d-932c-edfbe5518cda</t>
  </si>
  <si>
    <t>CMP pánské sandály velikost 43</t>
  </si>
  <si>
    <t>CMP men's sandals, size 43</t>
  </si>
  <si>
    <t>6cc914fe-08e4-475a-a92f-a1f21ad0b6f4</t>
  </si>
  <si>
    <t>Smartphone POCO F7 Ultra 16 GB / 512 GB 5G černý</t>
  </si>
  <si>
    <t>Smartphone POCO F7 Ultra 16 GB / 512 GB 5G black</t>
  </si>
  <si>
    <t>6cc92083-a38d-4206-9f18-3c4b88cc930b</t>
  </si>
  <si>
    <t>Plastové indexovací záložky Smart A4 125 ks</t>
  </si>
  <si>
    <t>Smart A4 plastic indexing tabs 125 pcs.</t>
  </si>
  <si>
    <t>6cc93457-8843-42b3-9284-7276ae8c13df</t>
  </si>
  <si>
    <t>M-Tac Taktické bojové kalhoty Aggressor Gen.II Flex, černá, 30/36</t>
  </si>
  <si>
    <t>M-Tac Tactical Militia Pants Aggressor Gen.II Flex, Black, 30/36</t>
  </si>
  <si>
    <t>6cc935c3-238f-4169-b2e7-ce65b8f3e036</t>
  </si>
  <si>
    <t>Kostým sexy Jeptiška řeholní sestra sexy S</t>
  </si>
  <si>
    <t>Outfit sexy nun nun sexy sister S</t>
  </si>
  <si>
    <t>6cc93913-3492-4cf7-a11f-64366864f4ae</t>
  </si>
  <si>
    <t>IKEA ÅKERBÄR Mini skleník, vnitřní/venkovní antracit 45 cm</t>
  </si>
  <si>
    <t>IKEA ÅKERBÄR Mini-greenhouse, indoor/outdoor anthracite 45 cm</t>
  </si>
  <si>
    <t>6cc96bdc-f0a8-4aee-bf8a-5092bf607f6a</t>
  </si>
  <si>
    <t>Extol Craft (7561) 355 mm/2,5", pro trubky do 50 mm</t>
  </si>
  <si>
    <t>Extol Craft (7561) 355mm/2,5", for pipes up to 50mm</t>
  </si>
  <si>
    <t>6cc97517-9d86-46d2-9ff7-f6190df02ea4</t>
  </si>
  <si>
    <t>Doplněk stravy Activlab Pharma ElectroVit Senior 20 šumivých tablet</t>
  </si>
  <si>
    <t>Dietary supplement Activlab Pharma ElectroVit Senior 20 effervescent tablets</t>
  </si>
  <si>
    <t>6cc99749-a83a-4dc8-9f43-403cbf991dcb</t>
  </si>
  <si>
    <t>INNOSTYLE TAŠKA NA NOTEBOOK 16" VODĚODOLNÁ POUZDRO CASE OMNIPROTECT ČERNÁ</t>
  </si>
  <si>
    <t>INNOSTYLE LAPTOP BAG 16" WATERPROOF CASE OMNIPROTECT BLACK</t>
  </si>
  <si>
    <t>6cc9b94c-0326-4e47-8627-ffa45879daff</t>
  </si>
  <si>
    <t>40L skříňka na odpadky, výsuvný koš, 3 komory, praktická</t>
  </si>
  <si>
    <t>40L Trash Can, Retractable Basket, 3 Compartments, Practical</t>
  </si>
  <si>
    <t>6cca3535-e699-433a-8cfd-03f78a4a6acf</t>
  </si>
  <si>
    <t>Obal A5 Sztapel 21 cm x 35,5 cm</t>
  </si>
  <si>
    <t>Cover A5 Sztapel 21 cm x 35,5 cm</t>
  </si>
  <si>
    <t>6cca6025-67c9-4273-9e2d-a8a3a4ca51e1</t>
  </si>
  <si>
    <t>Stojanový sloupový ventilátor, ohřívač, ventilátor Tichý Premium 3v1</t>
  </si>
  <si>
    <t>Column Fan Standing Windmill Heater Quiet Premium 3in1</t>
  </si>
  <si>
    <t>6cca6efa-b08e-4cfe-8938-ad4c9e3b46fa</t>
  </si>
  <si>
    <t>Protiodkapové brýle Milwaukee Performance Clear Safety Glasses</t>
  </si>
  <si>
    <t>Milwaukee Performance Clear Safety Glasses</t>
  </si>
  <si>
    <t>6cca7ce0-ef3c-4d67-9986-2d6b75e84a5e</t>
  </si>
  <si>
    <t>Beurer IH26kids</t>
  </si>
  <si>
    <t>Compressor inhaler Beurer IH 26 Kids</t>
  </si>
  <si>
    <t>6ccadba0-f08b-4f56-ab3f-8a277d4da074</t>
  </si>
  <si>
    <t>Pracovní rukavice Reis Upírky VEL.450N modré</t>
  </si>
  <si>
    <t>Work gloves Reis Wampirki R.450N blue</t>
  </si>
  <si>
    <t>6ccaebc7-cffe-47b5-bc03-f67376261a4f</t>
  </si>
  <si>
    <t>Vitamíny kapsle Amix Liver Cleanse multivitamín</t>
  </si>
  <si>
    <t>Vitamins Amix Liver Cleanse multivitamin capsules</t>
  </si>
  <si>
    <t>6ccafebb-8422-4de4-a412-9302cffccfb4</t>
  </si>
  <si>
    <t>Komodo Jelly Pot Brown Sugar – krmivo hnědé cukie</t>
  </si>
  <si>
    <t>Komodo Jelly Pot Brown Sugar- brown sugar food</t>
  </si>
  <si>
    <t>6ccb1deb-d0e8-46c8-b41b-feeb0244bba1</t>
  </si>
  <si>
    <t>METALOVÁ POKLADNIČKA plechovka LEDOVÉ KRÁLOVSTVÍ ELZA ANNA</t>
  </si>
  <si>
    <t>METAL TREASURE tin can ICE LAND ELZA ANNA</t>
  </si>
  <si>
    <t>6ccb24e8-44fe-4548-a587-b8a5f77d9abb</t>
  </si>
  <si>
    <t>Stojan pro brusku 115/125 mm KD519 Kraft Stativ</t>
  </si>
  <si>
    <t>Grinder Stand 115/125mm KD519 Kraft Tripod</t>
  </si>
  <si>
    <t>6ccb471b-1a7e-4cc8-a65f-be5db3d41411</t>
  </si>
  <si>
    <t>ELEKTRICKÝ MIXÉR NA MLÉKO A KÁVU RUČNÍ ŠLEHAČ NA AKUMULÁTOR USB</t>
  </si>
  <si>
    <t>FROTHER ELECTRIC MIXER FOR COFFEE MILK HAND BEATER FOR USB BATTERY</t>
  </si>
  <si>
    <t>6ccb700a-6841-430d-8a2c-65b4c150c2ac</t>
  </si>
  <si>
    <t>Křížový klíč Moje Auto 96-012</t>
  </si>
  <si>
    <t>Klucz krzyżakowy Moje Auto 96-012</t>
  </si>
  <si>
    <t>6ccb96fb-39a1-4211-9d85-20bee76d308b</t>
  </si>
  <si>
    <t>Výtisk cukrový na dort Sada FARMA ZVÍŘATA 17 El +DÁREK Tabulka Nápis</t>
  </si>
  <si>
    <t>Sugar Print for Cake Set FARM ANIMALS 17 El +GRATIS Plaque Inscription</t>
  </si>
  <si>
    <t>6ccbb9a7-6475-4c87-a53b-280890f4a7a5</t>
  </si>
  <si>
    <t>Šátek Lahti Pro L1030100 žlutý</t>
  </si>
  <si>
    <t>Shawl Lahti Pro L1030100 yellow</t>
  </si>
  <si>
    <t>6ccbbd76-e489-4c1f-bc02-3b1aa2b5ce3a</t>
  </si>
  <si>
    <t>Bonprix šaty pro každodenní nošení velikost 46</t>
  </si>
  <si>
    <t>Bonprix casual dress classic maxi size 46</t>
  </si>
  <si>
    <t>6ccbcacd-b3cb-4c18-8cc4-2c59e903bd5e</t>
  </si>
  <si>
    <t>Plynové kartuše Tiross TS700 28 ks</t>
  </si>
  <si>
    <t>Tiross TS700 28 gas cartridges pcs.</t>
  </si>
  <si>
    <t>6ccbfbb6-5a7d-432a-a67c-1c8331b40165</t>
  </si>
  <si>
    <t>Pláštěnka myšák Mickey 110/116</t>
  </si>
  <si>
    <t>RAIN CAPE MOUSE MICKEY RAINCOAT 110/116</t>
  </si>
  <si>
    <t>6ccbfcfb-4f6d-4a25-bd10-a409f01c6bcf</t>
  </si>
  <si>
    <t>Rozdělovač Gepox 5 okruhů</t>
  </si>
  <si>
    <t>Splitter Gepox 5 circuits</t>
  </si>
  <si>
    <t>6ccc1f6c-fe8d-416c-a7f2-54742635be98</t>
  </si>
  <si>
    <t>Chránič trupu Hatchey</t>
  </si>
  <si>
    <t>Body Protector Hatchey</t>
  </si>
  <si>
    <t>6ccc28de-9f41-448c-ada8-22f2994bb175</t>
  </si>
  <si>
    <t>Many Mornings Ponožky The Bicycles vícebarevné velikost 35-38</t>
  </si>
  <si>
    <t>Many Mornings The Bicycles socks, multicolored, size 35-38</t>
  </si>
  <si>
    <t>6ccc3fb1-0713-4c04-90c3-c26b276fec15</t>
  </si>
  <si>
    <t>Šroubovací nárazník Plastikon 5 cm bílý</t>
  </si>
  <si>
    <t>Bumper screwed Plastikon 5 cm white</t>
  </si>
  <si>
    <t>6ccc68bb-f124-445a-af08-a892999d9324</t>
  </si>
  <si>
    <t>Nexus - Yuval Noah Harari</t>
  </si>
  <si>
    <t>6ccc8d36-0b42-40d8-a0a2-6888ccafd40a</t>
  </si>
  <si>
    <t>Sklenice na nápoje Krosno 350 ml 6 ks</t>
  </si>
  <si>
    <t>Soft drink glasses Krosno 350 ml 6 pcs pcs.</t>
  </si>
  <si>
    <t>6cccb36b-2dcb-4002-9086-5382d6912af3</t>
  </si>
  <si>
    <t>Vánoční SKŘÍTEK TRPASLÍK gnóm VELKÝ ŠEDÝ dárek</t>
  </si>
  <si>
    <t>GREEK Christmas Gnome Gnome BIG GRAY gift</t>
  </si>
  <si>
    <t>6cccd6f4-4684-409d-8f82-c9c70dc2b248</t>
  </si>
  <si>
    <t>Laviino pánská košile regular krátký rukáv bavlna velikost 2XL/3XL</t>
  </si>
  <si>
    <t>Laviino men's regular short sleeve cotton shirt size 2XL/3XL</t>
  </si>
  <si>
    <t>6cccf3a9-8d79-4bb2-ba5e-f7a860f520a6</t>
  </si>
  <si>
    <t>Eldar Fíky Vadis bílé L</t>
  </si>
  <si>
    <t>Eldar Briefs Vadis white L</t>
  </si>
  <si>
    <t>6cccff8e-9dd6-43d6-98ab-09a8bfde0444</t>
  </si>
  <si>
    <t>Automobilová škrabka XLTools se smetáčkem 50 cm</t>
  </si>
  <si>
    <t>Car scraper XLTools with a brush 50 cm</t>
  </si>
  <si>
    <t>6ccd673d-ded7-4cda-8037-ca88074590d7</t>
  </si>
  <si>
    <t>Adaptéry na autosedačku Bebetto</t>
  </si>
  <si>
    <t>Car seat adapters Bebetto</t>
  </si>
  <si>
    <t>6ccd92cd-591e-4bdb-aa3d-1432e9c75fa4</t>
  </si>
  <si>
    <t>Věšák s pohyblivým ramenem na kolíčky Ruhhy, černý</t>
  </si>
  <si>
    <t>Hanger with movable arm for pegs Ruhhy black</t>
  </si>
  <si>
    <t>6ccda2ae-d043-4114-a78a-bc1de09a7448</t>
  </si>
  <si>
    <t>Dudlík Lovi dynamický silikon 6 m +</t>
  </si>
  <si>
    <t>Pacifier Lovi dynamic silicone 6 m +</t>
  </si>
  <si>
    <t>6ccdf246-9872-4dce-bb1c-20c5f7e11f74</t>
  </si>
  <si>
    <t>Lotto sportovní obuv, modrá tkanina, velikost 29</t>
  </si>
  <si>
    <t>Lotto sports shoes fabric blue size 29</t>
  </si>
  <si>
    <t>6cce0dcf-4c20-4a27-ba05-159ba6a39f80</t>
  </si>
  <si>
    <t>Claresa hybridní lak na nehty CELEBRATION 6</t>
  </si>
  <si>
    <t>Claresa CELEBRATION 6 hybrid nail polish</t>
  </si>
  <si>
    <t>6cce4a93-95d1-41ab-937a-47ab1629446d</t>
  </si>
  <si>
    <t>Tvrzené sklo EPICO pro Apple iPhone 16 Pro Max 1 ks</t>
  </si>
  <si>
    <t>Tempered glass EPICO for Apple iPhone 16 Pro Max 1 szt.</t>
  </si>
  <si>
    <t>6cce62a1-f122-494c-8c95-39d15c2e14bc</t>
  </si>
  <si>
    <t>KORÁLKY PLOCHÉ MIX ÚSMĚVŮ PÍSMENA ČÍSLICE 70ks</t>
  </si>
  <si>
    <t>FLAT BEADS MIX SMILES LETTERS NUMBERS 70pcs</t>
  </si>
  <si>
    <t>6cce90f8-fb02-4577-971a-15f2b101f315</t>
  </si>
  <si>
    <t>Zařízení na cukrovou vatu AdMaJ Cukr 1 kg zelená hruška zelená 1 W</t>
  </si>
  <si>
    <t>Cotton candy maker AdMaJ Cukier 1kg zielony gruszka green 1 W</t>
  </si>
  <si>
    <t>6ccf2fa8-4e57-423b-a422-c6f368929ae9</t>
  </si>
  <si>
    <t>HONDA CR-V IV 2012-2015 KAROSÁŘSKÁ ZADNÍ LAMPA LEVÁ 33550T0AA01</t>
  </si>
  <si>
    <t>HONDA CR-V IV 2012-2015 BODY REAR LAMP LEFT 33550T0AA01</t>
  </si>
  <si>
    <t>6ccf44cd-a3c9-46bc-a59f-6277e8f4245e</t>
  </si>
  <si>
    <t>Badoxx sportovní obuv eko kůže černá velikost 32</t>
  </si>
  <si>
    <t>Badoxx sports shoes, ecological leather, black, size 32</t>
  </si>
  <si>
    <t>6ccf86e0-6005-4e75-b317-4a5c8bdc426c</t>
  </si>
  <si>
    <t>Svinovací metr Consorte 3 m</t>
  </si>
  <si>
    <t>Consorte tape measure 3 m</t>
  </si>
  <si>
    <t>6ccf89d5-88af-4d7f-a98f-1133b2f93204</t>
  </si>
  <si>
    <t>Nástrojová krabička na přenášení Qbrick</t>
  </si>
  <si>
    <t>Toolbox for carrying Qbrick</t>
  </si>
  <si>
    <t>6ccf9c77-d106-4de8-ba5e-825ec8abe8fb</t>
  </si>
  <si>
    <t>Chránič Anti. Naturals Anti Tangle Sleeves Fox</t>
  </si>
  <si>
    <t>Anti protector. Naturals Anti Tangle Sleeves Fox</t>
  </si>
  <si>
    <t>6ccfbe20-b00f-4654-b207-cc4b230431d4</t>
  </si>
  <si>
    <t>Montessori Baby šťastná zvířátka Lisciani 470111</t>
  </si>
  <si>
    <t>Montessori Baby Happy Animals Lisciani 470111</t>
  </si>
  <si>
    <t>6ccfc3fc-8ce1-471c-ae4b-ff114365e3a3</t>
  </si>
  <si>
    <t>Aktovka organizér A4 Stil</t>
  </si>
  <si>
    <t>File organizer A4 Stil</t>
  </si>
  <si>
    <t>6ccfc7d1-97f0-4564-9ce4-1e24d6eeaaec</t>
  </si>
  <si>
    <t>Calgon Hygiene Prášek Odvápňovač pro pračku 1 kg</t>
  </si>
  <si>
    <t>Calgon Hygiene Powder Descaler for Washing Machine 1kg</t>
  </si>
  <si>
    <t>6cd0159e-413a-41c1-89e8-ecdf83f5f5ef</t>
  </si>
  <si>
    <t>Stavební rádio Makita Bluetooth</t>
  </si>
  <si>
    <t>Construction radio Makita bluetooth</t>
  </si>
  <si>
    <t>6cd02b8c-f59b-486a-b608-adc7605a0600</t>
  </si>
  <si>
    <t>Letní pneumatika Kumho Ecowing ES31 195/65R15 91 H</t>
  </si>
  <si>
    <t>Kumho Ecowing ES31 195/65R15 91H Summer Tire</t>
  </si>
  <si>
    <t>6cd06fa6-b361-4b0a-8e25-0761422e73b7</t>
  </si>
  <si>
    <t>TREKINGOVÉ HOLE NA CHŮZI NORDIC WALKING ENERO NEWICON NASTAVITELNÉ</t>
  </si>
  <si>
    <t>TREKKING POLES NORDIC WALKING POLES ENERO NEWICON ADJUSTABLE</t>
  </si>
  <si>
    <t>6cd07bae-7547-49c4-8ccb-6354e8225e69</t>
  </si>
  <si>
    <t>Kotec pro psa Pelíšek voděodolná ECCO béžová, černá, odstíny šedé 100 cm x 75 cm</t>
  </si>
  <si>
    <t>Dog playpen Waterproof bed ECCO beige, black, shades of gray 100 cm x 75 cm</t>
  </si>
  <si>
    <t>6cd10e93-578f-4ed0-bba0-83764af9440c</t>
  </si>
  <si>
    <t>Kleště na odizolování kabelů, automatický stahovač Ø0.2-6 mm Polax</t>
  </si>
  <si>
    <t>Wire stripping pliers automatic puller Ø0.2-6mm Polax</t>
  </si>
  <si>
    <t>6cd14aa9-fe1e-4d87-8b99-54c105111c04</t>
  </si>
  <si>
    <t>Hercules Inpulse 200 MK2 – DJ ovladač pro výuku</t>
  </si>
  <si>
    <t>Hercules Inpulse 200 MK2 - DJ controller for learning</t>
  </si>
  <si>
    <t>6cd18e3f-7a19-4407-bb11-5c4c573993dc</t>
  </si>
  <si>
    <t>Zvířata - Otiskni prstíky neuveden</t>
  </si>
  <si>
    <t>Animals - Print your fingers not listed</t>
  </si>
  <si>
    <t>6cd19b66-d44c-4551-a1a4-65da3ac8c7b6</t>
  </si>
  <si>
    <t>Tekutý odstraňovač skvrn Vanish Oxi Action 100 ml</t>
  </si>
  <si>
    <t>Liquid stain remover Vanish Oxi Action 100 ml</t>
  </si>
  <si>
    <t>6cd1cfaf-a70c-40d0-b270-b2cb0db6a6fc</t>
  </si>
  <si>
    <t>REVELL AQUA 36199 ALUMINIUM [METALLIC] 18 ml</t>
  </si>
  <si>
    <t>REVELL AQUA 36199 ALUMINUM [METALLIC] 18ml</t>
  </si>
  <si>
    <t>6cd1dbd7-0b03-46fe-b408-d21d8e86fcfc</t>
  </si>
  <si>
    <t>Sada ramen SALADO s květinami a hnědým okrajem 21 cm HOMLA</t>
  </si>
  <si>
    <t>Set for SALADO ramen with flowers with brown rim 21 cm HOMLA</t>
  </si>
  <si>
    <t>6cd2224b-0639-41ec-b570-e622000c403e</t>
  </si>
  <si>
    <t>Plynová pružina víka zavazadlového prostoru NTY AE-NS-016</t>
  </si>
  <si>
    <t>Sprężyna gazowa, pokrywa bagażnika NTY AE-NS-016</t>
  </si>
  <si>
    <t>6cd2519d-60ac-40e4-9dc2-9240de80d2fa</t>
  </si>
  <si>
    <t>Celozrnná špaldová kaše bez přidaných cukrů od 5 mies.BIO 250 g HOLLE</t>
  </si>
  <si>
    <t>Wholegrain spelt porridge without added sugars from 5 mies.BIO 250g HOLLE</t>
  </si>
  <si>
    <t>6cd2c249-4d0e-4d9b-a1b1-b031fe166de6</t>
  </si>
  <si>
    <t>KOUPELNOVÁ POLIČKA DO KOUPELNY VĚŠÁK DO KUCHYNĚ LOFT ZÁVĚSNÝ KOV ČERNÁ</t>
  </si>
  <si>
    <t>BATHROOM SHELF FOR BATHROOM HANGER FOR KITCHEN LOFT HANGING METAL BLACK</t>
  </si>
  <si>
    <t>6cd31668-1510-4c3d-8c35-b091a8509ed9</t>
  </si>
  <si>
    <t>KOJENECKÉ rozepínací body 74, dlouhý rukáv s PUNTÍKY</t>
  </si>
  <si>
    <t>BABY BODYSUIT 74 long sleeve with DOTS from</t>
  </si>
  <si>
    <t>6cd35b31-1a12-4807-b8f9-a45c213433d9</t>
  </si>
  <si>
    <t>HIT OFFICE rychlovazač ROC prešpán fialová</t>
  </si>
  <si>
    <t>6cd37018-f843-4e21-b539-507c5045d16e</t>
  </si>
  <si>
    <t>LIVARNO HOME Sprchová hadice 2 m</t>
  </si>
  <si>
    <t>LIVARNO HOME Shower hose 2m</t>
  </si>
  <si>
    <t>6cd39cbd-da42-4d08-879e-5e43dddbc060</t>
  </si>
  <si>
    <t>LEGO Classic Kreativní zvířátka 11034</t>
  </si>
  <si>
    <t>LEGO Classic Creative animals 11034</t>
  </si>
  <si>
    <t>6cd3d13e-3312-4f6c-bb57-cb56862f7749</t>
  </si>
  <si>
    <t>6cd40f66-94d9-4e88-800b-0270116b5d7a</t>
  </si>
  <si>
    <t>Kabel Gembird CCBP-HDMI8K-1M HDMI - HDMI 1 m</t>
  </si>
  <si>
    <t>Cable Gembird CCBP-HDMI8K-1M HDMI - HDMI 1 m</t>
  </si>
  <si>
    <t>6cd42e57-bc78-44ec-9409-8fda86dfbab0</t>
  </si>
  <si>
    <t>FZR 9046-E Nůž pro FZR 2048-E FIELDMANN</t>
  </si>
  <si>
    <t>FZR 9046-E Knife for FZR 2048-E FIELDMANN</t>
  </si>
  <si>
    <t>6cd49452-737f-49a5-beaf-1481fcecf4ce</t>
  </si>
  <si>
    <t>Matrace Sportvida 187 x 50 x 5 cm zelená</t>
  </si>
  <si>
    <t>Single mattress Sportvida 187 x 50 x 5 cm green</t>
  </si>
  <si>
    <t>6cd4e43f-d047-4f1e-a920-53e6c17a8bfc</t>
  </si>
  <si>
    <t>Měnič Napětí Mertt MRT/15 3D0907391B, 8E0907391A, 63126938561, 30727205, LAD5GL</t>
  </si>
  <si>
    <t>Converter Mertt MRT/15 3D0907391B, 8E0907391A, 63126938561, 30727205, LAD5GL</t>
  </si>
  <si>
    <t>6cd500eb-c4e9-4ded-9cd7-09c10a9d21ef</t>
  </si>
  <si>
    <t>Dezertní talíř Lubiana Victoria 19 cm</t>
  </si>
  <si>
    <t>Dessert plate Lubiana Victoria 19 cm</t>
  </si>
  <si>
    <t>6cd513db-b5a8-4032-a669-47f0e52d674f</t>
  </si>
  <si>
    <t>Rotační blesk Lucky John Třpytka Bonnie blade vel. 3 7,5 g</t>
  </si>
  <si>
    <t>Spinner rotary Lucky John Obrotówka Bonnie blade s. 3 7,5 g</t>
  </si>
  <si>
    <t>6cd5634e-c9fe-457b-9d8d-0c1b24caab2a</t>
  </si>
  <si>
    <t>Přední směrovky (komplet) MOTOCYKL 50 cm3</t>
  </si>
  <si>
    <t>Front direction indicators (set) MOPED 50cm3</t>
  </si>
  <si>
    <t>6cd576b3-db74-4a5d-ba11-eb9152951b29</t>
  </si>
  <si>
    <t>Tvrzené sklo Fixed pro Apple, iPhone 15 Pro Max 3 ks</t>
  </si>
  <si>
    <t>Tempered glass Fixed for Apple, iPhone 15 Pro Max 3 pcs.</t>
  </si>
  <si>
    <t>6cd5bf55-3093-42f2-97c8-76acc8d0694c</t>
  </si>
  <si>
    <t>Aktualizační sada laserového modulu pro SCULPFUN S9 až S30 Ultra 33W</t>
  </si>
  <si>
    <t>Laser module upgrade kit for SCULPFUN S9 to S30 Ultra 33W</t>
  </si>
  <si>
    <t>6cd5d205-8a39-477c-8d7a-1ac207003660</t>
  </si>
  <si>
    <t>Sluchátka ASUS TUF Gaming H1 Wireless</t>
  </si>
  <si>
    <t>ASUS TUF Gaming H1 Wireless Headphones</t>
  </si>
  <si>
    <t>6cd5d599-81e4-458a-b2f4-9b4fff815661</t>
  </si>
  <si>
    <t>PLSTĚNÁ ČEPICE DO SAUNY BANI KLOBOUK UNIVERZÁLNÍ ŠEDÁ</t>
  </si>
  <si>
    <t>BANI FELT SAUNA HAT, UNIVERSAL, GRAY</t>
  </si>
  <si>
    <t>6cd5e432-9248-440d-baba-be04c8ea8213</t>
  </si>
  <si>
    <t>Batoh Brandit 8007.2.OS 20-40 l černý</t>
  </si>
  <si>
    <t>Brandit 8007.2.OS military backpack 20-40 l black</t>
  </si>
  <si>
    <t>6cd614fb-73d8-4372-b0d6-189ca91533eb</t>
  </si>
  <si>
    <t>Under Armour batoh šedý</t>
  </si>
  <si>
    <t>Under Armour sports backpack grey</t>
  </si>
  <si>
    <t>6cd665b0-5a0e-4ba9-a752-2eeaa56f5519</t>
  </si>
  <si>
    <t>Kormidelní kolo MAT Group 260/533391 s plným PH kotoučem (pár)</t>
  </si>
  <si>
    <t>Steering wheel MAT Group 260/533391 full disc PH (pair)</t>
  </si>
  <si>
    <t>6cd66c80-9ffd-4d3d-8e16-801eec48090a</t>
  </si>
  <si>
    <t>Poupata Růže Růžová Sušená Květina Na Svíčky Mýdla 10g</t>
  </si>
  <si>
    <t>Rose Buds Pink Dried Flower For Candles Soap 10g</t>
  </si>
  <si>
    <t>6cd6718b-e28f-4e4c-ae40-78b5d7df558f</t>
  </si>
  <si>
    <t>Gel Felce Azzurra 250 ml</t>
  </si>
  <si>
    <t>6cd70b5b-33c2-4f55-8f47-5ac525a6f45d</t>
  </si>
  <si>
    <t>HOT WHEELS SPRING SERIES 2025 AUTÍČKO SBĚRATELSKÉ LETHAL DIESEL 2/5</t>
  </si>
  <si>
    <t>HOT WHEELS SPRING SERIES 2025 LETHAL DIESEL 2/5</t>
  </si>
  <si>
    <t>6cd72ac4-a339-49fa-b67b-ef0c3ced15cc</t>
  </si>
  <si>
    <t>Vodící lišta 15 .325 1.5mm K095 Cedrus</t>
  </si>
  <si>
    <t>Guide 15 .325 1.5mm K095 Cedrus</t>
  </si>
  <si>
    <t>6cd74e4e-c6cc-4d2c-be39-bdc652c50215</t>
  </si>
  <si>
    <t>TĚSNĚNÍ SIFONU TRUBKOVÉHO DŘEZU KOMPLET</t>
  </si>
  <si>
    <t>GASKETS FOR PIPE SINK SIPHON SET</t>
  </si>
  <si>
    <t>6cd79f5e-7fb4-4f8b-b43b-74a5106b13f7</t>
  </si>
  <si>
    <t>Pokemon Let's Go Pikachu Nintendo Krabičkový přepínač</t>
  </si>
  <si>
    <t>Pokemon Let's Go Pikachu Nintendo Box Switch</t>
  </si>
  <si>
    <t>6cd7bd9b-b5a0-4658-8e6f-02d15e581731</t>
  </si>
  <si>
    <t>MAT vyztužená podprsenka hnědá velikost 90F</t>
  </si>
  <si>
    <t>MAT padded bra brown size 90F</t>
  </si>
  <si>
    <t>6cd7c534-5d62-4b81-9ff5-78034d586f73</t>
  </si>
  <si>
    <t>Dada Everyday Vlhčené Ubrousky 3x72=216kusů</t>
  </si>
  <si>
    <t>Dada Everyday Wipes Moisturized 3x72=216pcs</t>
  </si>
  <si>
    <t>6cd7c5a9-630f-49ab-a3c6-13ffdb144ef0</t>
  </si>
  <si>
    <t>Stříbrný náramek Pandora - Moments 590702HV-18</t>
  </si>
  <si>
    <t>Pandora Silver Bracelet - Moments 590702HV-18</t>
  </si>
  <si>
    <t>6cd80306-ac6e-4d63-99bb-24faa18c87de</t>
  </si>
  <si>
    <t>Tvarované leporelo se zvuky Jaro</t>
  </si>
  <si>
    <t>6cd80d0e-0adb-4a1b-bcea-4c1d9f938908</t>
  </si>
  <si>
    <t>Dry Walker holínky holínky ke kolenům velikost 38</t>
  </si>
  <si>
    <t>Dry Walker women's knee-length boots size 38</t>
  </si>
  <si>
    <t>6cd82da3-8422-4c96-9e89-fb0fccd5e6bf</t>
  </si>
  <si>
    <t>Rubi Diamantové vrtáky DRYGRES 4DRILL 8 mm</t>
  </si>
  <si>
    <t>Rubi Diamond drill bits DRYGRES 4DRILL 8mm</t>
  </si>
  <si>
    <t>6cd86db3-dc28-40c0-acca-48394de50a97</t>
  </si>
  <si>
    <t>Farmasi Energizující textilní maska 1 Ks</t>
  </si>
  <si>
    <t>Farmasi Energizing sheet mask 1 pc</t>
  </si>
  <si>
    <t>6cd87f45-1731-4a32-b9fd-f5c336722ef5</t>
  </si>
  <si>
    <t>Llorens M738-80 obleček pro panenku miminko NEW BORN velikosti 40-42 cm</t>
  </si>
  <si>
    <t>Llorens clothes with pillow for dolls 38 - 40 cm</t>
  </si>
  <si>
    <t>6cd8a0c2-32e3-4028-8727-3d5dbc5ef425</t>
  </si>
  <si>
    <t>Nike Ponožky SX7664-010 černé velikost 38-42</t>
  </si>
  <si>
    <t>Nike Socks SX7664-010 black size 38-42</t>
  </si>
  <si>
    <t>6cd93d95-8507-4ce5-b045-5908d2cdf700</t>
  </si>
  <si>
    <t>Krycí Plachta Kegel-Błażusiak Mobile Garage 550 ER modrý</t>
  </si>
  <si>
    <t>Tilt Kegel-Błażusiak Mobile Garage 550 ER blue</t>
  </si>
  <si>
    <t>6cd9415d-aadc-4222-8ff6-d96211ea6c95</t>
  </si>
  <si>
    <t>HOLOPOPS lízátko bez cukru s malinovou příchutí a vitamínem C a D (6 Ks) 36 g (JOE GLOW</t>
  </si>
  <si>
    <t>HOLOPOPS Raspberry Flavoured Sugar Free Lollipop with Vitamins C and D (6pcs) 36g (JOE GLOW</t>
  </si>
  <si>
    <t>6cd94bf7-b63d-4649-962c-9aae9c01a450</t>
  </si>
  <si>
    <t>Kabel Phoneo USB typ C - Apple Lightning 0,01 m černý</t>
  </si>
  <si>
    <t>Cable Phoneo USB type C - Apple Lightning 0,01 m black</t>
  </si>
  <si>
    <t>6cd9773c-e805-4768-8e74-c56e5e7a280d</t>
  </si>
  <si>
    <t>Modrý Zvýrazňovač Schneider 1 ks</t>
  </si>
  <si>
    <t>Highlighter blue Schneider 1 pc.</t>
  </si>
  <si>
    <t>6cd97f22-03b1-4cb2-b8b1-d686a11b011b</t>
  </si>
  <si>
    <t>Špunty do uší Sanohra Swim 05729065 2 ks</t>
  </si>
  <si>
    <t>Earplugs Sanohra Swim 05729065 2 pcs.</t>
  </si>
  <si>
    <t>6cd99707-f710-411a-ba55-eb6930aa677f</t>
  </si>
  <si>
    <t>Boty pěnové holínky zateplené TORINO 42</t>
  </si>
  <si>
    <t>Shoes foam boots insulated TORINO 42</t>
  </si>
  <si>
    <t>6cd9c5fa-3dfc-4911-a01d-ab0a2c698614</t>
  </si>
  <si>
    <t>Liner Pentel 1 ks 0,5 mm</t>
  </si>
  <si>
    <t>Gel fineliner Pentel 1 pc. 0,5 mm</t>
  </si>
  <si>
    <t>6cda4b29-27a8-43f7-9e51-05639f4bb0f6</t>
  </si>
  <si>
    <t>Kovová postel s podnožkou, bez matrace, černá, 160 x 200 cm</t>
  </si>
  <si>
    <t>Metal bed with footrest, without mattress, black, 160x200 cm</t>
  </si>
  <si>
    <t>6cda7a8a-efea-40cc-a19e-68153c069349</t>
  </si>
  <si>
    <t>Maxgear 27-0283 Olejová odměrka</t>
  </si>
  <si>
    <t>Maxgear 27-0283 Oil scoop</t>
  </si>
  <si>
    <t>6cdab121-a941-42f8-9810-17a174d3484b</t>
  </si>
  <si>
    <t>Přívěsek Balibazoo Sova Nela</t>
  </si>
  <si>
    <t>Balibazoo Nela the Owl pendant</t>
  </si>
  <si>
    <t>6cdabfcd-beba-48bd-b16f-348adcb99e15</t>
  </si>
  <si>
    <t>Pistole na lepidlo RICHMANN 11 80 W</t>
  </si>
  <si>
    <t>Glue gun RICHMANN 11 80 W</t>
  </si>
  <si>
    <t>6cdae8be-c30f-4c53-bb88-3f46f9595b4e</t>
  </si>
  <si>
    <t>Nástěnné svítidlo Bedee bílé s integrovaným LED zdrojem o výkonu 2 W</t>
  </si>
  <si>
    <t>Wall lamp Bedee white integrated LED source 2 W</t>
  </si>
  <si>
    <t>6cdaf66b-50b5-4243-8a3f-d49e44a2842d</t>
  </si>
  <si>
    <t>Agrotextilie krycí (zimní-jarní) černá 160 x 500 cm 1 g/m²</t>
  </si>
  <si>
    <t>Covering agrotextile (winter-spring) black 160 x 500 cm 1 g/m²</t>
  </si>
  <si>
    <t>6cdb118e-c9f9-44ce-bea0-f9c55a37c5c2</t>
  </si>
  <si>
    <t>Posilovací hrazdy Movit 98-98 cm</t>
  </si>
  <si>
    <t>Bars for pull-ups Movit 98-98 cm</t>
  </si>
  <si>
    <t>6cdb26d2-99fe-4e3f-bfd5-7f1ae3edd6f9</t>
  </si>
  <si>
    <t>Dřevěný krém na boty</t>
  </si>
  <si>
    <t>Mazáček on dřevěný boty</t>
  </si>
  <si>
    <t>6cdb6597-1239-47a3-93e5-9687fbc270af</t>
  </si>
  <si>
    <t>Warhammer 40000 Model Lord Discordant na Helstalker Games Workshop</t>
  </si>
  <si>
    <t>Warhammer 40000 Model Lord Discordant on Helstalker Games Workshop</t>
  </si>
  <si>
    <t>6cdb7381-5f57-42c2-9b58-c19bf795b794</t>
  </si>
  <si>
    <t>NKW-ME-001 NTY KŘÍŽOVÁ HŘÍDEL 24 62 NTY</t>
  </si>
  <si>
    <t>NKW-ME-001 NTY SHAFT CROSS 24 62 NTY</t>
  </si>
  <si>
    <t>6cdb7ed4-956e-4913-8703-5fba24f34749</t>
  </si>
  <si>
    <t>Pleťový krém proti stárnutí Dermika Luxury Placenta 0 SPF na noc 50 ml</t>
  </si>
  <si>
    <t>Anti-aging face cream Dermika Luxury Placenta 0 SPF at night 50 ml</t>
  </si>
  <si>
    <t>6cdbe166-a0a0-436a-9c02-581327698036</t>
  </si>
  <si>
    <t>Pouzdro Spello pro Apple iPhone 16 Pro, černé</t>
  </si>
  <si>
    <t>Holster Spello for Apple iPhone 16 Pro black</t>
  </si>
  <si>
    <t>6cdbf119-0b55-4a5c-b63c-2e873997af24</t>
  </si>
  <si>
    <t>Avene Hyaluron Activ B3 50 ml denní krém</t>
  </si>
  <si>
    <t>Avene Hyaluron Activ B3 50 ml day cream</t>
  </si>
  <si>
    <t>6cdbfd6d-f165-4cb8-97fd-27508fc34b18</t>
  </si>
  <si>
    <t>Pánské šortky Reebok 71023RED1 SWIM YESTIN Červené M</t>
  </si>
  <si>
    <t>Men's shorts Reebok 71023RED1 SWIM YESTIN Red M</t>
  </si>
  <si>
    <t>6cdc13e0-f8fe-426c-9ef2-ad742ea0a713</t>
  </si>
  <si>
    <t>Vložky do bot VTR s.r.o. velikost 44-45</t>
  </si>
  <si>
    <t>Shoe inserts VTR s.r.o. size 44-45</t>
  </si>
  <si>
    <t>6cdc1671-7be7-4cea-8ae4-f502454b5f93</t>
  </si>
  <si>
    <t>Láhev na pití BAAGL Tritan Space Game</t>
  </si>
  <si>
    <t>BAAGL Tritan Space Game drinking bottle</t>
  </si>
  <si>
    <t>6cdc3536-387b-49ff-a5ed-c03ab5c1ed58</t>
  </si>
  <si>
    <t>Puma dámské sportovní boty Carina 2.0 velikost 36</t>
  </si>
  <si>
    <t>Puma women's sports shoes Carina 2.0 size 36</t>
  </si>
  <si>
    <t>6cdcb6f9-22cc-4e51-90f1-267babf1289d</t>
  </si>
  <si>
    <t>Zátka plnicího hrdla oleje Vika</t>
  </si>
  <si>
    <t>Oil filler cap Vika</t>
  </si>
  <si>
    <t>6cdcfbbf-7eb5-4576-98fd-34523a1f63d3</t>
  </si>
  <si>
    <t>Hydratační krém na obličej NIVEA veganský 15 SPF na den 50 ml</t>
  </si>
  <si>
    <t>NIVEA vegan 15 SPF for day 50 ml</t>
  </si>
  <si>
    <t>6cdd401b-99d6-430e-9e62-0321acd12174</t>
  </si>
  <si>
    <t>Krmivo pro ryby Tropical granule 138 g</t>
  </si>
  <si>
    <t>Fish food Tropical granules 138 g</t>
  </si>
  <si>
    <t>6cdd4370-e6e4-4dae-aefb-1d2ebd47db65</t>
  </si>
  <si>
    <t>MORELLA KOŠILE NOČNÍ KRÁTKÝ RUKÁV SE ZAPÍNÁNÍM NA DRUKY BAVLNA</t>
  </si>
  <si>
    <t>MORELLA NIGHTGOWN SHORT SLEEVE WITH SNAP CLOSURE COTTON</t>
  </si>
  <si>
    <t>6cdd4e8a-0985-47fa-a03a-fc2199c920e7</t>
  </si>
  <si>
    <t>OMYVATELNÉ TETOVÁNÍ, OBTISKY PRO DĚTI, 10 LISTŮ DŽUNGLE</t>
  </si>
  <si>
    <t>WASHABLE TATTOOS DECALS FOR CHILDREN 10 SHEET JUNGLE</t>
  </si>
  <si>
    <t>6cdd79dc-dd7c-4289-823b-981ba91b8f60</t>
  </si>
  <si>
    <t>Kombajn Lena 5-04536,</t>
  </si>
  <si>
    <t>Harvester Lena 5-04536,</t>
  </si>
  <si>
    <t>6cdd919a-c9f8-4476-bd88-2baf1eac0ccf</t>
  </si>
  <si>
    <t>Bezdrátová sluchátka do uší Sencor SEP 560BT</t>
  </si>
  <si>
    <t>Sencor SEP 560BT wireless in-ear headphones</t>
  </si>
  <si>
    <t>6cddcad9-1a4b-4c00-99d6-bdc5fffe77be</t>
  </si>
  <si>
    <t>Volně stojící pračka Samsung WW60A3120BE/LE</t>
  </si>
  <si>
    <t>Freestanding washing machine Samsung WW60A3120BE/LE</t>
  </si>
  <si>
    <t>6cddf3f7-3cff-45f0-a79e-a103c240c116</t>
  </si>
  <si>
    <t>Vysavač vysavač UWANT B200 1900 W stříbrný/šedý</t>
  </si>
  <si>
    <t>Washing machine UWANT B200 1900 W silver/grey</t>
  </si>
  <si>
    <t>6cddf945-a412-47c5-92fe-4c3ef07f14fe</t>
  </si>
  <si>
    <t>Akrylový prášek Silcare růžový 12 ml 12 g</t>
  </si>
  <si>
    <t>Acrylic powder Silcare pink 12ml 12g</t>
  </si>
  <si>
    <t>6cddff99-e487-4681-b6de-2efdb6478b95</t>
  </si>
  <si>
    <t>LEGO SPEED CHAMPIONS 76924 MERCEDES AMG G 63 A MERCEDES AMG SL 63</t>
  </si>
  <si>
    <t>LEGO SPEED CHAMPIONS 76924 MERCEDES AMG G 63 AND MERCEDES AMG SL 63</t>
  </si>
  <si>
    <t>6cde31a5-193f-41ed-9f99-891ec5bc91cd</t>
  </si>
  <si>
    <t>SKLÁDACÍ VELKÁ VANIČKA PRO DĚTI TEPLOMĚR AUTOSEDAČKA POLŠTÁŘ DO KOUPELE</t>
  </si>
  <si>
    <t>FOLDING LARGE BABY BATHTUB THERMOMETER SEAT BATH PILLOW</t>
  </si>
  <si>
    <t>6cded832-b5bc-4feb-98da-7447ec223fe5</t>
  </si>
  <si>
    <t>Kärcher Buben na hadici Premium HR 7.315 2.645-165.0 s hadicí</t>
  </si>
  <si>
    <t>Kärcher Hose drum Premium HR 7.315 2.645-165.0 with hose</t>
  </si>
  <si>
    <t>6cdef277-b223-49a3-8e6a-6d93c31da76c</t>
  </si>
  <si>
    <t>Insekticidní lampa proti komárům Mouchy Můry Hmyz Past Elektrická Silná Velká</t>
  </si>
  <si>
    <t>Mosquito Insecticide Lamp Moth Flies Insects Electric TRAP Strong Large</t>
  </si>
  <si>
    <t>6cdf1c97-2319-45d0-a51e-eabfec7a5562</t>
  </si>
  <si>
    <t>BOTY MIZUNO WAVE MOMENTUM 3 V1GA231297 vel.44</t>
  </si>
  <si>
    <t>SHOES MIZUNO WAVE MOMENTUM 3 V1GA231297 r.44</t>
  </si>
  <si>
    <t>6cdfa355-8a3f-4383-ab70-f18e318cbfe1</t>
  </si>
  <si>
    <t>Betlewski pásek béžový - unisex</t>
  </si>
  <si>
    <t>Betlewski beige belt - unisex</t>
  </si>
  <si>
    <t>6cdfdd46-2f0b-4aab-91af-3e1415e4da07</t>
  </si>
  <si>
    <t>Plastová brčka - slámky 250 x 8 mm, opak. použitelné, 100 ks Barva: Černá</t>
  </si>
  <si>
    <t>Plastic straws 250 x 8 mm, reusable, 100 pcs. Color: Black</t>
  </si>
  <si>
    <t>6cdff887-8b81-4051-bd00-03d59bbe55cc</t>
  </si>
  <si>
    <t>Holínky LEHKÉ POHODLNÉ polské voděodolné do školy 27</t>
  </si>
  <si>
    <t>Children's rubber boots LIGHTWEIGHT COMFORTABLE Polish waterproof for school 27</t>
  </si>
  <si>
    <t>6cdff8fc-c86a-4bbe-8ebe-906ac6718b9a</t>
  </si>
  <si>
    <t>12 x KOTNÍKOVÉ PONOŽKY dámské krátké nízké na balerínky kočky sada 12-párů 39-41</t>
  </si>
  <si>
    <t>12x Women's feet short low for ballerina cats kittens set 12-pairs 39-41</t>
  </si>
  <si>
    <t>6ce0290f-3d54-40e7-93e4-06429243cf08</t>
  </si>
  <si>
    <t>Magneti Marelli 352317100970 Termostat, chladicí kapalina</t>
  </si>
  <si>
    <t>Magneti Marelli 352317100970 Thermostat, coolant</t>
  </si>
  <si>
    <t>6ce0699f-f2f4-4428-ac4a-59309edb4cb9</t>
  </si>
  <si>
    <t>ÚHLOVÁ BRUSKA 1400 W 125 MM S REGULACÍ YT-82098</t>
  </si>
  <si>
    <t>ANGLE GRINDER 1400W 125MM WITH ADJUSTMENT YT-82098</t>
  </si>
  <si>
    <t>6ce07b4f-0f34-4c0f-bddb-409135a137f1</t>
  </si>
  <si>
    <t>Viga 44267 PolarB Dřevěný set na kávu a čaj - pink</t>
  </si>
  <si>
    <t>Viga 44267 PolarB Wooden tea and coffee making facilities - pink</t>
  </si>
  <si>
    <t>6ce081fd-2ad7-4041-962b-4a6d12f7adbe</t>
  </si>
  <si>
    <t>Propiska automatický fialový Pentel</t>
  </si>
  <si>
    <t>Automatic pen purple Pentel</t>
  </si>
  <si>
    <t>6ce0a8f3-ad19-4572-967f-48ceb40fdb08</t>
  </si>
  <si>
    <t>Náplň do hřbitovních svíček 60 hodin</t>
  </si>
  <si>
    <t>Candle insert 60 hours</t>
  </si>
  <si>
    <t>6ce0ccda-23f0-4fd1-8d56-4dc7884ce4b7</t>
  </si>
  <si>
    <t>Míček Adar pěnová kostka 4 cm (583238)</t>
  </si>
  <si>
    <t>Ball Adar foam cube 4cm (583238)</t>
  </si>
  <si>
    <t>6ce0e257-d417-42fb-b37c-400c18053098</t>
  </si>
  <si>
    <t>NTY EAS-KA-011 PÁSKA NA VOLANT/NAVÍJEČ</t>
  </si>
  <si>
    <t>NTY EAS-KA-011 HANDLEBAR TAPE/RETRACTOR</t>
  </si>
  <si>
    <t>6ce0e613-4935-40c2-9050-c3e620fc5467</t>
  </si>
  <si>
    <t>Figurky lidé na maketu H0 1:87 30 ks</t>
  </si>
  <si>
    <t>Figures people men for the H0 mockup 1:87 30 pcs.</t>
  </si>
  <si>
    <t>6ce10e87-4d08-46bc-9761-87bac24aa508</t>
  </si>
  <si>
    <t>Atlantic Spodní Prádlo Boxerky zelené velikost XL</t>
  </si>
  <si>
    <t>Atlantic Boxer Briefs green size XL</t>
  </si>
  <si>
    <t>6ce1183a-61bd-41c3-9c19-06ca591aa218</t>
  </si>
  <si>
    <t>Elektrická varná konvice Hyundai VK770 2200 W 1,7 l stříbrná/šedá</t>
  </si>
  <si>
    <t>Hyundai VK770 electric kettle 2200 W 1.7 l silver/gray</t>
  </si>
  <si>
    <t>6ce11a81-3562-4323-be4d-b7870c2a2f21</t>
  </si>
  <si>
    <t>PLAYMOBIL 71454 – HLEDÁNÍ POKLADU V DŽUNGLI</t>
  </si>
  <si>
    <t>PLAYMOBIL 71454 TREASURE HUNT IN THE JUNGLE</t>
  </si>
  <si>
    <t>6ce12db3-c956-496f-92e8-911b9c8edd76</t>
  </si>
  <si>
    <t>Tiskárna štítků Niimbot D110 bezdrátová bílá</t>
  </si>
  <si>
    <t>Label printer Niimbot D110 wireless white</t>
  </si>
  <si>
    <t>6ce17e2f-8d24-45b2-9a25-8f234183b227</t>
  </si>
  <si>
    <t>Tonery na vlasy Milk Shake Light Pink</t>
  </si>
  <si>
    <t>Milk Shake Light Pink hair toners</t>
  </si>
  <si>
    <t>6ce183d5-9e06-4acb-8030-31de410896d3</t>
  </si>
  <si>
    <t>Tyčový vysavač Midea MCS2045IT bílý</t>
  </si>
  <si>
    <t>Upright vacuum cleaner Midea MCS2045IT white</t>
  </si>
  <si>
    <t>6ce1907f-525b-4491-b57e-3a72be91b071</t>
  </si>
  <si>
    <t>HEPA filtr SENCOR SRX 0052</t>
  </si>
  <si>
    <t>HEPA filter SENCOR SRX 0052</t>
  </si>
  <si>
    <t>6ce1a315-34dc-4437-8169-9c25a6caf5c0</t>
  </si>
  <si>
    <t>Clarins Wonder Perfect Mascara 4D řasenka 01 8 ml</t>
  </si>
  <si>
    <t>Clarins Wonder Perfect Mascara 4D ink 01 8ml</t>
  </si>
  <si>
    <t>6ce1a7fc-4d2b-4fe4-8740-da745eb4c562</t>
  </si>
  <si>
    <t>Sifonová zátka Alcaplast 50 mm</t>
  </si>
  <si>
    <t>Alcaplast cork siphon 50 mm</t>
  </si>
  <si>
    <t>6ce1d636-777f-46d1-8786-351795a77e7c</t>
  </si>
  <si>
    <t>Spací pytel s termo-výplní</t>
  </si>
  <si>
    <t>Sleeping bag with thermo-filling</t>
  </si>
  <si>
    <t>6ce1e713-2b6e-4673-afc2-34f43690c7b3</t>
  </si>
  <si>
    <t>MALOVÁNÍ PODLE ČÍSEL OBRAZ 24 BAREV BÍLÝ KŮŇ RUMAK 40x50 cm</t>
  </si>
  <si>
    <t>PAINTING BY NUMBERS PICTURE 24 COLORS WHITE HORSE STEED 40x50 cm</t>
  </si>
  <si>
    <t>6ce20cb3-b759-4db6-96c0-fd374a947100</t>
  </si>
  <si>
    <t>Kolečkové Brusle Brusle 2v1 2v1 Kolečkové Brusle NILS nastavitelné vel. S 29-33</t>
  </si>
  <si>
    <t>Inline skates 2in1 roller skates NILS adjustable inline skates rS 29-33</t>
  </si>
  <si>
    <t>6ce23ddc-b3a2-4646-a18f-dbfbe12b7a5a</t>
  </si>
  <si>
    <t>KOSTÝM DUCH DUCHŮ HALLOWEENSKÝ PLES 158</t>
  </si>
  <si>
    <t>CHILDREN'S GHOST COSTUME GHOSTS HALLOWEEN BALL 158</t>
  </si>
  <si>
    <t>6ce286a6-b5fc-427a-b200-58d12e818b96</t>
  </si>
  <si>
    <t>Zahradní domek Outsunny 149 x 122 cm</t>
  </si>
  <si>
    <t>Garden house Outsunny 149 x 122 cm</t>
  </si>
  <si>
    <t>6ce288a8-bc59-45e9-b51b-da780f7af60c</t>
  </si>
  <si>
    <t>DENSO ZADNÍ STĚRAČ MAZDA 6 GY KOMBI 02-0</t>
  </si>
  <si>
    <t>DENSO REAR WIPER MAZDA 6 GY COMBI 02-0</t>
  </si>
  <si>
    <t>6ce2af4a-71ea-4be8-b068-16e04e28271d</t>
  </si>
  <si>
    <t>BEFADO DĚTSKÉ BOTY PAPUČE B-SOFT 630P010 20</t>
  </si>
  <si>
    <t>BEFADO CHILDREN'S SHOES SLIPPERS B-SOFT 630P010 20</t>
  </si>
  <si>
    <t>6ce2c943-a2c2-434b-9054-c538ba3697af</t>
  </si>
  <si>
    <t>Kuchyňská váha Esperanza 5 kg stříbrná/šedá 5 kg</t>
  </si>
  <si>
    <t>Kitchen scale Esperanza 5kg silver/grey 5 kg</t>
  </si>
  <si>
    <t>6ce30fd3-e980-4c7b-b946-a8390729bc0e</t>
  </si>
  <si>
    <t>SAMOČISTÍCÍ PĚNOVÁ PISTOLE NO-CLEAN</t>
  </si>
  <si>
    <t>NO-CLEAN SELF-CLEANING FOAM GUN</t>
  </si>
  <si>
    <t>6ce31b05-673a-4059-9fd2-5bfabfc065ff</t>
  </si>
  <si>
    <t>ABCDEFG Baby Style kojenecké spací pytle bavlna velikost 62</t>
  </si>
  <si>
    <t>ABCDEFG Baby Style Baby Sleepers Cotton Size 62</t>
  </si>
  <si>
    <t>6ce32b43-e049-4155-ad56-41bf785a1d95</t>
  </si>
  <si>
    <t>Gardena Hadice Comfort FLEX 13 mm (1/2") 10 m bez armatur (18030)</t>
  </si>
  <si>
    <t>Garden hose Gardena Comfort Flex 18030-20 10m</t>
  </si>
  <si>
    <t>6ce381eb-5778-453a-8013-6f485fc2fc23</t>
  </si>
  <si>
    <t>ROZEPÍNACÍ POLODUPAČKY 62 výbavička pro miminko KRAŤASY špinavě růžová</t>
  </si>
  <si>
    <t>HALF SLEEPERS ZIP-UP 62 layette for baby SHORTS dirty pink</t>
  </si>
  <si>
    <t>6ce3a6a7-5180-41f2-915b-9339d36c6622</t>
  </si>
  <si>
    <t>Krmivo pro ryby Tropical, vločky 50 g</t>
  </si>
  <si>
    <t>Fish food Tropical flakes 50 g</t>
  </si>
  <si>
    <t>6ce3c9fb-603c-4546-b7d8-da4fb53b58e8</t>
  </si>
  <si>
    <t>Automobilový zdroj 13.8V/1.5-12V 800mA - HQ</t>
  </si>
  <si>
    <t>Automotive power supply 13.8V/1.5-12V 800mA - HQ</t>
  </si>
  <si>
    <t>6ce3e70e-4e6f-45ec-9826-a06f7f51bb52</t>
  </si>
  <si>
    <t>Kreatin brusinkový prášek Applied Nutrition 250 g</t>
  </si>
  <si>
    <t>Creatine Powder Cranberry Applied Nutrition 250g</t>
  </si>
  <si>
    <t>6ce3e881-9b5d-4378-8ecc-b15cc4184a33</t>
  </si>
  <si>
    <t>Podložky pod trám Spax 8 mm 25 kusů</t>
  </si>
  <si>
    <t>Spax pads under the joist 8 mm 25 pieces</t>
  </si>
  <si>
    <t>6ce3ea6a-d0d4-471d-bf5f-e23b15505bcc</t>
  </si>
  <si>
    <t>TRIČKO LINKIN PARK 5. ČERVENCE 2025 GDYNIA KONCERT DÁMSKÉ TRIČKO DÁREK L</t>
  </si>
  <si>
    <t>T-SHIRT LINKIN PARK 5 JULY 2025 GDYNIA CONCERT WOMEN'S T-SHIRT GIFT L</t>
  </si>
  <si>
    <t>6ce4022c-e814-4691-afcb-ab6f28a4ba09</t>
  </si>
  <si>
    <t>Holínky STORMER LUX PRINT AC (20-27) DEMAR 24/25</t>
  </si>
  <si>
    <t>Children's boots STORMER LUX PRINT AC (20-27) DEMAR 24/25</t>
  </si>
  <si>
    <t>6ce41801-ed5c-4600-8ee3-7d2b9d959a23</t>
  </si>
  <si>
    <t>Sada nástrojů pro vyřezávání a modelování v hlíně XXXL, 40 dílů v Pouzdro</t>
  </si>
  <si>
    <t>Set of Tools for Sculpting and Modeling in Clay XXXL up to 40 el. in Case</t>
  </si>
  <si>
    <t>6ce43db9-dc74-4c8d-8767-3ae31c2c9633</t>
  </si>
  <si>
    <t>Panache sportovní podprsenka černá velikost 75E</t>
  </si>
  <si>
    <t>Panache sports bra black size 75E</t>
  </si>
  <si>
    <t>6ce46ab3-f02c-4665-83e0-e263b63eec99</t>
  </si>
  <si>
    <t>Kapodastr Stagg STASCPXCUCR</t>
  </si>
  <si>
    <t>Capo Stagg STASCPXCUCR</t>
  </si>
  <si>
    <t>6ce46b8e-53d0-4732-8286-b88b836a1308</t>
  </si>
  <si>
    <t>LED svíčka do hřbitovních svíček Kost bílá 14 cm</t>
  </si>
  <si>
    <t>Kost LED candle for graveyard lights white 14 cm</t>
  </si>
  <si>
    <t>6ce4d55a-ab94-4a95-9ab7-4e18e7f86d10</t>
  </si>
  <si>
    <t>Fotbalové štulpny Nike žluté vel. 38-42</t>
  </si>
  <si>
    <t>Football tights Nike yellow r. 38-42</t>
  </si>
  <si>
    <t>6ce511e0-4e27-4ccc-a81a-910407fbb03b</t>
  </si>
  <si>
    <t>GoDan svatební doplňky stojany zlaté</t>
  </si>
  <si>
    <t>GoDan wedding accessories gold stands</t>
  </si>
  <si>
    <t>6ce54711-e493-472c-b216-f29f0df806b1</t>
  </si>
  <si>
    <t>Dívčí bavlněné kalhotky kočičky 3PAK 98-104 YOCLUB</t>
  </si>
  <si>
    <t>Briefs panties girls cotton kittens 3PAK 98-104 YOCLUB</t>
  </si>
  <si>
    <t>6ce55639-03fa-4dd2-bb68-ab67d2802973</t>
  </si>
  <si>
    <t>Wella SP LuxeOil Keratin 200 ml keratinový kondicionér na vlasy</t>
  </si>
  <si>
    <t>Wella SP LuxeOil Keratin 200 ml keratin hair conditioner</t>
  </si>
  <si>
    <t>6ce5617e-6c7a-41ae-ab22-2477f5b1de60</t>
  </si>
  <si>
    <t>Rainbow High plátěná taška 25x30cm s batikovací sadou 3barvy</t>
  </si>
  <si>
    <t>Rainbow High canvas bag 25x30cm with batik kit 3 colors</t>
  </si>
  <si>
    <t>6ce568dd-af79-4b9f-be76-d4a2d9e47604</t>
  </si>
  <si>
    <t>Baby Nellys kojenecké body bavlna velikost 68</t>
  </si>
  <si>
    <t>Baby Nellys baby bodysuit cotton size 68</t>
  </si>
  <si>
    <t>6ce57be7-906c-41af-b3b9-68a59b365d56</t>
  </si>
  <si>
    <t>Bezpečnostní pásy Aptel 100 cm x 2,5 cm</t>
  </si>
  <si>
    <t>Seat belts Aptel 100 cm x 2,5 cm</t>
  </si>
  <si>
    <t>6ce57c01-d3d9-42ce-bb19-0e31d0aa9bad</t>
  </si>
  <si>
    <t>SEACHEM CICHLID TRACE 250 ML PRO MIKROCICHLIDY</t>
  </si>
  <si>
    <t>SEACHEM CICHLID TRACE 250 ML FOR MICROEL NURSES</t>
  </si>
  <si>
    <t>6ce598ab-2d79-42d4-b2d0-0d3bdc754faf</t>
  </si>
  <si>
    <t>Learning Resources – Blockzee Balance HM96089-UK</t>
  </si>
  <si>
    <t>Learning Resources - Blockzee Balance HM96089-UK</t>
  </si>
  <si>
    <t>6ce5a0fe-33f4-4a66-9b15-7d1c85ca4911</t>
  </si>
  <si>
    <t>RŮŽOVÉ obálkové body 80 PRO DÍVKU s krátkým rukávem</t>
  </si>
  <si>
    <t>PINK 80 Envelope Bodysuit for Girls Short Sleeve</t>
  </si>
  <si>
    <t>6ce6102c-7da5-4aa4-9b3e-c796589d09b7</t>
  </si>
  <si>
    <t>Kondicionér na vlasy Bandi 230 ml</t>
  </si>
  <si>
    <t>Hair conditioner Bandi 230 ml</t>
  </si>
  <si>
    <t>6ce62168-fc86-40d6-9595-293acc84d343</t>
  </si>
  <si>
    <t>ŠTĚTEC NA GEL 4 mm šikmý pro francouzskou manikúru</t>
  </si>
  <si>
    <t>GEL BRUSH 4 mm oblique for French manicure</t>
  </si>
  <si>
    <t>6ce631e5-6125-4c13-83f1-783a6d10c877</t>
  </si>
  <si>
    <t>RÁDIOVÁ ANTÉNA FM AUTOMOBILOVÁ NA STŘECHU ŽRALOK PLOUTEV</t>
  </si>
  <si>
    <t>CAR FM RADIO ANTENNA ON THE ROOF OF SHARK FIN</t>
  </si>
  <si>
    <t>6ce65ae7-8a30-48fb-a78b-1145bb9c23ac</t>
  </si>
  <si>
    <t>19 x Sklenice Nádoby na koření 200 + 500 + 1500 ml</t>
  </si>
  <si>
    <t>19x Jars Spice Containers 200  500  1500 ml</t>
  </si>
  <si>
    <t>6ce70f07-de82-44fb-b6bb-c669dcdd3195</t>
  </si>
  <si>
    <t>Lak na ráfky Novol Wheel Spray 500 ml černý</t>
  </si>
  <si>
    <t>Rim varnish Novol Wheel Spray 500 ml black</t>
  </si>
  <si>
    <t>6ce72ae3-fe18-452b-a691-85cd4b3a1d02</t>
  </si>
  <si>
    <t>Pánské boty CAT CATERPILLAR RAIDER SPORT vel. 44</t>
  </si>
  <si>
    <t>Men's shoes CAT CATERPILLAR RAIDER SPORT r. 44</t>
  </si>
  <si>
    <t>6ce73716-afa3-45fc-ab87-2c47be7eec9c</t>
  </si>
  <si>
    <t>Poštovní schránka s novinami Verda šedá</t>
  </si>
  <si>
    <t>Letterbox, with newspaper Verda grey</t>
  </si>
  <si>
    <t>6ce742db-9d95-4465-9ed3-a7acd6ca6777</t>
  </si>
  <si>
    <t>Bezkyselý primer NEONAIL 7,2 ml</t>
  </si>
  <si>
    <t>NEONAIL acid-free primer, 7.2 ml</t>
  </si>
  <si>
    <t>6ce79de4-08e2-401e-850d-50fd3d98b196</t>
  </si>
  <si>
    <t>MULTIFUNKČNÍ propiska 9 v 1 PRO MUŽE DÁREK</t>
  </si>
  <si>
    <t>MULTIFUNCTIONAL 9 in 1 Pen FOR MEN GIFT</t>
  </si>
  <si>
    <t>6ce7a092-030c-4f97-b64c-b79a661c7a76</t>
  </si>
  <si>
    <t>Kondicionér na vlasy Cece of Sweden 300 ml</t>
  </si>
  <si>
    <t>Hair conditioner Cece of Sweden 300 ml</t>
  </si>
  <si>
    <t>6ce7c319-b646-4b1d-b21d-99931202a150</t>
  </si>
  <si>
    <t>Interaktivní python Zuru 7169 zeleno-žlutý</t>
  </si>
  <si>
    <t>Interactive python Zuru 7169 green and yellow</t>
  </si>
  <si>
    <t>6ce7ec81-e812-4a95-9d8f-1450e74ba36c</t>
  </si>
  <si>
    <t>Tkanina bavlna 125 g/m² šířka 160 cm, vícebarevná</t>
  </si>
  <si>
    <t>Cotton fabric 125 g/m² width 160 cm multicolor</t>
  </si>
  <si>
    <t>6ce80ca6-57da-40e6-98f6-67dad6aa082b</t>
  </si>
  <si>
    <t>Žárovka Vision W5W 5 W 10 ks</t>
  </si>
  <si>
    <t>Bulb Vision W5W 5 W 10 pcs.</t>
  </si>
  <si>
    <t>6ce821f2-172c-4fa9-899f-34d9ab8b106c</t>
  </si>
  <si>
    <t>Dekorativní páska Karwil papír</t>
  </si>
  <si>
    <t>Karwil decorative tape paper</t>
  </si>
  <si>
    <t>6ce85aed-de03-4b0c-bfb4-b671e0ca30a1</t>
  </si>
  <si>
    <t>Boty Molti BW002 šedé, velikost 40</t>
  </si>
  <si>
    <t>Shoes Molti BW002 grey size 40</t>
  </si>
  <si>
    <t>6ce85f2d-341d-4ff4-af10-1fc409d245a7</t>
  </si>
  <si>
    <t>Podprsenka K441 měkká, široká ramínka Gorsenia 100J smetanová</t>
  </si>
  <si>
    <t>Bra K441 soft wide straps Gorsenia 100J cream</t>
  </si>
  <si>
    <t>6ce861ee-4f02-4ff9-be53-0e10c15741fd</t>
  </si>
  <si>
    <t>6ce890e7-ab26-48dc-8338-f9239afe5807</t>
  </si>
  <si>
    <t>Grilovací deska 727x420 mm hladká 4,400 W ROYAL CATERING RCPG51-S 10012022</t>
  </si>
  <si>
    <t>Grill plate 727x420mm smooth 4,400W ROYAL CATERING RCPG51-S 10012022</t>
  </si>
  <si>
    <t>6ce8b8b9-28bc-49eb-8b86-baeb1c69189b</t>
  </si>
  <si>
    <t>Krbový ventilátor Kaminer</t>
  </si>
  <si>
    <t>Fireplace Fan Kaminer</t>
  </si>
  <si>
    <t>6ce8d410-eebb-43ca-928d-fac36ec5a7c4</t>
  </si>
  <si>
    <t>NÁSTROJ NA ŘEZÁNÍ SKLENĚNÝCH LAHVÍ</t>
  </si>
  <si>
    <t>TOOL FOR CUTTING GLASS BOTTLES</t>
  </si>
  <si>
    <t>6ce935dd-3042-435d-803f-7595531596b6</t>
  </si>
  <si>
    <t>Kolejka Dromader 00339 Orient</t>
  </si>
  <si>
    <t>Dromader Train 00339 Orient</t>
  </si>
  <si>
    <t>6ce93dee-d5fe-4a72-995a-d22e2d5c3bb6</t>
  </si>
  <si>
    <t>Podložka BNTrade 90 cm x 40 cm</t>
  </si>
  <si>
    <t>BNTrade pad 90 cm x 40 cm</t>
  </si>
  <si>
    <t>6ce941e3-451f-4845-aa34-9f32210faa77</t>
  </si>
  <si>
    <t>Desková hra věž pro hry Bino, 60 kostek + kostka Bino</t>
  </si>
  <si>
    <t>Board game bino tower, 60 dice + cube Bino</t>
  </si>
  <si>
    <t>6ce94eaa-7c6d-44d6-ab37-edeaafb80cb3</t>
  </si>
  <si>
    <t>Lemigo holínky holínky velikost 42</t>
  </si>
  <si>
    <t>Lemigo men's high boots size 42</t>
  </si>
  <si>
    <t>6ce957d9-c2e7-4a41-b8da-d61915fe1041</t>
  </si>
  <si>
    <t>ELEKTRICKÝ AKUMULÁTOROVÝ VYŽÍNAČ VYŽÍNAČ NA TRÁVY 18V VÝKONNÝ</t>
  </si>
  <si>
    <t>BATTERY POWERED ELECTRIC BRUSH CUTTER GRASS CUTTER 18V POWERFUL</t>
  </si>
  <si>
    <t>6ce96b6a-8927-4768-912e-88d8c4f6cfd3</t>
  </si>
  <si>
    <t>Hauck vložka do kočárku - Flowers Rose</t>
  </si>
  <si>
    <t>Hauck stroller insert- Flowers Rose</t>
  </si>
  <si>
    <t>6ce99c4a-1674-4bfd-8136-a74217c545a7</t>
  </si>
  <si>
    <t>SPOJKA TRUBKY 27-3290 MAXGEAR BMW 1 2</t>
  </si>
  <si>
    <t>EXHAUST PIPE CONNECTOR 27-3290 MAXGEAR BMW 1 2</t>
  </si>
  <si>
    <t>6ce9d6b6-ef28-4a17-a9a9-9f9869a7c516</t>
  </si>
  <si>
    <t>LILO &amp; STITCH Batoh 3D na kolečkách cestovní pro děti Kufr Sticz Stitch</t>
  </si>
  <si>
    <t>LILO &amp; STITCH 3d Backpack on Wheels Travel for Kids Suitcase Stich Stitch</t>
  </si>
  <si>
    <t>6ce9e140-b910-41a2-a48f-5d8511b45ca2</t>
  </si>
  <si>
    <t>Holínky Demar Stormer LUX zateplené, gumičky Kočička 22/23 I</t>
  </si>
  <si>
    <t>Demar Stormer LUX Insulated boots, rubber boots Kitten 22/23 I</t>
  </si>
  <si>
    <t>6ce9eab5-d31e-409e-944f-ca49689d07ce</t>
  </si>
  <si>
    <t>Pohlcovač vlhkosti Sedan HumiStop Auto 250 g</t>
  </si>
  <si>
    <t>Moisture Absorber Sedan HumiStop Auto 250 g</t>
  </si>
  <si>
    <t>6cea196b-f1d8-4b33-8989-ea1a6f28f70b</t>
  </si>
  <si>
    <t>Tamaris dámské lodičky sloupek velikost 41</t>
  </si>
  <si>
    <t>Tamaris women's pumps post size 41</t>
  </si>
  <si>
    <t>6cea209c-c220-42a3-88e2-09452a08b243</t>
  </si>
  <si>
    <t>Řetězový klíč Filtru Olejového Filtru Trubkového Stahováku</t>
  </si>
  <si>
    <t>Oil Filter Pipe Puller Chain Wrench</t>
  </si>
  <si>
    <t>6cea48ce-cb0c-45f4-9035-b97131caa659</t>
  </si>
  <si>
    <t>LED žárovka Osram A100 E27 1521 lm 13 W neutrální bílá</t>
  </si>
  <si>
    <t>Osram A100 E27 LED bulb 1521 lm 13 W neutral white</t>
  </si>
  <si>
    <t>6cea5b27-5a1e-43bd-bc82-9f6ef2373b43</t>
  </si>
  <si>
    <t>Pánské tričko kulatý výstřih Stedman velikost 3XL</t>
  </si>
  <si>
    <t>Stedman men's round neck T-shirt size 3XL</t>
  </si>
  <si>
    <t>6cea664f-3d19-496e-8b9d-1cd7c55399f9</t>
  </si>
  <si>
    <t>Adidas pánské sportovní boty adidas adilette Comfort GZ5891 velikost 47</t>
  </si>
  <si>
    <t>Adidas men's sports shoes Adidas adilette Comfort GZ5891 size 47</t>
  </si>
  <si>
    <t>6cea96c3-0f79-4c34-8e53-888c0e62a196</t>
  </si>
  <si>
    <t>Senzorická kontrastní knížka pro miminko 15x15</t>
  </si>
  <si>
    <t>Sensory contrasting book for babies 15x15</t>
  </si>
  <si>
    <t>6cead21b-7b85-445c-8606-0d261e0ed4f4</t>
  </si>
  <si>
    <t>MEDI-PEEL Peptide 9 Volume Lifting Pro All In One Essence (100ml)</t>
  </si>
  <si>
    <t>6ceb389d-2f88-42c7-8ed5-e1e6c20115e1</t>
  </si>
  <si>
    <t>RAPID PILNÍK S VODÍTKEM PRO ŘETĚZ 4.0 mm</t>
  </si>
  <si>
    <t>RAPID FILE WITH CHAIN GUIDE 4.0mm</t>
  </si>
  <si>
    <t>6ceb5fb2-3fbf-4f73-b1d8-297a8b5d4991</t>
  </si>
  <si>
    <t>Protiplynová maska Bedee 6200 polomaska</t>
  </si>
  <si>
    <t>Bedee 6200 Half-mask Gas Mask</t>
  </si>
  <si>
    <t>6cebe8c1-8bae-4019-93c9-86329e417251</t>
  </si>
  <si>
    <t>Skleněná láhev KŘIŠŤÁL 500 ml na likéry víno bimber likér + uzávěr</t>
  </si>
  <si>
    <t>CRYSTAL glass bottle 500 ml for tinctures, wine, moonshine, liqueur  cap</t>
  </si>
  <si>
    <t>6cebf564-306a-41c7-b645-75181b362f39</t>
  </si>
  <si>
    <t>Hrnek Čajová zahrada keramika 500 ml</t>
  </si>
  <si>
    <t>Čajová zahrada ceramics mug 500 ml</t>
  </si>
  <si>
    <t>6cec109c-58fa-4c99-9c74-090689d5168d</t>
  </si>
  <si>
    <t>Ava polovyztužená podprsenka bílá velikost 90E</t>
  </si>
  <si>
    <t>Ava semi-rigid bra white size 90E</t>
  </si>
  <si>
    <t>6cec5093-9d9b-4d29-9c0c-db37263b9253</t>
  </si>
  <si>
    <t>Ovladač, osvětlení NTY EPX-VW-000</t>
  </si>
  <si>
    <t>Controller, lighting NTY EPX-VW-000</t>
  </si>
  <si>
    <t>6cecc357-3055-41f5-92a5-4c8061af62e9</t>
  </si>
  <si>
    <t>Skříňka na klíče atmosphera Ornella 27x9x38 cm dřevěná</t>
  </si>
  <si>
    <t>Atmosphera Ornella key cabinet 27x9x38 cm wooden</t>
  </si>
  <si>
    <t>6ced2fdb-8a9f-4d2e-b3d8-99c1c6141553</t>
  </si>
  <si>
    <t>SONAX Utěrky na interiér 25 ks CZ/SK</t>
  </si>
  <si>
    <t>6ced64f7-6fce-4203-93d9-bee48d57d5f1</t>
  </si>
  <si>
    <t>Mattel Panenka Barbie Sportovkyně boxerka, boxovací rukavice HRG40</t>
  </si>
  <si>
    <t>Barbie Made to Move Boxer Doll HRG40</t>
  </si>
  <si>
    <t>6ced8a86-893a-45e2-ba20-03fdc6122f0b</t>
  </si>
  <si>
    <t>Round Lab hydratační denní krém na obličej</t>
  </si>
  <si>
    <t>Round Lab Moisturizing Face Cream for the Day</t>
  </si>
  <si>
    <t>6ced8e59-f944-42cf-857f-2c4855e3f53d</t>
  </si>
  <si>
    <t>Lízátko Zbymar 120 x 40 ml ovocné a cola</t>
  </si>
  <si>
    <t>Lollipop Zbymar 120 x 40 ml fruit and cola</t>
  </si>
  <si>
    <t>6ced98ed-7794-4f1a-8523-19419eeabc66</t>
  </si>
  <si>
    <t>KUCHYŇSKÝ TELESKOPICKÝ PODSKŘÍŇOVÝ ODSAVAČ PAR 50 cm BERDSEN</t>
  </si>
  <si>
    <t>UNDER-CABINET TELESCOPIC KITCHEN HOOD 50cm BERDSEN</t>
  </si>
  <si>
    <t>6cedc931-8d0e-4dc2-a47d-3e6f64d19417</t>
  </si>
  <si>
    <t>BasicLab Hydratační Šampon pro suché a poškozené vlasy 300 ml</t>
  </si>
  <si>
    <t>BasicLab Moisturizing Shampoo for Dry and Damaged Hair 300 ml</t>
  </si>
  <si>
    <t>6cee0615-d6f9-4dd5-8672-a9a9b0ff5e31</t>
  </si>
  <si>
    <t>Měkká podprsenka K937 EVIA krémová Gorsenia 85H krémová</t>
  </si>
  <si>
    <t>Soft bra K937 EVIA cream Gorsenia 85H cream</t>
  </si>
  <si>
    <t>6cee2cd5-66fe-4aec-b406-367e0176e2e0</t>
  </si>
  <si>
    <t>No Inhibition 12 Wonders maska ve spreji ve spreji 140 ml</t>
  </si>
  <si>
    <t>No Inhibition 12 Wonders spray mask for all hair types 140ml</t>
  </si>
  <si>
    <t>6ceea923-ac01-4ebf-94c7-914098e1a8a7</t>
  </si>
  <si>
    <t>Kovový nosník pro nástavce a frézy</t>
  </si>
  <si>
    <t>Metal CARRIER for overlays COVERINGS cutter</t>
  </si>
  <si>
    <t>6ceecab5-7520-4de9-8abc-6771f7218b6e</t>
  </si>
  <si>
    <t>Šrouby do dřeva Wkręt-Met 5 x 30 mm 500 ks</t>
  </si>
  <si>
    <t>Wood screws Wkręt-Met 5 x 30 mm 500 pcs.</t>
  </si>
  <si>
    <t>6cef3ee7-2a8b-490c-816f-3226424799b0</t>
  </si>
  <si>
    <t>Vonná svíčka sójová lux Woodwick 1 ks</t>
  </si>
  <si>
    <t>Soy scented candle lux Woodwick 1 pc.</t>
  </si>
  <si>
    <t>6cef4e1c-9de1-4541-9ae8-22e252fa7bf8</t>
  </si>
  <si>
    <t>LED žárovky Osram G4 1,8W 3 kusy</t>
  </si>
  <si>
    <t>Osram G4 1.8W LED bulbs 3 pieces</t>
  </si>
  <si>
    <t>6cef57be-02d0-421d-a952-e37c0f7de953</t>
  </si>
  <si>
    <t>Svíčka piker číslo 7 metalická zlatá 9.5x2.3</t>
  </si>
  <si>
    <t>Piker candle number 7 metallic gold 9.5x2.3</t>
  </si>
  <si>
    <t>6cef62a4-8bd0-48f7-b525-bc8e53caf38a</t>
  </si>
  <si>
    <t>Deodorant na nohy 150 ml</t>
  </si>
  <si>
    <t>Foot deodorant 150 ml</t>
  </si>
  <si>
    <t>6cef9407-dbd4-4296-ae41-da1aa0bcbf5b</t>
  </si>
  <si>
    <t>Zadní Kryt Samsung pro Samsung Galaxy S24 Ultra fialový</t>
  </si>
  <si>
    <t>Back Samsung for Samsung Galaxy S24 Ultra purple</t>
  </si>
  <si>
    <t>6cef9de3-f96a-4205-9e5c-5195da62a350</t>
  </si>
  <si>
    <t>Cukrářská špička Wilton 02-0-0147 17x32 mm stříbrná</t>
  </si>
  <si>
    <t>Confectionery shield Wilton 02-0-0147 17x32 mm silver</t>
  </si>
  <si>
    <t>6ceff3aa-3656-409b-9f10-c329d1491500</t>
  </si>
  <si>
    <t>Under Armour sportovní taška z polyester bez vzoru</t>
  </si>
  <si>
    <t>Under Armour sports bag polyester without pattern</t>
  </si>
  <si>
    <t>6cf03e4e-9450-4501-b0c1-068e7969c0d5</t>
  </si>
  <si>
    <t>Christina Aguilera Violet Noir 50 ml EDP</t>
  </si>
  <si>
    <t>Christina Aguilera Violet Noir 50ml EDP</t>
  </si>
  <si>
    <t>6cf060d1-efbd-4be2-b5e7-6729a3761b3a</t>
  </si>
  <si>
    <t>Potah na přední sedadla Cappa polyester univerzální</t>
  </si>
  <si>
    <t>Cover for the front seats Cappa polyester universal</t>
  </si>
  <si>
    <t>6cf0667b-5ddf-4532-bc94-5713ac348b57</t>
  </si>
  <si>
    <t>Bojové kalhoty Helikon OTP Mud Brown XL Short</t>
  </si>
  <si>
    <t>Helikon OTP Mud Brown XL Short</t>
  </si>
  <si>
    <t>6cf07865-52b9-406e-9c25-9f1f9d239893</t>
  </si>
  <si>
    <t>PIPETA PASTEURA DÁVKOVAČ KAPÁTKO 3 ML SE STUPNICÍ 100 KS</t>
  </si>
  <si>
    <t>PIPETTE PASTEUR DISPENSER DROPPER 3 ML WITH GRADUATION 100 PCS</t>
  </si>
  <si>
    <t>6cf09192-08f3-4675-a230-1c3a88e7ffa3</t>
  </si>
  <si>
    <t>Sáček na obuv - Auto neuveden</t>
  </si>
  <si>
    <t>Shoe bag - Auto not listed</t>
  </si>
  <si>
    <t>6cf0dd63-853a-48a5-9a6f-f8ebc60fdc00</t>
  </si>
  <si>
    <t>Kondenzátorový mikrofon Blow 2x Mikrofon + přijímač</t>
  </si>
  <si>
    <t>Condenser microphone Blow 2x Microphone + receiver</t>
  </si>
  <si>
    <t>6cf105d1-4f62-4468-97d5-843cde5eeda5</t>
  </si>
  <si>
    <t>Vál EdMaR 38 x 24 cm</t>
  </si>
  <si>
    <t>EdMaR pastry board 38 x 24 cm</t>
  </si>
  <si>
    <t>6cf13025-e11d-4947-b832-8171d2adf919</t>
  </si>
  <si>
    <t>MYVAL - 387159 - M</t>
  </si>
  <si>
    <t>6cf1743c-10a5-402d-ac55-9157d9861264</t>
  </si>
  <si>
    <t>AKUPRESURNÍ PODLOŽKA HROTY + POLŠTÁŘ</t>
  </si>
  <si>
    <t>HEALTH MAT FOR ACUPRESSURE SPIKES  PILLOW</t>
  </si>
  <si>
    <t>6cf1bed6-7ea7-42f3-aff1-a7bb05366df2</t>
  </si>
  <si>
    <t>Vodolepky Colours Závodní 17ks</t>
  </si>
  <si>
    <t>Colors Racing water stickers 17 pcs</t>
  </si>
  <si>
    <t>6cf1d78d-c0fb-4d28-a219-0682af8c57f4</t>
  </si>
  <si>
    <t>Zapalovací svíčka Champion OE019/T10</t>
  </si>
  <si>
    <t>Spark plug Champion OE019/T10</t>
  </si>
  <si>
    <t>6cf1db66-60fb-46bf-b580-70d650cfe1f2</t>
  </si>
  <si>
    <t>Pleťový krém proti stárnutí Purles Beauty LiftoLogy den a noc 50 ml</t>
  </si>
  <si>
    <t>Anti-aging face cream Purles Beauty LiftoLogy day and night 50 ml</t>
  </si>
  <si>
    <t>6cf1ecd1-28d0-4d44-b2e7-4b1db10cbe29</t>
  </si>
  <si>
    <t>Brzdová páka Honda CBR 125 CBR125 04-10 CG125</t>
  </si>
  <si>
    <t>Brake lever honda CBR 125 CBR125 04-10 CG125</t>
  </si>
  <si>
    <t>6cf20020-41e6-47ad-9265-598d8c6ed820</t>
  </si>
  <si>
    <t>Ubrus odolný proti skvrnám 140 cm x 240 cm oválný</t>
  </si>
  <si>
    <t>Stain-resistant tablecloth 140 cm x 240 cm, oval</t>
  </si>
  <si>
    <t>6cf218c4-2f6e-4657-9635-70fcfb4803d1</t>
  </si>
  <si>
    <t>Dolina Noteci krmivo mokrá husa 0,185 kg</t>
  </si>
  <si>
    <t>DOLINA NOTECI wet food goose 0,185 kg</t>
  </si>
  <si>
    <t>6cf23d0a-25f5-4b43-809d-bb6c747a3bc8</t>
  </si>
  <si>
    <t>Krytky na frézy 10 mm #80 g 10kusů LUX</t>
  </si>
  <si>
    <t>Caps for 10mm # 80g cutters LUX 10 pcs</t>
  </si>
  <si>
    <t>6cf26247-f862-4c2c-b84d-a6a4cc3d5f73</t>
  </si>
  <si>
    <t>Elomi podprsenka měkká béžová velikost 95G</t>
  </si>
  <si>
    <t>Elomi soft beige bra size 95G</t>
  </si>
  <si>
    <t>6cf262cb-5c55-4aba-9802-443f52c265f7</t>
  </si>
  <si>
    <t>Zopa Silicone Pacifier Case krabička na dudlík Sand Beige 1 ks</t>
  </si>
  <si>
    <t>Zopa Silicone Pacifier Case Pacifier Container Sand Beige 1 Pack</t>
  </si>
  <si>
    <t>6cf26cd8-ffd0-4776-af24-f0f4f9e0995a</t>
  </si>
  <si>
    <t>Trust My Sister Serum For Hair Ends sérum pro vysoce porézní vlasy 40 ml</t>
  </si>
  <si>
    <t>Trust My Sister Serum For Hair Ends serum for high porosity hair 40ml</t>
  </si>
  <si>
    <t>6cf279ce-f671-473c-9ee2-f0883f9b89a4</t>
  </si>
  <si>
    <t>Kostým Harry Potter Fiestas Guirca r. 110-122</t>
  </si>
  <si>
    <t>Harry Potter costume Fiestas Guirca r. 110-122</t>
  </si>
  <si>
    <t>6cf2c49f-5aa9-4888-9094-af4a66fa9a06</t>
  </si>
  <si>
    <t>MAXGEAR REGULÁTOR TLAKU PALIVA MERCEDES VSTŘIKOVÁNÍ COMMON RAIL</t>
  </si>
  <si>
    <t>MAXGEAR FUEL PRESSURE REGULATOR MERCEDES COMMON RAIL INJECTION</t>
  </si>
  <si>
    <t>6cf2e730-fbdc-4acc-b9cd-9f5600770778</t>
  </si>
  <si>
    <t>Měkké papuče Befado 902X020 duha 34</t>
  </si>
  <si>
    <t>Soft slippers for girls Befado 902X020 rainbow 34</t>
  </si>
  <si>
    <t>6cf2f222-0928-457d-9726-07cc8b3cb5c5</t>
  </si>
  <si>
    <t>VÁNOČNÍ GIRLANDA ŘETĚZ ZLATÝ 6 m</t>
  </si>
  <si>
    <t>CHRISTMAS TREE GARLAND GOLD CHAIN 6m</t>
  </si>
  <si>
    <t>6cf3104f-019b-4712-aa6d-61a8ef20e688</t>
  </si>
  <si>
    <t>Tenisová raketa Head Speed JR. 2024 G00</t>
  </si>
  <si>
    <t>Tennis rackets Head Speed JR. 2024 G00</t>
  </si>
  <si>
    <t>6cf313ae-3044-40a1-8a41-1bb9a8cd5d40</t>
  </si>
  <si>
    <t>WC sedátko Schütte 82392 bílý duroplast</t>
  </si>
  <si>
    <t>Toilet seat Schütte 82392 white duroplast</t>
  </si>
  <si>
    <t>6cf35017-bdff-4687-9ccc-cc3f6f71e31a</t>
  </si>
  <si>
    <t>Turistický hrnec 1,4 l Prostorný na kempování Ohniště NILS Kompaktní, robustní</t>
  </si>
  <si>
    <t>Tourist Pot 1,4l Spacious for Camping Fire Pit NILS Compact Solid</t>
  </si>
  <si>
    <t>6cf3566d-bad3-4b66-b78b-8689bfb70db7</t>
  </si>
  <si>
    <t>Mamy 2 Mamy DVD disk</t>
  </si>
  <si>
    <t>Mamy 2 Mamy a DVD</t>
  </si>
  <si>
    <t>6cf35e8d-d03a-47fe-8305-d4fab04b26cd</t>
  </si>
  <si>
    <t>LEGO Technic 42099 Dálkově ovládané terénní vozidlo</t>
  </si>
  <si>
    <t>LEGO Technic 42099 Remote controlled off-road vehicle</t>
  </si>
  <si>
    <t>6cf36699-f052-44c1-8850-e1d2a53c6f0b</t>
  </si>
  <si>
    <t>Tvrzené sklo Hofi pro Apple, iPhone 15 Pro Max 1 ks</t>
  </si>
  <si>
    <t>Tempered glass Hofi for Apple , iPhone 15 Pro Max 1 pc.</t>
  </si>
  <si>
    <t>6cf379bd-0374-4858-ba02-8b300cd2c451</t>
  </si>
  <si>
    <t>Pohovka Delsit Potahy 77 x 80 cm vícebarevná</t>
  </si>
  <si>
    <t>Delsit Sofa Covers 77 x 80 cm multicolor</t>
  </si>
  <si>
    <t>6cf39a69-d91d-4c9e-b80d-5a1932d97f96</t>
  </si>
  <si>
    <t>Agrotextilie mulčovací (proti plevelům) černá 1 x 50 cm 0,82 g/m²</t>
  </si>
  <si>
    <t>Mulching agrotextile (against weeds) black 1 x 50 cm 0,82 g/m²</t>
  </si>
  <si>
    <t>6cf406ff-9b32-47b2-95d0-658206c42b1d</t>
  </si>
  <si>
    <t>Smíšené štětce Interdruk</t>
  </si>
  <si>
    <t>Mixed brushes Interdruk</t>
  </si>
  <si>
    <t>6cf418bd-88c0-41f1-9935-49939d3d724e</t>
  </si>
  <si>
    <t>Papírovo-foliové ploché sáčky Saltec 9 x 13,5 cm 200 ks</t>
  </si>
  <si>
    <t>Saltec flat paper and foil bag 9 x 13.5 cm 200 pcs.</t>
  </si>
  <si>
    <t>6cf4473c-9a18-47c3-84d9-2e816fc35398</t>
  </si>
  <si>
    <t>Bosch 27dílný set s ráčnou 2607017160</t>
  </si>
  <si>
    <t>Bit set for ratchet screwdrivers Bosch 27 el.</t>
  </si>
  <si>
    <t>6cf44f35-10b3-40aa-a333-4894e607b685</t>
  </si>
  <si>
    <t>Malfini halenka dlouhý rukáv střih přiléhavý velikost 38</t>
  </si>
  <si>
    <t>Malfini blouse, long sleeve, fitted cut, size 38</t>
  </si>
  <si>
    <t>6cf4651f-438f-4469-8d67-42765f1b6d41</t>
  </si>
  <si>
    <t>Řepa Golden Ball semena 5 g</t>
  </si>
  <si>
    <t>Rzepa Golden Ball seeds 5 g</t>
  </si>
  <si>
    <t>6cf46f8b-1c65-4ea6-8d17-a2d6154a5383</t>
  </si>
  <si>
    <t>Router TP-Link WR844N 802.11n (Wi-Fi 4)</t>
  </si>
  <si>
    <t>TP-Link WR844N 802.11n router (Wi-Fi 4)</t>
  </si>
  <si>
    <t>6cf46f99-a2d0-4252-92b0-6886eeaedcc2</t>
  </si>
  <si>
    <t>Kreslící blok A5 Interdruk 100</t>
  </si>
  <si>
    <t>Drawing block A5 Interdruk 100</t>
  </si>
  <si>
    <t>6cf4a13b-ab53-43ce-a2ca-ccf123656ee5</t>
  </si>
  <si>
    <t>Adidas pánská mikina HS7231 velikost XXL</t>
  </si>
  <si>
    <t>Adidas HS7231 Men's Sweatshirt Size XXL</t>
  </si>
  <si>
    <t>6cf58cbc-c519-43ae-b573-e8f08a921f22</t>
  </si>
  <si>
    <t>Karabinový zámek na šifru proti krádeži helmy</t>
  </si>
  <si>
    <t>Carabiner lock on the anti-theft code of the helmet</t>
  </si>
  <si>
    <t>6cf5a7d5-5f87-4a5c-836a-26443e56743d</t>
  </si>
  <si>
    <t>PYTLE NA ODPADKY 35L SILNÉ 15 KUSŮ GROSIK</t>
  </si>
  <si>
    <t>TRASH BAGS 35L STRONG 15 PIECES GROSIK</t>
  </si>
  <si>
    <t>6cf5bec2-11ea-4764-b9a9-a43725a3f601</t>
  </si>
  <si>
    <t>Odrážedlo Bed-Pol Bed-Pol Červená, Modrá, Růžová</t>
  </si>
  <si>
    <t>Bed-Pol Bed-Pol Red, Blue, Pink</t>
  </si>
  <si>
    <t>6cf5c1cc-3de5-4340-914f-14f56a8cb700</t>
  </si>
  <si>
    <t>Polyesterové šicí nitě pro strojové šití, červená barva 1 ks</t>
  </si>
  <si>
    <t>Machine sewing threads polyester red 1 pc.</t>
  </si>
  <si>
    <t>6cf60eaa-421c-49e9-b887-3bec7e4a358f</t>
  </si>
  <si>
    <t>NŮŽ 36 MM 9 KS NŮŽKY ROBOTICKÉ SEKAČKY WORX NAC</t>
  </si>
  <si>
    <t>KNIFE 36MM 9 OFF BLADES FOR CUTTERING ROBOT WORX NAC</t>
  </si>
  <si>
    <t>6cf61931-0caf-44ad-b415-4fb9ea8b2fb8</t>
  </si>
  <si>
    <t>Semena Vilmorin rajčata Moneymaker 0,5 g</t>
  </si>
  <si>
    <t>Vilmorin seeds tomatoes Moneymaker 0.5 g</t>
  </si>
  <si>
    <t>6cf62f9c-4871-4458-abc7-7ea989ae575d</t>
  </si>
  <si>
    <t>CALITTI Micro Crystals | Silikonové stelivo JEMNĚ ZRNITÉ 8 x 3,8 L SET</t>
  </si>
  <si>
    <t>CALITTI Micro Crystals | FINE GRAIN silicone litter 8 x 3.8L SET</t>
  </si>
  <si>
    <t>6cf63679-ba02-4e6c-a31f-0b3ac92597b2</t>
  </si>
  <si>
    <t>Dřevěný Sob s podstavcem o velikosti 22 cm.</t>
  </si>
  <si>
    <t>Wooden Christmas reindeer with a 22 cm base.</t>
  </si>
  <si>
    <t>6cf637e8-16d9-4a00-93f5-309db4dae073</t>
  </si>
  <si>
    <t>Papírový hrnek 500 ml 0,5 l na pivo BEER 0% plast BEZ POPLATKU SUP 50 Ks.</t>
  </si>
  <si>
    <t>Paper cup 500ml 0.5l for BEER 0% plastic NO CHARGE SUP 50 pcs.</t>
  </si>
  <si>
    <t>6cf646f4-304f-4e3e-91fb-1999f111cfdf</t>
  </si>
  <si>
    <t>Špachtle Vallejo 70.401 Plastic Putty 20 ml</t>
  </si>
  <si>
    <t>Vallejo 70.401 Plastic Putty 20 ml</t>
  </si>
  <si>
    <t>6cf647db-0b1a-4cf4-a2fc-14b7dc274c2c</t>
  </si>
  <si>
    <t>Lionelo Cora Plus jídelní židlička Green Olive</t>
  </si>
  <si>
    <t>Lionelo Cora Plus Green Olive Highchair</t>
  </si>
  <si>
    <t>6cf664ca-e155-4091-84bf-aa2304c18dbc</t>
  </si>
  <si>
    <t>Vložky do bot Kaps velikost 36-36</t>
  </si>
  <si>
    <t>Kaps shoe insoles, size 36-36</t>
  </si>
  <si>
    <t>6cf69079-9088-4419-adc4-6b028e7b5e01</t>
  </si>
  <si>
    <t>Letní pneumatika Bridgestone Turanza T005 195/65R15 91 T</t>
  </si>
  <si>
    <t>Bridgestone Turanza T005 195/65R15 91 T Summer Tire</t>
  </si>
  <si>
    <t>6cf6952e-d4ef-4863-a008-dc7925ad6543</t>
  </si>
  <si>
    <t>LOVI Láhev Trends 250 ml Jungle Vibes s dudlíkem 3m+</t>
  </si>
  <si>
    <t>LOVI Bottle Trends 250 ml Jungle Vibes with a 3m+ teat</t>
  </si>
  <si>
    <t>6cf6d294-e3f5-4a8b-a059-2431dfe25aa6</t>
  </si>
  <si>
    <t>Elektrická varná konvice Concept RK0040 1500 W 1,5 l bílá</t>
  </si>
  <si>
    <t>Electric kettle Concept RK0040 1500 W 1,5 l white</t>
  </si>
  <si>
    <t>6cf6e241-b7c9-4bd6-9595-e7e9d5a413c1</t>
  </si>
  <si>
    <t>Dětské body 116 s krátkým rukávem bavlna 100% PUDR RŮŽOVÁ</t>
  </si>
  <si>
    <t>Children's body 116 short sleeve cotton 100% POWDER PINK</t>
  </si>
  <si>
    <t>6cf712c3-d51b-4723-8936-9eb446ab63a7</t>
  </si>
  <si>
    <t>Bazén na mytí hlavy MEDISAN MYČKA NAFUKOVACÍ NA MYTÍ HLAVY 10 l</t>
  </si>
  <si>
    <t>Swimming pool for washing heads MEDISAN INFLATABLE WASHER FOR WASHING HEADS 10 l</t>
  </si>
  <si>
    <t>6cf746ce-f66e-4775-8dd4-f1e52eecdff9</t>
  </si>
  <si>
    <t>Triumph Podprsenka Lovely Minimizer WX béžová 80E</t>
  </si>
  <si>
    <t>Triumph Bra Lovely Minimizer WX beige 80E</t>
  </si>
  <si>
    <t>6cf74d7d-1a85-4ee8-8bd2-cc1a3b66b530</t>
  </si>
  <si>
    <t>Boty Trixie černé L/XL</t>
  </si>
  <si>
    <t>Boots Trixie black L/XL</t>
  </si>
  <si>
    <t>6cf76096-0956-4d0a-bf18-d0f6abfa1a6f</t>
  </si>
  <si>
    <t>Blic 6010-14-037401P Vnější úchyt dveří</t>
  </si>
  <si>
    <t>Blic 6010-14-037401P External door handle</t>
  </si>
  <si>
    <t>6cf764e8-d907-46c7-bae8-3f2d88ce7844</t>
  </si>
  <si>
    <t>Helma - Old Karachi - týdenní diář 2026, modrý, kapesní, 8 × 15 cm</t>
  </si>
  <si>
    <t>Helma - Old Karachi - weekly diary 2026, blue, pocket, 8 × 15 cm</t>
  </si>
  <si>
    <t>6cf7bca1-dc53-46ec-b1f9-3e541258a98e</t>
  </si>
  <si>
    <t>Stojanový závěsný věšák Amix, odstíny šedé</t>
  </si>
  <si>
    <t>Amix standing, hanging coat rack, shades of gray</t>
  </si>
  <si>
    <t>6cf7cfb7-63ca-4d07-b84b-de7e94322262</t>
  </si>
  <si>
    <t>OČKOVÁ MĚDĚNÁ KABELOVÁ KONCOVKA 8/16 MM M8</t>
  </si>
  <si>
    <t>COPPER RING CABLE TERMINAL 8/16MM M8</t>
  </si>
  <si>
    <t>6cf7ddb1-9e6f-4746-8b03-9fe1dc7a405a</t>
  </si>
  <si>
    <t>Inkoustová multifunkční tiskárna (barva) Brother DCP-T426W</t>
  </si>
  <si>
    <t>Multifunction device inkjet (color) Brother DCP-T426W</t>
  </si>
  <si>
    <t>6cf7dfd7-76e9-4a5c-bb9c-3cfec77c005d</t>
  </si>
  <si>
    <t>Boty Adidas RUN 60s 3.0. pánské boty vel. 45 1/3</t>
  </si>
  <si>
    <t>Shoes Adidas RUN 60s 3.0. men's shoes r. 45 1/3</t>
  </si>
  <si>
    <t>6cf7e1d7-76dc-45c0-8f4a-c3f57b5b3bf2</t>
  </si>
  <si>
    <t>Koberce Doma gumové 219925 4 el.</t>
  </si>
  <si>
    <t>Doma rubber mats 219925 4 pcs.</t>
  </si>
  <si>
    <t>6cf7ebcc-816f-4707-a84c-5f92f58a43c1</t>
  </si>
  <si>
    <t>Nůž automatický pružinový nůž Kandar mod. PREDATOR KN13</t>
  </si>
  <si>
    <t>Knife pocket knife spring automatic Kandar mod. PREDATOR KN13</t>
  </si>
  <si>
    <t>6cf7ebfa-e333-4542-8d27-7906f4ffc14c</t>
  </si>
  <si>
    <t>Rotační mop MORMARK</t>
  </si>
  <si>
    <t>Rotary mop MORMARK</t>
  </si>
  <si>
    <t>6cf82d4f-9cf8-4ae5-b98e-3ac8984c1cde</t>
  </si>
  <si>
    <t>Alkalická baterie Duracell AAA (R3) 4 ks</t>
  </si>
  <si>
    <t>Battery alkaline battery Duracell AAA (R3) 4 pcs</t>
  </si>
  <si>
    <t>6cf8687c-96d0-49c8-90a6-0208328e7ef9</t>
  </si>
  <si>
    <t>Adidas pánské pantofle ADILETTE AQUA velikost 40,5</t>
  </si>
  <si>
    <t>Adidas ADILETTE AQUA men's flip flops size 40,5</t>
  </si>
  <si>
    <t>6cf8a475-b5ac-4165-99e5-b06b007297d2</t>
  </si>
  <si>
    <t>Bing – čti a hraj si s Bingem</t>
  </si>
  <si>
    <t>Bing - Read and have fun with Bing</t>
  </si>
  <si>
    <t>6cf8d97f-526e-467b-bf23-89e34ee143a8</t>
  </si>
  <si>
    <t>Polk Audio Monitor XT90</t>
  </si>
  <si>
    <t>Dolby Atmos Polk Audio XT90 speakers</t>
  </si>
  <si>
    <t>6cf92763-e40c-4841-91e8-aa65cc918c38</t>
  </si>
  <si>
    <t>Barva Revell 32117 Africa Brown</t>
  </si>
  <si>
    <t>Revell 32117 Africa Brown modeling paint</t>
  </si>
  <si>
    <t>6cf93c4b-ae57-4dd0-a5a7-fff818fe9778</t>
  </si>
  <si>
    <t>Pouzdro Hard Crystal pro iPad Air 11 Gen. 6 2024 (černé)</t>
  </si>
  <si>
    <t>Hard Crystal Case for iPad Air 11th Gen. 6 2024 (Black)</t>
  </si>
  <si>
    <t>6cf9b8b9-e6fc-4c45-aa91-8fa025396136</t>
  </si>
  <si>
    <t>HEY-CLAY Roztomilí mazlíčci</t>
  </si>
  <si>
    <t>HEY-CLAY Roztomili mazličci</t>
  </si>
  <si>
    <t>6cf9b998-a419-427d-8784-3101eef2afe0</t>
  </si>
  <si>
    <t>Mideer Podvozky k magnetickým stavebnicím 4 ks</t>
  </si>
  <si>
    <t>Mideer Chassis for magnetic building blocks 4 pcs</t>
  </si>
  <si>
    <t>6cf9c323-4eb4-4c0f-9fc6-f457712a3667</t>
  </si>
  <si>
    <t>Panenka L.O.L. Surprise O.M.G. Fashion Show LOL Missy Frost</t>
  </si>
  <si>
    <t>LOL Surprise Doll OMG Fashion Show LOL Missy Frost</t>
  </si>
  <si>
    <t>6cfa195a-6766-4b7d-ad9a-c9e07d72942b</t>
  </si>
  <si>
    <t>Sada balónků zvířátka mix barev 10 Ks</t>
  </si>
  <si>
    <t>Set of animal balloons mix of colors 10 pcs</t>
  </si>
  <si>
    <t>6cfa35e1-7574-43f6-a0aa-b8438f984369</t>
  </si>
  <si>
    <t>NTY ESW-AU-011 motorek stěračů VPŘEDU</t>
  </si>
  <si>
    <t>NTY ESW-AU-011 WIPER MOTOR FRONT</t>
  </si>
  <si>
    <t>6cfa4ea7-8c33-43be-8921-1bf2ff8daa09</t>
  </si>
  <si>
    <t>EVEREST bavlněné pracovní rukavice 10 XL</t>
  </si>
  <si>
    <t>EVEREST cotton work gloves 10 XL</t>
  </si>
  <si>
    <t>6cfa6c0a-7421-4087-bd6b-e86b807dfc3b</t>
  </si>
  <si>
    <t>Tradiční pánev Berlinger Haus Emerald 16 cm titanová</t>
  </si>
  <si>
    <t>Frying pan traditional Berlinger Haus Emerald 16 cm titanium</t>
  </si>
  <si>
    <t>6cfa8bee-0c5d-4300-8783-1c306415cc04</t>
  </si>
  <si>
    <t>PLÁŠŤ NA KOLO 28 PROTI PROPÍCHNUTÍ 700x40C KENDA</t>
  </si>
  <si>
    <t>BICYCLE TYRE 28 ANTI-PUNCTURE 700x40C KENDA</t>
  </si>
  <si>
    <t>6cfab940-210f-452b-b86b-0ba7a288dcfe</t>
  </si>
  <si>
    <t>Sada pro hru Měkké kuželky 6 Kusů Barevné koule</t>
  </si>
  <si>
    <t>Soft Bowling Set 6 Pieces Colorful Balls</t>
  </si>
  <si>
    <t>6cfb40b7-6c29-4646-ae71-6e079a716327</t>
  </si>
  <si>
    <t>Paměťová karta microSD SanDisk SDSQQVR-064G-GN6IA 64 GB</t>
  </si>
  <si>
    <t>SanDisk SDSQQVR-064G-GN6IA 64 GB microSD card</t>
  </si>
  <si>
    <t>6cfbbb3f-cbbb-4cb3-89b4-83615373c3c6</t>
  </si>
  <si>
    <t>Doggy pelíšek pro psa šedá 80 cm x 53 cm</t>
  </si>
  <si>
    <t>Doggy dog couch grey 80 cm x 53 cm</t>
  </si>
  <si>
    <t>6cfbc4a9-88a6-43e7-8bc0-a007aa079bf6</t>
  </si>
  <si>
    <t>UGREEN KABEL PRO DISPLAYPORT 1.4 8K 60HZ 32.4Gbps 2M</t>
  </si>
  <si>
    <t>UGREEN CABLE DISPLAYPORT TO DISPLAYPORT 1.4 8K 60HZ 32.4Gbps 2M</t>
  </si>
  <si>
    <t>6cfbd6cf-3887-43a7-8529-0320007327c0</t>
  </si>
  <si>
    <t>LEGO City 60378 Nákladní automobil a výzkumná laboratoř</t>
  </si>
  <si>
    <t>LEGO City 60378 Truck and research lab</t>
  </si>
  <si>
    <t>6cfbd8ea-02a0-490e-bba0-da82bd9dbf42</t>
  </si>
  <si>
    <t>Warhammer 40 000 WARHAMMER 40 000 GREY KNIGHTS STRIKE SQUAD Games Workshop</t>
  </si>
  <si>
    <t>Warhammer 40,000 WARHAMMER 40,000 GRAY KNIGHTS STRIKE SQUAD Games Workshop</t>
  </si>
  <si>
    <t>6cfbe281-eb99-4efe-97fb-201352b01bfc</t>
  </si>
  <si>
    <t>Peněženka na suchý zip Derform</t>
  </si>
  <si>
    <t>Wallet zipper hook-and-loop Derform</t>
  </si>
  <si>
    <t>6cfbfcfa-dbc3-4d86-a895-a26a99303aa4</t>
  </si>
  <si>
    <t>Inter-vion Sférický duhový hřeben</t>
  </si>
  <si>
    <t>Inter-vion Spherical rainbow comb</t>
  </si>
  <si>
    <t>6cfc1be6-615a-4313-9c92-864a6a77b2a0</t>
  </si>
  <si>
    <t>Svíčka NGK B6HS</t>
  </si>
  <si>
    <t>Spark plug NGK B6HS</t>
  </si>
  <si>
    <t>6cfc1de7-da66-4478-9a12-5a440ed4f7b2</t>
  </si>
  <si>
    <t>HOMCOM Polštář z paměťové pěny zmírňuje bolest a pomalu se deformuje</t>
  </si>
  <si>
    <t>HOMCOM Memory foam cushion to relieve pain, slowly deforming</t>
  </si>
  <si>
    <t>6cfc36e6-c830-46f6-9ac6-48a785f07e0e</t>
  </si>
  <si>
    <t>Bezdrátová sluchátka do uší JBL Vibe Flex</t>
  </si>
  <si>
    <t>JBL Vibe Flex in-ear wireless headphones</t>
  </si>
  <si>
    <t>6cfc3ee8-ed40-4602-8f02-ab9d817adbe3</t>
  </si>
  <si>
    <t>Gaia vyztužená podprsenka černá velikost 75G</t>
  </si>
  <si>
    <t>Gaia padded bra black size 75G</t>
  </si>
  <si>
    <t>6cfc4426-aae3-434e-98c8-93663bec5209</t>
  </si>
  <si>
    <t>Pouzdro ESR pro AirPods 4, MagSafe, pouzdro, pouzdro na sluchátka, pouzdro</t>
  </si>
  <si>
    <t>ESR Case for AirPods 4, for MagSafe, Case, Headphone Case, Case</t>
  </si>
  <si>
    <t>6cfc59a8-fdad-48d0-a714-ac202e12908b</t>
  </si>
  <si>
    <t>Pilník na nehty Silcare 100/100 černý</t>
  </si>
  <si>
    <t>Nail file Silcare 100/100 black</t>
  </si>
  <si>
    <t>6cfc9289-8b16-4112-a0ba-7137584ab895</t>
  </si>
  <si>
    <t>ADVENTNÍ KALENDÁŘ NÁRAMEK ŠPERKY DÁREK ZLATÉ DIY PŘÍVĚSKY 24KS</t>
  </si>
  <si>
    <t>ADVENT CALENDAR BRACELET JEWELRY GIFT GOLD PENDANTS DIY 24PCS</t>
  </si>
  <si>
    <t>6cfcc21f-b96b-41c9-b6d0-d2bf65c89a16</t>
  </si>
  <si>
    <t>Gellwe Milované čokoládové muffiny s borůvkovým srdcem 311 g</t>
  </si>
  <si>
    <t>Gellwe Dear Chocolate Cupcakes with Blueberry Heart 311 g</t>
  </si>
  <si>
    <t>6cfccd1b-6376-43d7-8974-99a722cb766c</t>
  </si>
  <si>
    <t>MLETÉ CHILLI 500 G OD ŠAFRÁNU</t>
  </si>
  <si>
    <t>GROUND CHILLI 500G FROM SAFFRONS</t>
  </si>
  <si>
    <t>6cfceace-31ba-4a85-9c3f-ba9ee0097354</t>
  </si>
  <si>
    <t>BODY pro MIMINKO 68 dlouhý rukáv bavlna 100% HOŘČICE</t>
  </si>
  <si>
    <t>BABY BODY 68 long sleeve cotton 100% MUSTARD</t>
  </si>
  <si>
    <t>6cfd0117-7d5f-4d99-9b24-1d8b35a80ec3</t>
  </si>
  <si>
    <t>Zahradní nástěnné svítidlo Briloner černé s integrovaným LED zdrojem o výkonu 15 W</t>
  </si>
  <si>
    <t>Garden wall lamp Briloner black integrated LED source 15 W</t>
  </si>
  <si>
    <t>6cfd11e7-de4b-4932-851c-f7112997a381</t>
  </si>
  <si>
    <t>Květináč plast bílý Form-Plastic 48 cm x 27 x 17,1 cm</t>
  </si>
  <si>
    <t>Flowerpot plastic white Form-Plastic 48 cm x 27 x 17.1 cm</t>
  </si>
  <si>
    <t>6cfd869c-d920-40cd-8ac3-a29fcd8a1e23</t>
  </si>
  <si>
    <t>Kuchyňský dřez profilovaný Master 10 ks</t>
  </si>
  <si>
    <t>Kitchen dishwasher profiled Master 10 pcs.</t>
  </si>
  <si>
    <t>6cfd9117-65a7-4660-b735-793f08a5fd70</t>
  </si>
  <si>
    <t>Vázací stuha na balónky STŘÍBRNÉ TŘPYTKY 10 m</t>
  </si>
  <si>
    <t>Balloon ribbon SILVER GLITTER 10m</t>
  </si>
  <si>
    <t>6cfdab41-a141-4c9d-ba9a-82a5ce4e7766</t>
  </si>
  <si>
    <t>Zlatý Prstýnek 333 Srdce z Zirkon R15</t>
  </si>
  <si>
    <t>Gold ring 333 Heart With Cubic Zirconia R15</t>
  </si>
  <si>
    <t>6cfdbace-1d4d-42a1-95c4-cff59530bfd4</t>
  </si>
  <si>
    <t>Step Fitli FTL55</t>
  </si>
  <si>
    <t>6cfdd1ab-6390-4370-b44d-4c65f6dac4af</t>
  </si>
  <si>
    <t>GAIA podprsenka KATE FULL CUP 281 béžová 95D pohodlná, pevná podprsenka</t>
  </si>
  <si>
    <t>GAIA KATE FULL CUP 281 beige 95D bra comfortable strong</t>
  </si>
  <si>
    <t>6cfddaad-b630-42ec-be1c-cfe59bb590bc</t>
  </si>
  <si>
    <t>Miska Mepal růžová plast</t>
  </si>
  <si>
    <t>Bowl Mepal pink plastic</t>
  </si>
  <si>
    <t>6cfde8ad-3def-4bf3-8e9b-ec6e65b6100b</t>
  </si>
  <si>
    <t>Punčocháče hladké Gatta Estella 15den zlaté Golden velikost 5</t>
  </si>
  <si>
    <t>Smooth tights Gatta Estella 15den gold Golden size 5</t>
  </si>
  <si>
    <t>6cfe3918-f32a-46d6-9348-28ca6da34c02</t>
  </si>
  <si>
    <t>Žebřík Venbos ocel do 150 kg</t>
  </si>
  <si>
    <t>Venbos ladder steel up to 150 kg</t>
  </si>
  <si>
    <t>6cfe4400-0b4e-45c4-9dec-d97bf11524d5</t>
  </si>
  <si>
    <t>Lahev Na Pití Seven 500 ml žlutý</t>
  </si>
  <si>
    <t>Bottle Seven 500 ml yellow</t>
  </si>
  <si>
    <t>6cfed3bd-38ca-416a-a1cb-c1cec8e45b4a</t>
  </si>
  <si>
    <t>Gumové brzdové destičky Shimano 20077624</t>
  </si>
  <si>
    <t>Rubber brake pads Shimano 20077624</t>
  </si>
  <si>
    <t>6cff198b-b81a-44e7-9f8e-783b7ac7f035</t>
  </si>
  <si>
    <t>Sada povlečení Babymam 100 x 135 cm vícebarevná</t>
  </si>
  <si>
    <t>Bedding set Babymam 100 x 135 cm multicolor</t>
  </si>
  <si>
    <t>6cff3529-df4a-436a-8ee1-86b409cdc7cf</t>
  </si>
  <si>
    <t>Reebok sprchový gel Men Inspire Your Mind 4v1 400 ml</t>
  </si>
  <si>
    <t>Reebok Shower Gel Men Inspire Your Mind 4in1 400 ml</t>
  </si>
  <si>
    <t>6cff733c-7147-496d-b242-5902acd00d9c</t>
  </si>
  <si>
    <t>Sada vánočních ozdob, roztomilí trpaslíci pro zdobení vánočního stromku 12 Ks</t>
  </si>
  <si>
    <t>Christmas Ornament Set, Cute Gnomes for Christmas Tree Decoration 12pcs</t>
  </si>
  <si>
    <t>6cff7bed-ef33-4f92-adf4-547d68aee412</t>
  </si>
  <si>
    <t>Potápěčské Brýle potápěčská potápěčské brýle khroom Seaview Pro zelená</t>
  </si>
  <si>
    <t>Full face diving mask khroom Seaview Pro green</t>
  </si>
  <si>
    <t>6cffd1d1-d738-4474-9e53-e07901b7c44d</t>
  </si>
  <si>
    <t>Keksovka Patisse 39 x 17 cm</t>
  </si>
  <si>
    <t>Patisse 39 x 17cm</t>
  </si>
  <si>
    <t>6d002a76-0168-45eb-86b2-6620212c5c09</t>
  </si>
  <si>
    <t>Figurka Funko Pop! Iron Maiden Future Past Eddie</t>
  </si>
  <si>
    <t>Funko Pop! Iron Maiden Future Past Eddie</t>
  </si>
  <si>
    <t>6d00356d-612d-436c-9071-97455d1a893c</t>
  </si>
  <si>
    <t>WD Black SN850X 1TB M.2 2280 PCIe NVMe Chladič</t>
  </si>
  <si>
    <t>WD Black SN850X 1TB M.2 2280 PCIe NVMe Radiator</t>
  </si>
  <si>
    <t>6d003941-b585-442b-a639-0262dde216c3</t>
  </si>
  <si>
    <t>TRIUMPH SUMMER ALLURE W SD 01 horní díl bikiny minimizer 46F / 95F</t>
  </si>
  <si>
    <t>TRIUMPH SUMMER ALLURE W SD 01 bikini top minimizer 46F / 95F</t>
  </si>
  <si>
    <t>6d0044b9-8302-4d85-bec7-696071580fb4</t>
  </si>
  <si>
    <t>Úhlová převodovka pro kosu čtverec 7 fréz 26 mm</t>
  </si>
  <si>
    <t>Bevel gear for scythe, square, 7 cutters, 26mm</t>
  </si>
  <si>
    <t>6d0050a4-72e6-43aa-948d-02ccca718899</t>
  </si>
  <si>
    <t>Koncovka krytu výfuku VW Golf IV Passat B5</t>
  </si>
  <si>
    <t>Exhaust Tip Trim VW Golf IV Passat B5</t>
  </si>
  <si>
    <t>6d007937-01b3-4304-ad4f-845ebb17172c</t>
  </si>
  <si>
    <t>Adidas dámské tepláky velikost L</t>
  </si>
  <si>
    <t>Adidas women's sweatpants size L</t>
  </si>
  <si>
    <t>6d00888f-093e-4736-8581-ef8a3730c291</t>
  </si>
  <si>
    <t>Lionelo Dětská přilba Helmet White</t>
  </si>
  <si>
    <t>Bicycle helmet for children Lionelo Helmet white</t>
  </si>
  <si>
    <t>6d00af09-479e-4a9f-8582-25aa8e473e7c</t>
  </si>
  <si>
    <t>Tráva Barenbrug Play &amp; sport 50 m² 1 kg</t>
  </si>
  <si>
    <t>Sports grass Barenbrug Play &amp; sport 50 m² 1 kg</t>
  </si>
  <si>
    <t>6d00b10a-cd7e-4d71-ad0e-71ff6b40d4c9</t>
  </si>
  <si>
    <t>Orion Tyč závěsná kov+5 háčků 78,5 cm RADKA</t>
  </si>
  <si>
    <t>Bar with hooks Orion 530879 78,5 cm</t>
  </si>
  <si>
    <t>6d00db48-7023-464b-896b-b94248a54d7d</t>
  </si>
  <si>
    <t>PUMA SHOES Solarsmash RCT Yellow (107297 01) vel. 43</t>
  </si>
  <si>
    <t>PUMA Solarsmash RCT Yellow SHOES (107297 01) size 43</t>
  </si>
  <si>
    <t>6d00dd4a-8939-4361-ac7f-3ef505c0d29a</t>
  </si>
  <si>
    <t>PremiumCord Adaptér USB 3.1 konektor C/male - USB 2.0 konektor Micro-B/male, 0,2m</t>
  </si>
  <si>
    <t>PremiumCord Adapter USB 3.1 connector C/male - USB 2.0 connector Micro-B/male, 0.2m</t>
  </si>
  <si>
    <t>6d010906-286c-4003-80c1-80cc94dab13e</t>
  </si>
  <si>
    <t>Učebnice Somatologie Richard Rokyta</t>
  </si>
  <si>
    <t>6d012064-82ed-4568-8c8d-3f98cb3fa3e2</t>
  </si>
  <si>
    <t>Svinovací metr, metr 5m, měřicí páska</t>
  </si>
  <si>
    <t>Measuring tape COLLAPSE ruler, 5m tape measure</t>
  </si>
  <si>
    <t>6d016a50-7b0d-4ae0-a35c-da7ab82d62e7</t>
  </si>
  <si>
    <t>Pohanková mouka 1 kg, celozrnná</t>
  </si>
  <si>
    <t>Buckwheat flour 1 kg whole grain</t>
  </si>
  <si>
    <t>6d01a193-ddbf-4bf4-8454-452a6ab67ff5</t>
  </si>
  <si>
    <t>TAMAGOTCHI Originální mramorová mušle Bandai s řetízkem</t>
  </si>
  <si>
    <t>TAMAGOTCHI Original Bandai Marble Shell with Chain</t>
  </si>
  <si>
    <t>6d01c169-7dfc-4cfe-9ed3-25583b8241eb</t>
  </si>
  <si>
    <t>TABLETY PRO ÚPRAVU DEZINFEKCE PITNÉ VODY JAVEL AQUA</t>
  </si>
  <si>
    <t>JAVEL AQUA DRINKING WATER DISINFECTION TREATMENT TABLETS</t>
  </si>
  <si>
    <t>6d01c2c4-43b0-4efd-a85b-4e6215e25080</t>
  </si>
  <si>
    <t>Termoláhev Nils 500 ml</t>
  </si>
  <si>
    <t>Thermal bottle Nils 500 ml</t>
  </si>
  <si>
    <t>6d01ef3f-0e2f-4703-a828-7cc413ad5ef3</t>
  </si>
  <si>
    <t>Pásek JG Smart pro Garmin 20 mm šedý</t>
  </si>
  <si>
    <t>JG Smart strap for Garmin 20mm grey</t>
  </si>
  <si>
    <t>6d020bd7-2da9-432c-b06c-6e7ad22cb57e</t>
  </si>
  <si>
    <t>Čisticí prostředek na myčku nádobí Finish 0,5 l</t>
  </si>
  <si>
    <t>Dishwasher Cleaner Finish 0,5 l</t>
  </si>
  <si>
    <t>6d025e72-1714-4db1-af8d-7528e47cec28</t>
  </si>
  <si>
    <t>Univerzální kolíky Wkręt-Met SFXP-08040050 8 x 50 mm 100 ks</t>
  </si>
  <si>
    <t>Universal pins Wkręt-Met SFXP-08040050 8 x 50 mm 100 pcs.</t>
  </si>
  <si>
    <t>6d026f87-059d-469c-9442-66a9be93a7b0</t>
  </si>
  <si>
    <t>Sklo Tech-protect Garmin Forerunner 970 / 570 47 mm</t>
  </si>
  <si>
    <t>Hybrid glass Tech-protect Garmin Forerunner 970 / 570 47 mm</t>
  </si>
  <si>
    <t>6d027c15-8eb0-45bb-b3ea-01924c6483f9</t>
  </si>
  <si>
    <t>Befado DrOrto Boty Kotníkové boty se suchým zipem, preventivně zateplené, ortopedické, 40</t>
  </si>
  <si>
    <t>Befado DrOrto Shoes Velcro boots insulated preventive orthopedic 40</t>
  </si>
  <si>
    <t>6d02a7e7-ae87-46af-96e8-6aa841336d4e</t>
  </si>
  <si>
    <t>Carbo tyčinky SiS Beta Fuel Energy Chew citronová příchuť 60 g 1 ks</t>
  </si>
  <si>
    <t>Carbo bars SiS Beta Fuel Energy Chew lemon flavor 60 g 1 pc.</t>
  </si>
  <si>
    <t>6d02adf3-b13c-4a00-8578-9c1edb3dea3c</t>
  </si>
  <si>
    <t>Parafínový vklad do hřbitovních svíček Bispol 18 cm</t>
  </si>
  <si>
    <t>Paraffin insert for Bispol candles, 18 cm</t>
  </si>
  <si>
    <t>6d02b0ff-e710-4c97-b1a6-081e0b28fbf1</t>
  </si>
  <si>
    <t>Keen pánské sandály velikost 42</t>
  </si>
  <si>
    <t>Keen Men's Sandals Size 42</t>
  </si>
  <si>
    <t>6d02b35b-0287-4761-bf11-7c7ecdf4e5b9</t>
  </si>
  <si>
    <t>Alkalická baterie Shell AAA (R3) 12 ks</t>
  </si>
  <si>
    <t>Alkaline battery Shell AAA (R3) 12 pcs.</t>
  </si>
  <si>
    <t>6d0307f0-31f3-4d49-90bd-64edc6adf364</t>
  </si>
  <si>
    <t>RÁMEČEK SRDCE NA 13 FOTOGRAFIÍ GALERIE MULTIRAMA 60x60 cm</t>
  </si>
  <si>
    <t>FRAME HEART FOR 13 PHOTOS GALLERY MULTIRAMA 60x60 cm</t>
  </si>
  <si>
    <t>6d03767b-b99a-4603-8df0-8631acbc661a</t>
  </si>
  <si>
    <t>Sepher pásek hnědý – muž</t>
  </si>
  <si>
    <t>Sepher strap brown - man</t>
  </si>
  <si>
    <t>6d038c5b-57b2-455d-97be-2c5552e40b08</t>
  </si>
  <si>
    <t>Olejový značkovač Uni PX-20 zelený</t>
  </si>
  <si>
    <t>Uni PX-20 oil marker green</t>
  </si>
  <si>
    <t>6d039a4a-3fa2-4389-b2ba-93342eb4b81b</t>
  </si>
  <si>
    <t>Bio Blesková kaše Skořice 35 g HELPA</t>
  </si>
  <si>
    <t>Bio Instant Porridge Cinnamon 35 g HELPA</t>
  </si>
  <si>
    <t>6d03f561-1aed-4f11-885b-4eda4b6e965a</t>
  </si>
  <si>
    <t>Jednoúčelová laserová (mono) tiskárna OKI B432DN</t>
  </si>
  <si>
    <t>Printer laser (monochrome) OKI B432DN</t>
  </si>
  <si>
    <t>6d04630e-fa0b-447a-8860-98ac69e63950</t>
  </si>
  <si>
    <t>Carrera Auto FIRST 65027 Tlapková Patrola Skye</t>
  </si>
  <si>
    <t>Paw Patrol Skye 1/50 Carrera FIRST 65027</t>
  </si>
  <si>
    <t>6d048943-2431-4c57-8ae6-bf571b40ca27</t>
  </si>
  <si>
    <t>Vícesložkové hnojivo ZC 0,3 kg</t>
  </si>
  <si>
    <t>Multicomponent fertilizer ZC 0,3 kg</t>
  </si>
  <si>
    <t>6d04ea13-7989-4fad-a747-823ab502db74</t>
  </si>
  <si>
    <t>Sušenky se šunkou pro psy Brit 150 g</t>
  </si>
  <si>
    <t>Cookies with ham for dogs Brit 150 g</t>
  </si>
  <si>
    <t>6d04f17b-ad8d-4861-a9d3-907f0e3070cd</t>
  </si>
  <si>
    <t>Petite&amp;Mars Jibot spacáček + rukávník Pale Eucalypt</t>
  </si>
  <si>
    <t>Petite&amp;Mars Jibot sleeping bag + muff Pale Eucalypt</t>
  </si>
  <si>
    <t>6d04faa4-d63e-432d-a4c9-57ae7f54fa11</t>
  </si>
  <si>
    <t>Napájecí zdroj ASUS TUF Gaming 850W 80 Plus Gold</t>
  </si>
  <si>
    <t>ASUS TUF Gaming 850W 80 Plus Gold Power Supply</t>
  </si>
  <si>
    <t>6d051e57-90fd-48ec-be63-af94bb7b2055</t>
  </si>
  <si>
    <t>Tradiční pánev Vilde Black Line 28 cm, granitová</t>
  </si>
  <si>
    <t>Traditional frying pan Vilde Black Line 28 cm granite</t>
  </si>
  <si>
    <t>6d055e10-6154-49cc-8ce5-d0b1bcb7c1b7</t>
  </si>
  <si>
    <t>Jednokomorový dřez Moderno Sifon černý</t>
  </si>
  <si>
    <t>Moderno single-bowl sink Black siphon</t>
  </si>
  <si>
    <t>6d056d83-3a93-4317-99f2-525bc322a25f</t>
  </si>
  <si>
    <t>Oral-B iO Series 9 Duo Black Onyx Rose Quartz sada elektrických zubních kartáčků</t>
  </si>
  <si>
    <t>Oral-B iO Series 9 Duo Black Onyx Rose Quartz Electric Toothbrush Set</t>
  </si>
  <si>
    <t>6d05b12a-8127-464e-ac00-d381ccfdcfd1</t>
  </si>
  <si>
    <t>MAT push-up podprsenka černá velikost 75E</t>
  </si>
  <si>
    <t>MAT push-up bra black size 75E</t>
  </si>
  <si>
    <t>6d05e133-2f16-475e-ae80-cb7e501a40b9</t>
  </si>
  <si>
    <t>CX80 Cockpit protector teflon 600 ml do kokpitu</t>
  </si>
  <si>
    <t>CX80 Cockpit protector teflon 600ml for the cockpit</t>
  </si>
  <si>
    <t>6d05e735-bda4-40d6-bd03-41961662d138</t>
  </si>
  <si>
    <t>Audio adaptér pro konzoli Xbox 360 (X360)</t>
  </si>
  <si>
    <t>Audio adapter for Xbox 360 (X360)</t>
  </si>
  <si>
    <t>6d064993-ec2b-4dff-9bac-739b393e2e15</t>
  </si>
  <si>
    <t>MYSLIVECKÉ TREKINGOVÉ BOTY TREK M6 HNĚDÉ VEL 38</t>
  </si>
  <si>
    <t>HUNTING BOOTS TREKKING TREK M6 BROWN ROZ 38</t>
  </si>
  <si>
    <t>6d06539b-cae8-45ea-b70c-156a0e5f234f</t>
  </si>
  <si>
    <t>Sexy dvoudílné plavky BIKINI se zebrou a vázáním - XL</t>
  </si>
  <si>
    <t>Sexy Two-Piece Zebra BIKINI Swimsuit with Bindings - XL</t>
  </si>
  <si>
    <t>6d065b1e-63cd-4391-9413-082654f77e9e</t>
  </si>
  <si>
    <t>Tommy Hilfiger Boxerky UM0UM02763 XXL 3P WB Trunk</t>
  </si>
  <si>
    <t>Tommy Hilfiger Boxers UM0UM02763 XXL 3P WB Trunk</t>
  </si>
  <si>
    <t>6d066bd9-c793-40dc-ae1c-3ff51290845c</t>
  </si>
  <si>
    <t>PCE PŘENOSNÁ SILOVÁ ZÁSTRČKA S FÁZOVOU VÝHYBKOU 32A 4P 400V IP44 7024-6</t>
  </si>
  <si>
    <t>PCE SHARK POWER PLUG PORTABLE WITH PHASE CROSSOVER 32A 4P 400V IP44 7024-6</t>
  </si>
  <si>
    <t>6d066e15-cef8-4a87-ad1b-9ec1d7d8c104</t>
  </si>
  <si>
    <t>Držák telefonu na kolo na řídítka, pouzdro Pouzdro Brašna Vodotěsné</t>
  </si>
  <si>
    <t>Bicycle Handlebar Phone Holder Pouch Waterproof</t>
  </si>
  <si>
    <t>6d06d199-0dbe-4d7e-9d4b-e25c0e669d6c</t>
  </si>
  <si>
    <t>Pilník BASIC 80/100 - jednoduché bezp. balení1szt</t>
  </si>
  <si>
    <t>BASIC file 80/100 - simple packaging, 1 pc</t>
  </si>
  <si>
    <t>6d06daf1-2c56-43fb-87f6-6cd0b8f3f10e</t>
  </si>
  <si>
    <t>Elektrická Zásuvka rozbočka Elgotech bílá</t>
  </si>
  <si>
    <t>Socket Electric splitter Elgotech white</t>
  </si>
  <si>
    <t>6d06f316-5e74-45cf-baaf-0a6449582120</t>
  </si>
  <si>
    <t>Sada doplňků pro zdobení dortů Wilton 03-3103</t>
  </si>
  <si>
    <t>Wilton 03-3103 cake decoration accessory kit</t>
  </si>
  <si>
    <t>6d06f3b3-61aa-4bd6-92c3-7da72638d5b9</t>
  </si>
  <si>
    <t>Jablečno- ostružinová svačinka Be Now Porce Dobrá 24x16 g</t>
  </si>
  <si>
    <t>Apple and blackberry snacks Be Now Porcja Dobra 24x16 g</t>
  </si>
  <si>
    <t>6d06fa54-97d9-442b-8cf1-d736b84b0a02</t>
  </si>
  <si>
    <t>Školní batoh vícekomorový Head bílý, černý, vícebarevný, 20 l</t>
  </si>
  <si>
    <t>Multi-chamber school backpack Head white, black, multicolor 20 l</t>
  </si>
  <si>
    <t>6d071062-7dcb-4f31-8326-bb842916fb7f</t>
  </si>
  <si>
    <t>Miraculum GRACJA PROBIOTIC BALANCE Zklidňující a hydratační tonikum 200 ml</t>
  </si>
  <si>
    <t>Miraculum GRACJA PROBIOTIC BALANCE Soothing and moisturizing tonic 200 ml</t>
  </si>
  <si>
    <t>6d07ad0a-8a3d-4ca7-8f15-f9efd3a7229b</t>
  </si>
  <si>
    <t>BLACKBIRD POTAH SEDADLA BETA RR 2T/4T 13-19 PYRAMID PMD RED</t>
  </si>
  <si>
    <t>BLACKBIRD SEAT COVER BETA RR 2T/4T 13-19 PYRAMID PMD RED</t>
  </si>
  <si>
    <t>6d07b429-9bb0-4559-ae59-a5b35dd0c23f</t>
  </si>
  <si>
    <t>Naviják Leeda Rogue 7500FS Reel 4.3:1</t>
  </si>
  <si>
    <t>Leeda Rogue 7500FS Reel 4.3:1</t>
  </si>
  <si>
    <t>6d07f24d-fa57-4b08-a7cb-bae99cdae459</t>
  </si>
  <si>
    <t>6d07f2d0-1c40-41bd-ac1a-b54932419222</t>
  </si>
  <si>
    <t>Síťová nabíječka 2x USB-C USB | GaN 65W | Bílá</t>
  </si>
  <si>
    <t>2x USB-C USB Network Charger | GaN 65W | White</t>
  </si>
  <si>
    <t>6d08059f-1dd5-4c90-a57e-8166df8f18ea</t>
  </si>
  <si>
    <t>Tekutina HG 0,5 l pro odstraňování plísní</t>
  </si>
  <si>
    <t>Liquid HG 0,5l mold removal</t>
  </si>
  <si>
    <t>6d082829-c6d7-4e3d-8b52-ebc7f358a9e8</t>
  </si>
  <si>
    <t>DELIA Posilující sérum na nehty s kolagenem</t>
  </si>
  <si>
    <t>DELIA Strengthening nail serum with collagen</t>
  </si>
  <si>
    <t>6d085e47-2354-451f-bed1-aa34c7db2e18</t>
  </si>
  <si>
    <t>Vůně do auta Fresso Magnetic Style</t>
  </si>
  <si>
    <t>The car fragrance Fresso Magnetic Style</t>
  </si>
  <si>
    <t>6d088b23-d498-43a9-95e7-6f98cc6b266f</t>
  </si>
  <si>
    <t>Gelová propiska černý Sakura</t>
  </si>
  <si>
    <t>Gel pen black Sakura</t>
  </si>
  <si>
    <t>6d08ad80-280e-4208-a5d1-c36c60d9ced6</t>
  </si>
  <si>
    <t>Trizand turistické nesmeky 45-48 černé</t>
  </si>
  <si>
    <t>Trizand crampons tourist 45-48 black</t>
  </si>
  <si>
    <t>6d095895-91f4-4ec3-bb6c-1f411850f5cd</t>
  </si>
  <si>
    <t>VELKÁ VZDĚLÁVACÍ SADA PRO VÝUKU POČÍTÁNÍ BAREV MONTESSORI HRA TŘÍDIČ KARET</t>
  </si>
  <si>
    <t>LARGE EDUCATIONAL SET LEARNING COUNTING COLORS MONTESSORI GAME CARD SORTER</t>
  </si>
  <si>
    <t>6d097e9d-d3fb-4098-8ec7-f8423937381e</t>
  </si>
  <si>
    <t>Doplněk stravy Solgar vláknina ze slupek bábovky 500 mg kapsle 200 ks</t>
  </si>
  <si>
    <t>Solgar dietary supplement psyllium husk fiber 500 mg capsules 200 pcs.</t>
  </si>
  <si>
    <t>6d0a1ea6-7832-4c28-bb91-70f205d6f927</t>
  </si>
  <si>
    <t>3x Chupa Chups Sada krémů na ruce 3x50 ml Tutti Frutti Cool Cola Strawberry</t>
  </si>
  <si>
    <t>3x Chupa Chups Set Hand Cream 3x50ml Tutti Frutti Cool Cola Strawberry</t>
  </si>
  <si>
    <t>6d0a2b3f-a4c7-40a0-830b-8ffd94fd63c4</t>
  </si>
  <si>
    <t>REPARATOR AQUA 1/2 PALCE spojovací spojka pro zahradní hadice</t>
  </si>
  <si>
    <t>REPARATOR AQUA 1/2 INCH connector for garden hoses</t>
  </si>
  <si>
    <t>6d0a525f-4517-46e6-b50f-d9400ae7f2ed</t>
  </si>
  <si>
    <t>Auto Finesse Glisten Spray Wax 500 ml Vosk ve spreji</t>
  </si>
  <si>
    <t>Auto Finesse Glisten Spray Wax 500ml Spray Wax</t>
  </si>
  <si>
    <t>6d0aae02-b093-45a1-9be2-c5f0d5a4c9d9</t>
  </si>
  <si>
    <t>OZDOBNÝ DĚROVAČ STŘEDNÍ 17 MM SLUNEČNICE, HEYDA</t>
  </si>
  <si>
    <t>DECORATIVE PUNCH MEDIUM 17MM SUNFLOWER, HEYDA</t>
  </si>
  <si>
    <t>6d0ad9d6-b737-446d-ba72-97f502a30de8</t>
  </si>
  <si>
    <t>Nálepka &amp; Quot; Stopy po kuličkách&amp;Quot;</t>
  </si>
  <si>
    <t>Sticker "Bullet marks"</t>
  </si>
  <si>
    <t>6d0ae346-3d5b-4ff5-b425-bd227fb57712</t>
  </si>
  <si>
    <t>Nestor pochoutky směs 0,17 kg křeček, osmák degu, králík, myš, pískomil, krysa, morče</t>
  </si>
  <si>
    <t>Nestor treats mix 0,17 kg hamster, basket, rabbit, mouse, gerbil, rat, guinea pig</t>
  </si>
  <si>
    <t>6d0b19ff-08db-4444-a7ed-e256289baf89</t>
  </si>
  <si>
    <t>Kabel NEO TOOLS USB - USB typ C 2 m černý</t>
  </si>
  <si>
    <t>Cable NEO TOOLS USB - USB type C 2 m black</t>
  </si>
  <si>
    <t>6d0b5430-b46f-4689-85ce-83bad35b9744</t>
  </si>
  <si>
    <t>Celoroční pneumatika Yartu All Season Elite Z-401 225/40R18 92 W</t>
  </si>
  <si>
    <t>Yartu All Season Elite Z-401 225/40R18 92 W all-season tire</t>
  </si>
  <si>
    <t>6d0b8e8f-8beb-4c4c-abe3-a28fa293b89d</t>
  </si>
  <si>
    <t>Mazací kalhotky Metrické, sada 110 Ks</t>
  </si>
  <si>
    <t>Kalamitki Lubricators Metric Set of 110pcs</t>
  </si>
  <si>
    <t>6d0ba1e1-a422-40fb-b42d-96178babaa59</t>
  </si>
  <si>
    <t>Maxgear 51-0137 Hmotnostní průtokoměr vzduchu</t>
  </si>
  <si>
    <t>Maxgear 51-0137 Przepływomierz masowy powietrza</t>
  </si>
  <si>
    <t>6d0bd046-4aa3-4fa5-899e-e272a07155fd</t>
  </si>
  <si>
    <t>Air Wick sprej (aerosol) 250 ml 250 g</t>
  </si>
  <si>
    <t>Air Wick spray (aerosol) 250 ml 250 g</t>
  </si>
  <si>
    <t>6d0bd070-a4d2-45ce-b84d-58b3b07f8b00</t>
  </si>
  <si>
    <t>Febi Bilstein 22397 Výstražný kontakt, opotřebení brzdového obložení</t>
  </si>
  <si>
    <t>Febi Bilstein 22397 Warning contact, brake lining wear</t>
  </si>
  <si>
    <t>6d0bf2a5-43c8-4422-844e-f21317e37e49</t>
  </si>
  <si>
    <t>ARS PAPUČE D232 R.31 19,7 CM</t>
  </si>
  <si>
    <t>ARS SLIPPERS D232 R.31 19,7 CM</t>
  </si>
  <si>
    <t>6d0bf5ad-0820-4735-8043-2f6b4bc789e9</t>
  </si>
  <si>
    <t>PLYŠÁK LIŠKA SEDÍCÍ REALISTICKÝ LIŠKA 29 Cm FOX</t>
  </si>
  <si>
    <t>PLUSH TOY FOX SITTING REALISTIC FOX 29cm FOX</t>
  </si>
  <si>
    <t>6d0c0c9b-4c5f-4d39-ad55-573ce9bf93a6</t>
  </si>
  <si>
    <t>Ubrus cerata Twoje stroje 274 cm x 137 cm obdélníkový</t>
  </si>
  <si>
    <t>Oilcloth tablecloth Twoje stroje 274 cm x 137 cm rectangular</t>
  </si>
  <si>
    <t>6d0c2fd6-6fe1-4c79-b6ea-e84bece737f1</t>
  </si>
  <si>
    <t>Vánoční páska Titanum 8 kusů vícebarevná</t>
  </si>
  <si>
    <t>Titanum Christmas ribbon, 8 pieces, multicolored</t>
  </si>
  <si>
    <t>6d0c6de5-40d6-4c67-b4c5-ad19b3967de2</t>
  </si>
  <si>
    <t>Bielenda Only for Men Barber Edition Hydratační a energizující krém na obličej 50 ml</t>
  </si>
  <si>
    <t>Bielenda Only for Men Barber Edition Moisturizing and energizing face cream 50 ml</t>
  </si>
  <si>
    <t>6d0c826e-1f4a-48c9-8d09-c957d38a89c2</t>
  </si>
  <si>
    <t>Eugy Ptakopysk Eko 3D skládačka</t>
  </si>
  <si>
    <t>Eugy Platypus Eco 3D puzzle</t>
  </si>
  <si>
    <t>6d0d004e-28f4-41a7-bb8a-1c1e9fcfc565</t>
  </si>
  <si>
    <t>Ohniskový gril trojnožkový 120CM MAĎARSKÝ KOTEL ZÁVĚSNÝ LITINOVÝ 4,5L</t>
  </si>
  <si>
    <t>Tripod Focal Grill 120CM HUNGARIAN HANGING CAST IRON 4,5L</t>
  </si>
  <si>
    <t>6d0d0ab9-90c1-43bb-abc7-c17514dc628a</t>
  </si>
  <si>
    <t>PUMA BOTY WIRED RUN PS 37421601 velikost 28</t>
  </si>
  <si>
    <t>PUMA SHOES WIRED RUN PS 37421601 r 28</t>
  </si>
  <si>
    <t>6d0d0f0a-f985-4315-bfc4-ff56acc45453</t>
  </si>
  <si>
    <t>Punčocháče na lezení 3xABS 2PAK 80-86 YOCLUB</t>
  </si>
  <si>
    <t>Girls' tights for crawling 3xABS 2PAK 80-86 YOCLUB</t>
  </si>
  <si>
    <t>6d0d2788-060c-4c20-b449-ef5ee30aa35c</t>
  </si>
  <si>
    <t>Strunová hlava elektrických vyžínačů MacAllister</t>
  </si>
  <si>
    <t>Electric trimmer trimmer head MacAllister</t>
  </si>
  <si>
    <t>6d0d3a87-1244-45d4-b29c-19f7b202ba6a</t>
  </si>
  <si>
    <t>VIKI 580 podprsenka BARBARA měkká velká CHAMPAGNE 75F</t>
  </si>
  <si>
    <t>VIKI 580 bra BARBARA soft large CHAMPAGNE 75F</t>
  </si>
  <si>
    <t>6d0d6af1-5c33-41c9-9c8e-ce72ecb490a0</t>
  </si>
  <si>
    <t>Vrhač míčků pro psy ARQUIVET Hračka šipka s míčem pro psa 63 cm</t>
  </si>
  <si>
    <t>Dog Ball Launcher ARQUIVET Toy Dart with Dog Ball 63 cm</t>
  </si>
  <si>
    <t>6d0db776-13b3-4801-8b98-02dd14c751f4</t>
  </si>
  <si>
    <t>Krém na ruce Rosa Impex 45 ml</t>
  </si>
  <si>
    <t>Hand cream Rosa Impex 45 ml</t>
  </si>
  <si>
    <t>6d0dce12-de59-421e-a1f5-eed4a96ed992</t>
  </si>
  <si>
    <t>Držák do ventilační mřížky Miracase černý</t>
  </si>
  <si>
    <t>Air vent holder Miracase black</t>
  </si>
  <si>
    <t>6d0dfaa5-5b9f-4f20-999f-1da21f88447e</t>
  </si>
  <si>
    <t>Akumulátorový příklepový šroubovák DeWalt DCF850N 18 V Body Solo</t>
  </si>
  <si>
    <t>Cordless Impact Driver DeWalt DCF850N 18 V Body Solo</t>
  </si>
  <si>
    <t>6d0e069c-1b4a-4d55-a062-02acaa8ba19e</t>
  </si>
  <si>
    <t>Mazivo Toko Express Mini 75 ml</t>
  </si>
  <si>
    <t>Grease Toko Express Mini 75 ml</t>
  </si>
  <si>
    <t>6d0e2d0a-0d9b-4ade-8ba0-1626206fef8f</t>
  </si>
  <si>
    <t>Dezinfekční přípravek na kosmetické doplňky Ultrasonic Sterill a'1L</t>
  </si>
  <si>
    <t>Ultrasonic Sterill a'1L Cosmetic Accessory Disinfectant</t>
  </si>
  <si>
    <t>6d0e41a7-f1e0-47e1-a71a-e8a88ccac9a3</t>
  </si>
  <si>
    <t>Ankor Paštika s krůtím masem 180 g</t>
  </si>
  <si>
    <t>Ankor Pate with turkey 180 g</t>
  </si>
  <si>
    <t>6d0e433c-aa4d-4c6e-a5ec-e608f297197e</t>
  </si>
  <si>
    <t>Alkalická baterie Verbatim D (R20) 2 ks</t>
  </si>
  <si>
    <t>Battery alkaline battery Verbatim D (R20) 2 pcs</t>
  </si>
  <si>
    <t>6d0e51e2-79fc-43d9-8325-e9ca6a597ece</t>
  </si>
  <si>
    <t>Baseballová hokejka MFH American Baseball dřevěná 32" 81 cm</t>
  </si>
  <si>
    <t>Baseball Stick MFH American Baseball Wooden 32" 81 cm</t>
  </si>
  <si>
    <t>6d0e542d-f297-4189-bb5c-ba6c870b4a4e</t>
  </si>
  <si>
    <t>Romix C60616 – čalounická spona</t>
  </si>
  <si>
    <t>Romix C60616 upholstery clip</t>
  </si>
  <si>
    <t>6d0e5b5f-6dd4-4f1b-be5b-b03f66144df3</t>
  </si>
  <si>
    <t>VYRÁŽEČE SADA 21 KUSŮ YT-47122 YATO</t>
  </si>
  <si>
    <t>PUNCHES SET OF 21 PCS YT-47122 YATO</t>
  </si>
  <si>
    <t>6d0e90b2-0269-4f08-9a95-711bdcaae03e</t>
  </si>
  <si>
    <t>Dartomik látkové kalhoty bavlna velikost 68</t>
  </si>
  <si>
    <t>Dartomik fabric trousers cotton size 68</t>
  </si>
  <si>
    <t>6d0eaf21-713d-445e-aa4d-46413cabafaf</t>
  </si>
  <si>
    <t>VYSAVAČ VÝKONNÝ DOMOVNÍ RUČNÍ 2v1 BEZDRÁTOVÝ FÚKAČ</t>
  </si>
  <si>
    <t>CAR VACUUM CLEANER FOR CAR POWERFUL HOME HANDHELD 2in1 WIRELESS BLOWER</t>
  </si>
  <si>
    <t>6d0ebfd1-d74b-46d9-8394-de395b68fa4f</t>
  </si>
  <si>
    <t>Puzzle Toy Universe 4v1 72 dílků Puzzle 4v1 Tlapková patrola</t>
  </si>
  <si>
    <t>Puzzle Toy Universe 4in1 72 pieces Puzzle 4in1 Paw Patrol</t>
  </si>
  <si>
    <t>6d0ef4ed-80d3-4e83-b011-a3e95456eb79</t>
  </si>
  <si>
    <t>Herbavera švestková mast s konopím proti bolesti</t>
  </si>
  <si>
    <t>Herbavera plum ointment with hemp analgesic</t>
  </si>
  <si>
    <t>6d0f1647-a3f0-4665-b305-e838d46edb44</t>
  </si>
  <si>
    <t>Magnetické stavebnice figurky tvary věž x37</t>
  </si>
  <si>
    <t>Magnetic blocks figures shapes tower x37</t>
  </si>
  <si>
    <t>6d0f4455-9b57-4780-a84e-0708e4f6ed7b</t>
  </si>
  <si>
    <t>YATO HADICE 18 M S RYCHLOSPOJKOU PRO AUTOMOBILY YT-24272</t>
  </si>
  <si>
    <t>YATO HOSE 18M WITH QUICK CONNECTOR FOR CARS YT-24272</t>
  </si>
  <si>
    <t>6d0f50ce-371a-4cd4-93b9-9c5b5d6e886a</t>
  </si>
  <si>
    <t>Lee Rider pánské džíny zúžené velikost 29/34</t>
  </si>
  <si>
    <t>Lee Rider Men's Tapered Jeans Size 29/34</t>
  </si>
  <si>
    <t>6d0f5fe2-82d7-4fac-9685-a2baa5b3af91</t>
  </si>
  <si>
    <t>MEN'S BOOTS WARM WINTER LEATHER ZIPPER MAX 40</t>
  </si>
  <si>
    <t>6d0f7d7f-ffd7-461c-ab77-d69661c26dfa</t>
  </si>
  <si>
    <t>Mýdlo Pani Walewska White 100 ml 100 g</t>
  </si>
  <si>
    <t>Soap Pani Walewska White 100 ml 100 g</t>
  </si>
  <si>
    <t>6d0fc248-385c-45c6-a1e3-f13fc2dfcdbc</t>
  </si>
  <si>
    <t>Přepravní síť na ochranu nákladu 150 x 200 cm s gumou KNOTT</t>
  </si>
  <si>
    <t>Transport net securing cargo 150x200 cm with KNOTT rubber</t>
  </si>
  <si>
    <t>6d0fe2b5-6c3f-4fb6-aa2b-76059dc87a02</t>
  </si>
  <si>
    <t>Sluchátka pro INTERKOM EJEAS Q7 Q4 Q2</t>
  </si>
  <si>
    <t>INTERCOM headset EJEAS Q7 Q4 Q2</t>
  </si>
  <si>
    <t>6d0fffc0-b8b5-47af-a9c6-68b6b0bc8f16</t>
  </si>
  <si>
    <t>ZVÍŘATA HMYZU 6 KS 23X30 MIX PBH HIPO</t>
  </si>
  <si>
    <t>ANIMAL INSECTS 6PCS 23X30 MIX PBH HIPO</t>
  </si>
  <si>
    <t>6d1008f9-8dec-4ee5-bf3c-106e9cf8ad6e</t>
  </si>
  <si>
    <t>Plochý rovný štětec Kubala 4606 80 mm</t>
  </si>
  <si>
    <t>Straight flat brush Kubala 4606 80mm</t>
  </si>
  <si>
    <t>6d102242-d9b2-428e-9f54-293ccde51800</t>
  </si>
  <si>
    <t>Kabel DisplayPort PremiumCord KPORT8-01</t>
  </si>
  <si>
    <t>PremiumCord KPORT8-01 DisplayPort cable</t>
  </si>
  <si>
    <t>6d1022cd-966d-48a9-a69d-df80cb070a4c</t>
  </si>
  <si>
    <t>ORIGINÁLNÍ POUZDRO PRO SAMSUNG GALAXY Z FLIP7 SLIM CLEAR CASE TRANSPARENTNÍ</t>
  </si>
  <si>
    <t>ORIGINAL CASE SAMSUNG GALAXY WITH FLIP7 SLIM CLEAR CASE TRANSPARENT</t>
  </si>
  <si>
    <t>6d104a0c-4f84-4a10-b083-3300574d6760</t>
  </si>
  <si>
    <t>NTY ESP-RE-000 Čerpadlo ostřikovače, ostřikovač čelního skla</t>
  </si>
  <si>
    <t>NTY ESP-RE-000 Washer pump, windscreen washer</t>
  </si>
  <si>
    <t>6d105b31-8b41-49b2-bc3f-c82e4b72499c</t>
  </si>
  <si>
    <t>Chipsy s příchutí BBQ Doritos 100 g</t>
  </si>
  <si>
    <t>Chips with BBQ Doritos flavor 100g</t>
  </si>
  <si>
    <t>6d1076e6-3ced-4465-9144-1a7b3651083f</t>
  </si>
  <si>
    <t>OZUBENÉ KOLO POHÁNĚNÉ JT SPROCKETS ZADNÍ JTA897.49BLK</t>
  </si>
  <si>
    <t>DRIVEN SPROCKET JT SPROCKETS REAR JTA897.49BLK</t>
  </si>
  <si>
    <t>6d109bf2-0299-4fbf-86f4-a1afaddfba52</t>
  </si>
  <si>
    <t>Vyměnitelná hlava pro zastřihovač Dahle 507-508</t>
  </si>
  <si>
    <t>Replacement head for the Dahle 507-508 trimmer</t>
  </si>
  <si>
    <t>6d10dc11-98bb-4035-a2fa-6dc103786fdb</t>
  </si>
  <si>
    <t>Profil Nerezová Ocel 10x10x1, surová plocha, délka 1 metr</t>
  </si>
  <si>
    <t>Stainless steel profile 10x10x1, raw surface, length 1 meter</t>
  </si>
  <si>
    <t>6d10e2a9-42f2-4eda-a992-810fdb2de1bc</t>
  </si>
  <si>
    <t>Auta, vlaky, lodě a letadla - Obrazová encyklopedie dopravních prostředků Gifford Clive</t>
  </si>
  <si>
    <t>6d10e6d1-c9c3-4b3d-b360-7b70db5951da</t>
  </si>
  <si>
    <t>Miss Sporty 003 dark podkladová báze na obličej 30 ml 003 dark podkladová báze na obličej 30 ml</t>
  </si>
  <si>
    <t>Miss Sporty 003 dark foundation for face 30 ml 003 dark foundation for face 30 ml</t>
  </si>
  <si>
    <t>6d10f5cc-8cc5-4313-ac76-875ce73770d3</t>
  </si>
  <si>
    <t>NÁSTAVCE TORX E10-E24,1/2" NA LIŠTĚ GEKO</t>
  </si>
  <si>
    <t>TORX CAPS E10-E24,1/2" ON GEKO STRIP</t>
  </si>
  <si>
    <t>6d112084-073f-4b54-a32a-44194b805a60</t>
  </si>
  <si>
    <t>Nafukovací bazén kulatý Bestway 101 x 101 cm</t>
  </si>
  <si>
    <t>Round inflatable swimming pool Bestway 101 x 101 cm</t>
  </si>
  <si>
    <t>6d112df5-adc1-4567-a627-da4db531bdd5</t>
  </si>
  <si>
    <t>Tekutá aviváž Kuschelweich Premium Elegance 750 ml</t>
  </si>
  <si>
    <t>Kuschelweich Premium Elegance fabric softener 750 ml</t>
  </si>
  <si>
    <t>6d115180-9705-4b34-a164-5ea7ca6e160d</t>
  </si>
  <si>
    <t>Goldfein Blok mramorový 400g</t>
  </si>
  <si>
    <t>Goldfein Marble Block 400g</t>
  </si>
  <si>
    <t>6d116bfb-0def-4fe8-8594-cdd2c9b5330c</t>
  </si>
  <si>
    <t>T-rozdělovač PP Diamond 25 mm</t>
  </si>
  <si>
    <t>Tee PP Diamond 25 mm</t>
  </si>
  <si>
    <t>6d119959-3128-4f5b-ae60-6ced710d49bd</t>
  </si>
  <si>
    <t>Komoda TopEshop 70 x 40 x 97 cm dub artisan matná</t>
  </si>
  <si>
    <t>Chest of drawers TopEshop 70 x 40 x 97cm oak artisan matt</t>
  </si>
  <si>
    <t>6d11a302-2066-4f68-a5d4-276468f6173d</t>
  </si>
  <si>
    <t>Miseczka miska ceramiczna 400 ml mořská, ručně malovaná</t>
  </si>
  <si>
    <t>Miseczka miska ceramiczna 400 ml sea hand painted</t>
  </si>
  <si>
    <t>6d11f4cc-b959-4016-a6b8-f00409064d24</t>
  </si>
  <si>
    <t>Adidas pánské sportovní boty Vs Pace velikost 42</t>
  </si>
  <si>
    <t>Adidas men's sports shoes Vs Pace size 42</t>
  </si>
  <si>
    <t>6d123f99-b8ed-45d4-a922-30af651c7f60</t>
  </si>
  <si>
    <t>Hračka pro kočky se šantou kočičí NUXIE CAT 2410</t>
  </si>
  <si>
    <t>Catnip toy for cats NUXIE CAT 2410</t>
  </si>
  <si>
    <t>6d125c02-9707-4ec3-8f0f-0138741c0ee2</t>
  </si>
  <si>
    <t>REVOLUTION SADA PRO NATÁČENÍ VLASŮ E60 ND2</t>
  </si>
  <si>
    <t>REVOLUTION SET FOR CURLING HAIR E60 ND2</t>
  </si>
  <si>
    <t>6d1296bd-8d7f-4a64-8170-d62d5ee70599</t>
  </si>
  <si>
    <t>PODLOŽKA ZVEDÁKU HEVER PRO AUTOMOBILY</t>
  </si>
  <si>
    <t>LIFT-CAR LIFT PAD</t>
  </si>
  <si>
    <t>6d12b8ec-c054-43fe-9526-2ccdee8705c7</t>
  </si>
  <si>
    <t>L'Oreal Paris Preference trvalá barva na vlasy 11.11 Venice Velmi světlý blond s pečujícím kondicionérem s UV filtrem a derivátem vitamínu E</t>
  </si>
  <si>
    <t>L'Oreal Paris Preference permanent hair dye 11.11 Venice Very Light Blonde with a caring conditioner with a UV filter and a vitamin E derivative</t>
  </si>
  <si>
    <t>6d12f3d4-d44b-4cdf-999e-1a720b109548</t>
  </si>
  <si>
    <t>Al Haramain Urbanist Femme 100 ml EDP</t>
  </si>
  <si>
    <t>Al Haramain Urbanist Femme 100ml EDP</t>
  </si>
  <si>
    <t>6d1357dc-5759-4de4-ba4d-1a5c17fd43f4</t>
  </si>
  <si>
    <t>Síťová nabíječka Samsung USB typ C pro Samsung 3000 mA 20 V, černá</t>
  </si>
  <si>
    <t>Charger Samsung USB type C to Samsung 3000 mA 20 V black</t>
  </si>
  <si>
    <t>6d13583c-b912-4673-876c-1abd5c728ec9</t>
  </si>
  <si>
    <t>TREZOR NA KLÍČE SCHRÁNKA KÓD ŠIFRA PEVNÁ NA ZEĎ</t>
  </si>
  <si>
    <t>KEY SAFE BOX CODE CIPHER STRONG SOLID FOR WALL</t>
  </si>
  <si>
    <t>6d13a756-a242-4d81-8b81-339c6ed4df92</t>
  </si>
  <si>
    <t>ORIGINÁLNÍ BÍLÉ TRIČKO FRUIT OF THE LOOM S</t>
  </si>
  <si>
    <t>FRUIT OF THE LOOM T-SHIRT ORIGINAL WHITE S</t>
  </si>
  <si>
    <t>6d13e348-fb47-4358-8132-4a3ae15e2519</t>
  </si>
  <si>
    <t>Taška na notebook 16" Canvaslife</t>
  </si>
  <si>
    <t>Laptop bag 16 " Canvaslife</t>
  </si>
  <si>
    <t>6d1449ed-c208-4193-95ba-7f413e3451a2</t>
  </si>
  <si>
    <t>Zklidňující krém na obličej Shiseido noční krém 50 ml</t>
  </si>
  <si>
    <t>Add to bag Shiseido Night Cream 50 ml</t>
  </si>
  <si>
    <t>6d147fad-8edb-4012-970d-0917ff88fdb4</t>
  </si>
  <si>
    <t>Rámeček (bumper) Magsafe pro Apple iPhone 13 Pro zlatý</t>
  </si>
  <si>
    <t>Magsafe frame (bumper) for Apple iPhone 13 Pro gold</t>
  </si>
  <si>
    <t>6d14aa41-3e43-41f1-a63a-98e0c768475d</t>
  </si>
  <si>
    <t>Vůně do auta Millefiori Milano Icon Nero Scent the road 50 g</t>
  </si>
  <si>
    <t>Car fragrance Millefiori Milano Icon Nero Scent the road 50 g</t>
  </si>
  <si>
    <t>6d14b7e5-9b66-4c62-a8df-d6057b8d4eb3</t>
  </si>
  <si>
    <t>Pneumatická mazací pistole Hoegert Technik HT4R790</t>
  </si>
  <si>
    <t>Hoegert Technik HT4R790 pneumatic lubricator</t>
  </si>
  <si>
    <t>6d14d7ce-d283-4caf-8d71-3c5fb9b6a1d9</t>
  </si>
  <si>
    <t>Mýdlo Sanytol DEZINFEKČNÍ 262 g</t>
  </si>
  <si>
    <t>Sanytol DISINFECTING soap 262 g</t>
  </si>
  <si>
    <t>6d15092e-4a50-41ed-920a-2a7a1eb28518</t>
  </si>
  <si>
    <t>Pánská mikina rozepínací s kapucí tepláková NIKE TECH FLEECE CU4489-010 S</t>
  </si>
  <si>
    <t>Men's hooded sweatshirt NIKE TECH FLEECE CU4489-010 S</t>
  </si>
  <si>
    <t>6d150f01-fe7c-4f71-ab86-b0d525de1047</t>
  </si>
  <si>
    <t>Sada kleští Milwaukee 4932464575</t>
  </si>
  <si>
    <t>Milwaukee pliers set 4932464575</t>
  </si>
  <si>
    <t>6d1536e9-91c2-491b-a1c5-db439e4f64a8</t>
  </si>
  <si>
    <t>ET Engineteam TM0002 Těsnění, sací potrubí</t>
  </si>
  <si>
    <t>ET Engineteam TM0002 Uszczelka, kolektor dolotowy</t>
  </si>
  <si>
    <t>6d157fdb-4949-4aca-88dc-129401e5e487</t>
  </si>
  <si>
    <t>FORD GALAXY 1995-2006 oprava předního blatníku PR</t>
  </si>
  <si>
    <t>FORD GALAXY 1995-2006 fender reperaturka front PR</t>
  </si>
  <si>
    <t>6d1592d2-ede9-4e14-84ec-3e78d4e211e5</t>
  </si>
  <si>
    <t>Vlasec krmítko Jaxon 18 mm x 150 m</t>
  </si>
  <si>
    <t>Jaxon monolith feeder line 18 mm x 150 m</t>
  </si>
  <si>
    <t>6d159937-2ddd-4228-a1d0-5138f581ddaa</t>
  </si>
  <si>
    <t>Zařízení na cukrovou vatu AdMaJ Jedlé postavičky z pohádek na cukrovou vatu 8ks vícebarevné 1 W</t>
  </si>
  <si>
    <t>AdMaJ cotton candy device Edible fairy-tale characters for cotton candy 8 pcs. multicolor 1 W</t>
  </si>
  <si>
    <t>6d15cd13-4b81-445b-acb7-dd1932a69308</t>
  </si>
  <si>
    <t>Diagnostické nitrilové rukavice EASYCARE MODRÉ, karton 10ks, velikost M</t>
  </si>
  <si>
    <t>Diagnostic nitrile gloves EASYCARE BLUE cardboard 10 op. M</t>
  </si>
  <si>
    <t>6d15cdb9-7b70-4ec7-b09f-b961fca1a7d9</t>
  </si>
  <si>
    <t>Utěrky z mikrovlákna Work Stuff Gentleman Basic Yellow 5 ks žluté</t>
  </si>
  <si>
    <t>Microfibre cloths Work Stuff Gentleman Basic Yellow 5 pcs. yellow</t>
  </si>
  <si>
    <t>6d15f666-3141-4df3-b935-01912140e533</t>
  </si>
  <si>
    <t>PÁNSKÁ BUNDA 4F SOFTSHELL VĚTRUVZDORNÁ 3XL M324 SS25</t>
  </si>
  <si>
    <t>MEN'S JACKET 4F SOFTSHELL WINDPROOF 3XL M324 SS25</t>
  </si>
  <si>
    <t>6d160d48-b4b0-449e-9be0-ce9478c6d229</t>
  </si>
  <si>
    <t>TRIČKO KIDS 146 dlouhý rukáv tričko ROBLOX 74XXL</t>
  </si>
  <si>
    <t>T-SHIRT KIDS 146 long sleeve ROBLOX T-shirt 74XXL</t>
  </si>
  <si>
    <t>6d16458c-bc57-4f07-89f0-30278d48f01e</t>
  </si>
  <si>
    <t>BIRKENSTOCK pánské pantofle Arizona velikost 46</t>
  </si>
  <si>
    <t>BIRKENSTOCK Arizona Men's Flip Flops Size 46</t>
  </si>
  <si>
    <t>6d169fa7-b3c3-4c65-a284-d16fef869d34</t>
  </si>
  <si>
    <t>Deflektory bočních předních skel Heko 28333 pro Škoda Yeti 5d</t>
  </si>
  <si>
    <t>Deflectors for side windshields Heko 28333 for Skoda Yeti 5d</t>
  </si>
  <si>
    <t>6d16adf1-a2d5-4321-8a1c-3701f14c2a26</t>
  </si>
  <si>
    <t>Držák do ventilační mřížky Partner Tele černý</t>
  </si>
  <si>
    <t>Holder air vent Partner Tele black</t>
  </si>
  <si>
    <t>6d16f1c8-740d-4679-b438-8ee11ebb6141</t>
  </si>
  <si>
    <t>Pastelky Kidea 24 ks</t>
  </si>
  <si>
    <t>Watercolor pencils Kidea 24 pcs.</t>
  </si>
  <si>
    <t>6d16f5d3-379f-4fcd-9849-3e96a1707da9</t>
  </si>
  <si>
    <t>TAMPER PĚCHOVADLO Lova Nest na KÁVU v BAŇKOVÉM KÁVOVARU 53 mm ČERNÉ DŘEVO</t>
  </si>
  <si>
    <t>TAMPER BEATER Lova Nest for COFFEE IN FLASK EXPRESS 53mm WOOD BLACK</t>
  </si>
  <si>
    <t>6d171438-5c5c-498c-a6ec-5475ac6fbc9c</t>
  </si>
  <si>
    <t>Krabička NGT FTB-SYSTEM-4+1 černá</t>
  </si>
  <si>
    <t>Box NGT FTB-SYSTEM-4+1 black</t>
  </si>
  <si>
    <t>6d174b4c-9588-45a5-bb6c-fa17c9ef3981</t>
  </si>
  <si>
    <t>NZ9 Prodlužovač bitů pružný 30 cm</t>
  </si>
  <si>
    <t>NZ9 Bit extension flexible 30cm</t>
  </si>
  <si>
    <t>6d17584d-26eb-4fa9-97c5-5d2dd0480797</t>
  </si>
  <si>
    <t>Tekutina pro turistické toalety ABC TOILET 5 l</t>
  </si>
  <si>
    <t>ABC TOILET tourist toilet fluid 5 l</t>
  </si>
  <si>
    <t>6d1761b2-db48-48f0-b895-f5a9163da806</t>
  </si>
  <si>
    <t>SKLÁDACÍ DEFORMOVATELNÉ LED GARÁŽOVÉ OSVĚTLENÍ ŽÁROVKA E27 13 PANELY 180W</t>
  </si>
  <si>
    <t>FOLDING DEFORMABLE GARAGE LIGHTING LED BULB E27 13 PANELS 180W</t>
  </si>
  <si>
    <t>6d176ad2-7214-40e8-8a8d-942da41fc10e</t>
  </si>
  <si>
    <t>Gardena hadice Basic (20 m) – sada</t>
  </si>
  <si>
    <t>Basic hose (20 m) - set</t>
  </si>
  <si>
    <t>6d176d80-095f-42a8-9384-95bd044e47a6</t>
  </si>
  <si>
    <t>View Max 141155PM</t>
  </si>
  <si>
    <t>6d178bf9-534a-48a4-81cd-132edd648618</t>
  </si>
  <si>
    <t>Purelac Hybridní lak 6 ml - #076 Pearl Dust</t>
  </si>
  <si>
    <t>Purelac Hybrid Varnish 6 ml - #076 Pearl Dust</t>
  </si>
  <si>
    <t>6d17955e-81e3-4557-af42-e17891b63623</t>
  </si>
  <si>
    <t>Spirálový kráječ na brambory PRESTO, 4 jehlice</t>
  </si>
  <si>
    <t>Spiral potato slicer PRESTO, 4 needles</t>
  </si>
  <si>
    <t>6d17be62-48ec-43ca-9bea-80318e340b24</t>
  </si>
  <si>
    <t>MENSTRUAČNÍ PÁS NA MENSTRUAČNÍ BOLESTI ZAHŘÍVACÍ Dárek</t>
  </si>
  <si>
    <t>MENSTRUAL BELT FOR MENSTRUAL PAIN WARMING GIFT</t>
  </si>
  <si>
    <t>6d17bfd4-70bf-4daf-ad53-0ddc99c1bb91</t>
  </si>
  <si>
    <t>Vkládačka Quercetti 80240 PlayBio Kubo Shape</t>
  </si>
  <si>
    <t>Kubo Shape PlayBio</t>
  </si>
  <si>
    <t>6d17dae4-26bc-4d34-9826-844a73f6a95e</t>
  </si>
  <si>
    <t>WURTH SADA PILNÍKŮ NA KOV</t>
  </si>
  <si>
    <t>WURTH SET OF METAL FILES</t>
  </si>
  <si>
    <t>6d17eaca-6d14-4ba9-b613-fd46e501a975</t>
  </si>
  <si>
    <t>Rozkládací trojitý penál St. Majewski</t>
  </si>
  <si>
    <t>Pencil case folding triple St. Majewski</t>
  </si>
  <si>
    <t>6d18b927-ad08-4bee-aa1c-7ed9924b374e</t>
  </si>
  <si>
    <t>Prokletá místa Čech a Moravy Veronika Rubínková</t>
  </si>
  <si>
    <t>6d18cfbf-7bad-4385-a953-6cd542ac2e19</t>
  </si>
  <si>
    <t>Tekutina Glasfee Dr. Schnell 0,5 l mytí skel a zrcadel</t>
  </si>
  <si>
    <t>Liquid Glasfee Dr. Schnell 0,5l washing windows and mirrors</t>
  </si>
  <si>
    <t>6d191c44-171d-4710-be59-d96fa60c03c0</t>
  </si>
  <si>
    <t>Nabíječka GaN GravaStar Alpha65 65W (žlutá)</t>
  </si>
  <si>
    <t>GaN GravaStar Alpha65 65W Charger (Yellow)</t>
  </si>
  <si>
    <t>6d192d8e-69de-47cf-9d8c-ea86d142cada</t>
  </si>
  <si>
    <t>Řetězová pila John Gardener 0 W / 0 KM</t>
  </si>
  <si>
    <t>Chainsaw John Gardener 0 W / 0 HP</t>
  </si>
  <si>
    <t>6d195871-26ec-48cd-a742-a72cdfc3222c</t>
  </si>
  <si>
    <t>Pásky na lýtka Compressport XL</t>
  </si>
  <si>
    <t>Shin bands Compressport XL</t>
  </si>
  <si>
    <t>6d196e53-842d-40d9-a960-be3075bed066</t>
  </si>
  <si>
    <t>BOXERKY CORNETTE 001/131 VOLNÉ BAVLNA XXL</t>
  </si>
  <si>
    <t>BOXER SHORTS CORNETTE 001/131 LOOSE COTTON XXL</t>
  </si>
  <si>
    <t>6d1981ba-5f08-4902-959f-cc6ae36f1217</t>
  </si>
  <si>
    <t>Deka oboustranná 200x220 Polar Bukla TEDY béžová Eurofirany Sherpa Beránek</t>
  </si>
  <si>
    <t>Double-sided blanket 200x220 Polar Bukla TEDY beige Eurofirany Sherpa Lamb</t>
  </si>
  <si>
    <t>6d19b994-dbdb-4498-9e9a-0d8d5799c4dc</t>
  </si>
  <si>
    <t>Funko Pop! Zaklínač Ciri</t>
  </si>
  <si>
    <t>Funko Pop! Figure The Witcher Ciri</t>
  </si>
  <si>
    <t>6d19dde7-df56-4ff3-b4e9-e839b49aa615</t>
  </si>
  <si>
    <t>Botník Mirjan 69 x 130 x 28 cm bílá</t>
  </si>
  <si>
    <t>Shoe cabinet Mirjan 69 x 130 x 28 cm White</t>
  </si>
  <si>
    <t>6d1a1881-70c1-410b-861c-0ed15f7141d7</t>
  </si>
  <si>
    <t>Crocs Classic All-Terrain 207711 sandály M12 46-47</t>
  </si>
  <si>
    <t>Crocs Classic All-Terrain 207711 sandals M12 46-47</t>
  </si>
  <si>
    <t>6d1a6643-147a-4b36-a9f9-47e3a675c9a7</t>
  </si>
  <si>
    <t>TESTER BRZDOVÉ KAPALINY MĚŘÍ KAPALINU</t>
  </si>
  <si>
    <t>BRAKE FLUID TESTER MEASURES FLUID</t>
  </si>
  <si>
    <t>6d1aeb5e-88f3-45da-95d8-bcba73290432</t>
  </si>
  <si>
    <t>Tvoření z přírodnin Isabella Alena Grimmichová</t>
  </si>
  <si>
    <t>6d1aef8a-37c9-44bd-a645-7b32b54c06ad</t>
  </si>
  <si>
    <t>Víceúčelový krém na obličej SKIN1004 Centella den a noc 75 ml</t>
  </si>
  <si>
    <t>Multipurpose face cream SKIN1004 Centella day and night 75 ml</t>
  </si>
  <si>
    <t>6d1af972-f6ec-4995-994c-087e3d484ec1</t>
  </si>
  <si>
    <t>HUMANA JOGURTOVÝ DEZERT OD 6. MĚSÍCE S BANÁNOVOU PŘÍCHUTÍ 4x100G</t>
  </si>
  <si>
    <t>HUMANA YOGURT DESSERT FROM 6 MONTHS WITH BANANA FLAVOR 4x100G</t>
  </si>
  <si>
    <t>6d1b0a32-4358-4847-a336-16b3e1f4960c</t>
  </si>
  <si>
    <t>Ecoiffier Sada nádobí na vaření</t>
  </si>
  <si>
    <t>ECOIFFIER 991 Kitchen and food The role play set</t>
  </si>
  <si>
    <t>6d1b20bc-22f8-4a0c-bc27-f610a8fa3373</t>
  </si>
  <si>
    <t>VOLVO emblém loga na maska chladiče 31214625 OE</t>
  </si>
  <si>
    <t>VOLVO emblem logo badge on the grill 31214625 OE</t>
  </si>
  <si>
    <t>6d1b4c66-3468-4115-ae32-be7081852ea8</t>
  </si>
  <si>
    <t>100ks PODLOŽKA DISTANČNÍ KLUZNÁ D20 d6,4 H6 PE ČERNÁ</t>
  </si>
  <si>
    <t>100pcs SLIP DISTANCE ROLLER WASHER D20 d6,4 H6 PE BLACK</t>
  </si>
  <si>
    <t>6d1b922c-f2b2-4e9a-b7c6-fbe66d3942c3</t>
  </si>
  <si>
    <t>Plastová králičí síť 13/0.9/1000 mm ZE (25 m)</t>
  </si>
  <si>
    <t>Plastic rabbit net, 13/0.9/1000mm ZE (25m)</t>
  </si>
  <si>
    <t>6d1bfbaf-50dc-4d6a-a66d-75633a35141b</t>
  </si>
  <si>
    <t>FRÉZA KORUNKOVÝ VRTÁK NA BETONU CORONA 150 MM SDS+ C8264</t>
  </si>
  <si>
    <t>CUTTER FOR CONCRETE CORONA 150MM SDS+ C8264</t>
  </si>
  <si>
    <t>6d1c1e50-64f6-442a-af25-1f97a27956bf</t>
  </si>
  <si>
    <t>Kis Stilo High cabinet</t>
  </si>
  <si>
    <t>Keter Stilo High Cabinet 39 x 68 x 173 cm</t>
  </si>
  <si>
    <t>6d1c2a78-7292-4a14-99b2-1f495e186a57</t>
  </si>
  <si>
    <t>Tričko adidas Tabulka 23 Junior H44534 r152</t>
  </si>
  <si>
    <t>T-shirt adidas Table 23 Junior H44534 r152</t>
  </si>
  <si>
    <t>6d1c39eb-0e37-42bd-8e8e-a4c71554061f</t>
  </si>
  <si>
    <t>MIPA WINNER ZÁKLADNÍ NÁTĚR ŠEDÝ SPREJ 400 ML</t>
  </si>
  <si>
    <t>MIPA WINNER GRAY SPRAY FOUNDATION 400 ML</t>
  </si>
  <si>
    <t>6d1c5134-4866-47b4-b276-6fdefdb63e90</t>
  </si>
  <si>
    <t>JOMA TOP FLEX 2501 TF (44,5) Turfy Pánské Kožené Černé</t>
  </si>
  <si>
    <t>JOMA TOP FLEX 2501 TF (44,5) Men's Leather Turfs Black</t>
  </si>
  <si>
    <t>6d1c549f-d400-41ed-b41d-8e10e3fb6d7c</t>
  </si>
  <si>
    <t>ESENCIÁLNÍ VONNÉ OLEJE DO ZVLHČOVAČE DIFUZÉR AROMATERAPIE, SADA 12 KS</t>
  </si>
  <si>
    <t>ESSENTIAL OILS FOR HUMIDIFIER DIFFUSER AROMATHERAPY SET OF 12</t>
  </si>
  <si>
    <t>6d1c5ed8-dfd6-4559-9f81-23f942caf4e9</t>
  </si>
  <si>
    <t>Plavecký kruh Barbie</t>
  </si>
  <si>
    <t>Barbie swimming ring</t>
  </si>
  <si>
    <t>6d1c61ec-c13d-44f8-9854-b9ac1811453e</t>
  </si>
  <si>
    <t>Kostým PŘEVLEK PRINCEZNY UNICORN PEGAS PONÍCI PONY AiM r. 130-140</t>
  </si>
  <si>
    <t>UNICORN PEGASUS PONY AiM PRINCESS DRESS UP, size 130-140</t>
  </si>
  <si>
    <t>6d1c87b4-db32-4740-a34a-cb7e3f19b3fc</t>
  </si>
  <si>
    <t>Pánské boty PUMA SF FERRARI DRIFT CAT DELTA 42.5</t>
  </si>
  <si>
    <t>PUMA SF FERRARI DRIFT CAT DELTA Men's Shoes 42.5</t>
  </si>
  <si>
    <t>6d1ca53b-12fa-4891-ad56-3ae17d5f6357</t>
  </si>
  <si>
    <t>Samolepka logo Kubota 25 x 6 cm</t>
  </si>
  <si>
    <t>Kubota logo sticker 25 x 6 cm</t>
  </si>
  <si>
    <t>6d1ccd69-f3d8-48cd-8afd-84552c75493e</t>
  </si>
  <si>
    <t>YOCLUB čepice 50-54 cm</t>
  </si>
  <si>
    <t>YOCLUB children's baseball cap 50-54 cm</t>
  </si>
  <si>
    <t>6d1ce905-2a8f-496d-8675-fdfac9a0fc07</t>
  </si>
  <si>
    <t>NTY NA KAPALINU</t>
  </si>
  <si>
    <t>NTY FLUID EXPANSION TANK</t>
  </si>
  <si>
    <t>6d1cf6a0-e51f-482c-a4da-15d9e8dea5be</t>
  </si>
  <si>
    <t>HRAČKA DO KOUPELE PĚNOVÁ ZVÍŘÁTKA</t>
  </si>
  <si>
    <t>FOAM ANIMALS BATH TOY</t>
  </si>
  <si>
    <t>6d1cff32-6b07-4049-9088-5638b4951ab6</t>
  </si>
  <si>
    <t>Mattes Lybar Bambusové hygienické tyčinky, 300 kusů</t>
  </si>
  <si>
    <t>Mattes Lybar Bamboo hygiene sticks, 300 pieces</t>
  </si>
  <si>
    <t>6d1d086b-0eff-4732-9200-e9c25220f12b</t>
  </si>
  <si>
    <t>BUNDA NIKE JUNIOR Park 20 BV6904 010 ČERNÁ L</t>
  </si>
  <si>
    <t>JACKET NIKE JUNIOR Park 20 BV6904 010 BLACK L</t>
  </si>
  <si>
    <t>6d1d10a4-f187-453d-ab81-c12842ccfbbe</t>
  </si>
  <si>
    <t>Difuzér s vůní Bolsius ovocný 60 ml</t>
  </si>
  <si>
    <t>Bolsius fruit fragrance diffuser 60 ml</t>
  </si>
  <si>
    <t>6d1d18cb-9c7a-457b-a049-002bc9662db3</t>
  </si>
  <si>
    <t>Zadní světlo TYC 2352882E</t>
  </si>
  <si>
    <t>Rear lamp TYC 2352882E</t>
  </si>
  <si>
    <t>6d1d3720-fb53-4635-b062-9687a437bfb2</t>
  </si>
  <si>
    <t>Pampers Harmonie New Baby vlhčené ubrousky 6 x 48 ks</t>
  </si>
  <si>
    <t>Pampers Harmonie New Baby Wet Wipes 6 x 48 Pack</t>
  </si>
  <si>
    <t>6d1d58b3-9dd8-4b32-840f-72b7ec93424a</t>
  </si>
  <si>
    <t>Konvice tradiční ocelová smaltovaná Kinghoff 2,6 l bílá, černá</t>
  </si>
  <si>
    <t>Traditional steel kettle Kinghoff 2.6 l white, black</t>
  </si>
  <si>
    <t>6d1d60ae-5ee5-425f-893b-e7b8d313b5e5</t>
  </si>
  <si>
    <t>Pouzdro s Bluetooth touchpadem pro Galaxy Tab A9 Plus X210/ X215/ X216</t>
  </si>
  <si>
    <t>Bluetooth touchpad case for Galaxy Tab A9 Plus X210/ X215/ X216</t>
  </si>
  <si>
    <t>6d1d6224-1c5c-4554-94dd-1b93e8b4a9da</t>
  </si>
  <si>
    <t>Giants Fishing Micromesh náplň 35mm/100m (maxi balení 2x50m)</t>
  </si>
  <si>
    <t>Giants Fishing Micromesh Refill 35mm/100m (maxi pack 2x50m)</t>
  </si>
  <si>
    <t>6d1db796-e886-464b-8733-e962465e6b4e</t>
  </si>
  <si>
    <t>ARIETE 918 KAMNA NA PIZZU 1200 W BÍLÝ 70612</t>
  </si>
  <si>
    <t>ARIETE 918 PIZZA OVEN 1200 IN WHITE 70612</t>
  </si>
  <si>
    <t>6d1dbd44-f0ad-45f5-9afc-620fe0ba98bd</t>
  </si>
  <si>
    <t>Punčochy hladké s páskem KOMPLET krajkový SET</t>
  </si>
  <si>
    <t>Smooth stockings with belt SET lace SET</t>
  </si>
  <si>
    <t>6d1dbfbb-0477-4147-87c3-1fdd59712b38</t>
  </si>
  <si>
    <t>Pastelky BIC 36 ks</t>
  </si>
  <si>
    <t>Pencil pencils BIC 36 pcs.</t>
  </si>
  <si>
    <t>6d1dd800-bae2-4675-9e81-d40e11bec173</t>
  </si>
  <si>
    <t>Alkalická baterie Panasonic D (R20) 2 ks</t>
  </si>
  <si>
    <t>Battery alkaline battery Panasonic D (R20) 2 pcs</t>
  </si>
  <si>
    <t>6d1df6df-3db6-4514-af07-b91acda8d311</t>
  </si>
  <si>
    <t>BABYONO DĚTSKÝ BRYNDÁK S DLOUHÝM RUKÁVEM, NEPROMOKAVÁ ZÁSTĚRA GARDEN</t>
  </si>
  <si>
    <t>BABYONO BIB FOR CHILDREN WITH LONG SLEEVES WATERPROOF APRON GARDEN</t>
  </si>
  <si>
    <t>6d1ea547-1f8d-4d97-9fa4-0a6bbc55ad5f</t>
  </si>
  <si>
    <t>Dámské polobotky HELIOS Polské kůže Posuvník 39</t>
  </si>
  <si>
    <t>Women's Shoes HELIOS Leather Polish Zipper 39</t>
  </si>
  <si>
    <t>6d1eac94-491c-4d14-bd74-729cc9933a20</t>
  </si>
  <si>
    <t>Tričko Nike Jordan Air Dri-FIT Training DQ7899-049 S</t>
  </si>
  <si>
    <t>Nike Jordan Air Dri-FIT Training DQ7899-049 S</t>
  </si>
  <si>
    <t>6d1edd0d-2075-4274-90b7-85ff4af051c0</t>
  </si>
  <si>
    <t>Bezdrátová sluchátka s kostním vedením Lenovo Bone x3 Pro Bluetooth černo-červená</t>
  </si>
  <si>
    <t>Bone conduction wireless headphones Lenovo Bone x3 Pro Bluetooth black-red</t>
  </si>
  <si>
    <t>6d1ef0ed-bfd1-48fb-b832-3f41e8007270</t>
  </si>
  <si>
    <t>PÁNSKÉ BOTY Z POLSKÉ KŮŽE ŠITÉ 020/CZL ČERNÁ 45</t>
  </si>
  <si>
    <t>MEN'S SHOES POLISH SEWED LEATHER 020/CZL BLACK 45</t>
  </si>
  <si>
    <t>6d1f0938-3d64-4078-accd-274d32951a3c</t>
  </si>
  <si>
    <t>Gumová redukce černá 50/32-40 mm</t>
  </si>
  <si>
    <t>Black rubber reduction 50 / 32-40 mm</t>
  </si>
  <si>
    <t>6d1f0f08-3d43-45a7-8a1c-263715aa261f</t>
  </si>
  <si>
    <t>Sada pro péči o psa a kočku vysavač zastřihovač kartáč 6v1 MPM MOD-1000</t>
  </si>
  <si>
    <t>Cat dog grooming kit vacuum cleaner trimmer brush 6in1 MPM MOD-1000</t>
  </si>
  <si>
    <t>6d1f2d78-d881-427e-b741-9babf046dae9</t>
  </si>
  <si>
    <t>Bruder 2676 MB Sprinter sanitka s figurkou záchranáře</t>
  </si>
  <si>
    <t>Bruder ambulance 02676 with a rescuer figure</t>
  </si>
  <si>
    <t>6d1f9331-2510-42cc-805e-701e9c2a7d29</t>
  </si>
  <si>
    <t>Nástrčný klíč NEO TOOLS 08-766</t>
  </si>
  <si>
    <t>Socket wrench NEO TOOLS 08-766</t>
  </si>
  <si>
    <t>6d1f9c12-6df3-422d-be29-eda039a43807</t>
  </si>
  <si>
    <t>ADIDAS MIKINA NEW Z.N.E. PREMIUM IN5109 r XS</t>
  </si>
  <si>
    <t>ADIDAS SWEATSHIRT NEW Z.N.E. PREMIUM IN5109 r XS</t>
  </si>
  <si>
    <t>6d1fbc88-e98b-4656-87ff-4c3571173f25</t>
  </si>
  <si>
    <t>STRAY KIDS TRIČKO K-POP KPOP TRIČKO MUSIC KOREAN POP VELIKOST XL</t>
  </si>
  <si>
    <t>STRAY KIDS WOMEN'S T-SHIRT K-POP KPOP T-SHIRT MUSIC KOREAN POP SIZE XL</t>
  </si>
  <si>
    <t>6d1fbeb2-baa8-4945-abb1-262a4620052c</t>
  </si>
  <si>
    <t>Sluneční plachta Zahradní slunečník Markýza Stín 5x5x5 m Krémová stříška</t>
  </si>
  <si>
    <t>Sun Sail Garden Umbrella Awning Shadow 5x5x5 m Cream Canopy</t>
  </si>
  <si>
    <t>6d1fdc3f-240a-441f-96b5-40a147fc186e</t>
  </si>
  <si>
    <t>Chlorella BeOrganic kapsle 50 ks 140 g</t>
  </si>
  <si>
    <t>Chlorella BeOrganic capsules 50 pcs. 140 g</t>
  </si>
  <si>
    <t>6d1fea40-1a69-4c50-870f-5e7db65cc512</t>
  </si>
  <si>
    <t>Sada těsnění Gardena 1125-20</t>
  </si>
  <si>
    <t>Gardena 1125-20 gasket set</t>
  </si>
  <si>
    <t>6d1ffa56-5772-43f8-8b10-4b9e5f04b851</t>
  </si>
  <si>
    <t>Lopatka se smetáčkem domácí Euronářadí plast</t>
  </si>
  <si>
    <t>Drawer and household sweeper Euronářadí plastic</t>
  </si>
  <si>
    <t>6d201cf3-ecb9-41ab-9a19-1d28742cca83</t>
  </si>
  <si>
    <t>NTY EZC-FR-138 Plnicí nádrž, palivová nádrž</t>
  </si>
  <si>
    <t>NTY EZC-FR-138 Fuel filler, fuel tank</t>
  </si>
  <si>
    <t>6d2069ab-2731-4185-ac0a-36c0238d2ac6</t>
  </si>
  <si>
    <t>MLETÝ MÁK 500 g, hotový modrý mák, mletý, vařená maková hmota Bakamo</t>
  </si>
  <si>
    <t>GROUND POPPY 500g ready ground blue poppy seeds steamed poppy seed mass Bakamo</t>
  </si>
  <si>
    <t>6d208403-422b-44fb-b9cc-f2ac14463c22</t>
  </si>
  <si>
    <t>B.box Náhradní brčka k Láhvi na pití s brčkem 600 ml</t>
  </si>
  <si>
    <t>B.box Replacement straws for Drinking bottle with straw 600 ml</t>
  </si>
  <si>
    <t>6d20a3a0-91dd-4f42-b1dd-952de0bb7a9d</t>
  </si>
  <si>
    <t>Rozinky indické lahodné 1 kg velké čerstvé jantarové Bakamo</t>
  </si>
  <si>
    <t>Indian Raisins Delicious 1kg Large Fresh Amber Bakamo</t>
  </si>
  <si>
    <t>6d20ca7c-f38d-4679-a165-92ff9b0b5e8a</t>
  </si>
  <si>
    <t>Vánoční osvětlení na stromeček Sternhoff pro venkovní použití 32,7 m 301 - 500 světel</t>
  </si>
  <si>
    <t>Sternhoff Christmas tree lights outdoor 32.7 m 301 - 500 lights</t>
  </si>
  <si>
    <t>6d21471c-c0d3-44fe-8b13-3e9f8cd0f8de</t>
  </si>
  <si>
    <t>Vrták do skla a glazury 8 mm</t>
  </si>
  <si>
    <t>8mm glass and glaze drill bit</t>
  </si>
  <si>
    <t>6d2174a8-5b89-4d65-b853-1cd38b84fb7f</t>
  </si>
  <si>
    <t>Manuální ořezávátko, jednoduché Penword, odstíny šedé a stříbrné</t>
  </si>
  <si>
    <t>Manual pencil sharpener, single Penword shades of gray and silver</t>
  </si>
  <si>
    <t>6d217723-1a56-403b-90e7-f6b8e37d3ec4</t>
  </si>
  <si>
    <t>DISPLEJ PRO SAMSUNG GALAXY A12 2021 A125 A125F DISPLEJ +RÁMEČEK</t>
  </si>
  <si>
    <t>DISPLAY FOR SAMSUNG GALAXY A12 2021 A125 A125F SCREEN +FRAME</t>
  </si>
  <si>
    <t>6d2180a2-b32d-4829-9752-4dc6847e72b7</t>
  </si>
  <si>
    <t>Dolina Noteci krmivo mokré vepřové maso 0,185 kg</t>
  </si>
  <si>
    <t>Dolina Noteci wet food pork 0,185 kg</t>
  </si>
  <si>
    <t>6d21b0a0-9274-4602-902c-70cbff9849e7</t>
  </si>
  <si>
    <t>Hydratační sérum Ava 30 ml</t>
  </si>
  <si>
    <t>Moisturizing serum Ava 30 ml</t>
  </si>
  <si>
    <t>6d21ea24-ed2b-4e8b-9360-48f9c30957fd</t>
  </si>
  <si>
    <t>Viki podprsenka měkká béžová velikost 90I</t>
  </si>
  <si>
    <t>Viki soft beige bra size 90I</t>
  </si>
  <si>
    <t>6d2219f2-992b-41ef-81ef-5450ab27b675</t>
  </si>
  <si>
    <t>MINI PŘÍVĚSEK NA KLÍČE NŮŽ PRO OTEVÍRÁNÍ BALÍČKŮ OBÁLEK KARTONŮ PRO PŘEŽITÍ</t>
  </si>
  <si>
    <t>MINI KEYCHAIN KNIFE FOR OPENING PACKAGES OF SURVIVAL CARTON ENVELOPES</t>
  </si>
  <si>
    <t>6d222533-21c5-4cec-a3c1-01344836faac</t>
  </si>
  <si>
    <t>Delphi TD996W ložiskové pouzdro, stabilizátor</t>
  </si>
  <si>
    <t>Delphi TD996W Bearing sleeve, stabilizer</t>
  </si>
  <si>
    <t>6d226370-29f1-400b-beb0-46c023666a88</t>
  </si>
  <si>
    <t>Nabierka na omáčku Galicja Natalia</t>
  </si>
  <si>
    <t>Scoop for sauce Galicja Natalia</t>
  </si>
  <si>
    <t>6d228ce3-35f6-497e-b4c3-99421aa22700</t>
  </si>
  <si>
    <t>Nůž ZYLU ITALY MILANO</t>
  </si>
  <si>
    <t>Spring knife ZYLU ITALY MILANO</t>
  </si>
  <si>
    <t>6d22992e-8bd5-4f71-9a2b-c24bda877d3a</t>
  </si>
  <si>
    <t>Schleich 42669 Ledový crashMobile s figurkami Mini Creature</t>
  </si>
  <si>
    <t>Schleich 42669 Ice crash Mobile with Mini Creature figures</t>
  </si>
  <si>
    <t>6d229ec9-deff-41eb-9623-99477e7eff84</t>
  </si>
  <si>
    <t>Nike pánské sportovní boty NIKE KYRIE 8 velikost 42</t>
  </si>
  <si>
    <t>Nike men's sports shoes NIKE KYRIE 8 size 42</t>
  </si>
  <si>
    <t>6d22c732-a793-4003-9da6-0a6cdbfc8a5c</t>
  </si>
  <si>
    <t>Tecmaxx čisticí kapalina multifunkční 1 l</t>
  </si>
  <si>
    <t>Tecmaxx multifunctional cleaning liquid 1l</t>
  </si>
  <si>
    <t>6d22dd4c-9bc0-4598-92ee-6fba416d9c0d</t>
  </si>
  <si>
    <t>Izolační tričko z tepelně smrštitelného polyetylenu</t>
  </si>
  <si>
    <t>Polyethylene Heat Shrink Insulation T-Shirt</t>
  </si>
  <si>
    <t>6d233558-41b9-42b6-9272-c5853e7c9b6a</t>
  </si>
  <si>
    <t>Gaia podprsenka měkká šedá velikost 80E</t>
  </si>
  <si>
    <t>Gaia soft grey bra size 80E</t>
  </si>
  <si>
    <t>6d2357d9-d189-4d64-aca5-81850e60290b</t>
  </si>
  <si>
    <t>Slunečnicová semínka Sunme 1000 g</t>
  </si>
  <si>
    <t>Sunflower seeds Sunme 1000 g</t>
  </si>
  <si>
    <t>6d2385f1-8360-4449-bfd4-31f23c4b4459</t>
  </si>
  <si>
    <t>Sklenice na kávu a čaj GLASS4YOU 0,15 ml 6 ks</t>
  </si>
  <si>
    <t>Coffee and tea glasses GLASS4YOU 0,15 ml 6 pcs pcs.</t>
  </si>
  <si>
    <t>6d23aa69-a98a-4ac7-a9de-c227764e994f</t>
  </si>
  <si>
    <t>Oplatek Milka Nussini 5x31,5 g</t>
  </si>
  <si>
    <t>Milka Nussini walnut wafer 5x31.5g</t>
  </si>
  <si>
    <t>6d23bc0d-3db5-4637-9261-ec399e6ebff4</t>
  </si>
  <si>
    <t>CHICCO Pouzdro na dudlík dvojitý Easy Box holka - žirafa</t>
  </si>
  <si>
    <t>CHICCO Pacifier case double Easy Box girl - giraffe</t>
  </si>
  <si>
    <t>6d23c4e7-11df-417a-866c-f8020665ed8c</t>
  </si>
  <si>
    <t>Fruit of The Loom Tričko Pánské tričko BAVLNA PREMIUM ICONIC BÍLÁ 4XL</t>
  </si>
  <si>
    <t>Fruit of The Loom Men's T-shirt PREMIUM COTTON ICONIC WHITE 4XL</t>
  </si>
  <si>
    <t>6d24521b-da3a-4261-8a1b-9b563ee97ed7</t>
  </si>
  <si>
    <t>Lupoline 3036 Podprsenka na kojení černá 75E</t>
  </si>
  <si>
    <t>Lupoline 3036 Bra for feeding black 75E</t>
  </si>
  <si>
    <t>6d245f22-1ead-403a-bec1-e8824cf45be7</t>
  </si>
  <si>
    <t>Volant jsou jednoduchá Kellys ADVANCED XC 70 31,8</t>
  </si>
  <si>
    <t>Handlebar straight Kellys ADVANCED XC 70 31,8</t>
  </si>
  <si>
    <t>6d246ae0-81ae-48c5-b83b-5642831820b2</t>
  </si>
  <si>
    <t>Vložka do autosedačky Babymam 9-36 kg, vícebarevná barva</t>
  </si>
  <si>
    <t>Insert for car seat Babymam 9-36 kg multicolor</t>
  </si>
  <si>
    <t>6d246de2-69af-449d-a2e6-85819553c137</t>
  </si>
  <si>
    <t>Helikon-Tex kraťasy, krátké, velikost 3XL</t>
  </si>
  <si>
    <t>Helikon-Tex men's cargo shorts short size 3XL</t>
  </si>
  <si>
    <t>6d24c12b-6e5a-40dc-9852-0af8bbde7f39</t>
  </si>
  <si>
    <t>LAKME K.THERAPY REPAIR ŠAMPON 1000ml 1litr</t>
  </si>
  <si>
    <t>LAKME K.THERAPY REPAIR SHAMPOO 1000ml 1litr</t>
  </si>
  <si>
    <t>6d24e382-a71c-484a-90df-d01504b2cfd4</t>
  </si>
  <si>
    <t>Past proti molům Bros 0,02 kg 6 ml</t>
  </si>
  <si>
    <t>Trap against piers Bros 0,02 kg 6 ml</t>
  </si>
  <si>
    <t>6d24eede-2d9a-406a-a890-c89df0c35e48</t>
  </si>
  <si>
    <t>Barvy na sklo Amos 6 ks x 10 ml</t>
  </si>
  <si>
    <t>Glass paints Amos 6 pcs x 10 ml</t>
  </si>
  <si>
    <t>6d2516ee-ea40-4c3d-8676-91ea624bc231</t>
  </si>
  <si>
    <t>LEGO ICONS 10305 Zámek rytířů erbu Lev</t>
  </si>
  <si>
    <t>LEGO ICONS 10305 Castle of the Knights of the Lion coat of arms</t>
  </si>
  <si>
    <t>6d2528b7-c845-4846-8afa-509cf077c5ab</t>
  </si>
  <si>
    <t>Pitbull mikina přes hlavu, s kapucí Aragona velikost L</t>
  </si>
  <si>
    <t>Pitbull women's sweatshirt inserted over the head, with hood Aragona size L</t>
  </si>
  <si>
    <t>6d2565e0-129f-4dab-bfe4-a9da37f246b5</t>
  </si>
  <si>
    <t>Curaprox Kartáček pro děti ve věku 4-12 let, 3 ks</t>
  </si>
  <si>
    <t>Curaprox Toothbrush for children aged 4-12 3 pcs</t>
  </si>
  <si>
    <t>6d258ab7-f0b1-47dc-b7b9-a3f8d5cbc7dc</t>
  </si>
  <si>
    <t>POUZDRO PRO IPAD 10.9 10 / 2022 TECH-PROTECT SC PEN MAGENTA CASE POUZDRO</t>
  </si>
  <si>
    <t>IPAD CASE 10.9 10 / 2022 TECH-PROTECT SC PEN MAGENTA CASE</t>
  </si>
  <si>
    <t>6d25dba4-61a7-48dd-93ee-ad6a5dbc5710</t>
  </si>
  <si>
    <t>Segmentový Nůž Olfa L-2</t>
  </si>
  <si>
    <t>Segment knife Olfa L-2</t>
  </si>
  <si>
    <t>6d25dfec-5fe5-42c8-9b3d-3c3d62f8c2a4</t>
  </si>
  <si>
    <t>Denckermann D130105 Koncovka tyče příčného řízení</t>
  </si>
  <si>
    <t>Denckermann D130105 Końcówka drążka kierowniczego poprzecznego</t>
  </si>
  <si>
    <t>6d2614d7-0855-42c5-b08a-8ee02fb3e6f7</t>
  </si>
  <si>
    <t>PROTISKLUZOVÁ PÁSKA ČERNÁ 50 MM X 5 M NA SCHODY</t>
  </si>
  <si>
    <t>NON-SLIP BLACK TAPE 50MM X 5M FOR STAIRS</t>
  </si>
  <si>
    <t>6d2644f4-a9a1-4763-a719-c11c1e9cc684</t>
  </si>
  <si>
    <t>Maxgear 21-0403 Snímač hladiny chladicí kapaliny</t>
  </si>
  <si>
    <t>Maxgear 21-0403 Czujnik, poziom płynu chłodzącego</t>
  </si>
  <si>
    <t>6d264ae3-f669-4443-bcfb-8dd2f8e48dd2</t>
  </si>
  <si>
    <t>Sada pro montáž terasy wolfcraft 6988000</t>
  </si>
  <si>
    <t>Terrace mounting kit wolfcraft 6988000</t>
  </si>
  <si>
    <t>6d268846-0841-415d-b386-b4589b07c9e4</t>
  </si>
  <si>
    <t>Pistole na hmoty Vorel</t>
  </si>
  <si>
    <t>Gun For Masses Vorel</t>
  </si>
  <si>
    <t>6d26ad27-1062-4351-b8e1-fba362f7e9c6</t>
  </si>
  <si>
    <t>YOCLUB punčocháče bílý polyamid velikost 128</t>
  </si>
  <si>
    <t>YOCLUB tights for children white polyamide size 128</t>
  </si>
  <si>
    <t>6d26b010-6193-44c4-8788-fb22a1e2218d</t>
  </si>
  <si>
    <t>Betlewski pásek hnědý - muž</t>
  </si>
  <si>
    <t>Betlewski brown belt - man</t>
  </si>
  <si>
    <t>6d26d97f-0266-4eb0-938c-8b42fbc84ef4</t>
  </si>
  <si>
    <t>Podprsenka Triumph Urban Minimizer W X 70G</t>
  </si>
  <si>
    <t>Triumph Urban Minimizer WX 70G bra</t>
  </si>
  <si>
    <t>6d26da28-d37f-4d82-b0c2-608a0d742493</t>
  </si>
  <si>
    <t>Ava podprsenka měkká béžová velikost 80H</t>
  </si>
  <si>
    <t>Ava soft beige bra size 80H</t>
  </si>
  <si>
    <t>6d26f430-367e-40ca-91b4-679027c9fc9b</t>
  </si>
  <si>
    <t>Foliový balónek HELIKOPTER Vrtulník Narozeniny 35 cm</t>
  </si>
  <si>
    <t>Foil Balloon HELICOPTER Helicopter Birthday 35cm</t>
  </si>
  <si>
    <t>6d270f14-015b-4321-874b-04628e8debd7</t>
  </si>
  <si>
    <t>USB C nabíječka na 3 baterie Akumulátor Baterie pro DJI Action 3 / 4 TELESIN</t>
  </si>
  <si>
    <t>USB C to 3x Rechargeable Battery Charger for DJI Action 3 / 4 TELESIN</t>
  </si>
  <si>
    <t>6d274a2f-f9a4-4117-9cbf-653b6363b8f9</t>
  </si>
  <si>
    <t>Snímač rychlosti otáčení kola NTY HCA-FR-010</t>
  </si>
  <si>
    <t>Sensor, wheel speed NTY HCA-FR-010</t>
  </si>
  <si>
    <t>6d27ed62-8ec5-45c4-baad-6bc0a9f7cd95</t>
  </si>
  <si>
    <t>Gel Prodax 2 l</t>
  </si>
  <si>
    <t>Prodax universal washing gel 2 l</t>
  </si>
  <si>
    <t>6d280200-096f-416a-9ede-c1b8a214321f</t>
  </si>
  <si>
    <t>CYBEX BEEZY sportovní kočárek Almond Beige</t>
  </si>
  <si>
    <t>CYBEX BEEZY stroller Almond Beige</t>
  </si>
  <si>
    <t>6d280765-8e07-4e4e-ac47-dfd5d9265ec6</t>
  </si>
  <si>
    <t>Nůžky 19 Cm PH ergonomické rukojeti</t>
  </si>
  <si>
    <t>Scissors 19cm PH ergo handles</t>
  </si>
  <si>
    <t>6d281a29-9101-46b4-adf2-f7888e0f1e4f</t>
  </si>
  <si>
    <t>LEGO Disney 43226 Disneyho duety</t>
  </si>
  <si>
    <t>LEGO Disney 43226 Disney Duos</t>
  </si>
  <si>
    <t>6d281dc7-366b-4590-bbbb-7dc31e533c83</t>
  </si>
  <si>
    <t>KOMPLETNÍ MINERÁLNÍ HNOJIVO EVOLUTION AQUA AQUASCAPER</t>
  </si>
  <si>
    <t>COMPLETE MINERAL FERTILIZER EVOLUTION AQUA AQUASCAPER</t>
  </si>
  <si>
    <t>6d283c1f-8a6b-4f17-b35e-8f4e30330654</t>
  </si>
  <si>
    <t>NAGABA 240 TYRKYSOVÁ + PLST - DÁMSKÝ TREKKING - VELIKOST 37</t>
  </si>
  <si>
    <t>NAGABA 240 TURQUOISE + FELT - WOMEN'S TREKKING - SIZE 37</t>
  </si>
  <si>
    <t>6d286f53-6659-4105-97bd-c68223375405</t>
  </si>
  <si>
    <t>OPRAVNÁ SADA PRO OPRAVU HLINÍKOVÝCH RÁFKŮ</t>
  </si>
  <si>
    <t>REPAIR KIT FOR ALUMINUM RIM REPAIR</t>
  </si>
  <si>
    <t>6d2876b5-88b0-4762-a03e-90aefb137fd9</t>
  </si>
  <si>
    <t>FIZI Tyčinka v polevě, Brithday Cake + Cherry 45 g</t>
  </si>
  <si>
    <t>FIZI Bar with icing, Brithday Cake + Cherry 45g</t>
  </si>
  <si>
    <t>6d28c762-2ff8-4d5b-935c-e35a7cb25616</t>
  </si>
  <si>
    <t>BIOMUS HYDROXID DRASELNÝ KOH čistý 1 kg</t>
  </si>
  <si>
    <t>BIOMUS POTASSIUM HYDROXIDE KOH pure 1kg</t>
  </si>
  <si>
    <t>6d28cb42-7776-4f4e-ad30-f02c7cbd28d2</t>
  </si>
  <si>
    <t>Sada utěrek MONA 50x70 tyrkysová</t>
  </si>
  <si>
    <t>Set of cloths MONA 50x70 turquoise</t>
  </si>
  <si>
    <t>6d290044-1acb-4310-b71f-213f5e0d013f</t>
  </si>
  <si>
    <t>VP 180 lanka Vario power pro myčku Karcher K 7 2.642-726.0</t>
  </si>
  <si>
    <t>VP 180 Vario power lance for washer Karcher K 7 2.642-726.0</t>
  </si>
  <si>
    <t>6d290638-01c2-4f96-a291-9af8d2f08fae</t>
  </si>
  <si>
    <t>Proteinová tyčinka matcha a malina 45 g Fizi</t>
  </si>
  <si>
    <t>Matcha and raspberry protein bar 45g Fizi</t>
  </si>
  <si>
    <t>6d290850-861a-459d-9723-2a3e3e018d8f</t>
  </si>
  <si>
    <t>Klíč pro solární konektory VCX MC4 LTM2</t>
  </si>
  <si>
    <t>Wrench for VCX MC4 LTM2 solar connectors</t>
  </si>
  <si>
    <t>6d29374e-cea5-4c13-8bf6-f4dbf85be4ef</t>
  </si>
  <si>
    <t>Ventilační mřížka Ventilační airRoxy stříbrná</t>
  </si>
  <si>
    <t>Ventilation grille Ventilation airRoxy silver</t>
  </si>
  <si>
    <t>6d2940b3-4250-404b-8808-4874769bd4cb</t>
  </si>
  <si>
    <t>Jigová hlavička Kamatsu X-Press 7/0 - 14 g - 3ks</t>
  </si>
  <si>
    <t>Jig head Kamatsu X-Press 7/0 - 14g - 3pcs.</t>
  </si>
  <si>
    <t>6d29634d-f673-4b59-86c8-72c741c442e8</t>
  </si>
  <si>
    <t>Nápoj OSHEE Vitamin Water Hořčík + B6 citron pomeranč 555 ml</t>
  </si>
  <si>
    <t>Drink OSHEE Vitamin Water Magnesium + B6 lemon orange 555 ml</t>
  </si>
  <si>
    <t>6d297a42-150b-4d37-a12c-bbd8dbf971ee</t>
  </si>
  <si>
    <t>STEVEN PONOŽKY MERINO VLNA BEZTLAKOVÝ PRUH 23-25</t>
  </si>
  <si>
    <t>STEVEN SOCKS CHILDREN'S MERINO WOOL BAND PRESSURE-FREE BAND 23-25</t>
  </si>
  <si>
    <t>6d29c562-bee3-4822-8374-aee24b35b508</t>
  </si>
  <si>
    <t>Dřevěný plát bříza 20-25 cm, tloušťka 1,5 cm, 1 ks</t>
  </si>
  <si>
    <t>Wood slice birch fi 20-25 cm thickness 1,5 cm 1 pc.</t>
  </si>
  <si>
    <t>6d29f5b9-8306-465f-815b-aa982c85cd2d</t>
  </si>
  <si>
    <t>DĚTSKÉ TRIČKO HUNTRIX KPOP DEMON HUNTERS LOVCI DÉMONŮ VEL 140 Cm</t>
  </si>
  <si>
    <t>CHILDREN'S T-SHIRT HUNTRIX KPOP DEMON HUNTERS ROZ 140cm</t>
  </si>
  <si>
    <t>6d2a1fc0-b6d3-4911-8f66-0f3036770577</t>
  </si>
  <si>
    <t>Fresso přívěsek Vůně Dark Delight</t>
  </si>
  <si>
    <t>Fresso hanger Smell Dark Delight</t>
  </si>
  <si>
    <t>6d2a4a24-b407-4590-897e-d3234b8ceaef</t>
  </si>
  <si>
    <t>Wella Professionals SP Perfect Hair Finishing Care regenerační a ochranná kúra na vlasy 150 Ml</t>
  </si>
  <si>
    <t>Wella Professionals SP Perfect Hair Finishing Care regenerating and protective treatment for hair 150ml</t>
  </si>
  <si>
    <t>6d2a725b-8760-4d04-b700-5bf56aa35acf</t>
  </si>
  <si>
    <t>Kaps Sensero vložky do bot s ortopedickou pamětí 36-37</t>
  </si>
  <si>
    <t>Kaps Sensero insoles for shoes with orthopedic memory 36-37</t>
  </si>
  <si>
    <t>6d2a90a8-424a-40b9-8222-68b183ee2263</t>
  </si>
  <si>
    <t>Přípravek pro suchou dezinfekci místností</t>
  </si>
  <si>
    <t>Preparation for dry disinfection of rooms</t>
  </si>
  <si>
    <t>6d2a9172-60fb-473b-b0f2-ceb64ded4de5</t>
  </si>
  <si>
    <t>Žvýkací bonbóny Maoam ovocné 325 g</t>
  </si>
  <si>
    <t>Maoam fruity gummies 325 g</t>
  </si>
  <si>
    <t>6d2ac645-9545-4b3e-bbcd-580bebddac1f</t>
  </si>
  <si>
    <t>Finish Quantum All in 1 kapsle do myčky nádobí Lemon Sparkle 60 ks</t>
  </si>
  <si>
    <t>Finish Quantum All-in-1 lemon dishwasher capsules 60 pcs.</t>
  </si>
  <si>
    <t>6d2ada60-6ac6-426e-8bc1-1b55c0d7fb09</t>
  </si>
  <si>
    <t>2x Sonický Kartáček Elektrický na zuby Sada 6 nástavců Nabíječka</t>
  </si>
  <si>
    <t>2x Sonic Electric Toothbrush Set of 6 Heads Charger</t>
  </si>
  <si>
    <t>6d2b2cf4-0f5c-477a-b9c4-c111594e94a7</t>
  </si>
  <si>
    <t>Přípravek na čištění textilních povrchů Tenzi Čalounění 600 ml</t>
  </si>
  <si>
    <t>Textile surface cleaner Tenzi Upholstery 600 ml</t>
  </si>
  <si>
    <t>6d2b47c6-cb9c-4af3-9f02-d07fde9d86e7</t>
  </si>
  <si>
    <t>LUSH Ubrus voděodolný 140x220 listy</t>
  </si>
  <si>
    <t>LUSH Waterproof tablecloth 140x220 leaves</t>
  </si>
  <si>
    <t>6d2b5591-639f-4c9e-8d21-d7e9c8c9030e</t>
  </si>
  <si>
    <t>Bity Torx Wkręt-met TX-10S2 t10x25mm 2 kusy</t>
  </si>
  <si>
    <t>Torx bits Screw-met TX-10S2 t10x25mm 2 pieces</t>
  </si>
  <si>
    <t>6d2b6f5a-abde-49bb-9f94-e5abbad1c14a</t>
  </si>
  <si>
    <t>LASEROVÝ DÁLKOMĚR EASYDISTANCE 20 BOSCH</t>
  </si>
  <si>
    <t>EASYDISTANCE 20 BOSCH LASER RANGEFINDER</t>
  </si>
  <si>
    <t>6d2bc067-0b8f-490c-9600-0ead81b10fb1</t>
  </si>
  <si>
    <t>Tetra Biocoryn 100 ml – průměrné složení, škodlivé v tekutině</t>
  </si>
  <si>
    <t>Tetra Biocoryn 100 ml - dia. to be dismissed composition. harmful in the liquid</t>
  </si>
  <si>
    <t>6d2be950-0ea4-4e09-a572-43997efb9f6d</t>
  </si>
  <si>
    <t>Nike sportovní obuv eko kůže modrá velikost 37,5</t>
  </si>
  <si>
    <t>Nike sports shoes eco leather blue size 37,5</t>
  </si>
  <si>
    <t>6d2c45b0-573b-4e6e-9881-42e37d23b5a5</t>
  </si>
  <si>
    <t>Kabel Emos USB - USB typ C 1 m černý</t>
  </si>
  <si>
    <t>Cable Emos USB - USB type C 1 m black</t>
  </si>
  <si>
    <t>6d2c4e9b-dee3-4271-a11a-1f12ad35dda4</t>
  </si>
  <si>
    <t>Špachtle nerez klín, 40 mm, FESTA</t>
  </si>
  <si>
    <t>Spatula stainless steel wedge, 40 mm, FESTA</t>
  </si>
  <si>
    <t>6d2c820d-f670-4f97-9cbe-dfccb8141b6a</t>
  </si>
  <si>
    <t>Tužka pro výuku psaní Stabilo HB 1 ks</t>
  </si>
  <si>
    <t>Pencil for learning to write Stabilo HB 1 pc.</t>
  </si>
  <si>
    <t>6d2c89ef-aabe-46be-b997-0c7e6f4203bd</t>
  </si>
  <si>
    <t>Závěs s páskou 210 cm x 300 cm</t>
  </si>
  <si>
    <t>Blackout curtain tape 210 cm x 300 cm</t>
  </si>
  <si>
    <t>6d2ca9e0-49cb-4c3c-ab37-79d23d090542</t>
  </si>
  <si>
    <t>Mazivo strojové CX-80 Towocx 500 g</t>
  </si>
  <si>
    <t>Machine grease CX-80 Towocx 500 g</t>
  </si>
  <si>
    <t>6d2cacee-d317-483c-87d3-914a88d0b91e</t>
  </si>
  <si>
    <t>Povlečení mušelín šedé 140x200+70x90</t>
  </si>
  <si>
    <t>Muslin bedding grey 140x200+70x90</t>
  </si>
  <si>
    <t>6d2cea9e-b652-4b20-9192-4d7a164102c4</t>
  </si>
  <si>
    <t>Kulatá zkumavka Biospace 13 ml plast 50 ks</t>
  </si>
  <si>
    <t>Tube round-bottom Biospace 13 ml plastic 50 pcs</t>
  </si>
  <si>
    <t>6d2d0a5b-8dc8-4ed0-af09-f1c7c407d244</t>
  </si>
  <si>
    <t>Barbie Mini BarbieLand Mini panenka překvapení Hračka Sada Mix 4+ HYF19</t>
  </si>
  <si>
    <t>Barbie Mini BarbieLand Mini Doll Surprise Toy Set Mix 4+ HYF19</t>
  </si>
  <si>
    <t>6d2d2604-2ea1-4a17-a207-23bca6c5b5b7</t>
  </si>
  <si>
    <t>Hrací karty Piatnik 100% Plast Standard Index</t>
  </si>
  <si>
    <t>Piatnik playing cards 100% Plastic Standard Index</t>
  </si>
  <si>
    <t>6d2d2d49-8640-4e1f-a4f3-ff2123eea0fe</t>
  </si>
  <si>
    <t>6d2d3126-b152-4c94-b7f5-fcf59eea603c</t>
  </si>
  <si>
    <t>Hurá do vody ŽBLUŇK Na dvorku neuveden</t>
  </si>
  <si>
    <t>6d2d6930-cc78-49b6-ae8c-72150c6421a4</t>
  </si>
  <si>
    <t>VAKUOVÝ SÁČEK NA SKLADOVÁNÍ OBLEČENÍ 45x60 ALPINA do vysavače</t>
  </si>
  <si>
    <t>VACUUM BAG FOR STORING BEDDING CLOTHES 45x60 ALPINA for vacuum cleaner</t>
  </si>
  <si>
    <t>6d2d701f-ea7a-490f-b279-5f15af7446c9</t>
  </si>
  <si>
    <t>Papír na pečení Paclan 5000 cm x 38 cm, hnědý</t>
  </si>
  <si>
    <t>Baking paper Paclan 5000 cm x 38 cm brown</t>
  </si>
  <si>
    <t>6d2d7bb8-76ff-434e-a364-0345290082be</t>
  </si>
  <si>
    <t>Čaj zelený listový Hyson 100 g</t>
  </si>
  <si>
    <t>Leaf Green Tea Hyson 100 g</t>
  </si>
  <si>
    <t>6d2d7bef-a7db-429a-aed7-9fb7acccfbbf</t>
  </si>
  <si>
    <t>Pásová pila Pily Universal</t>
  </si>
  <si>
    <t>Band Saw Uniwers</t>
  </si>
  <si>
    <t>6d2d7fe9-7a0e-4975-b3b7-d649994a9e67</t>
  </si>
  <si>
    <t>Filament PLA Spectrum 1,75 mm 1000 g žlutý</t>
  </si>
  <si>
    <t>PLA filament Spectrum 1,75 mm 1000 g yellow</t>
  </si>
  <si>
    <t>6d2d8567-4c6a-4696-a8ee-2f185d108a2b</t>
  </si>
  <si>
    <t>Prześcieradło frotte z gumką 180x200 béžová barva</t>
  </si>
  <si>
    <t>Prześcieradło frotte z gumką 180x200 beige</t>
  </si>
  <si>
    <t>6d2da64f-db01-4717-ab04-07f104949471</t>
  </si>
  <si>
    <t>Základna sloupku BKshop 488601 160x100x310 mm</t>
  </si>
  <si>
    <t>Post base BKshop 488601 160x100x310 mm</t>
  </si>
  <si>
    <t>6d2dc314-9213-41ab-aeb6-6ec18c1b411a</t>
  </si>
  <si>
    <t>Pistole na mýdlové bubliny Jednorožec Midex hračka</t>
  </si>
  <si>
    <t>Soap Bubble Gun Unicorn Midex toy</t>
  </si>
  <si>
    <t>6d2e020a-d471-4cf6-97fa-44195b58f785</t>
  </si>
  <si>
    <t>Kalhotky kalhotky SLOGGI BASIC+ MAXI 2 pack 42 ČERNÁ</t>
  </si>
  <si>
    <t>Women's briefs SLOGGI BASIC+ MAXI 2 pack 42 BLACK</t>
  </si>
  <si>
    <t>6d2e0ad8-aef1-40c7-8b84-80f97477b104</t>
  </si>
  <si>
    <t>Gardena Classic multifunkční sprcha (18313-20)</t>
  </si>
  <si>
    <t>Sprinkler gun Gardena 18313-20</t>
  </si>
  <si>
    <t>6d2e17d6-8a7b-4801-ae92-98a644c6473e</t>
  </si>
  <si>
    <t>MALFINI CAPE 413 pánská mikina mikina s klokaní kapsou a kapucí 5XL</t>
  </si>
  <si>
    <t>MALFINI CAPE 413 men's sweatshirt KANGAROO hood 5XL</t>
  </si>
  <si>
    <t>6d2e220f-9f13-4dc0-a829-ae629f21aaac</t>
  </si>
  <si>
    <t>Doplněk stravy Olimp Sport Nutrition Ashwagandha 600 kapslí 60 ks</t>
  </si>
  <si>
    <t>Olimp Sport Nutrition Ashwagandha dietary supplement 600 capsules 60 pcs.</t>
  </si>
  <si>
    <t>6d2ea2ac-60fe-4de1-b721-e46f528d8031</t>
  </si>
  <si>
    <t>Kuchyňský teploměr s kuchyňskou sondou Kinghoff</t>
  </si>
  <si>
    <t>Probe Thermometer kitchen Kinghoff</t>
  </si>
  <si>
    <t>6d2ea45a-56ba-430e-8561-5aa53da305ba</t>
  </si>
  <si>
    <t>Obal určený pro Auto-Dekor 237-0350</t>
  </si>
  <si>
    <t>Cover dedicated to Auto-Dekor 237-0350</t>
  </si>
  <si>
    <t>6d2eba71-cebf-4b04-a6a2-1cba2c2fc96b</t>
  </si>
  <si>
    <t>INABA CAT CIAO BISQUE CHICKEN Pamlsek pro kočky 40 g</t>
  </si>
  <si>
    <t>INABA CAT CIAO BISQUE CHICKEN Treat for Cat 40g</t>
  </si>
  <si>
    <t>6d2ec70b-8cdc-4bdb-a9fd-74b6ee305f35</t>
  </si>
  <si>
    <t>Skechers pánské polobotky velikost 46</t>
  </si>
  <si>
    <t>Skechers men's shoes size 46</t>
  </si>
  <si>
    <t>6d2efef6-5049-4095-a51f-7a3004a9f1b7</t>
  </si>
  <si>
    <t>WYSOKOCIŚNIENIOWY PISTOLET PRO MYTÍ AUTA</t>
  </si>
  <si>
    <t>WYSOKOCIŚNIENIOWY PISTOLET</t>
  </si>
  <si>
    <t>6d2f446e-83d3-4b81-97e2-cbed338fe653</t>
  </si>
  <si>
    <t>Liner kreslící UNI 1 ks 0,5 mm</t>
  </si>
  <si>
    <t>Drawing fineliner UNI 1 pc. 0,5 mm</t>
  </si>
  <si>
    <t>6d2f508e-7b7d-44c5-bc35-e7489f72e383</t>
  </si>
  <si>
    <t>Dumel Discovery Noemova archa 31880</t>
  </si>
  <si>
    <t>Dumel Discovery Noah's Ark 31880</t>
  </si>
  <si>
    <t>6d2f6220-87b4-4f0b-9f98-40fee7b4a859</t>
  </si>
  <si>
    <t>VELKÁ SADA ŠTĚTCŮ PRO MALOVÁNÍ MALÍŘSKÉ ŠTĚTCE PALETA</t>
  </si>
  <si>
    <t>LARGE SET OF ARTISTIC BRUSHES FOR PAINTING BRUSHES PALETTE</t>
  </si>
  <si>
    <t>6d2f674d-a414-4fb8-a180-88235893b3d2</t>
  </si>
  <si>
    <t>Chladnička Amica FY3269.6DFBX NO FROST 357L 39 dB Černá</t>
  </si>
  <si>
    <t>Refrigerator Amica FY3269.6DFBX NO FROST 357L 39 dB Black</t>
  </si>
  <si>
    <t>6d2f8a6a-f0bd-46ff-86e4-6419bb82040f</t>
  </si>
  <si>
    <t>Sól de Janeiro sundays in Rio tělová mlha 90 ml</t>
  </si>
  <si>
    <t>Sól de Janeiro sundays in Rio body mist 90 ml</t>
  </si>
  <si>
    <t>6d2f9344-a10b-40be-9953-806fc093503f</t>
  </si>
  <si>
    <t>Bighorn papuče černé velikost 21</t>
  </si>
  <si>
    <t>Bighorn children's slippers black size 21</t>
  </si>
  <si>
    <t>6d2fa5a0-3b80-4f79-a2e3-f4897363754d</t>
  </si>
  <si>
    <t>Morella noční košile modrá velikost L</t>
  </si>
  <si>
    <t>Morella nightgown blue size L</t>
  </si>
  <si>
    <t>6d2ff595-ce5b-45da-ab12-ced42921327c</t>
  </si>
  <si>
    <t>Denckermann M110007 Filtr, větrání prostoru pro cestující</t>
  </si>
  <si>
    <t>Denckermann M110007 Filter, passenger space ventilation</t>
  </si>
  <si>
    <t>6d30300e-52e5-4c0d-9089-caa29cf4362f</t>
  </si>
  <si>
    <t>THE NORTH FACE PONOŽKY MULTI SPORT CUSH 3-PACK NF0A882GFTI vel XS</t>
  </si>
  <si>
    <t>THE NORTH FACE SOCKS MULTI SPORT CUSH 3-PACK NF0A882GFTI r XS</t>
  </si>
  <si>
    <t>6d30aba7-49a7-4bc6-8c43-196a7128e38a</t>
  </si>
  <si>
    <t>Substrát pro sladkovodní akvária Yokuchi 4 kg</t>
  </si>
  <si>
    <t>Substrate for freshwater Yokuchi aquariums 4 kg</t>
  </si>
  <si>
    <t>6d30b4d0-b844-45b1-8f5e-48509181662f</t>
  </si>
  <si>
    <t>Balónek růžové srdce 1 ks</t>
  </si>
  <si>
    <t>Balloon pink heart 1 pc.</t>
  </si>
  <si>
    <t>6d30bd41-1912-457d-bddb-aba344f66038</t>
  </si>
  <si>
    <t>Balónek červený klasický 20 ks</t>
  </si>
  <si>
    <t>Red classic balloon 20 pcs.</t>
  </si>
  <si>
    <t>6d30d1bc-b11a-419a-9a4f-2e656f32fd95</t>
  </si>
  <si>
    <t>Odkapávač (sušička) na mytí lahví Philips Avent 1 ks</t>
  </si>
  <si>
    <t>Philips Avent bottle washer (dryer) 1 pc.</t>
  </si>
  <si>
    <t>6d30f528-3a60-439e-bee9-931700ba9926</t>
  </si>
  <si>
    <t>JHK dětské tričko růžové bavlna velikost 74</t>
  </si>
  <si>
    <t>JHK children's t-shirt pink cotton size 74</t>
  </si>
  <si>
    <t>6d31001d-3549-4f49-aaee-fef25b9935c0</t>
  </si>
  <si>
    <t>Montessori skládačka Učení tvarů I</t>
  </si>
  <si>
    <t>Montessori Puzzle Learning Shapes I.</t>
  </si>
  <si>
    <t>6d310660-4a30-4d2a-b243-97efe9bad235</t>
  </si>
  <si>
    <t>Tričko pánské sportovní termoaktivní tričko 100% merino vlna merino L</t>
  </si>
  <si>
    <t>Men's sports t-shirt thermoactive 100% merino wool L</t>
  </si>
  <si>
    <t>6d3109ff-0eba-4452-b28e-5ce489a7ac11</t>
  </si>
  <si>
    <t>Zraněná jizva s červy Halloween zombie</t>
  </si>
  <si>
    <t>Wound scar Halloween zombies with worms</t>
  </si>
  <si>
    <t>6d31787e-d573-4fdf-a244-5abe5dd06b48</t>
  </si>
  <si>
    <t>FITMIN DOG PURITY ADULT GRAIN FREE BEEF suché krmivo pro psa HOVĚZÍ MASO 12 kg</t>
  </si>
  <si>
    <t>FITMIN DOG PURITY ADULT GRAIN FREE BEEF dry dog food BEEF 12 kg</t>
  </si>
  <si>
    <t>6d31889a-85dd-4140-8568-94949906c3ca</t>
  </si>
  <si>
    <t>Moraj Dětské kalhotky 3 x Chlapecké bavlněné slipy Dinosauři 110 - 116</t>
  </si>
  <si>
    <t>Moraj Children's Panties 3 x Boys' Slippers Cotton Dinosaurs 110 - 116</t>
  </si>
  <si>
    <t>6d31940d-4e83-43aa-a8ed-b03c1750805d</t>
  </si>
  <si>
    <t>VODĚODOLNÝ BRUSNÝ PAPÍR S GRANULACÍ 1200</t>
  </si>
  <si>
    <t>SANDPAPER WATERPROOF GRANULATION 1200</t>
  </si>
  <si>
    <t>6d31ad93-81c4-4c08-a412-075195e3c7fd</t>
  </si>
  <si>
    <t>Šroubovací hadicová spona ¤40-60 mm nerezová ocel 12 mm 2 ks</t>
  </si>
  <si>
    <t>Screw clamp ¤40-60mm 12mm stainless steel 2 pcs</t>
  </si>
  <si>
    <t>6d31c146-a065-46fe-89d1-70c475231ce6</t>
  </si>
  <si>
    <t>ESEN SKV 96SKV099 upevnění tlumiče</t>
  </si>
  <si>
    <t>ESEN SKV 96SKV099 mocowanie amortyzatora</t>
  </si>
  <si>
    <t>6d31d578-9a75-4a82-bf6d-110797083d8d</t>
  </si>
  <si>
    <t>Přenosný reproduktor Niceboy RAZE Origin 5 černý 20 W</t>
  </si>
  <si>
    <t>Portable speaker Niceboy RAZE Origin 5 black 20 W</t>
  </si>
  <si>
    <t>6d31ed05-ce37-404b-a320-6c2bef560c11</t>
  </si>
  <si>
    <t>Sante Crunchy 180 g SUŠENKOVÝ KRÉM na mazání s kousky sušenek</t>
  </si>
  <si>
    <t>Sante Crunchy 180g COOKIE CREAM spread with biscuit pieces</t>
  </si>
  <si>
    <t>6d320b97-c51c-4a53-96e5-85f7effc9207</t>
  </si>
  <si>
    <t>Chodítko Baby Mix OSK-H888ES-W.G.</t>
  </si>
  <si>
    <t>Baby Mix Walker OSK-H888ES-WG</t>
  </si>
  <si>
    <t>6d32481f-fcc6-4052-a3ac-1e31bb6c58be</t>
  </si>
  <si>
    <t>Warhammer 40000 TYRANIDS: NEUROLICTOR Games Workshop</t>
  </si>
  <si>
    <t>6d32bf75-bf68-408d-8045-3a97b789dd23</t>
  </si>
  <si>
    <t>Houbička Ocean plast</t>
  </si>
  <si>
    <t>Sponge Ocean plastic</t>
  </si>
  <si>
    <t>6d32e94d-d1b2-4d62-a51e-718d1bd0fc80</t>
  </si>
  <si>
    <t>MAGG Univerzální držák 125 mm, závit M14x2 - BFU125142</t>
  </si>
  <si>
    <t>MAGG Universal bracket 125mm, thread M14x2- BFU125142</t>
  </si>
  <si>
    <t>6d330c00-d186-4646-ba1e-2d001734d40b</t>
  </si>
  <si>
    <t>Kolínská voda Marmara 500 ml</t>
  </si>
  <si>
    <t>Marmara Cologne 500 ml</t>
  </si>
  <si>
    <t>6d334687-8acb-4ec3-ab21-4fb62fe90c1c</t>
  </si>
  <si>
    <t>Abakus 131-07-109 Rozstřikovací panel, brzdový kotouč</t>
  </si>
  <si>
    <t>Abakus 131-07-109 Panel rozbryzgiwujący, tarcza hamulcowa</t>
  </si>
  <si>
    <t>6d334c8c-ebd0-4e45-9138-272bc6d25500</t>
  </si>
  <si>
    <t>Podprsenka vyztužená zlatou velikost XXL</t>
  </si>
  <si>
    <t>Padded bra gold size XXL</t>
  </si>
  <si>
    <t>6d33693f-7818-4627-bed0-f192bf42cad4</t>
  </si>
  <si>
    <t>UNDER ARMOUR Charged Bandit Trek 2 3024267-001 43</t>
  </si>
  <si>
    <t>6d33bc0c-69fa-47d3-8a2c-d552b39b5fc3</t>
  </si>
  <si>
    <t>Krtek a kouzelná slovíčka Miler Zdeněk, Žáček Jiří</t>
  </si>
  <si>
    <t>6d33c24b-67b9-4c12-a65b-f8ce45654011</t>
  </si>
  <si>
    <t>LED žárovky Emos Classic A60 13,2 W E27 3 ks</t>
  </si>
  <si>
    <t>Emos Classic A60 LED bulbs 13.2 W E27 3 pcs.</t>
  </si>
  <si>
    <t>6d33c777-727c-4a2c-8cab-35f61281f530</t>
  </si>
  <si>
    <t>Gel Lacure na bolesti svalů a kloubů 125 ml 125 g</t>
  </si>
  <si>
    <t>Gel Lacure for musculoskeletal pain 125 ml 125 g</t>
  </si>
  <si>
    <t>6d33d3d3-0a05-404e-89cb-e977b9ea68b9</t>
  </si>
  <si>
    <t>Měkká podprsenka Samira Gaia 874 béžová 85L</t>
  </si>
  <si>
    <t>Soft bra Samira Gaia 874 beige 85L</t>
  </si>
  <si>
    <t>6d3415c5-9340-4a88-b5c6-18af468ff61e</t>
  </si>
  <si>
    <t>Panache podprsenka bezešvá béžová velikost 75H</t>
  </si>
  <si>
    <t>Panache seamless beige bra size 75H</t>
  </si>
  <si>
    <t>6d343cee-f539-4601-96e4-15a4b11979cb</t>
  </si>
  <si>
    <t>Pinsa italské pečivo 230 g ROBERTO</t>
  </si>
  <si>
    <t>Pinsa Italian Bread 230 g ROBERTO</t>
  </si>
  <si>
    <t>6d343fec-34df-4537-93d8-45b23653e3ae</t>
  </si>
  <si>
    <t>KLÍČEK S ELEKTRONIKOU DÁLKOVÉ OVLÁDÁNÍ PRO OPEL INSIGNIA ASTRA J ZAFIRA CORSA MOKKA</t>
  </si>
  <si>
    <t>KEY WITH ELECTRONICS REMOTE CONTROL FOR OPEL INSIGNIA ASTRA J ZAFIRA CORSA MOCHA</t>
  </si>
  <si>
    <t>6d34490a-7687-44b1-9807-16700783d0fd</t>
  </si>
  <si>
    <t>Televizor TCL 43P755 LED 4K HDR10+ Google TV Atmos</t>
  </si>
  <si>
    <t>TV TCL 43P755 LED 4K HDR10+ Google TV Atmos</t>
  </si>
  <si>
    <t>6d344d49-f944-449b-9030-0d995ea240e3</t>
  </si>
  <si>
    <t>FEEDER NÁVNADA Robin Red 900g Dynamite Baits!</t>
  </si>
  <si>
    <t>FEEDER BAIT Robin Red 900g Dynamite Baits!</t>
  </si>
  <si>
    <t>6d34684e-d6e6-44b3-bfd2-49cce8612d6e</t>
  </si>
  <si>
    <t>Podprsenka AVA 1263 béžová 70J</t>
  </si>
  <si>
    <t>Bra AVA 1263 beige 70J</t>
  </si>
  <si>
    <t>6d347c9e-db80-4034-8523-fc6b6edf0ff8</t>
  </si>
  <si>
    <t>SUNMIGHT BRUSNÝ PAPÍR ROLKA P400 na metry</t>
  </si>
  <si>
    <t>SUNMIGHT SANDPAPER ROLL P400 per meter</t>
  </si>
  <si>
    <t>6d34a9c7-23b3-4e9b-bbfb-21249399b982</t>
  </si>
  <si>
    <t>Ravensburger Puzzle 120011613 Hylkies: Marvel: Star Lord</t>
  </si>
  <si>
    <t>6d34aff3-2563-47ed-8029-a26b05c96b88</t>
  </si>
  <si>
    <t>Sluchátka kolem uší Endorfy Viro Plus</t>
  </si>
  <si>
    <t>Headphones over-the-ear Endorfy Viro Plus</t>
  </si>
  <si>
    <t>6d34d8bc-f610-447b-8fab-977b858da39f</t>
  </si>
  <si>
    <t>Patrová postel BMS Group KUBUŚ 87 x 196 cm černá</t>
  </si>
  <si>
    <t>BMS Group KUBUŚ bunk bed 87 x 196 cm black</t>
  </si>
  <si>
    <t>6d34dbd7-9357-4c90-bc9e-97a83825f025</t>
  </si>
  <si>
    <t>Pasta Maker Strojek na těstoviny Philips HR2665/96</t>
  </si>
  <si>
    <t>Pasta Maker Pasta machine Philips HR2665/96</t>
  </si>
  <si>
    <t>6d34e112-ae9a-4772-a733-c5b0c6ac7eba</t>
  </si>
  <si>
    <t>Polaroid PLD 2158S FLL5X Polarizační sluneční brýle</t>
  </si>
  <si>
    <t>Polaroid PLD 2158S FLL5X Polarized Sunglasses</t>
  </si>
  <si>
    <t>6d34e73d-48d5-44c2-9531-a864667f0cf9</t>
  </si>
  <si>
    <t>Podprsenka MĚKKÁ Gorsenia K441 Luisse ecru 105C</t>
  </si>
  <si>
    <t>Soft bra Gorsenia K441 Luisse ecru 105C</t>
  </si>
  <si>
    <t>6d353187-768a-4705-9a4f-75cf4922b16d</t>
  </si>
  <si>
    <t>Pánské boxerky Cornette Comfort 008/297 vel. 5XL (58) volná mřížka zelená</t>
  </si>
  <si>
    <t>Men's boxer shorts Cornette Comfort 008/297 r. 5XL (58) loose green</t>
  </si>
  <si>
    <t>6d354e38-eef7-41b7-b995-8db1cea3b505</t>
  </si>
  <si>
    <t>Volně stojící koš na prádlo Rotho 55 l bílý</t>
  </si>
  <si>
    <t>Freestanding laundry basket Rotho 55l white</t>
  </si>
  <si>
    <t>6d356e3a-2370-47b8-aeb8-39fcfb42dde5</t>
  </si>
  <si>
    <t>Protipotní vložky do bot s aktivním uhlím Bama Essentials Active Deo</t>
  </si>
  <si>
    <t>Anti-sweat shoe inserts with activated carbon Bama Essentials Active Deo</t>
  </si>
  <si>
    <t>6d35b908-c79c-4cb4-92ce-56ae14831abc</t>
  </si>
  <si>
    <t>Dětský kufr Midex 22 l růžový</t>
  </si>
  <si>
    <t>Children's suitcase Midex 22 l pink</t>
  </si>
  <si>
    <t>6d35ca00-599f-4081-bdad-0f6f2e6c491c</t>
  </si>
  <si>
    <t>Sada nehtů Neonově růžová, doplňky, doplňky</t>
  </si>
  <si>
    <t>Neon Pink Nail Set, accessories, add-ons</t>
  </si>
  <si>
    <t>6d35cc7b-f7cb-4eae-8050-eae6ce068302</t>
  </si>
  <si>
    <t>CELLFAST Univerzální nůžky 21 cm 40-430</t>
  </si>
  <si>
    <t>CELLFAST Universal scissors 21cm 40-430</t>
  </si>
  <si>
    <t>6d35d74a-61a8-43fb-a4c9-b1cf2ca6a3c8</t>
  </si>
  <si>
    <t>Befado dívčí tenisky vel. 27 251x190</t>
  </si>
  <si>
    <t>Befado girls' sneakers r.27 251x190</t>
  </si>
  <si>
    <t>6d35d894-2efc-426b-9cba-ea300c317feb</t>
  </si>
  <si>
    <t>VW POLO 05-09 + LIŠTA NOVÁ, ZADNÍ LEVÁ LAMPA</t>
  </si>
  <si>
    <t>VW POLO 05-09 + STRIP NEW REAR LAMP LEFT</t>
  </si>
  <si>
    <t>6d35e9a0-b32f-4d77-b1fa-f7ee28f051e3</t>
  </si>
  <si>
    <t>Drátový zvonek Zamel PDJ-213P</t>
  </si>
  <si>
    <t>Wired bell Zamel PDJ-213P</t>
  </si>
  <si>
    <t>6d3605fc-8efc-4b13-a815-b93de7f6603c</t>
  </si>
  <si>
    <t>Stěrače Oximo přední, zadní 650 mm 575 mm</t>
  </si>
  <si>
    <t>Wiper blades Oximo front, rear 650 mm 575 mm</t>
  </si>
  <si>
    <t>6d36119d-110f-4ae9-b4e8-88eb9d1cf6cb</t>
  </si>
  <si>
    <t>Tylky Wilton 02-0-0214 stříbrné, 4 kusy</t>
  </si>
  <si>
    <t>Wilton tips 02-0-0214 silver 4 pieces</t>
  </si>
  <si>
    <t>6d3651fd-81c3-4eaf-bf76-26148eac2dca</t>
  </si>
  <si>
    <t>LEGO MINECRAFT 11 / 2024</t>
  </si>
  <si>
    <t>6d365651-4ae8-48ee-a073-9139e9f84010</t>
  </si>
  <si>
    <t>SNM jednodílné plavky červené velikost S</t>
  </si>
  <si>
    <t>SNM one-piece swimsuit red size S</t>
  </si>
  <si>
    <t>6d36979b-5811-4501-aa3d-a617d2740ba9</t>
  </si>
  <si>
    <t>TĚSNÍCÍ LEPICÍ HMOTA BLUE CAR TUBA BÍLÁ</t>
  </si>
  <si>
    <t>BLUE CAR TUBA WHITE ADHESIVE SEALING MASS</t>
  </si>
  <si>
    <t>6d36dab1-62fa-4eb0-bd03-5afaf30a53e9</t>
  </si>
  <si>
    <t>Magnetická lišta Vorel pro 3 místa</t>
  </si>
  <si>
    <t>Magnetic strip Vorel l. places 3</t>
  </si>
  <si>
    <t>6d36e762-a69e-4075-a015-30f4a344c22c</t>
  </si>
  <si>
    <t>Květináč plast černý Těsmat cz 52 cm x 36 x 5 cm</t>
  </si>
  <si>
    <t>Flower pot plastic black Těsmat cz 52 cm x 36 x 5 cm</t>
  </si>
  <si>
    <t>6d36ed21-1ade-481a-b323-aa525b0b06ea</t>
  </si>
  <si>
    <t>LEGO Minecraft 21158 Jesle pro pandy</t>
  </si>
  <si>
    <t>LEGO Minecraft 21158 Nursery for pandas</t>
  </si>
  <si>
    <t>6d372e84-7aff-466e-956a-04b5e8088e8e</t>
  </si>
  <si>
    <t>TOOKY TOY Dřevěná oboustranná tabule Puzzle Magnetická skládačka Farma</t>
  </si>
  <si>
    <t>TOOKY TOY Wooden Board Double Sided Puzzle Magnetic Puzzle Farm</t>
  </si>
  <si>
    <t>6d3733c4-a451-4320-86fa-56a3212bce8e</t>
  </si>
  <si>
    <t>Energetický gel tekutý 226ers Energetický gel 226ers 76 g pomerančová příchuť 60 ml 76 g 1 ks</t>
  </si>
  <si>
    <t>Energy gel liquid 226ers Energy gel 226ers 76g orange flavor 60 ml 76 g 1 pc.</t>
  </si>
  <si>
    <t>6d373639-bfbe-45cb-a41b-dc6c55258169</t>
  </si>
  <si>
    <t>Davines Essential Haircare Love 250 ml maska na vlasy</t>
  </si>
  <si>
    <t>Davines Essential Haircare Love 250 ml hair mask</t>
  </si>
  <si>
    <t>6d3754f5-8adb-462a-bb7c-5fbbb6dfd81b</t>
  </si>
  <si>
    <t>Zimní velurová kombinéza pro miminka, zateplená, růžová, 68</t>
  </si>
  <si>
    <t>Winter suit velour baby insulated pink 68</t>
  </si>
  <si>
    <t>6d376d07-d1d5-46dc-9a32-a98243d66e62</t>
  </si>
  <si>
    <t>Garnier Gel s vitamínem C 200 ml</t>
  </si>
  <si>
    <t>Garnier Cleansing Gel with Vitamin C 200 ml</t>
  </si>
  <si>
    <t>6d37b63f-d556-44bc-8627-149caecd9e26</t>
  </si>
  <si>
    <t>Zeleninová vývarová kostka Alce Nero 100 g</t>
  </si>
  <si>
    <t>Vegetable Broth/Bullion Cube Alce Nero 100 g</t>
  </si>
  <si>
    <t>6d380057-0df4-415a-96c5-593a0bc7eaaa</t>
  </si>
  <si>
    <t>Viki podprsenka měkká šedá velikost 95D</t>
  </si>
  <si>
    <t>Viki soft bra grey size 95D</t>
  </si>
  <si>
    <t>6d380577-11d3-4bd3-b51f-0358ebaeb232</t>
  </si>
  <si>
    <t>Dvojitý držák objímka pro trubky 20 - 24 mm 1/2 palce, kovová, ocelová, s gumou</t>
  </si>
  <si>
    <t>Double Pipe Clamp 20 - 24 mm 1/2 inch Metal Steel with Rubber</t>
  </si>
  <si>
    <t>6d382566-7910-4fdf-b859-e5d1f863282a</t>
  </si>
  <si>
    <t>Džem čtvercová 30x30mm, černá / balení 20 ks.</t>
  </si>
  <si>
    <t>Jekel zátka čtvercová 30x30mm, černá / balení 20 pcs.</t>
  </si>
  <si>
    <t>6d382950-abd5-4e4c-95e9-9e9c6114f1f7</t>
  </si>
  <si>
    <t>Kalibrátor Vorfal V07440</t>
  </si>
  <si>
    <t>Calibrator Vorfal V07440</t>
  </si>
  <si>
    <t>6d389aaf-0ef6-44af-9e4d-9efacd8f8fa5</t>
  </si>
  <si>
    <t>Pánské tričko kulatý výstřih Fruit of the Loom velikost</t>
  </si>
  <si>
    <t>Fruit of the Loom men's round neck T-shirt, universal size</t>
  </si>
  <si>
    <t>6d38b8e9-4e4f-428a-ba3d-0f14f8ae22c7</t>
  </si>
  <si>
    <t>LEGO Super Heroes 76257 Figurka k sestavení: Wolverine</t>
  </si>
  <si>
    <t>LEGO Super Heroes 76257 Figurine to build: Wolverine</t>
  </si>
  <si>
    <t>6d38c078-3314-47b0-86f0-00788273efe4</t>
  </si>
  <si>
    <t>Hologramy Allepaznokcie růžové</t>
  </si>
  <si>
    <t>Pink nail holograms</t>
  </si>
  <si>
    <t>6d38c729-8aa5-4bde-b178-44ccc2eda232</t>
  </si>
  <si>
    <t>Baterie AVACOM pro Lenovo ThinkPad L560, L570</t>
  </si>
  <si>
    <t>AVACOM pro batteries Lenovo ThinkPad L560, L570</t>
  </si>
  <si>
    <t>6d38cb46-8ed4-4287-bd49-755a00f6d85e</t>
  </si>
  <si>
    <t>Ava modelovací podprsenka černá velikost 90D</t>
  </si>
  <si>
    <t>Ava modeling bra black size 90D</t>
  </si>
  <si>
    <t>6d38d75c-d122-41df-9ba4-0c7f78aad4a0</t>
  </si>
  <si>
    <t>Přípravek Evolution Aqua Pure Aquarium 6 kusů</t>
  </si>
  <si>
    <t>Evolution Aqua Pure Aquarium preparation 6 pieces</t>
  </si>
  <si>
    <t>6d38ee22-4bc2-4437-91dd-112b478c62a6</t>
  </si>
  <si>
    <t>Tablet Apple iPad (11. generace) 11" 6 GB / 128 GB modrý</t>
  </si>
  <si>
    <t>Tablet Apple iPad (11th Gen) 11" 6 GB / 128 GB blue</t>
  </si>
  <si>
    <t>6d394501-bbf4-4719-a7a3-6082f91ea314</t>
  </si>
  <si>
    <t>Protein syrovátkový izolát - WPI BioTechUSA tyčinky 50 g čokoládovo-karamelová příchuť</t>
  </si>
  <si>
    <t>Protein supplement protein isolate - WPI BioTechUSA bars 50 g chocolate-caramel flavor</t>
  </si>
  <si>
    <t>6d395d60-edb0-44d8-b13e-7fe78b0f18cb</t>
  </si>
  <si>
    <t>Soubor hasičských sborů Cogo? 827 dílů jsi kompatibilní s velkým?? požární stanice?</t>
  </si>
  <si>
    <t>Set of fire brigades Cogo? 827 parts you compatible with big ?? fire station?</t>
  </si>
  <si>
    <t>6d397bec-e125-4fd2-af3a-a8c91155ec8c</t>
  </si>
  <si>
    <t>Celoroční pneumatika Barum Quartaris 5 175/65R14 82 T, přilnavost na sněhu (3PMSF)</t>
  </si>
  <si>
    <t>All-season tyre Barum Quartaris 5 175/65R14 82 T grip on snow (3PMSF)</t>
  </si>
  <si>
    <t>6d39b06d-5de4-41c9-8837-ea6424fa3476</t>
  </si>
  <si>
    <t>Dětské pyžamo onesie kombinéza pro děti kigurumi kostým jednorožec m</t>
  </si>
  <si>
    <t>Children's pajamas onesie jumpsuit for children kigurumi unicorn costume m</t>
  </si>
  <si>
    <t>6d39b8aa-8cfb-41ab-9cb2-98285f7605ff</t>
  </si>
  <si>
    <t>Náramek kožený - I love Jesus, černý</t>
  </si>
  <si>
    <t>Leather bracelet - I love Jesus, black</t>
  </si>
  <si>
    <t>6d3a14f1-0105-4be1-a367-a27fbb202a11</t>
  </si>
  <si>
    <t>Dětské příbory z nerezová ocel Stor</t>
  </si>
  <si>
    <t>Cutlery for children stainless steel Stor</t>
  </si>
  <si>
    <t>6d3a5490-cd0c-4562-9a20-182975bd9e7d</t>
  </si>
  <si>
    <t>Dámské boty UNDER ARMOUR UA CHARGED SURGE 4 3027007-100 38</t>
  </si>
  <si>
    <t>Women's shoes UNDER ARMOUR UA CHARGED SURGE 4 3027007-100 38</t>
  </si>
  <si>
    <t>6d3a8c2b-d9af-4a7b-a885-5dd6e757cc15</t>
  </si>
  <si>
    <t>Claresa Rainbow Jello Base 5g Marine mořská světle modrá s kousky fólie</t>
  </si>
  <si>
    <t>Claresa Rainbow Jello Base 5g Marine sea blue with foil pieces</t>
  </si>
  <si>
    <t>6d3a99bd-6a77-4b27-a097-3ef89f596a45</t>
  </si>
  <si>
    <t>Elektrický ohřívač Mar-Pol 5 kW</t>
  </si>
  <si>
    <t>Heater electric Mar-Pol 5 kW</t>
  </si>
  <si>
    <t>6d3b5271-15d4-4900-b7ce-673adff38ad9</t>
  </si>
  <si>
    <t>Pinzeta na obočí Staleks TBC-11/5 růžová</t>
  </si>
  <si>
    <t>Eyebrow tweezers Staleks TBC-11/5 pink</t>
  </si>
  <si>
    <t>6d3b5612-7261-4eb1-87b8-2f97878bbe6e</t>
  </si>
  <si>
    <t>KRYT OSTŘIKOVAČE PRAVÉ LAMPY VOLVO XC90 2003-2006</t>
  </si>
  <si>
    <t>RIGHT LAMP WASHER CAP VOLVO XC90 2003-2006</t>
  </si>
  <si>
    <t>6d3b5ad3-1529-44b0-8e64-761eeb2627f8</t>
  </si>
  <si>
    <t>Kartáč na pec na pizzu s NAT. štětinami Náhradní</t>
  </si>
  <si>
    <t>Pizza Oven Brush With NAT. Spare bristles</t>
  </si>
  <si>
    <t>6d3b5e0c-b06f-4bf6-90e2-db5690c3f12f</t>
  </si>
  <si>
    <t>Hrnec</t>
  </si>
  <si>
    <t>Traditional Pot Banquet 9L Living</t>
  </si>
  <si>
    <t>6d3b600a-be9a-4928-8b5a-60b5f6054eb5</t>
  </si>
  <si>
    <t>Volně stojící keramický kartáč Wenko 22654100</t>
  </si>
  <si>
    <t>Brush freestanding ceramics Wenko 22654100</t>
  </si>
  <si>
    <t>6d3b768d-41cf-402a-938f-6f8bb2ee83ae</t>
  </si>
  <si>
    <t>Felce Azzurra gelová náplň 140 ml 140 g</t>
  </si>
  <si>
    <t>Felce Azzurra gel cartridge 140 ml 140 g</t>
  </si>
  <si>
    <t>6d3bb878-4200-4a09-a4a0-b93c7b06b724</t>
  </si>
  <si>
    <t>Kraťasy adidas ENTRADA 22 Short Y HG6292; 128 CM</t>
  </si>
  <si>
    <t>Shorts adidas ENTRADA 22 Short Y HG6292 ; 128 CM</t>
  </si>
  <si>
    <t>6d3bcf6c-0553-4d1d-8757-934f8b3af854</t>
  </si>
  <si>
    <t>Jednolůžková Matrace Meteor 188 x 74 x 22 cm černá</t>
  </si>
  <si>
    <t>Mattress single Meteor 188 x 74 x 22 cm black</t>
  </si>
  <si>
    <t>6d3bd12b-0121-4bac-a5c3-4b795babe885</t>
  </si>
  <si>
    <t>Panache vyztužená podprsenka černá velikost 75D</t>
  </si>
  <si>
    <t>Panache padded bra black size 75D</t>
  </si>
  <si>
    <t>6d3be306-38d0-4bb6-b00e-4df06214a18d</t>
  </si>
  <si>
    <t>SVAŘOVACÍ STROJ NA TRUBKY 1500 W, PŘÍSLUŠENSTVÍ DED7514 DEDRA</t>
  </si>
  <si>
    <t>PIPE WELDING MACHINE 1500W ACCESSORIES DED7514 DEDRA</t>
  </si>
  <si>
    <t>6d3c1801-e209-46dc-bace-fb0fd8852579</t>
  </si>
  <si>
    <t>Pouzdro pro Samsung Galaxy Tab A9+ Plus 11 2023 X210 /X215 /X216</t>
  </si>
  <si>
    <t>Case for Samsung Galaxy Tab A9+ Plus 11 2023 X210 /X215 /X216 case</t>
  </si>
  <si>
    <t>6d3c2fd8-b694-4aa6-bcea-ba0db07f0683</t>
  </si>
  <si>
    <t>ŽUPAN PANDA TEPLÝ DÁMSKÝ S KAPUCÍ SE ZAVAZOVÁNÍM PŘED KOLENA, ÚTULNÝ</t>
  </si>
  <si>
    <t>PANDA BATHROBE WARM WOMEN WITH HOOD TIED IN FRONT OF THE KNEE M COZY</t>
  </si>
  <si>
    <t>6d3c3744-ee2a-4c7f-816a-b05811e05456</t>
  </si>
  <si>
    <t>LEGO Sonic the Hedgehog 40769 Ovladač SEGA Genesis</t>
  </si>
  <si>
    <t>LEGO Sonic the Hedgehog 40769 SEGA Genesis Controller</t>
  </si>
  <si>
    <t>6d3c3eb1-274d-46a6-9a71-e577efa1ffdc</t>
  </si>
  <si>
    <t>Upevňovací šrouby brzdových kotoučů Dartmoor modré</t>
  </si>
  <si>
    <t>Dartmoor brake disc bolts blue</t>
  </si>
  <si>
    <t>6d3c5991-0000-4da4-acca-3acabd242a64</t>
  </si>
  <si>
    <t>Zábradlí pro vytahování Homcom 70,5-70,5 cm</t>
  </si>
  <si>
    <t>Pull-up rails Homcom 70,5-70,5 cm</t>
  </si>
  <si>
    <t>6d3c6415-250e-44aa-a06b-ecf820dd360a</t>
  </si>
  <si>
    <t>Skládací koš na hračky Kontejner Sáček na prádlo Wigwam Organizér 45 cm</t>
  </si>
  <si>
    <t>Folding Basket for Toys Container Laundry Bag Wigwam Organizer 45 cm</t>
  </si>
  <si>
    <t>6d3c71ff-c18f-4589-a5cb-79b18c6d0d8e</t>
  </si>
  <si>
    <t>Karafa Trend For Home Great Gatsby 1 l</t>
  </si>
  <si>
    <t>Decanter Trend For Home Great Gatsby 1 l</t>
  </si>
  <si>
    <t>6d3c7545-6601-48cd-b3e9-7562e0d41f61</t>
  </si>
  <si>
    <t>Ventil TR413 bezdušový pro kola automobilů 100 kusů</t>
  </si>
  <si>
    <t>Valve TR413 tubeless valve for car wheels 100 pieces</t>
  </si>
  <si>
    <t>6d3c83d4-6fa8-4c6a-871f-4e9288e7bacf</t>
  </si>
  <si>
    <t>Agrafka pánské tepláky 16430-94 šedá velikost M</t>
  </si>
  <si>
    <t>Agrafka pin men's sweatpants 16430-94 gray size M</t>
  </si>
  <si>
    <t>6d3c880d-be84-408e-9f08-fb1b2214af2b</t>
  </si>
  <si>
    <t>Under Armour pánské pantofle Locker IV velikost 40</t>
  </si>
  <si>
    <t>Under Armour Men's Locker IV Size 40</t>
  </si>
  <si>
    <t>6d3c8b29-37ad-4e8c-aa53-da598e5d7514</t>
  </si>
  <si>
    <t>Plovací vesta pro dospělé ARROW Červená</t>
  </si>
  <si>
    <t>Adult life jacket ARROW Red</t>
  </si>
  <si>
    <t>6d3cafde-d2e9-4e08-beb0-440785602389</t>
  </si>
  <si>
    <t>Colorino sada na malování na obličej Pastelky</t>
  </si>
  <si>
    <t>Colorino Face Painting Crayons Set</t>
  </si>
  <si>
    <t>6d3cb3eb-3b68-4367-8907-f1a119f65fed</t>
  </si>
  <si>
    <t>Samolepky na nehty Samolepící černé květy</t>
  </si>
  <si>
    <t>Nail Stickers Adhesive Black Flowers</t>
  </si>
  <si>
    <t>6d3ce4ce-0f98-4fde-ba6c-daee8e1bfa24</t>
  </si>
  <si>
    <t>Freshtek One Shot BERGAMO 250 ml Osvěžovač Neutralizátor NÁPLŇ</t>
  </si>
  <si>
    <t>Freshtek One Shot BERGAMO 250ml Neutralizer Freshener CARTRIDGE</t>
  </si>
  <si>
    <t>6d3d3463-b4b5-4e54-8f1c-9ce8253a6b90</t>
  </si>
  <si>
    <t>Noční lampa Gockowiak bílá</t>
  </si>
  <si>
    <t>Night light Gockowiak white</t>
  </si>
  <si>
    <t>6d3d7cfa-3000-4079-875b-b4eb97093e5f</t>
  </si>
  <si>
    <t>Babaria 700 ml cibulový šampon stimulující růst vlasů</t>
  </si>
  <si>
    <t>Babaria 700 ml onion shampoo stimulating hair growth</t>
  </si>
  <si>
    <t>6d3df4e7-e4ac-4542-826c-a3b2fa8d8494</t>
  </si>
  <si>
    <t>Odvlhčovač vzduchu Rohnson R-91310 Air Purifier HEPA</t>
  </si>
  <si>
    <t>Dehumidifier Moisture Absorber Rohnson R-91310 Air Purifier HEPA</t>
  </si>
  <si>
    <t>6d3e0617-b452-4f8c-82dd-a842389775a9</t>
  </si>
  <si>
    <t>VERSELE-LAGA Přípravek pro morčata 50 ml</t>
  </si>
  <si>
    <t>VERSELE-LAGA Preparation for guinea pigs 50 ml</t>
  </si>
  <si>
    <t>6d3e2ddb-a34f-4f92-808e-cd2f50c56cd7</t>
  </si>
  <si>
    <t>EplusM dětská halenka s dlouhým rukávem bavlna vícebarevná velikost 122</t>
  </si>
  <si>
    <t>EplusM children's blouse long sleeve cotton multicolor size 122</t>
  </si>
  <si>
    <t>6d3e54ee-226e-4278-8372-16b9df301f5b</t>
  </si>
  <si>
    <t>EXPEL BIO AKTIVÁTOR A16 DO SEPTIKU TABLETY</t>
  </si>
  <si>
    <t>EXPEL BIO ACTIVATOR A16 FOR SEPTIC TANK TABLETS</t>
  </si>
  <si>
    <t>6d3e61c5-ed1d-46c1-871b-37e7d65e8d9d</t>
  </si>
  <si>
    <t>Náramek Tech-protect pro Apple, černý</t>
  </si>
  <si>
    <t>Bracelet Tech-protect for Apple black</t>
  </si>
  <si>
    <t>6d3e7d82-5c65-4e5e-b91a-1b0d05933752</t>
  </si>
  <si>
    <t>Osa hladký Activ/Space 12 cm / 25 mm</t>
  </si>
  <si>
    <t>Smooth griffin Activ/Space 12 cm / 25 mm</t>
  </si>
  <si>
    <t>6d3ed5f4-8a5a-442f-bfc1-1b566a852e19</t>
  </si>
  <si>
    <t>LED žárovka Eco Light EC79304 GU10 5 W A+</t>
  </si>
  <si>
    <t>Eco Light EC79304 GU10 5W A  LED bulb</t>
  </si>
  <si>
    <t>6d3ef650-a52e-4eb5-a592-3d1d5b6f420d</t>
  </si>
  <si>
    <t>Kartáč Chicco oranžový a červený</t>
  </si>
  <si>
    <t>Brush Chicco oranges and reds</t>
  </si>
  <si>
    <t>6d3f229d-dbe7-4c58-a481-d90fa3eb80b1</t>
  </si>
  <si>
    <t>Žárovky H1 LED 1DO1 ORIGINÁLNÍ VELIKOST VYSOKÁ ÚČINNOST</t>
  </si>
  <si>
    <t>H1 LED Bulbs 1DO1 ORIGINAL SIZE HIGH EFFICIENCY</t>
  </si>
  <si>
    <t>6d3f4004-dab2-4c49-93f3-9e453fa0cbc6</t>
  </si>
  <si>
    <t>BEFADO 975Y185 DOMÁCÍ TEXTILNÍ PAPUČE PAPUČE TENISKY 35</t>
  </si>
  <si>
    <t>BEFADO 975Y185 HOME TEXTILE SLIPPERS SNEAKERS 35</t>
  </si>
  <si>
    <t>6d3f4186-b44f-4ee9-b3ba-fe966a38111d</t>
  </si>
  <si>
    <t>Sada nožů v krabičce Fiskars FunctionalForm 3 ks</t>
  </si>
  <si>
    <t>Set of knives in a box Fiskars FunctionalForm 3 pcs.</t>
  </si>
  <si>
    <t>6d3f5db7-742e-4e28-88a8-b9e3d0ac1030</t>
  </si>
  <si>
    <t>Rozvaděč Noark 0 V IP65 63 A</t>
  </si>
  <si>
    <t>Switchgear Noark 0 V IP65 63 A</t>
  </si>
  <si>
    <t>6d3f897c-3e7f-45e3-8ff6-f4eb970a2abc</t>
  </si>
  <si>
    <t>Gel na holení Bandido 1000 ml</t>
  </si>
  <si>
    <t>Bandido shaving gel 1000 ml</t>
  </si>
  <si>
    <t>6d3fa610-b5d1-4048-8937-eaeee4a750b9</t>
  </si>
  <si>
    <t>MULINO BIANCO ABBRACCI Italské křehké sušenky 350 g</t>
  </si>
  <si>
    <t>MULINO BIANCO ABBRACCI Italian Shortbread Cookies 350g</t>
  </si>
  <si>
    <t>6d3fb1e5-3fde-4c19-9687-0d520475e666</t>
  </si>
  <si>
    <t>Motorový olej Eurol 5 l 0W-30</t>
  </si>
  <si>
    <t>Engine oil Eurol 5 l 0W-30</t>
  </si>
  <si>
    <t>6d3fb43f-a2a9-43f1-af22-d81f1da72752</t>
  </si>
  <si>
    <t>INTIMNÍ GEL – LSDI Anal Gel 1000 ml</t>
  </si>
  <si>
    <t>INTIMATE GEL - LSDI Anal Gel 1000ml</t>
  </si>
  <si>
    <t>6d3fbed4-867a-4de7-8af4-9a6ae0bb3251</t>
  </si>
  <si>
    <t>Concept přístroj na mezizubní hygienu ZK4021 PERFECT SMILE, black</t>
  </si>
  <si>
    <t>Concept ZK4021 electric toothbrush</t>
  </si>
  <si>
    <t>6d3fda52-4daf-410a-bc8c-c33286acb664</t>
  </si>
  <si>
    <t>MODERNÍ NÁSTĚNNÉ HODINY DO OBÝVACÍHO POKOJE KUCHYNĚ 30,5 CM</t>
  </si>
  <si>
    <t>WALL CLOCK FOR LIVING ROOM KITCHEN MODERN 30,5 CM</t>
  </si>
  <si>
    <t>6d3fdd2b-0b32-42f6-a385-7197ba9f8424</t>
  </si>
  <si>
    <t>Zábrana na schody Baby Dan s příslušenstvím, černá</t>
  </si>
  <si>
    <t>Stair barrier Baby Dan accessories black</t>
  </si>
  <si>
    <t>6d3ff7aa-2f23-48af-8d12-628b9e1d1d5a</t>
  </si>
  <si>
    <t>TRUHLÁŘSKÁ SVĚRKA 500x120MM YATO YT-6450</t>
  </si>
  <si>
    <t>CARPENTRY CLAMP 500x120MM YATO YT-6450</t>
  </si>
  <si>
    <t>6d40040d-8a9a-43cd-bac1-6672a7588024</t>
  </si>
  <si>
    <t>Řezací kotouč Bosch Expert for Inox 230 x 22,2 mm</t>
  </si>
  <si>
    <t>Bosch Expert for Inox cutting disc 230 x 22.2 mm</t>
  </si>
  <si>
    <t>6d40099f-61d8-422f-b099-01cb580c2f6c</t>
  </si>
  <si>
    <t>Puma dámské sportovní boty 371125 velikost 39</t>
  </si>
  <si>
    <t>Puma women's sports shoes 371125 size 39</t>
  </si>
  <si>
    <t>6d40143e-1820-4e67-a9e8-f36932bf4655</t>
  </si>
  <si>
    <t>Magnetická křídová tabule RicoKids 67 x 104 cm</t>
  </si>
  <si>
    <t>Board chalk, magnetic RicoKids 67 x 104 cm</t>
  </si>
  <si>
    <t>6d40b3cb-ee77-46fa-821a-65bb6e1af5fd</t>
  </si>
  <si>
    <t>Zadní Kryt 3mk pro Motorola Moto G84 bezbarvý</t>
  </si>
  <si>
    <t>Back 3mk for Motorola Moto G84 colorless</t>
  </si>
  <si>
    <t>6d40b9c0-5377-4b1b-a1aa-88ede3387674</t>
  </si>
  <si>
    <t>Elomi podprsenka měkká béžová velikost 95K</t>
  </si>
  <si>
    <t>Elomi soft beige bra size 95K</t>
  </si>
  <si>
    <t>6d40cd2b-0012-428d-b6f6-fef0cd0c30ab</t>
  </si>
  <si>
    <t>Dětské sněhule Crocs Classic 207684-001 29/30</t>
  </si>
  <si>
    <t>Children's snow boots Crocs Classic 207684-001 29/30</t>
  </si>
  <si>
    <t>6d4124fb-eaec-4599-92f6-e48798d12c6e</t>
  </si>
  <si>
    <t>Morella noční košile bílá velikost L</t>
  </si>
  <si>
    <t>Morella nightgown white size L</t>
  </si>
  <si>
    <t>6d416e9a-b86e-4550-a354-f11692f03541</t>
  </si>
  <si>
    <t>EPICO Hero Hero Flip kryt pro iPad Pro 12,9"/iPad Air 13" (M2) - černý</t>
  </si>
  <si>
    <t>EPICO Hero Hero Flip Cover for iPad Pro 12.9"/iPad Air 13" (M2) - Black</t>
  </si>
  <si>
    <t>6d419336-43c9-4326-952f-8292299fdd1e</t>
  </si>
  <si>
    <t>Befado papuče Rzepy šedé velikost 31-32</t>
  </si>
  <si>
    <t>Befado children's slippers Velcro grey size 31-32</t>
  </si>
  <si>
    <t>6d41d236-b593-479d-8701-491734aea247</t>
  </si>
  <si>
    <t>Puzzle Ravensburger 150 dílků Puzzle 150 Mimoni 2 XXL</t>
  </si>
  <si>
    <t>Puzzle Ravensburger 150 pieces Puzzle 150 Minions 2 XXL</t>
  </si>
  <si>
    <t>6d41deec-d3da-4bb3-b46e-6a328351f6aa</t>
  </si>
  <si>
    <t>SILNÁ OCHRANNÁ SÍŤ NA PTÁKY ŠPAČCI PROTI PTÁKŮM 4x10 m</t>
  </si>
  <si>
    <t>STRONG PROTECTIVE NET FOR BIRDS STARLINGS AGAINST BIRDS 4x10m</t>
  </si>
  <si>
    <t>6d41df63-a72b-43f9-8fce-dd1f3f0b4f67</t>
  </si>
  <si>
    <t>Ava podprsenka měkká černá velikost 80J</t>
  </si>
  <si>
    <t>Ava soft bra black size 80J</t>
  </si>
  <si>
    <t>6d423f43-5171-4e69-bf16-d51fc10a14f0</t>
  </si>
  <si>
    <t>Topran 109 709 Řadicí páka</t>
  </si>
  <si>
    <t>Topran 109 709 Drążek zmiany biegów</t>
  </si>
  <si>
    <t>6d427001-c63d-4879-9e62-b7cbc600f4be</t>
  </si>
  <si>
    <t>Foliový balónek Číslice Číslice 2 Zelená 100 cm</t>
  </si>
  <si>
    <t>Number Foil Balloon Number 2 Green 100 cm</t>
  </si>
  <si>
    <t>6d42811e-6b08-4d32-a652-be471b3b4a85</t>
  </si>
  <si>
    <t>Dětské tričko Lilia pro holčičku Boneca Ambalabu 98</t>
  </si>
  <si>
    <t>Children's T-shirt Lily for Girls Boneca Ambalabu 98</t>
  </si>
  <si>
    <t>6d42b0a0-a79b-432a-9fce-691eb0547b9f</t>
  </si>
  <si>
    <t>Víceúčelový krém na obličej Sylveco Břízový 0 SPF den a noc 50 ml</t>
  </si>
  <si>
    <t>Multipurpose face cream Sylveco Birch 0 SPF day and night 50 ml</t>
  </si>
  <si>
    <t>6d42c808-2049-49e7-bed4-9680d7b96694</t>
  </si>
  <si>
    <t>Tripod Lorpio Feeder Rest</t>
  </si>
  <si>
    <t>6d42d33b-2a07-4ade-8c9a-61f3173de899</t>
  </si>
  <si>
    <t>Worker Walker šněrovací páska černá o délce 130 cm</t>
  </si>
  <si>
    <t>Worker Walker laces black with a length of 130 cm</t>
  </si>
  <si>
    <t>6d43286f-1e88-414d-a402-636082213ff9</t>
  </si>
  <si>
    <t>Stroj na čištění obuvi – elektrický pucibut 120 W</t>
  </si>
  <si>
    <t>Shoe cleaning machine - electric shoe 120 W</t>
  </si>
  <si>
    <t>6d435b42-1e31-418c-8b9b-e25564d49f2c</t>
  </si>
  <si>
    <t>VTS VODNÍ OHŘÍVAČ VOLCANO VR MINI 3 AC 27KW</t>
  </si>
  <si>
    <t>VTS WATER HEATER VOLCANO VR MINI 3 AC 27KW</t>
  </si>
  <si>
    <t>6d43a1e2-0056-4511-b96a-96ed983b9730</t>
  </si>
  <si>
    <t>Fólie stretch Profil 2,7 kg netto 50 cm bezbarvá</t>
  </si>
  <si>
    <t>Stretch film Profil 2,7 kg net 50 cm colourless</t>
  </si>
  <si>
    <t>6d43e7d1-a921-48ac-bf96-90ede82ea989</t>
  </si>
  <si>
    <t>Stropní nástěnné svítidlo Syntron 50 W GU10 11,5 cm černé</t>
  </si>
  <si>
    <t>Syntron 50 W GU10 surface-mount ceiling light fitting 11.5 cm black</t>
  </si>
  <si>
    <t>6d447a29-9515-4da5-b067-eb4e0fd2b7d3</t>
  </si>
  <si>
    <t>Organizér s výsuvnými zásuvkami, polička na dokumenty Net 5A, kov, černá</t>
  </si>
  <si>
    <t>Organizer with pull-out drawers shelf for documents Net 5A metal black</t>
  </si>
  <si>
    <t>6d44bc3b-2c4a-40d7-82fa-e4153b9ad3cb</t>
  </si>
  <si>
    <t>Úhlová zástrčka Plast-Rol 16 A 250 V</t>
  </si>
  <si>
    <t>Angle plug Plast-Rol 16 A 250 V</t>
  </si>
  <si>
    <t>6d4541af-1b88-4a6b-bc82-f568979fa4e1</t>
  </si>
  <si>
    <t>Snímač pohybu pro LED pásek ORNO OR-CR-260 - 12-24 V</t>
  </si>
  <si>
    <t>Motion sensor for LED strip ORNO OR-CR-260 - 12-24V</t>
  </si>
  <si>
    <t>6d455bfd-b49a-43c9-b6ea-c42e2ec37172</t>
  </si>
  <si>
    <t>Trampky Rzepy AMERICAN CLUB Original Tenisky 38</t>
  </si>
  <si>
    <t>Sneakers Velcro AMERICAN CLUB Original Sneakers 38</t>
  </si>
  <si>
    <t>6d4574c7-aa52-4b26-a1ae-45c3b066c8e8</t>
  </si>
  <si>
    <t>Dílenská lampa 24 LED magnet háček 3xAA MCE03</t>
  </si>
  <si>
    <t>Workshop lamp 24 LED magnet hook 3xAA MCE03</t>
  </si>
  <si>
    <t>6d45a3bd-10ed-4708-a722-8c5989b3b92f</t>
  </si>
  <si>
    <t>Mini Klimatizace Concept OV5230 80 W</t>
  </si>
  <si>
    <t>Concept OV5230 80 W air conditioner</t>
  </si>
  <si>
    <t>6d45c81c-416f-402b-8aab-9e374d125772</t>
  </si>
  <si>
    <t>SAMOLEPKA na auto RUKA JEEP Off-Road 13x14</t>
  </si>
  <si>
    <t>STICKER for the car HAND HAND JEEP Off-Road 13x14</t>
  </si>
  <si>
    <t>6d45f820-3b39-4e05-b773-2235a5e9b7fc</t>
  </si>
  <si>
    <t>Žárovky Bosch 12V 21W BOSCH Pure Light P21W 21 W 2 ks</t>
  </si>
  <si>
    <t>Bosch 12V 21W BOSCH Pure Light P21W 21 W 2 Pack Bulbs</t>
  </si>
  <si>
    <t>6d46007e-3e47-4992-bcb6-2f6452ed2681</t>
  </si>
  <si>
    <t>Adidas kraťasy před kolena GN8084 velikost M</t>
  </si>
  <si>
    <t>Adidas men's sports shorts in front of the knee GN8084 size M</t>
  </si>
  <si>
    <t>6d462307-c7eb-4b7c-86d1-b55a4c912b5d</t>
  </si>
  <si>
    <t>PÁNSKÉ TRIČKO RYCHLESCHNOUCÍ TRÉNINKOVÉ TRIČKO HI-TEC SIBIC bk 3XL</t>
  </si>
  <si>
    <t>MEN'S THERMOACTIVE T-SHIRT QUICK-DRYING TRAINING HI-TEC SIBIC bk 3XL</t>
  </si>
  <si>
    <t>6d462ec1-daf2-4956-bc98-367132d91be5</t>
  </si>
  <si>
    <t>Inspekční zrcátko Geko G03217</t>
  </si>
  <si>
    <t>Inspection mirror Geko G03217</t>
  </si>
  <si>
    <t>6d46314c-e7f5-4915-8207-715041146f8d</t>
  </si>
  <si>
    <t>FORMA NA DORT FORMA ŘEMÍNEK KULATÁ FORMA NA PIŠKOT</t>
  </si>
  <si>
    <t>CAKE MAKER RIM BAND ROUND FORM FOR SPONGE CAKE</t>
  </si>
  <si>
    <t>6d463ffa-c005-446b-9eba-d5b520cd1d76</t>
  </si>
  <si>
    <t>Skener Reflecta x22-Scan</t>
  </si>
  <si>
    <t>Reflecta x22-Scan</t>
  </si>
  <si>
    <t>6d4684b8-49c0-4c44-9b39-aae71745d5d7</t>
  </si>
  <si>
    <t>Olej pro automatickou převodovku MEYLE 014 019 2300</t>
  </si>
  <si>
    <t>Automatic transmission oil MEYLE 014 019 2300</t>
  </si>
  <si>
    <t>6d4687d6-2560-4733-8d16-5f295bbdeae8</t>
  </si>
  <si>
    <t>Gel Luksja 500 ml</t>
  </si>
  <si>
    <t>Luksja gel 500 ml</t>
  </si>
  <si>
    <t>6d46d954-a0a4-4d7f-a72e-bd7006372d78</t>
  </si>
  <si>
    <t>Inteligentní otočný stativ Telesin TE-GPYT-001</t>
  </si>
  <si>
    <t>Smart rotary tripod Telesin TE-GPYT-001</t>
  </si>
  <si>
    <t>6d471fb2-3233-4b91-8450-07fcfd98fa40</t>
  </si>
  <si>
    <t>Kabel Ugreen USB typ C - USB typ C 1,5 m černý</t>
  </si>
  <si>
    <t>Cable Ugreen USB type C - USB type C 1,5 m black</t>
  </si>
  <si>
    <t>6d471fef-5a2f-47cd-af59-4d0de0ccfe12</t>
  </si>
  <si>
    <t>Přísavka Rastool 1 mm 0 W</t>
  </si>
  <si>
    <t>Suction cup Rastool 1 mm 0 W</t>
  </si>
  <si>
    <t>6d474e44-049f-47ef-8907-2083b0886151</t>
  </si>
  <si>
    <t>Kotva pro pórobeton Fischer FPX-I M10 519023 75 mm</t>
  </si>
  <si>
    <t>Aerated concrete anchor Fischer FPX-I M10 519023 75 mm</t>
  </si>
  <si>
    <t>6d47606c-a0cd-49f2-81e9-befd285c76db</t>
  </si>
  <si>
    <t>Puzzle Castorland 30 dílků Puzzle A Deer and Friends 30</t>
  </si>
  <si>
    <t>Puzzle Castorland 30 elements Puzzle A Deer and Friends 30</t>
  </si>
  <si>
    <t>6d478908-cfe6-44bb-8d1b-b0d8c9bdd1c9</t>
  </si>
  <si>
    <t>Stěrače Oximo přední, zadní 500 mm 475 mm</t>
  </si>
  <si>
    <t>Oximo wipers front, rear 500 mm 475 mm</t>
  </si>
  <si>
    <t>6d47c3b0-b6b0-44ae-99d7-f2eb5c11c935</t>
  </si>
  <si>
    <t>Puzzle Trefl 60 dílků TREFL PUZZLE 60 PUTOVÁNÍ DINOSAURŮ DINOSAUŘI</t>
  </si>
  <si>
    <t>Puzzle Trefl 60 elements TREFL PUZZLE 60 DINOSAUR HIKING DINOSAURS</t>
  </si>
  <si>
    <t>6d481769-956a-484e-b5b0-e1d276a1f3af</t>
  </si>
  <si>
    <t>Ruční mixér Gorenje M500DC 500 W bílý</t>
  </si>
  <si>
    <t>Hand mixer Gorenje M500DC 500 W white</t>
  </si>
  <si>
    <t>6d484a0b-28ec-40e3-8bcc-c008971d820b</t>
  </si>
  <si>
    <t>LEGO Super Heroes 76302 Mech Superman versus Lex Luthor</t>
  </si>
  <si>
    <t>LEGO Super Heroes 76302 Mech Superman vs. Lex Luthor</t>
  </si>
  <si>
    <t>6d4906e8-3d1c-4897-ad56-059575a40ce9</t>
  </si>
  <si>
    <t>AVA Plavková podprsenka sk 213 černá plus 100F</t>
  </si>
  <si>
    <t>AVA Swimsuit sk 213 black plus 100F</t>
  </si>
  <si>
    <t>6d499c30-38a3-42f0-b892-6fd0ce53570c</t>
  </si>
  <si>
    <t>Zámečnické kladivo 1500 g YT-4499 YATO</t>
  </si>
  <si>
    <t>Engineer's hammer, 1500 g YT-4499 YATO</t>
  </si>
  <si>
    <t>6d499c9b-a9c5-476c-aa83-1517ca3673cf</t>
  </si>
  <si>
    <t>Lepidlo na laminování řas Zola Lami Balm Orange 30 g</t>
  </si>
  <si>
    <t>Zola Lami Balm Orange eyelash lamination glue 30g</t>
  </si>
  <si>
    <t>6d4a1b33-d561-4089-8c55-e2b530df12de</t>
  </si>
  <si>
    <t>Bug Jar, Venkovní hračky, Hape Explorers Bug Jar, Nat</t>
  </si>
  <si>
    <t>Bug Jar, Outdoor Toys, Hape Explorers Bug Jar, Nat</t>
  </si>
  <si>
    <t>6d4a4fbf-ec1f-4081-a05e-aea9cba0319f</t>
  </si>
  <si>
    <t>Vícesložkový prášek Amino Energy Optimum Nutrition 270 g citronový</t>
  </si>
  <si>
    <t>Amino Energy Optimum Nutrition multi-ingredient product powder 270 g lemon</t>
  </si>
  <si>
    <t>6d4a8b9e-0ae5-42f9-b19e-fa6f1d42340b</t>
  </si>
  <si>
    <t>Widmann paruka s polodlouhými blond vlasy a ofinou</t>
  </si>
  <si>
    <t>Widmann wig hair semi-long blonde with bangs</t>
  </si>
  <si>
    <t>6d4a9804-ca41-4973-b3d8-e6b70fc08bf3</t>
  </si>
  <si>
    <t>RETLUX porcelánový zvonek 13,2cm s LED - RXL471</t>
  </si>
  <si>
    <t>RETLUX porcelain bell 13.2 cm with LED - RXL471</t>
  </si>
  <si>
    <t>6d4aa223-e18e-4df4-946a-ce9b5a3bbe3b</t>
  </si>
  <si>
    <t>SADA SENZORICKÝCH KOULÍ, SENZORICKÉ KOULE, MÍČKY</t>
  </si>
  <si>
    <t>SET OF SENSORY BALLS SENSORY BALLS</t>
  </si>
  <si>
    <t>6d4aa31b-2d46-4a87-8bc1-507c2283f5cb</t>
  </si>
  <si>
    <t>Kapsle Medverita Vápník citrát vápník 60 ks</t>
  </si>
  <si>
    <t>Capsules Medverita Wapń cytrynian calcium 60 pcs</t>
  </si>
  <si>
    <t>6d4afa9b-9e15-47ab-adfe-cf81454e7ab0</t>
  </si>
  <si>
    <t>Estée Lauder Noční sérum pro zralou pleť Advanced Night Repair 50ml</t>
  </si>
  <si>
    <t>Advanced Night Repair Synchronized Multi Recovery</t>
  </si>
  <si>
    <t>6d4b07be-0aed-4381-8199-538ba34fb7ee</t>
  </si>
  <si>
    <t>DUŠE Kellys 26 x 1,75-2,125 AV 48 mm</t>
  </si>
  <si>
    <t>Kellys 26 x1,75-2,125 AV 48mm</t>
  </si>
  <si>
    <t>6d4b15e2-4efe-4cb6-9b02-fc8eb2ae44b7</t>
  </si>
  <si>
    <t>AUTOSEDAČKA PUMA CARETERO PODLOŽKA BOOSTER ISOFIX i-SIZE</t>
  </si>
  <si>
    <t>PUMA CARETERO BOOSTER ISOFIX i-SIZE SEAT</t>
  </si>
  <si>
    <t>6d4b2f0a-d739-498f-9b7b-7c019d4e7ae1</t>
  </si>
  <si>
    <t>Švihadlo s regulací Crossfit Fitness 3M</t>
  </si>
  <si>
    <t>Crossfit Fitness 3M adjustable boxing rope</t>
  </si>
  <si>
    <t>6d4b4a2d-e8aa-4330-a0ca-50f56626e923</t>
  </si>
  <si>
    <t>Fluorescenční žlutá fólie na světla 30x100cm</t>
  </si>
  <si>
    <t>Fluorescent yellow foil for lights 30x100cm</t>
  </si>
  <si>
    <t>6d4b5384-3b39-405f-a5a2-e395e0a0c191</t>
  </si>
  <si>
    <t>Demar Sněhule Pico Light zateplené, velikost 28/29 E</t>
  </si>
  <si>
    <t>Demar Snow boots Pico Light insulated ros. 28/29 E</t>
  </si>
  <si>
    <t>6d4b84d6-4e5b-4062-b488-8632baf398b6</t>
  </si>
  <si>
    <t>Gel Gallus 2 l</t>
  </si>
  <si>
    <t>Universal washing gel Gallus 2 l</t>
  </si>
  <si>
    <t>6d4bb47d-aae3-4b80-8d1e-4d5959cc0af2</t>
  </si>
  <si>
    <t>Dětské boty Lotto Pacer K růžovo-bílé, velikost 30</t>
  </si>
  <si>
    <t>Children's shoes Lotto Pacer K pink and white R. 30</t>
  </si>
  <si>
    <t>6d4bf9ac-6c9c-482f-a975-bf7561ad2e79</t>
  </si>
  <si>
    <t>Knipex 30 31 160 Ploché prodloužené kleště</t>
  </si>
  <si>
    <t>Knipex 30 31 160 Long flat nose pliers</t>
  </si>
  <si>
    <t>6d4bff71-ea29-46ec-8800-1ed9e0cc728d</t>
  </si>
  <si>
    <t>Avon Musk+ Metropolitano toaletní voda 75 Ml</t>
  </si>
  <si>
    <t>Avon Musk+ Metropolitano eau de toilette 75ml</t>
  </si>
  <si>
    <t>6d4c3ce9-cad3-420b-b11d-b7c0cf3734a6</t>
  </si>
  <si>
    <t>Decorya Žárovka E27 LED 6W Barva Bílá teplá 3000K</t>
  </si>
  <si>
    <t>Decorya E27 LED Bulb 6W Warm White 3000K</t>
  </si>
  <si>
    <t>6d4c45f5-4d49-4ab1-9379-bd64a4f1779f</t>
  </si>
  <si>
    <t>Kuchyňská stojánková baterie Franke lano černá</t>
  </si>
  <si>
    <t>Franke -standing kitchen faucet, rope, black</t>
  </si>
  <si>
    <t>6d4c482b-ad41-432a-b5cf-f4daad3bf248</t>
  </si>
  <si>
    <t>Martel Košile noční dámská bavlněná krátký rukáv za koleno velikost XXL</t>
  </si>
  <si>
    <t>Martel Women's Nightgown Cotton Short Sleeve Knee Size XXL</t>
  </si>
  <si>
    <t>6d4c52ca-976a-4b4a-a118-e6dd9b4223e9</t>
  </si>
  <si>
    <t>GRANÁTOVÝ DŽUS 100% 200 Ml</t>
  </si>
  <si>
    <t>POMEGRANATE JUICE 100% 200ml</t>
  </si>
  <si>
    <t>6d4c7e57-4b77-4b99-a70e-333714f9be17</t>
  </si>
  <si>
    <t>Nike Dunk Low Championship Court Purple 40,5 EU / 7,5 US / 25,5CM -</t>
  </si>
  <si>
    <t>Nike Dunk Low Championship Court Purple 40.5 EU / 7.5US / 25.5 CM -</t>
  </si>
  <si>
    <t>6d4ca430-648c-43a5-a683-29389c3b0900</t>
  </si>
  <si>
    <t>Puzzle v rámečku 30 Povolání</t>
  </si>
  <si>
    <t>Puzzles in frame 30 Competitions</t>
  </si>
  <si>
    <t>6d4ce3c2-968e-4c1e-a8c5-56ffe68e1443</t>
  </si>
  <si>
    <t>Chránič na matrace Dadka 200 x 90 cm</t>
  </si>
  <si>
    <t>Mattress protector Dadka 200 x 90 cm</t>
  </si>
  <si>
    <t>6d4cf1f2-21f8-45a7-967d-2ed49d679a73</t>
  </si>
  <si>
    <t>Lithiová baterie Panasonic CR2 1 ks</t>
  </si>
  <si>
    <t>Lithium battery Panasonic CR2 1 pcs</t>
  </si>
  <si>
    <t>6d4cf1f9-a167-4646-a426-f15253b29c3d</t>
  </si>
  <si>
    <t>Dekorativní permanentní zlatý značkovač Centropen 1 ks</t>
  </si>
  <si>
    <t>Decorative marker, permanent gold Centropen 1 pc.</t>
  </si>
  <si>
    <t>6d4d63cd-8ce1-4a89-a874-ed1a273083c8</t>
  </si>
  <si>
    <t>Maska na oči (benátská) Party Deco 1 plast černá</t>
  </si>
  <si>
    <t>Eye mask (Venetian) Party Deco 1 plastic black</t>
  </si>
  <si>
    <t>6d4d8a38-35ab-4a6a-9989-b43c231d9882</t>
  </si>
  <si>
    <t>6d4dfd2e-01bf-4d49-afdf-809ec39f0fb1</t>
  </si>
  <si>
    <t>Kryt Bosch 1600Z0000D</t>
  </si>
  <si>
    <t>Cover Bosch 1600Z0000D</t>
  </si>
  <si>
    <t>6d4e0467-74ec-4f1b-947d-4a613da4ad7f</t>
  </si>
  <si>
    <t>Úhlový nástavec pro úhlovou brusku Řezání pod úhlem 45° Dlaždice Glazury</t>
  </si>
  <si>
    <t>Angle Attachment for Angle Grinder Cutting at 45° Angle Glaze Plates</t>
  </si>
  <si>
    <t>6d4e1473-9794-4628-8b8f-272b9daf0f4f</t>
  </si>
  <si>
    <t>4F PÁNSKÁ MIKINA SS23 M223 ANTRACIT S</t>
  </si>
  <si>
    <t>4F MEN'S SWEATSHIRT SS23 M223 ANTHRACITE S</t>
  </si>
  <si>
    <t>6d4e3bc3-4526-496f-9e46-4d739f3de51c</t>
  </si>
  <si>
    <t>Odpuzovač proti kunám a myším Viano 0,1 kg</t>
  </si>
  <si>
    <t>Deterrent against martens, mice Viano 0,1 kg</t>
  </si>
  <si>
    <t>6d4e5364-06d9-4cd7-9d9c-5885cde0d1dd</t>
  </si>
  <si>
    <t>Bredeco kartáč na boty</t>
  </si>
  <si>
    <t>Bredeco shoe brush</t>
  </si>
  <si>
    <t>6d4e83b6-ab0a-4849-a249-bf6bb52f7a97</t>
  </si>
  <si>
    <t>Magicbox KOOKYLOOS S Suzie Q´s Suitcase Kufřík SUZIE Figurka + zvířátko</t>
  </si>
  <si>
    <t>Magicbox KOOKYLOOS S Suzie Q´s Suitcase Suitcase SUZIE Action Figure  Pet</t>
  </si>
  <si>
    <t>6d4ef31f-fa8c-425d-a7c6-53139ee0c314</t>
  </si>
  <si>
    <t>Nike pánské tenisky DN3577-001 bílé velikost 45</t>
  </si>
  <si>
    <t>Nike men's sneakers DN3577-001 white size 45</t>
  </si>
  <si>
    <t>6d4efa02-5c58-4260-b754-2e9af21b57a5</t>
  </si>
  <si>
    <t>PODBĚRÁK ANACONDA CAMOU GRABBER 1díl</t>
  </si>
  <si>
    <t>LANDING NET ANACONDA CAMOU GRABBER 1cz</t>
  </si>
  <si>
    <t>6d4efbdd-0f11-4069-a638-fd98832cc069</t>
  </si>
  <si>
    <t>Crocs Yukon Vista žabky 207142-001 černé 45/46</t>
  </si>
  <si>
    <t>Crocs Yukon Vista flip flops 207142-001 black 45/46</t>
  </si>
  <si>
    <t>6d4f0709-6317-4805-9bb6-581ba5f918fb</t>
  </si>
  <si>
    <t>LED projektor PVO YG300Pro bílý</t>
  </si>
  <si>
    <t>Projector LED PVO YG300Pro white</t>
  </si>
  <si>
    <t>6d4f6b78-3e06-4875-aa37-83bd24f1a7b5</t>
  </si>
  <si>
    <t>Dámské tenisky OLEKSY z přírodní kůže Polské R39</t>
  </si>
  <si>
    <t>Women's sneakers OLEKSY made of natural leather Polish production R39</t>
  </si>
  <si>
    <t>6d4fa211-5d3b-4f2b-bffa-e0d641374d71</t>
  </si>
  <si>
    <t>Kreslící blok A4 TOP-2000</t>
  </si>
  <si>
    <t>Drawing block A4 TOP-2000</t>
  </si>
  <si>
    <t>6d4fa380-2e39-4aef-9625-6dbbd1462431</t>
  </si>
  <si>
    <t>Deflektory bočních skel HYUNDAI H-1 H1 od roku 2008 - HEKO</t>
  </si>
  <si>
    <t>Side window deflectors HYUNDAI H-1 H1 from 2008- HEKO</t>
  </si>
  <si>
    <t>6d4fccdc-7b31-40c0-9896-54db113ba99b</t>
  </si>
  <si>
    <t>Stojanový věšák kovový Wide Decor, černý</t>
  </si>
  <si>
    <t>Wide Decor black metal standing hanger</t>
  </si>
  <si>
    <t>6d4ff62a-ecbf-4134-8cc5-c813164988c9</t>
  </si>
  <si>
    <t>Meyle 15-16 060 0012/HD Tyč / držák, stabilizátor</t>
  </si>
  <si>
    <t>Meyle 15-16 060 0012/HD Drążek / wspornik, stabilizator</t>
  </si>
  <si>
    <t>6d5004da-5d98-48f3-9fee-763deee88dff</t>
  </si>
  <si>
    <t>MAXGEAR RELÉ PALIVOVÉHO ČERPADLA VW 1,6-2,8, OVLADAČ MOTORU</t>
  </si>
  <si>
    <t>MAXGEAR VW 1,6-2,8 FUEL PUMP RELAY, ENGINE CONTROLLER</t>
  </si>
  <si>
    <t>6d503bb4-1882-49ee-8e17-8b8ccaf2833d</t>
  </si>
  <si>
    <t>Letní pneumatika Nexen Roadian CT8 215/65R16 109/107 T zesílení (C)</t>
  </si>
  <si>
    <t>Nexen Roadian CT8 summer tire 215/65R16 109/107 T reinforcement (C)</t>
  </si>
  <si>
    <t>6d50564e-f7a0-42c0-9a06-8589db139306</t>
  </si>
  <si>
    <t>Wrangler 112350808 pánské džíny jednoduché velikost 34/34</t>
  </si>
  <si>
    <t>Wrangler 112350808 men's straight jeans size 34/34</t>
  </si>
  <si>
    <t>6d50727c-8a00-4c2f-b53f-cf459e857f49</t>
  </si>
  <si>
    <t>Walachia Vlakové nádraží</t>
  </si>
  <si>
    <t>WALACHIA ADHESIVE MODEL WOOD RAILWAY STATION</t>
  </si>
  <si>
    <t>6d50bc1a-0490-4399-9a1a-0f3f2c2ddcc6</t>
  </si>
  <si>
    <t>Foliový balónek Písmeno „T“, 35 cm, zlatý</t>
  </si>
  <si>
    <t>Foil balloon Letter "T", 35cm, gold</t>
  </si>
  <si>
    <t>6d510de8-7b63-4692-9cbf-5c6d47d7de29</t>
  </si>
  <si>
    <t>Tyčový vysavač ETA Magic AquaPlus+ černý</t>
  </si>
  <si>
    <t>Upright vacuum cleaner ETA Magic AquaPlus+ black</t>
  </si>
  <si>
    <t>6d511b6c-397d-4177-a557-a54d05b57e18</t>
  </si>
  <si>
    <t>STAHOVAČ VÍCEKLÍNOVÝCH ŘEMENIC 40-168 MM</t>
  </si>
  <si>
    <t>MULTI-WEDGE PULLEY PULLER 40-168MM</t>
  </si>
  <si>
    <t>6d5128fe-72a6-447b-8928-bfd422177871</t>
  </si>
  <si>
    <t>Pouzdro s klopou ST pro Xiaomi Redmi Note 13 Pro 5G, růžové</t>
  </si>
  <si>
    <t>Flip case ST for Xiaomi Redmi Note 13 Pro 5G pink</t>
  </si>
  <si>
    <t>6d513107-d55b-4728-b661-8a44deb66c91</t>
  </si>
  <si>
    <t>Podložka Logitech Studio Series - LAVENDER</t>
  </si>
  <si>
    <t>Logitech Studio Series - LAVENDER</t>
  </si>
  <si>
    <t>6d516a60-412b-49dd-9694-b1ee9b48fbc5</t>
  </si>
  <si>
    <t>Solight CA04 – Radiobudík s LED displejem a projektorem 1xCR2032/5V</t>
  </si>
  <si>
    <t>Solight CA04 - Clock radio with LED display and 1xCR2032/5V projector</t>
  </si>
  <si>
    <t>6d51a980-dbd6-4202-9ee4-670ccab5fa75</t>
  </si>
  <si>
    <t>K2 KONTAKTNÍ SPREJ NA ČIŠTĚNÍ VODIČŮ KONTAKTŮ</t>
  </si>
  <si>
    <t>K2 CONTACT SPRAY FOR CLEANING CONTACT PIPES</t>
  </si>
  <si>
    <t>6d51cd11-7d6b-4fd4-b642-34869029fcdd</t>
  </si>
  <si>
    <t>Missha BB Cream M Perfect Cover SPF42 č. 23 20ml</t>
  </si>
  <si>
    <t>Missha BB Cream M Perfect Cover SPF42 No. 23 20ml</t>
  </si>
  <si>
    <t>6d51de2c-a592-41ea-b316-ca25455704d7</t>
  </si>
  <si>
    <t>SMRŠŤOVACÍ TRUBIČKY SADA TRUBEK 100 KS, ČERNÉ</t>
  </si>
  <si>
    <t>HEAT SHRINK TUBES SET OF TUBE 100 PCS, BLACK</t>
  </si>
  <si>
    <t>6d52228a-85c2-4ee2-bd35-b35cebd7519a</t>
  </si>
  <si>
    <t>Vložka do komínů Darco WKCP080/150-CZ1,2P ocelová černá</t>
  </si>
  <si>
    <t>Liner for chimneys Darco WKCP080/150-CZ1,2P steel black</t>
  </si>
  <si>
    <t>6d5260d2-95ef-49a0-85e2-35278cc3b0cf</t>
  </si>
  <si>
    <t>Fanola Barvicí krém na vlasy Color Cream 6.34 100 ml</t>
  </si>
  <si>
    <t>Fanola Hair Color Cream 6.34 100ml</t>
  </si>
  <si>
    <t>6d5268b6-df47-4e6a-9f88-28779cf7153e</t>
  </si>
  <si>
    <t>ECHOSLINE ECHOS COLOR 12.0 BARVA NA VLASY 100 ML</t>
  </si>
  <si>
    <t>ECHOSLINE ECHOS COLOR 12.0 HAIR COLOR 100ML</t>
  </si>
  <si>
    <t>6d52f15b-b076-4080-9995-3f7ea8af375e</t>
  </si>
  <si>
    <t>X-HOME RTL 3/4 pro PODLAHOVÉ HLAVICE PODOMÍTKOVÁ HLAVA P</t>
  </si>
  <si>
    <t>X-HOME RTL 3/4 for FLOOR FLOOR COVER HEAD P</t>
  </si>
  <si>
    <t>6d530aa5-adb5-4448-8ba8-0fc1fd1e8673</t>
  </si>
  <si>
    <t>X-Lander X-PAD Froté vložka do kočárku Univerzální</t>
  </si>
  <si>
    <t>X-Lander X-PAD Frotte insert for stroller Universal</t>
  </si>
  <si>
    <t>6d5322e9-fad7-439a-be08-072fca854c31</t>
  </si>
  <si>
    <t>Plenky Moomin Baby Mumínkové dítě Velikost 4 126 ks</t>
  </si>
  <si>
    <t>Diapers Moomin Baby Moomin Baby Size 4 126 pcs.</t>
  </si>
  <si>
    <t>6d532ea0-4d93-4f33-9163-67afa41d333e</t>
  </si>
  <si>
    <t>Pouzdro s klopou pro Apple iPhone X / XS Magnet černé</t>
  </si>
  <si>
    <t>Flip case for Apple iPhone X / XS Magnet black</t>
  </si>
  <si>
    <t>6d533b79-8af4-4247-b4b8-26ef080a9baf</t>
  </si>
  <si>
    <t>Befado balerínky, tkanina, velikost 28</t>
  </si>
  <si>
    <t>Befado ballerina shoes, fabric, size 28</t>
  </si>
  <si>
    <t>6d534de8-c9eb-48ba-94dd-7a1fd17c5257</t>
  </si>
  <si>
    <t>Forma na chléb SNB 16,7 x 33,2 cm, průměr 0 cm</t>
  </si>
  <si>
    <t>Bread mould SNB 16,7 x 33,2cm diameter 0cm</t>
  </si>
  <si>
    <t>6d538845-f6d7-4fe6-a73d-3e648ab7b506</t>
  </si>
  <si>
    <t>Držák Selfie Stick Stativ pro telefon Bluetooth Pilot Fotografie Tripod KIJEK</t>
  </si>
  <si>
    <t>Selfie Stick Holder Bluetooth Phone Tripod Remote Control Photos Tripod STICK</t>
  </si>
  <si>
    <t>6d5395a7-7ea1-404d-9681-867e52b28ab3</t>
  </si>
  <si>
    <t>Ruční odsávačka tekutin, 200 ml</t>
  </si>
  <si>
    <t>Hand-held fluid suction device, 200 ml</t>
  </si>
  <si>
    <t>6d539a2c-3fe0-4354-af37-ebd811108728</t>
  </si>
  <si>
    <t>MONKEY MANIA ŽELÉ JABLKO JAHODA KLIM ŽELÉ</t>
  </si>
  <si>
    <t>MONKEY MANIA JELLIES APPLE STRAWBERRY KLIM JELLIES</t>
  </si>
  <si>
    <t>6d539f3f-fab9-411c-8b86-e4ea8d966634</t>
  </si>
  <si>
    <t>Odrezovač šroubů Atas Penetrus 400 ml</t>
  </si>
  <si>
    <t>Rust remover for Atas Penetrus screws 400 ml</t>
  </si>
  <si>
    <t>6d53ae17-088e-44dc-81a6-a60f03c0bd5a</t>
  </si>
  <si>
    <t>MODERNÍ SMART ANALYTICKÁ KOUPELNOVÁ VÁHA SKLENĚNÁ 25v1 BLUETOOTH BATERIE</t>
  </si>
  <si>
    <t>MODERN SMART BATHROOM SCALE ANALYTICAL GLASS 25in1 BLUETOOTH BATTERIES</t>
  </si>
  <si>
    <t>6d53e036-35e7-4dab-92af-3d9a59f6d8dc</t>
  </si>
  <si>
    <t>Meteorologická stanice Steinberg SBS-WS-500</t>
  </si>
  <si>
    <t>Weather station Steinberg SBS-WS-500</t>
  </si>
  <si>
    <t>6d543ac1-aa21-44c5-afb0-c7965166c59a</t>
  </si>
  <si>
    <t>Naviják Shakespeare Super Team FR 4500</t>
  </si>
  <si>
    <t>Shakespeare Super Team FR 4500 reel</t>
  </si>
  <si>
    <t>6d54499d-efbb-453c-a1a9-5b9707223bbd</t>
  </si>
  <si>
    <t>Fasádní síť Fiberglass Fabrics 50 m² 150 g/m²</t>
  </si>
  <si>
    <t>Facade mesh Fiberglass Fabrics 50 m² 150 g/m²</t>
  </si>
  <si>
    <t>6d546c72-0be6-47ad-b53b-76823813ecef</t>
  </si>
  <si>
    <t>Zařízení pro léčbu bodnutí hmyzem IB 100</t>
  </si>
  <si>
    <t>IB 100 insect bite treatment device</t>
  </si>
  <si>
    <t>6d54ab10-f346-4143-9e79-661f8283b4aa</t>
  </si>
  <si>
    <t>Stolní mixér Sencor SBL 7174RD 800 W růžový</t>
  </si>
  <si>
    <t>Cup blender Sencor SBL 7174RD 800 W pink</t>
  </si>
  <si>
    <t>6d54dcf7-8f52-4831-a945-61bd36208130</t>
  </si>
  <si>
    <t>ONKA 2,5mm2 PE Šroubová kolejnicová spojka svorkovnice terminál na DIN</t>
  </si>
  <si>
    <t>ONKA 2.5mm2 PE Screw rail connector terminal block terminal on DIN</t>
  </si>
  <si>
    <t>6d54ec7f-4f45-406b-b36e-507d7b845b34</t>
  </si>
  <si>
    <t>Adidas dětské legíny dlouhé klasické bavlna černá velikost 164</t>
  </si>
  <si>
    <t>Adidas children's leggings long classic cotton black size 164</t>
  </si>
  <si>
    <t>6d54f26a-72ae-4ee8-babc-805c6f8bf370</t>
  </si>
  <si>
    <t>Quick Brake 11671K Sada šroubů, brzdový kotouč</t>
  </si>
  <si>
    <t>Quick Brake 11671K Screw set, brake disc</t>
  </si>
  <si>
    <t>6d552e60-cc20-4fb7-a8ba-2ec48323dbad</t>
  </si>
  <si>
    <t>Rozjasňující sérum Mohani 30 ml</t>
  </si>
  <si>
    <t>Illuminating serum Mohani 30 ml</t>
  </si>
  <si>
    <t>6d556f14-04ed-496b-8115-0a629afa7077</t>
  </si>
  <si>
    <t>Karty Petr Paměť: Vojsko</t>
  </si>
  <si>
    <t>Alexander Military</t>
  </si>
  <si>
    <t>6d55d199-22f7-4d5d-afe7-cb7a1a9f43d9</t>
  </si>
  <si>
    <t>Gorsenia podprsenka měkká bílá velikost 100F</t>
  </si>
  <si>
    <t>Gorsenia soft bra white size 100F</t>
  </si>
  <si>
    <t>6d56201b-9db1-4db6-ada8-16e6af1ce939</t>
  </si>
  <si>
    <t>Kadidlo Nippon kodo Daphne 70 g</t>
  </si>
  <si>
    <t>Incense. Nippon kodo Daphne 70 g</t>
  </si>
  <si>
    <t>6d56b2d5-8018-421f-8567-a34f5ce35337</t>
  </si>
  <si>
    <t>Fotbalové tričko Joma Academy IV Sleeve 101968.901 8XS-7XS</t>
  </si>
  <si>
    <t>Joma Academy IV Sleeve 101968.901 8XS-7XS Football Jersey</t>
  </si>
  <si>
    <t>6d56c165-2143-4ef1-a5d7-94639db51aaa</t>
  </si>
  <si>
    <t>Garnier Olia 10.1, Popelavý velmi světlý blond, Permanentní barvení</t>
  </si>
  <si>
    <t>Garnier Olia 10.1, Ash Very Light Blonde, Permanent Coloring</t>
  </si>
  <si>
    <t>6d56c6b4-d34b-4758-967f-b660a6609454</t>
  </si>
  <si>
    <t>Hadicová spona Xtreme 2,5 mm x 160 ⌀ 40 mm 100 ks</t>
  </si>
  <si>
    <t>Clamp band Xtreme 2,5 mm x 160 ⌀ 40 mm 100 pcs.</t>
  </si>
  <si>
    <t>6d56eb46-2a7d-4f8e-9715-b388ff8107b6</t>
  </si>
  <si>
    <t>Big Star pánské tenisky BSNN174300 černé velikost 41</t>
  </si>
  <si>
    <t>Big Star men's sneakers BSNN174300 black size 41</t>
  </si>
  <si>
    <t>6d56ff60-2443-49ff-859a-fdd8af3a3912</t>
  </si>
  <si>
    <t>Big Nature Slunečnicový olej lisovaný za studena 1 L BIO</t>
  </si>
  <si>
    <t>Big Nature Cold Pressed Sunflower Oil 1 L BIO</t>
  </si>
  <si>
    <t>6d571306-2742-43c6-913d-f8139a2b403b</t>
  </si>
  <si>
    <t>Smyslově vzdělávací Montessori hračka Ikonka Ježek zelená</t>
  </si>
  <si>
    <t>Educational sensory hedgehog montessori green</t>
  </si>
  <si>
    <t>6d571a8b-4948-4d6f-a8bc-fc435d1e6781</t>
  </si>
  <si>
    <t>Motorový olej SCT - MANNOL MN7915-4 4 l 5W-40</t>
  </si>
  <si>
    <t>Engine oil SCT - MANNOL MN7915-4 4 l 5W-40</t>
  </si>
  <si>
    <t>6d5772ac-9ae3-474b-bf0b-bcea0380ed2b</t>
  </si>
  <si>
    <t>Geko Plachta 210 g/m2 5 x 4 m</t>
  </si>
  <si>
    <t>Geko Tarpaulin 210 g/m2 5 x 4 m</t>
  </si>
  <si>
    <t>6d582714-67f4-41c0-93a6-aeae8c1a1942</t>
  </si>
  <si>
    <t>Puma pánské tenisky 372605 černé velikost 46</t>
  </si>
  <si>
    <t>Puma men's sneakers 372605 black size 46</t>
  </si>
  <si>
    <t>6d582848-064b-4a6e-9734-3559fb27ecfa</t>
  </si>
  <si>
    <t>Izotonický nápoj Nutrend Unisport ananasová příchuť 1000 ml 1000 g 1 ks</t>
  </si>
  <si>
    <t>Isotonic liquid Nutrend Unisport pineapple flavour 1000 ml 1000 g 1 pc.</t>
  </si>
  <si>
    <t>6d587cfb-3b47-4449-9845-8e203f155deb</t>
  </si>
  <si>
    <t>Turban na hlavu PRAKTIK bavlna vícebarevný</t>
  </si>
  <si>
    <t>PRAKTIK head turban, multicolored cotton</t>
  </si>
  <si>
    <t>6d58a1d2-ca0a-45d9-bd08-348d7cdd4d8c</t>
  </si>
  <si>
    <t>SNM jednodílné plavky vícebarevné velikost XL</t>
  </si>
  <si>
    <t>SNM one-piece swimsuit multicolor size XL</t>
  </si>
  <si>
    <t>6d58bf1d-cde3-4478-b4e4-f8c67665cc41</t>
  </si>
  <si>
    <t>For long life LIGHT OF LIFE zpomalení procesu stárnutí, buněčné omlazení</t>
  </si>
  <si>
    <t>For long life LIGHT OF LIFE slowing down the aging process, cellular rejuvenation</t>
  </si>
  <si>
    <t>6d58c06e-cd79-4e5c-a8b1-abf741dbdd03</t>
  </si>
  <si>
    <t>PLAVKY SEXY BIKINY BRAZILSKÝ KOSTÝM SNM L</t>
  </si>
  <si>
    <t>SWIMSUIT SEXY BRAZILIAN BIKINI SWIMSUIT SNM L</t>
  </si>
  <si>
    <t>6d58d254-e830-4b35-aaab-34af828a1927</t>
  </si>
  <si>
    <t>Sunnylife Skládací přistávací plocha pro dron Dji Neo Avata Mini 35 cm</t>
  </si>
  <si>
    <t>Sunnylife Mat Drone Lander Dji Neo Avata Mini 35 Cm Folding</t>
  </si>
  <si>
    <t>6d58f953-56a8-495e-83db-d3808c76e626</t>
  </si>
  <si>
    <t>Sale marino grosso - hrubá mořská sůl 1KG</t>
  </si>
  <si>
    <t>Sale marino grosso - Sea salt thick 1KG</t>
  </si>
  <si>
    <t>6d5913f5-4dfe-40ec-bed5-8d90799d2bcd</t>
  </si>
  <si>
    <t>LED světla do auta Retoo</t>
  </si>
  <si>
    <t>LED lights for Retoo car</t>
  </si>
  <si>
    <t>6d5929df-8cd0-43b1-ab98-1c46841dec54</t>
  </si>
  <si>
    <t>Káva Monro Kostarika La Pastora Tarrazu SHB káva zrnková 100% Arabica</t>
  </si>
  <si>
    <t>Monro Coffee Costa Rica La Pastora Tarrazu SHB 100% Arabica coffee beans</t>
  </si>
  <si>
    <t>6d5948ce-c99c-4254-a1bf-9e20cc390b07</t>
  </si>
  <si>
    <t>FEEDO Chodítko dětské FLASH Pink</t>
  </si>
  <si>
    <t>FEEDO Baby walker FLASH Pink</t>
  </si>
  <si>
    <t>6d594f65-b8e6-4d05-a25b-773a30743f7b</t>
  </si>
  <si>
    <t>Superthin Řasenka s precizním kartáčkem</t>
  </si>
  <si>
    <t>Superthin Mascara with a precise brush</t>
  </si>
  <si>
    <t>6d596466-edfe-4251-a663-8dd3fce4b853</t>
  </si>
  <si>
    <t>Silikonová náplast na oděrky a otisky 1 ks, hydrokoloidní ochrana</t>
  </si>
  <si>
    <t>Silicone patch for abrasions imprints 1 pc hydrocolloid protection</t>
  </si>
  <si>
    <t>6d597bc8-0356-4239-9a52-8a9b4e22678d</t>
  </si>
  <si>
    <t>Giorgio Armani My Way 15 ml parfémovaná voda</t>
  </si>
  <si>
    <t>Giorgio Armani My Way 15 ml Eau de Parfum</t>
  </si>
  <si>
    <t>6d598d33-aebb-45b2-b7fc-2a329cd20034</t>
  </si>
  <si>
    <t>Bio Kaše s kakaem a datlemi 200 g HELPA</t>
  </si>
  <si>
    <t>Bio Porridge with Cocoa and Dates 200 g HELPA</t>
  </si>
  <si>
    <t>6d59a5f6-4b5d-40e3-8410-b979b1c4fddb</t>
  </si>
  <si>
    <t>Nástavec, zlodějka, ochrana kola VW 538 V</t>
  </si>
  <si>
    <t>Socket, thief, wheel protection VW 538 V</t>
  </si>
  <si>
    <t>6d59a793-9a7d-44ae-b536-70d21bc365fc</t>
  </si>
  <si>
    <t>Magneti Marelli 466016355250 Lambda sonda</t>
  </si>
  <si>
    <t>Magneti Marelli 466016355250 Sonda lambda</t>
  </si>
  <si>
    <t>6d59b91b-bb66-4c1c-bd32-1eea69d294c1</t>
  </si>
  <si>
    <t>ZOPA Autosedačka Verso R129 2025 Foggy Grey</t>
  </si>
  <si>
    <t>Car seat Verso R129 Foggy Grey</t>
  </si>
  <si>
    <t>6d59d6c6-8b6f-4065-89c2-b9f3203ba13d</t>
  </si>
  <si>
    <t>Henderson pánské plavky Boxerky 41320 velikost XL</t>
  </si>
  <si>
    <t>Henderson Men's Swimming Trunks Boxers 41320 Size XL</t>
  </si>
  <si>
    <t>6d59d7fc-1563-4d65-82f5-0d51151b45cc</t>
  </si>
  <si>
    <t>Okurka Octopus semena 28 g</t>
  </si>
  <si>
    <t>Cucumber Octopus seeds 28 g</t>
  </si>
  <si>
    <t>6d5a21b5-63f0-44f5-9763-c515d12fbbca</t>
  </si>
  <si>
    <t>SIS energetický gel BETA FUEL 60 Ml bez chuti, energy gel, sacharidy</t>
  </si>
  <si>
    <t>SIS energy gel BETA FUEL 60ml tasteless energy gel carbohydrates</t>
  </si>
  <si>
    <t>6d5a31cb-14d6-4572-a6f5-31690ae341f9</t>
  </si>
  <si>
    <t>Adidas turfy Mundial Team velikost 39 1/3</t>
  </si>
  <si>
    <t>Adidas turfy Mundial Team size 39 1/3</t>
  </si>
  <si>
    <t>6d5a7f3d-461b-40fe-9e39-c2c2d14f9bb2</t>
  </si>
  <si>
    <t>Patrová postel Arhatreya moderní 90 x 200 cm šedá</t>
  </si>
  <si>
    <t>Bunk bed Arhatreya modern 90 x 200 cm grey</t>
  </si>
  <si>
    <t>6d5a89c5-d9c6-45e1-b8ed-dafeb1c7230a</t>
  </si>
  <si>
    <t>Fizi Drink limonáda s příchutí meloun 250ml</t>
  </si>
  <si>
    <t>Fizi Drink lemonade with watermelon flavor 250ml</t>
  </si>
  <si>
    <t>6d5aa50f-bfd2-47d5-9ff1-ec2e0b71ad11</t>
  </si>
  <si>
    <t>Puma dámské sportovní boty Karmen X-Tra velikost 37</t>
  </si>
  <si>
    <t>Puma women's sports shoes Karmen X-Tra size 37</t>
  </si>
  <si>
    <t>6d5aa6e0-264a-40c1-9c6c-ec7c72ffd3ca</t>
  </si>
  <si>
    <t>Tvrzené sklo Tech-protect pro Huawei Watch GT 5 41 mm</t>
  </si>
  <si>
    <t>Tempered glass Tech-protect Huawei Watch GT 5 41 mm</t>
  </si>
  <si>
    <t>6d5ae373-70d0-42d2-bf7c-2b5ca75391a4</t>
  </si>
  <si>
    <t>Řetězový naviják Geko G01091</t>
  </si>
  <si>
    <t>Wciągarka łańcuchowa Geko G01091</t>
  </si>
  <si>
    <t>6d5b0aee-643c-43c2-b93b-e101b79f826b</t>
  </si>
  <si>
    <t>MICROSOFT XBOX SERIES X 1TB DIGITÁLNÍ ROBOTICKÁ BÍLÁ KONZOLE</t>
  </si>
  <si>
    <t>MICROSOFT XBOX SERIES X 1TB DIGITAL ROBOTIC WHITE CONSOLE</t>
  </si>
  <si>
    <t>6d5b321f-3e8a-4de3-9f5e-fafaac55834a</t>
  </si>
  <si>
    <t>Plastová stěrka, 400 x 180 mm, červená</t>
  </si>
  <si>
    <t>Plastic trowel, 400 x 180 mm, red</t>
  </si>
  <si>
    <t>6d5b3cd6-6925-4cc2-85c8-653b2861d080</t>
  </si>
  <si>
    <t>Winni's Orchidej Koncentrát EKO pro oplachování 50 praní</t>
  </si>
  <si>
    <t>Winni's Orchid EKO Concentrate for rinsing 50 washes</t>
  </si>
  <si>
    <t>6d5b7a5e-d4fd-4ca2-983b-76b65e710ced</t>
  </si>
  <si>
    <t>Selene vyztužená podprsenka béžová velikost 80C</t>
  </si>
  <si>
    <t>Selene padded bra beige size 80C</t>
  </si>
  <si>
    <t>6d5baa4c-9fc2-4fd9-a4a5-9c273fa0be8d</t>
  </si>
  <si>
    <t>Zátka na trubky kruhová 45mm, černá / balení 10ks.</t>
  </si>
  <si>
    <t>Zátka for trubky kruhová 45mm, černá / balení 10 pcs.</t>
  </si>
  <si>
    <t>6d5bb7ec-949a-40f1-9751-64e4792c57af</t>
  </si>
  <si>
    <t>Skechers dámské sportovní boty Skechers BOBS Infinity velikost 39</t>
  </si>
  <si>
    <t>Skechers women's sports shoes Skechers BOBS Infinity size 39</t>
  </si>
  <si>
    <t>6d5c25e0-e20c-4ff1-90c2-e77abcc97b24</t>
  </si>
  <si>
    <t>4F pánská prošívaná bunda s kapucí 4FAW23TDJAM240 velikost S</t>
  </si>
  <si>
    <t>4F men's quilted jacket with hood 4FAW23TDJAM240 size S</t>
  </si>
  <si>
    <t>6d5c33a1-e2e3-4b58-b963-50ede7622b51</t>
  </si>
  <si>
    <t>Žárovky Osram Ultra Life P21/5W 21 W 2 ks</t>
  </si>
  <si>
    <t>Bulbs Osram Ultra Life P21/5W 21 W 2 pcs.</t>
  </si>
  <si>
    <t>6d5c5ff2-fbb2-4c9b-9909-998bdf268c41</t>
  </si>
  <si>
    <t>Puma sportovní obuv plast černá velikost 38</t>
  </si>
  <si>
    <t>Puma sports shoes plastic black size 38</t>
  </si>
  <si>
    <t>6d5c9187-8696-448b-a2b1-13cbdb118e44</t>
  </si>
  <si>
    <t>Nike pánské sportovní boty AIR MAX DN ES velikost 45</t>
  </si>
  <si>
    <t>Nike men's sports shoes AIR MAX DN ES size 45</t>
  </si>
  <si>
    <t>6d5cb970-2cf2-49dd-ad9e-445e315e676f</t>
  </si>
  <si>
    <t>Vyztužená podprsenka Vb-220 Vena béžová 85C</t>
  </si>
  <si>
    <t>Padded bra Vb-220 Vena beige 85C</t>
  </si>
  <si>
    <t>6d5cbd69-56a0-49d3-82d4-4e71a125854f</t>
  </si>
  <si>
    <t>Přenosný reproduktor JBL Tuner 2 černý 5 W</t>
  </si>
  <si>
    <t>Portable speaker JBL Tuner 2 black 5 W</t>
  </si>
  <si>
    <t>6d5cebb1-2963-44d0-bd15-8cf1ea763415</t>
  </si>
  <si>
    <t>PRODLUŽOVACÍ SPOJKA SÍŤOVÁ SPOJKA 3X LAN RJ45 XL</t>
  </si>
  <si>
    <t>CONNECTOR EXTENSION NETWORK CONNECTOR 3X LAN RJ45 XL</t>
  </si>
  <si>
    <t>6d5d4f97-0484-405f-a8a0-631365005b95</t>
  </si>
  <si>
    <t>Sielei vyztužená podprsenka černá velikost 90B</t>
  </si>
  <si>
    <t>Sielei padded bra black size 90B</t>
  </si>
  <si>
    <t>6d5d7eeb-58af-495a-92f2-249b4a051c0e</t>
  </si>
  <si>
    <t>Kapsle glutamin L-Glutamine 500 mg Aliness 500 g přírodní</t>
  </si>
  <si>
    <t>Glutamine L-Glutamine Capsules 500 mg Aliness 500 g Natural</t>
  </si>
  <si>
    <t>6d5daefe-8abe-4875-94c7-2de7a0a33a77</t>
  </si>
  <si>
    <t>Ava polovyztužená podprsenka bílá velikost 75H</t>
  </si>
  <si>
    <t>Ava semi-rigid bra white size 75H</t>
  </si>
  <si>
    <t>6d5dc737-7b1f-4156-8fc9-532c5773a653</t>
  </si>
  <si>
    <t>Čelní fréza Silver 10 mm</t>
  </si>
  <si>
    <t>End mill Silver 10mm</t>
  </si>
  <si>
    <t>6d5df3ca-08ec-4f63-8e8e-9e43577e80b2</t>
  </si>
  <si>
    <t>Smartphone Samsung Galaxy A56 8 GB / 128 GB 5G černý</t>
  </si>
  <si>
    <t>Samsung Galaxy A56 8 GB / 128 GB 5G black</t>
  </si>
  <si>
    <t>6d5e0baa-b6ca-4dcd-bbb6-add7a3f0f8af</t>
  </si>
  <si>
    <t>KIDEA JEDNOROŽCI, MOŘSKÉ PANNY, TAJEMNÉ KAPSLOVÉ FIGURKY</t>
  </si>
  <si>
    <t>KIDEA UNICORNS, MERMAIDS MYSTERIOUS CAPSULE FIGURINES</t>
  </si>
  <si>
    <t>6d5e96c8-9b2e-4d60-9518-519836577da7</t>
  </si>
  <si>
    <t>Pánské tričko kulatý výstřih Dirty Ray velikost M</t>
  </si>
  <si>
    <t>Men's Round Neck T-Shirt Dirty Ray Size M</t>
  </si>
  <si>
    <t>6d5ea387-52de-4bbf-acfc-89a81e5cf03a</t>
  </si>
  <si>
    <t>Chránič na matrace Timex-Pol 190 x 80 cm</t>
  </si>
  <si>
    <t>Mattress protector Timex-Pol 190 x 80 cm</t>
  </si>
  <si>
    <t>6d5eccf4-9463-49f1-a145-866b89cba841</t>
  </si>
  <si>
    <t>Grupo Erik Disney Stitch figurka</t>
  </si>
  <si>
    <t>Grupo Erik Disney Stitch Figurine</t>
  </si>
  <si>
    <t>6d5edccf-f899-4046-8ed1-6961e045de97</t>
  </si>
  <si>
    <t>Hugo Boss Boss Bottled parfém pro muže 50 ml</t>
  </si>
  <si>
    <t>Men's Perfume Hugo Boss Boss Bottled EDP (50 ml)</t>
  </si>
  <si>
    <t>6d5ee9c0-bccf-4457-bbe1-e6b225eed54a</t>
  </si>
  <si>
    <t>Sáčky Ravi Simple Solutions 10 kusů 3,5 l</t>
  </si>
  <si>
    <t>Ravi Simple Solutions bags 10 pieces 3.5 l</t>
  </si>
  <si>
    <t>6d5f2b0e-0316-4684-bcb0-9e90d38872b8</t>
  </si>
  <si>
    <t>Fast FT90948 Závěs, kryt zátky palivové nádrže</t>
  </si>
  <si>
    <t>Fast FT90948 Zawias, osłona korka wlewu paliwa</t>
  </si>
  <si>
    <t>6d5f3e83-3a3e-448d-aa8c-9a1d8534bf7d</t>
  </si>
  <si>
    <t>Panache podprsenka měkká černá velikost 80L</t>
  </si>
  <si>
    <t>Panache soft bra black size 80L</t>
  </si>
  <si>
    <t>6d5f4680-6663-4a84-8355-030a5c551efc</t>
  </si>
  <si>
    <t>NÁRAZOVÉ NÁSTAVCE S DLOUHÝMI NÁSTRČNÝMI KLÍČI 1/2 10-21 MM</t>
  </si>
  <si>
    <t>IMPACT SOCKETS LONG SOCKET WRENCHES 1/2 10-21MM</t>
  </si>
  <si>
    <t>6d5fa6d0-7bc6-4c58-ab8e-9d4904e07729</t>
  </si>
  <si>
    <t>Náhradní povrch molitan jemný, 250 x 130 x 20 mm</t>
  </si>
  <si>
    <t>6d5fdb12-a21b-4f09-9eee-748975ce6b46</t>
  </si>
  <si>
    <t>Tesařské kladivo Faster Tools Fiber 600 688</t>
  </si>
  <si>
    <t>Claw hammer Faster Tools Fiber 600 688</t>
  </si>
  <si>
    <t>6d600e73-499b-43a0-9d11-3fd264dc0731</t>
  </si>
  <si>
    <t>Zvukové stavebnice Viga 50682</t>
  </si>
  <si>
    <t>Viga sound pads 50682</t>
  </si>
  <si>
    <t>6d6030f2-e8d2-40ea-acf1-959dfc2b5c48</t>
  </si>
  <si>
    <t>Ochranná Fólie GrizzProtector na panel klimatizace Hyundai Tucson (2024-2025) 1"</t>
  </si>
  <si>
    <t>GrizzProtector Hyundai Tucson AC Panel (2024-2025) 1"</t>
  </si>
  <si>
    <t>6d605589-0bb9-4e0b-9388-3b8b7153d4f2</t>
  </si>
  <si>
    <t>Kinsmart Mercedes-Benz Sprinter 1:48 kovový</t>
  </si>
  <si>
    <t>Kinsmart Mercedes-Benz Sprinter 1:48 Metal</t>
  </si>
  <si>
    <t>6d60fdb8-ea2c-4abd-a680-8c0c1ac1004b</t>
  </si>
  <si>
    <t>Kotec s textilním materiálem TecTake 115 x 115 x 64 cm</t>
  </si>
  <si>
    <t>Playpen textile TecTake 115 x 115 x 64 cm</t>
  </si>
  <si>
    <t>6d610943-3072-4b33-913f-a9b2ff049000</t>
  </si>
  <si>
    <t>Vůně do auta AROMA Cel. - Gas Monkey Leather Touch Brown</t>
  </si>
  <si>
    <t>AROMA car fragrance Purpose. - Gas Monkey Leather Touch Brown</t>
  </si>
  <si>
    <t>6d6110bd-0158-476f-937c-91c8d3dcc803</t>
  </si>
  <si>
    <t>PUMA TRIČKO PÁNSKÉ BAVLNĚNÉ TRIČKO BAVLNA teamGOAL VEL. XL</t>
  </si>
  <si>
    <t>PUMA MEN'S COTTON T-SHIRT COTTON teamGOAL SIZE XL</t>
  </si>
  <si>
    <t>6d6128be-f573-4f39-8173-18d92bd817dd</t>
  </si>
  <si>
    <t>Inkoust HP 650 CZ102AE tříbarevný</t>
  </si>
  <si>
    <t>Ink HP 650 CZ102AE tricolour</t>
  </si>
  <si>
    <t>6d615d67-48d1-4f5e-8f95-6e54c8dbdc1f</t>
  </si>
  <si>
    <t>Media-Tech Masážní pistole MASSAGE GUN MT6521</t>
  </si>
  <si>
    <t>Media-Tech Massage gun MASSAGE GUN MT6521</t>
  </si>
  <si>
    <t>6d616fdb-6390-4775-96d3-1a724b1ddba7</t>
  </si>
  <si>
    <t>Elektrické stahování okna přední levý BMW X5 (E53) 01.99-05.03 2050PSE1</t>
  </si>
  <si>
    <t>Electric window lifter front left BMW X5 (E53) 01.99-05.03 2050PSE1</t>
  </si>
  <si>
    <t>6d617dbb-36f9-4458-81ea-d8c467d5632e</t>
  </si>
  <si>
    <t>Síťová nabíječka UGREEN CD275, 2x USB-C, 1x USB, 65W (bílá)</t>
  </si>
  <si>
    <t>Charger UGREEN CD275, 2x USB-C, 1x USB, 65W (white)</t>
  </si>
  <si>
    <t>6d61a52f-d838-40a0-9177-6ea3b4123ea2</t>
  </si>
  <si>
    <t>LEGO 43102 VIDIYO - Candy Mermaid Beatbox</t>
  </si>
  <si>
    <t>6d61c2b7-0a71-43dc-9244-b310dc7aa9e9</t>
  </si>
  <si>
    <t>Dvoukomorová fritéza Royal Catering RCEF-16DH-1 32 l 6400 W</t>
  </si>
  <si>
    <t>Chamber fryer double chamber Royal Catering RCEF-16DH-1 32 l 6400 W</t>
  </si>
  <si>
    <t>6d626c65-4d21-48ce-9224-882a1d684d5e</t>
  </si>
  <si>
    <t>BMW horní těsnění zadního skla 3 E90 E91</t>
  </si>
  <si>
    <t>BMW upper rear window seal 3 E90 E91</t>
  </si>
  <si>
    <t>6d626e84-fd6e-472b-aba9-3c600194750f</t>
  </si>
  <si>
    <t>URGENT 309 S1 41 Lehké ochranné pracovní sandály</t>
  </si>
  <si>
    <t>URGENT 309 S1 41 Lightweight Protective Work Sandals</t>
  </si>
  <si>
    <t>6d6274ef-b8c9-4410-945d-8a23b30c86b4</t>
  </si>
  <si>
    <t>Tomy Prut na chobotničky E73103</t>
  </si>
  <si>
    <t>Tomy Octopus fishing rod E73103</t>
  </si>
  <si>
    <t>6d62794a-563e-46eb-800e-9ac21283c394</t>
  </si>
  <si>
    <t>Klasický bazénový teploměr s dávkovačem chemie Intex</t>
  </si>
  <si>
    <t>Classic pool thermometer, with Intex chemical dispenser</t>
  </si>
  <si>
    <t>6d62a5a4-2411-4556-80d5-71dd0117d326</t>
  </si>
  <si>
    <t>BULT Kuřecí tlapky 150 g Přírodní Pamlsek</t>
  </si>
  <si>
    <t>BULT Hen's Feet 150g Natural Delicacy</t>
  </si>
  <si>
    <t>6d62b627-6edf-4e74-b1d2-8c1edcdb790c</t>
  </si>
  <si>
    <t>Autosedačka Nexeri 44 cm x 41 cm</t>
  </si>
  <si>
    <t>Car seat Nexeri 44 cm x 41 cm</t>
  </si>
  <si>
    <t>6d630211-f210-4a27-bf4b-4d5082c5187a</t>
  </si>
  <si>
    <t>Kormidelní kolo MAT Group 224/20mm JL nafukovací. kov.disk</t>
  </si>
  <si>
    <t>Steering wheel MAT Group 224/20mm JL inflatable. kov.disk</t>
  </si>
  <si>
    <t>6d63031f-8eba-4e3b-b3b2-969b3f15b6f3</t>
  </si>
  <si>
    <t>RUKOJEŤ ŘADÍCÍ PÁKY VW GOLF 5 V 6 VI JETTA III 5 RYCHLOSTNÍCH STUPŇŮ</t>
  </si>
  <si>
    <t>SHIFT KNOB VW GOLF 5 V 6 VI JETTA III 5 GEARS</t>
  </si>
  <si>
    <t>6d634141-accb-4c8a-8636-39a462038dd7</t>
  </si>
  <si>
    <t>Stitch STICH PYŽAMO Jednodílné Kigurumi Onesie Teplákovka L 165-174 cm</t>
  </si>
  <si>
    <t>STITCH PAJAMAS One-piece Kigurumi Onesie Tracksuit L 165-174 cm</t>
  </si>
  <si>
    <t>6d634240-47ce-4410-960f-f46851468e10</t>
  </si>
  <si>
    <t>Figurka Funko Pop! Dune Harkonnen</t>
  </si>
  <si>
    <t>Funko Pop! Dune Harkonnen</t>
  </si>
  <si>
    <t>6d634365-a334-4d52-b265-03b068b6f685</t>
  </si>
  <si>
    <t>Teploměr Bioterm 5904816016963 béžový</t>
  </si>
  <si>
    <t>Bioterm thermometer 5904816016963 beige</t>
  </si>
  <si>
    <t>6d636112-2f67-4d58-bfe2-333d9400736a</t>
  </si>
  <si>
    <t>USB-C pro brýle a nabíjecí adaptér, nabíjení a hraní, Steam Deck</t>
  </si>
  <si>
    <t>USB-C for glasses and charging adapter, charging and gaming, Steam Deck</t>
  </si>
  <si>
    <t>6d6374c7-3f48-4b97-9a60-bb58e182c1c0</t>
  </si>
  <si>
    <t>Jednodveřová lednička Zerowatt ZHTOP484SC</t>
  </si>
  <si>
    <t>Zerowatt ZHTOP484SC single door refrigerator</t>
  </si>
  <si>
    <t>6d63905f-03ac-410c-93f4-9239c3ce9c3d</t>
  </si>
  <si>
    <t>Inteligentní lokátor Fresh’n Rebel s certifikací Apple Find My.</t>
  </si>
  <si>
    <t>Fresh ’n Rebel smart locator with Apple Find My certification.</t>
  </si>
  <si>
    <t>6d63c5d2-9193-47f3-8ace-6185d153e298</t>
  </si>
  <si>
    <t>LEGO Star Wars 75393 Star Wars 75393 Stíhačka TIE a X-wing - Combo sada</t>
  </si>
  <si>
    <t>LEGO Star Wars 75393 Star Wars 75393 TIE and X-wing fighter - Combo set</t>
  </si>
  <si>
    <t>6d6443bf-eb8b-4856-b3e1-210d4a0ddd6f</t>
  </si>
  <si>
    <t>SEPARÁTOR NÁSTROJ PRO DEMONTÁŽ ZAVĚŠENÍ Rozpěrka výhybek</t>
  </si>
  <si>
    <t>SEPARATOR TOOL FOR DISMANTLING SUSPENSION Crossover spreader</t>
  </si>
  <si>
    <t>6d644871-d019-489c-a5ab-18ad868b5fbf</t>
  </si>
  <si>
    <t>Odličovač očí na obličej Farmona 400 ml</t>
  </si>
  <si>
    <t>Eye make-up removal for face Farmona 400 ml</t>
  </si>
  <si>
    <t>6d645fb7-d9ba-4e82-8f4c-e5349434dc32</t>
  </si>
  <si>
    <t>Myriophyllum tuberculatum [2 ks / sazenice]</t>
  </si>
  <si>
    <t>Myriophyllum tuberculatum [2 pcs/seedlings]</t>
  </si>
  <si>
    <t>6d6470cb-0ed1-4e44-9a03-8a3c79b9d1d5</t>
  </si>
  <si>
    <t>FIGURKY MOTÝLŮ A MOTÝLŮ</t>
  </si>
  <si>
    <t>BUTTERFLY FIGURINES BUTTERFLIES</t>
  </si>
  <si>
    <t>6d64b41d-58cf-4bf5-9685-17d1180876d1</t>
  </si>
  <si>
    <t>Přívěsek Na Klíče lokátor na klíče na pískání s diodou LED podsvícení key finder</t>
  </si>
  <si>
    <t>Keychain whistle locator with LED key finder</t>
  </si>
  <si>
    <t>6d64d989-daca-4486-b5b0-639f2720be36</t>
  </si>
  <si>
    <t>Krájecí prkénko Excellent Houseware bambus 1 ks</t>
  </si>
  <si>
    <t>Cutting board Excellent Houseware bamboo 1 pc.</t>
  </si>
  <si>
    <t>6d64ea75-5daa-4c06-8c29-ca996cf32356</t>
  </si>
  <si>
    <t>Řetězová spona ProX 10 řadová automat 1 ks</t>
  </si>
  <si>
    <t>Chain clasp ProX 10 row automatic 1 pc</t>
  </si>
  <si>
    <t>6d653026-94d6-4477-b484-45f6cb628868</t>
  </si>
  <si>
    <t>Nástěnný držák Nimco</t>
  </si>
  <si>
    <t>Nimco wall mount</t>
  </si>
  <si>
    <t>6d6557d3-e7c4-4693-baf4-be9034af948d</t>
  </si>
  <si>
    <t>Prodlužovací Kabel Selvio 5 m 1 ks zásuvek, bílý</t>
  </si>
  <si>
    <t>Selvio single extension cord 5 m 1 pc. sockets white</t>
  </si>
  <si>
    <t>6d6560cb-4b52-4030-88c4-c44c98f41593</t>
  </si>
  <si>
    <t>Uomo Slipy vícebarevné velikost 4XL</t>
  </si>
  <si>
    <t>Uomo Briefs, multicolored, size 4XL</t>
  </si>
  <si>
    <t>6d65baaf-55eb-4ed7-9cbc-e8d1d29cbe38</t>
  </si>
  <si>
    <t>Amaranthe Tričko Tričko XXL</t>
  </si>
  <si>
    <t>Amaranthe T-Shirt XXL</t>
  </si>
  <si>
    <t>6d660495-3135-4b76-867d-ad652293afa2</t>
  </si>
  <si>
    <t>Dadka Povlečení krepa mentolový květ na bílém podkladu 140x200, 70x90 cm</t>
  </si>
  <si>
    <t>Dadka Crepe bedding Menthol flower on white background 140x200, 70x90 cm</t>
  </si>
  <si>
    <t>6d662613-9b52-443e-809c-f23db4298b36</t>
  </si>
  <si>
    <t>Gorsenia měkká černá podprsenka velikost 75E</t>
  </si>
  <si>
    <t>Gorsenia soft bra black size 75E</t>
  </si>
  <si>
    <t>6d664707-0e54-473d-a888-2272e4c34c92</t>
  </si>
  <si>
    <t>NARUTO psací stůl, bílá/javor</t>
  </si>
  <si>
    <t>NARUTO desk, white/maple</t>
  </si>
  <si>
    <t>6d66673c-4ce7-4e4c-bc56-2968c731a0f8</t>
  </si>
  <si>
    <t>Základní deska Micro ATX Gigabyte A520M S2H</t>
  </si>
  <si>
    <t>Motherboard Micro ATX Gigabyte A520M S2H</t>
  </si>
  <si>
    <t>6d668719-f8f1-416b-834a-1041c3ff4491</t>
  </si>
  <si>
    <t>Sada barviv na mýdla Senzi Cosmetics 10 ml x 10 ks, vícebarevná</t>
  </si>
  <si>
    <t>A set of dyes for soaps Senzi Cosmetics 10 ml x 10 pcs. multicolour</t>
  </si>
  <si>
    <t>6d66de23-3d97-4367-8c5b-b330795885bb</t>
  </si>
  <si>
    <t>DACO 613002 Rozstřikovací panel, brzdový kotouč</t>
  </si>
  <si>
    <t>DACO 613002 Splash panel, brake disc</t>
  </si>
  <si>
    <t>6d66e7e7-a619-4f3f-8f3d-7b7869543392</t>
  </si>
  <si>
    <t>Kostým ďáblice červená halloween L</t>
  </si>
  <si>
    <t>Devil red devil costume halloween L.</t>
  </si>
  <si>
    <t>6d66fd34-7442-4aa6-bda2-dd06a69df764</t>
  </si>
  <si>
    <t>Deka Carbotex polyester 110 cm x 140 cm vícebarevná</t>
  </si>
  <si>
    <t>Blanket Carbotex polyester 110 cm x 140 cm multicolor</t>
  </si>
  <si>
    <t>6d6705d5-afe7-4755-b859-594f0a19ab03</t>
  </si>
  <si>
    <t>Mosazná spojka měď CU 28X1" CAL VNĚJŠÍ ZÁVIT</t>
  </si>
  <si>
    <t>Brass Copper Fitting CU 28X1 "INCH GZ</t>
  </si>
  <si>
    <t>6d6711d8-a2bf-4ad2-a1b7-cd7f0a159d1d</t>
  </si>
  <si>
    <t>Přívěsek s zvonečkem KOALA COCO Babyono 1636</t>
  </si>
  <si>
    <t>Pendant with bell KOALA COCO Babyono 1636</t>
  </si>
  <si>
    <t>6d671eec-394e-491b-91a8-66f4c75b9f02</t>
  </si>
  <si>
    <t>PĚNOVÉ PODLOŽKY POD NÁBYTEK 125 Ks BÍLÉ</t>
  </si>
  <si>
    <t>FOAM FURNITURE PADS 125 PCS WHITE</t>
  </si>
  <si>
    <t>6d674199-87f8-4cac-9c3d-c48031b827d5</t>
  </si>
  <si>
    <t>Champion CFF100258 Palivový filtr</t>
  </si>
  <si>
    <t>Champion CFF100258 Filtr paliwa</t>
  </si>
  <si>
    <t>6d67715a-baf7-436e-85d4-1968f07e7f13</t>
  </si>
  <si>
    <t>Rozvaděč Incobex 400 V IP40 0 A</t>
  </si>
  <si>
    <t>Switchgear Incobex 400 V IP40 0 A</t>
  </si>
  <si>
    <t>6d677cad-1414-4a7c-ab5a-2716a3d3e0b5</t>
  </si>
  <si>
    <t>Maid of Sker PlayStation 4 (PS4) krabicová</t>
  </si>
  <si>
    <t>Maid of Sker PlayStation 4 (PS4)</t>
  </si>
  <si>
    <t>6d6794db-4c1b-4201-b31f-f052e835177e</t>
  </si>
  <si>
    <t>VENTION KABEL</t>
  </si>
  <si>
    <t>VENTION CABLE USB-C TO HDMI HDCP 2.2 4K 60HZ UHD 3D 1.5M BLACK</t>
  </si>
  <si>
    <t>6d67ceb1-3f44-4446-8cf5-733ea0855334</t>
  </si>
  <si>
    <t>Čistička / dezinfekční přípravek, klimatizace PETEC 71350</t>
  </si>
  <si>
    <t>Purifier / sanitizer, air conditioning PETEC 71350</t>
  </si>
  <si>
    <t>6d67d6bd-2d51-44d4-9ea1-b71a284d4b4e</t>
  </si>
  <si>
    <t>G.SKILL DDR5 32GB (2x16GB) Trident Z5 Royal RGB 6400MHz CL32 XMP3 stříbrný</t>
  </si>
  <si>
    <t>G.SKILL DDR5 32GB (2x16GB) Trident Z5 Royal RGB 6400MHz CL32 XMP3 Silver</t>
  </si>
  <si>
    <t>6d67dce9-3911-45a8-a99a-ec2c17948a33</t>
  </si>
  <si>
    <t>Kubuś čisticí kapalina multifunkční 1 l</t>
  </si>
  <si>
    <t>Kubuś multifunctional cleaning liquid 1l</t>
  </si>
  <si>
    <t>6d67f395-50b5-498b-9f87-63b07bd4b2bc</t>
  </si>
  <si>
    <t>Morče Little Live Pets Mama Suprise</t>
  </si>
  <si>
    <t>Little Live Pets Mama Surprise Guinea Pig</t>
  </si>
  <si>
    <t>6d680ebc-576c-4f2b-951b-3a49dbce5ef8</t>
  </si>
  <si>
    <t>Alkalická baterie Energizer LR43 2 ks</t>
  </si>
  <si>
    <t>Alkaline battery Energizer LR43 2 pcs</t>
  </si>
  <si>
    <t>6d685adf-1c30-43dd-bc41-f0b69f1c59f2</t>
  </si>
  <si>
    <t>CELLFAST ZAHRADNÍ ZAVLAŽOVAČ, 2-FUNKČNÍ PISTOLE</t>
  </si>
  <si>
    <t>CELLFAST GARDEN SPRINKLER 2-WAY GUN</t>
  </si>
  <si>
    <t>6d686ccb-9f8b-470a-8c8e-cc649ff84837</t>
  </si>
  <si>
    <t>Purelac Hybridní lak 6 ml - #068 Grey Mouse</t>
  </si>
  <si>
    <t>Purelac Hybrid Nail Polish 6 ml - #068 Gray Mouse</t>
  </si>
  <si>
    <t>6d68787d-1d2c-4740-8a9f-ad5820d3e1ca</t>
  </si>
  <si>
    <t>Silikon Pattex bílý 280 ml</t>
  </si>
  <si>
    <t>Pattex silicone white 280 ml</t>
  </si>
  <si>
    <t>6d6884dd-4037-47de-8dfc-f89f462dd25b</t>
  </si>
  <si>
    <t>LED podskříňková lampa 9W GREG 5217 Rabalux</t>
  </si>
  <si>
    <t>LED undercabinet lamp 9W GREG 5217 Rabalux</t>
  </si>
  <si>
    <t>6d68d086-5772-4b80-95bb-503d83de75b1</t>
  </si>
  <si>
    <t>MIRACULUM PEPTI LIFTINGOVÉ SÉRUM NA POKLESLÁ VÍČKA 20 ML</t>
  </si>
  <si>
    <t>MIRACULUM PEPTI LIFTING SERUM FOR DROOPING EYELIDS 20 ML</t>
  </si>
  <si>
    <t>6d68fe74-f5ed-4e82-9239-26c9be80169d</t>
  </si>
  <si>
    <t>Houbička na make-up Real Techniques vícebarevná</t>
  </si>
  <si>
    <t>Make-up sponge Real Techniques multicolor</t>
  </si>
  <si>
    <t>6d6947a4-4bbc-48df-b190-22733a17334b</t>
  </si>
  <si>
    <t>Euro nářadí 38 mm x 33 m</t>
  </si>
  <si>
    <t>6d69d8e0-7dc5-4f6e-a503-fbccadf167f6</t>
  </si>
  <si>
    <t>Čteme sami - genetická metoda - Pohádky kocoura Šikuly Jitka Saniová</t>
  </si>
  <si>
    <t>6d69fa80-7945-487f-88db-216257fdadc4</t>
  </si>
  <si>
    <t>Pracovní deska 1,5 m Royal Catering RCSSCB-150X60-E-B</t>
  </si>
  <si>
    <t>Worktop 1,5m Royal Catering RCSSCB-150X60-E-B</t>
  </si>
  <si>
    <t>6d6a0dfe-83f7-42c6-beff-76080515f8cf</t>
  </si>
  <si>
    <t>Febest MSI-Z30R Pružinový talíř</t>
  </si>
  <si>
    <t>Febest MSI-Z30R Talerz sprężyny</t>
  </si>
  <si>
    <t>6d6a578b-1886-411f-a6ba-0d9c4be93631</t>
  </si>
  <si>
    <t>Herbloom Organic Kombucha Sérum s Biomem</t>
  </si>
  <si>
    <t>Herbloom Organic Kombucha Serum with Biome</t>
  </si>
  <si>
    <t>6d6a5e5e-be4a-4fc1-82e8-5476c9b0831e</t>
  </si>
  <si>
    <t>Rolka Emerson Polska 57 x 30 m 120</t>
  </si>
  <si>
    <t>Roll Emerson Polska 57 x 30 m 120</t>
  </si>
  <si>
    <t>6d6a6858-104d-4e08-aea3-7c7c21360e99</t>
  </si>
  <si>
    <t>Můstková kontrolní váha TCS pro počítání kusů do 150 kg/20 g 40x50 cm</t>
  </si>
  <si>
    <t>Můstková kontrolní váha TCS for počítání kusů up to 150 kg/20 g 40x50 cm</t>
  </si>
  <si>
    <t>6d6a7ba5-2e7c-44d1-adc4-0f7221db6241</t>
  </si>
  <si>
    <t>SoundPEATS Capsule3 Pro Sluchátka Do Uší</t>
  </si>
  <si>
    <t>SoundPEATS Capsule3 Pro Earbuds with</t>
  </si>
  <si>
    <t>6d6aa1f0-cd80-4e51-a9f5-542bbf8d6991</t>
  </si>
  <si>
    <t>Husky FUNNY 10</t>
  </si>
  <si>
    <t>6d6aadba-45a0-4a7f-bd37-741548a1c1ae</t>
  </si>
  <si>
    <t>Chlapu Chlap – lesk na rty s korunkou mandarinka</t>
  </si>
  <si>
    <t>Chlapu Chlap lip gloss with a tangerine crown</t>
  </si>
  <si>
    <t>6d6ac881-823a-44d1-928f-131ae29f9716</t>
  </si>
  <si>
    <t>Fast FT32522 Rozstřikovací panel, brzdový kotouč</t>
  </si>
  <si>
    <t>Fast FT32522 Splash panel, brake disc</t>
  </si>
  <si>
    <t>6d6acbe5-1236-425e-97dc-11ece3897956</t>
  </si>
  <si>
    <t>MAGNETICKÝ KABEL Phoneo NABÍJEČKA PÁSKY CHYTRÉ HODINKY Xiaomi Mi Band 8 9 Pro</t>
  </si>
  <si>
    <t>MAGNETIC CABLE Phoneo CHARGER BANDS SMARTWATCH Xiaomi Mi Band 8 9 Pro</t>
  </si>
  <si>
    <t>6d6ad7ea-dfc3-48aa-a5c4-915b0e770741</t>
  </si>
  <si>
    <t>Llorens 54048 GRETA - realistická panenka s měkkým látkovým tělem  - 40 cm</t>
  </si>
  <si>
    <t>Llorens GRETA doll 54048 40cm</t>
  </si>
  <si>
    <t>6d6b2e78-c2b6-48ec-b709-a835ea3bd161</t>
  </si>
  <si>
    <t>Moje zoubky Radünz Iwona, Röhner Thomas</t>
  </si>
  <si>
    <t>6d6b31fc-9d29-4e31-a001-46ab36709a02</t>
  </si>
  <si>
    <t>Polštář/disk Verk group 30 cm, odstíny modré</t>
  </si>
  <si>
    <t>Verk group sensory disc / pillow 30 cm, shades of blue</t>
  </si>
  <si>
    <t>6d6b4180-c0d1-40e0-8431-b75e120d3d6b</t>
  </si>
  <si>
    <t>Tréninkové tričko s krátkým rukávem Under Armour 164, vícebarevné</t>
  </si>
  <si>
    <t>Training shirt short sleeve Under Armour 164 multicolor</t>
  </si>
  <si>
    <t>6d6b772c-0e1e-4ae3-8e42-7806d5c6d8c0</t>
  </si>
  <si>
    <t>Přesné šroubováky torx Verk Group 12 kusů + pouzdro</t>
  </si>
  <si>
    <t>Precision Torx screwdrivers Verk Group 12 pieces + case</t>
  </si>
  <si>
    <t>6d6bbd8f-da0a-47c0-b4f3-1981fc2e4f3c</t>
  </si>
  <si>
    <t>David Beckham Inspired By Respect deodorant ve spreji 150 Ml DEO</t>
  </si>
  <si>
    <t>David Beckham Inspired By Respect deodorant spray 150ml DEO</t>
  </si>
  <si>
    <t>6d6bc5ed-a41b-49bc-9447-de93a6391f0a</t>
  </si>
  <si>
    <t>Aktovka organizér A4 Leitz</t>
  </si>
  <si>
    <t>File organizer A4 Leitz</t>
  </si>
  <si>
    <t>6d6bf865-ad59-4ecc-a140-187d690df7ae</t>
  </si>
  <si>
    <t>Punčocháče hladké Conte Elegant Active Soft 20den hnědé SHADE velikost 3</t>
  </si>
  <si>
    <t>Conte Elegant Active Soft smooth tights 20den brown SHADE size 3</t>
  </si>
  <si>
    <t>6d6c258e-5f8d-4174-b4cf-dd9d3aa1574e</t>
  </si>
  <si>
    <t>Stojanový věšák kovový Songmics stříbrný</t>
  </si>
  <si>
    <t>Songmics silver metal standing hanger</t>
  </si>
  <si>
    <t>6d6c3753-7fac-451a-841b-5fa8892a9c5a</t>
  </si>
  <si>
    <t>Měřicí páska Vergionic 20 m</t>
  </si>
  <si>
    <t>Vergionic measuring tape 20 m</t>
  </si>
  <si>
    <t>6d6c4a86-304b-44c5-be85-8b633f21e0b5</t>
  </si>
  <si>
    <t>Přípravek na čištění mléčného systému Jura 242</t>
  </si>
  <si>
    <t>Preparation for cleaning the Jura 242 milk system</t>
  </si>
  <si>
    <t>6d6c842f-6381-4791-9c50-7dda17a72762</t>
  </si>
  <si>
    <t>Foliový balónek Stříbrný Rámeček 72x87 cm Narozeniny</t>
  </si>
  <si>
    <t>Foil Balloon Silver Frame 72x87 cm Birthday</t>
  </si>
  <si>
    <t>6d6c8b37-afd5-4425-8079-066c2194110e</t>
  </si>
  <si>
    <t>CRASHPADY SW-MOTECH BMW F 900 R (19-) ČERNÉ</t>
  </si>
  <si>
    <t>CRASHPADY SW-MOTECH BMW F 900 R (19-) BLACK</t>
  </si>
  <si>
    <t>6d6c96c2-76f9-4bef-9b1b-4b2b2b9a5b96</t>
  </si>
  <si>
    <t>Zahradní lem plast 6 cm x 10 cm černý</t>
  </si>
  <si>
    <t>Garden edging plastic 6 cm x 10 cm black</t>
  </si>
  <si>
    <t>6d6ca3d5-22de-48e9-ba4f-a6b97c3abc39</t>
  </si>
  <si>
    <t>Adidas pánské tenisky HP6007 šedé velikost 44 2/3</t>
  </si>
  <si>
    <t>Adidas men's sneakers HP6007 grey size 44 2/3</t>
  </si>
  <si>
    <t>6d6caad4-4f62-4126-b340-410f8e8f4126</t>
  </si>
  <si>
    <t>Carbo tyčinky PowerBar Energize Original příchuť sušenka s krémem 55 g 1 ks</t>
  </si>
  <si>
    <t>Carbo bars PowerBar Energize Original flavor Cream cake 55 g 1 pcs</t>
  </si>
  <si>
    <t>6d6cafca-a59d-48b9-90d0-02bb5cdc3e8a</t>
  </si>
  <si>
    <t>Horní frézka Yato 0 W</t>
  </si>
  <si>
    <t>Spindle milling machine Yato 0 W</t>
  </si>
  <si>
    <t>6d6cb061-3a71-49c1-ab9f-c46d70e2f3ab</t>
  </si>
  <si>
    <t>28 ARS PAPUČE JAKO MINECRAFT ELASTICKÉ BOTY POLSKÉ D239</t>
  </si>
  <si>
    <t>28 ARS CHILDREN'S SLIPPERS LIKE MINECRAFT ELASTIC SHOES POLISH D239</t>
  </si>
  <si>
    <t>6d6cb118-e210-40e1-a5dc-6f0785168523</t>
  </si>
  <si>
    <t>VOLKSWAGEN PASSAT B5 MŘÍŽKA NÁRAZNÍKU STŘEDOVÁ 954927</t>
  </si>
  <si>
    <t>VOLKSWAGEN PASSAT B5 GRILLE DUMMY BUMPER CENTER 954927</t>
  </si>
  <si>
    <t>6d6ccde2-f1cd-4956-8bbb-ea62fcbfb0f9</t>
  </si>
  <si>
    <t>Globus Chicco zoologický, průměr 23 cm</t>
  </si>
  <si>
    <t>Chicco pet globe, diameter 23 cm</t>
  </si>
  <si>
    <t>6d6ccffb-a367-4fa0-a8b3-e82c377b5ee3</t>
  </si>
  <si>
    <t>Sáčky na skladování potravin s dvojitým zámkem 200 Ml 40+5 ks</t>
  </si>
  <si>
    <t>Food Storage Pouches Double Lock 200ml 40+5 Pcs</t>
  </si>
  <si>
    <t>6d6cec17-e4b3-4774-81c9-ac812811d766</t>
  </si>
  <si>
    <t>Pistole na malování omítek Geko G01145</t>
  </si>
  <si>
    <t>Geko G01145 plaster paint sprayer</t>
  </si>
  <si>
    <t>6d6d00ad-f33b-4a62-9e02-3f615fd323ab</t>
  </si>
  <si>
    <t>Bezdotykový dávkovač mýdla HomeLife na kuchyňskou dávkovač 350ml bílý</t>
  </si>
  <si>
    <t>Contactless Countertop Soap Dispenser HomeLife 350 ml white</t>
  </si>
  <si>
    <t>6d6d090a-b593-4c48-9d87-9bafe731e59d</t>
  </si>
  <si>
    <t>Holicí Strojek Xiaomi S500</t>
  </si>
  <si>
    <t>QUPUP S500 shaver</t>
  </si>
  <si>
    <t>6d6db60b-0379-445a-ab31-0c74028f20e7</t>
  </si>
  <si>
    <t>Široké těstoviny nudle Barilla 500 g</t>
  </si>
  <si>
    <t>Pasta tagliatelle Barilla 500 g</t>
  </si>
  <si>
    <t>6d6dec1f-8247-4b76-b36d-e6c39b269338</t>
  </si>
  <si>
    <t>Věnec jarní zdobený růžičkami Ø30 cm</t>
  </si>
  <si>
    <t>Spring wreath decorated with roses, Ø30 cm</t>
  </si>
  <si>
    <t>6d6e0a4c-8ecc-471b-a952-05987247a55a</t>
  </si>
  <si>
    <t>Fotbalová obuv pánské PUMA King Pro FG/AG 47</t>
  </si>
  <si>
    <t>Men's football boots PUMA King Pro FG/AG 47</t>
  </si>
  <si>
    <t>6d6e0d55-ed56-4bcb-b39b-b5455465d9a2</t>
  </si>
  <si>
    <t>Letadlo Martom 9137 modré</t>
  </si>
  <si>
    <t>Blue Martom 9137 plane</t>
  </si>
  <si>
    <t>6d6e397b-621e-41cb-8b91-6195778cb4b4</t>
  </si>
  <si>
    <t>Registrační čísla pro loď Drukant Port</t>
  </si>
  <si>
    <t>Drukant Port registration numbers</t>
  </si>
  <si>
    <t>6d6e3cce-7c89-4ee6-bd4a-c0185bf935f9</t>
  </si>
  <si>
    <t>Pásek Apple pro Apple šedý</t>
  </si>
  <si>
    <t>Apple bar for Apple grey</t>
  </si>
  <si>
    <t>6d6e4462-4759-45ed-a834-c2195af3792e</t>
  </si>
  <si>
    <t>Drátový ovladač GameSir G7 SE BLUE</t>
  </si>
  <si>
    <t>Wired pad GameSir G7 SE BLUE</t>
  </si>
  <si>
    <t>6d6e5266-d404-47dc-8a17-3362cfecad6d</t>
  </si>
  <si>
    <t>Olej na vlasy Moroccanoil Arganový bez oplachování 10 ml</t>
  </si>
  <si>
    <t>Hair oil Moroccanoil Argan no-rinse 10 ml</t>
  </si>
  <si>
    <t>6d6e5780-0a42-41b3-8516-319e65d3a812</t>
  </si>
  <si>
    <t>24 KG STELIVO ČERNÝ BAZALTOVÝ AKVÁRIUM 1-3 mm</t>
  </si>
  <si>
    <t>24 KG GRAVEL BLACK BASALT AQUARIUM 1-3mm</t>
  </si>
  <si>
    <t>6d6eb0e5-b3d1-4915-a7bc-67cb8faf0d14</t>
  </si>
  <si>
    <t>Krystyna Janda MY Clinic AQUALOGY HYDROAKTIVNÍ TONIKUM</t>
  </si>
  <si>
    <t>Krystyna Janda MY Clinic AQUALOGY HYDROACTIVE TONER</t>
  </si>
  <si>
    <t>6d6eb56d-81cb-4300-b047-909bd4ffe225</t>
  </si>
  <si>
    <t>Boty Cressi Reef černé, velikost 39</t>
  </si>
  <si>
    <t>Shoes Cressi Reef black size 39</t>
  </si>
  <si>
    <t>6d6ebcb7-f94d-470e-b26d-c7ce2d1e4f84</t>
  </si>
  <si>
    <t>Motorový olej Mannol 4 l 5W-20</t>
  </si>
  <si>
    <t>Engine oil Mannol 4 l 5W-20</t>
  </si>
  <si>
    <t>6d6ec808-1175-47c2-816a-daa6d82cba6f</t>
  </si>
  <si>
    <t>GloryStyles Make-up utěrky - sada 3 kusů</t>
  </si>
  <si>
    <t>GloryStyles Makeup wipes - set of 3</t>
  </si>
  <si>
    <t>6d6ee358-dc2f-42d9-875b-dadd8b36583e</t>
  </si>
  <si>
    <t>Pánské sportovní tenisky z přírodní kůže Komodo 922/BR Hnědá 40</t>
  </si>
  <si>
    <t>Men's Sport Shoes Sneakers Genuine Leather Komodo 922/BR Brown 40</t>
  </si>
  <si>
    <t>6d6ee546-98bc-4128-8c6b-c04e6ef9ec29</t>
  </si>
  <si>
    <t>Alpi Moda dámský kabát béžový klasický s kapucí velikost XXL</t>
  </si>
  <si>
    <t>Alpi Moda women's coat beige classic with hood size XXL</t>
  </si>
  <si>
    <t>6d6fa577-cadc-447e-ace0-f83e4724aa99</t>
  </si>
  <si>
    <t>Sloupový ventilátor Sencor SFT 3113BK černý</t>
  </si>
  <si>
    <t>Column fan Sencor SFT 3113BK black</t>
  </si>
  <si>
    <t>6d6fa9d8-ab01-45a3-b069-5163ff7c434f</t>
  </si>
  <si>
    <t>Ponožky Protiskluzové dívčí froté 3-balení 20-22</t>
  </si>
  <si>
    <t>Children's Socks ABS Anti-Slip Frotte Girls 3-Pack 20-22</t>
  </si>
  <si>
    <t>6d6faa63-3d8a-4f05-bcaa-ffb5690dbd05</t>
  </si>
  <si>
    <t>Izolační šňůra 8x2 mm (500 °C) lepidlo (2 m)</t>
  </si>
  <si>
    <t>Insulating rope 8x2mm (500 ° C) adhesive (2m)</t>
  </si>
  <si>
    <t>6d6fc97c-7159-49ab-97a9-2e3c3d96e406</t>
  </si>
  <si>
    <t>Dolina Noteci krmivo mokré mix chutí 0,5 kg</t>
  </si>
  <si>
    <t>Dolina Noteci wet food mix of flavours 0,5 kg</t>
  </si>
  <si>
    <t>6d6fcb5b-c873-420f-8187-cb86edf63ecc</t>
  </si>
  <si>
    <t>Přepravní taška GFC Tactical GFT-22-016403</t>
  </si>
  <si>
    <t>Transport bag GFC Tactical GFT-22-016403</t>
  </si>
  <si>
    <t>6d704aa5-f570-4915-b569-a01f70d48699</t>
  </si>
  <si>
    <t>Tričko adidas s krátkým rukávem vel. 5XS</t>
  </si>
  <si>
    <t>T-shirt adidas short sleeve r. 5XS</t>
  </si>
  <si>
    <t>6d70b7c4-f50f-402f-a520-cc7084771287</t>
  </si>
  <si>
    <t>Boll Boll Špachtle na plast 500 g</t>
  </si>
  <si>
    <t>Boll Boll Putty For Plastic 500G</t>
  </si>
  <si>
    <t>6d70c281-e7e4-429a-a79c-69eb02f64c63</t>
  </si>
  <si>
    <t>Regál Curver 39 x 37 x 61 cm vícebarevný</t>
  </si>
  <si>
    <t>Bookcase Curver 39 x 37 x 61 cm Multicolor</t>
  </si>
  <si>
    <t>6d70c3ec-4e8b-4281-98ef-5fe09f8949d4</t>
  </si>
  <si>
    <t>AVA SK-13 plavková podprsenka KOSTÝM černá# 80J</t>
  </si>
  <si>
    <t>AVA SK-13 swimsuit SWIMSUIT black# 80J</t>
  </si>
  <si>
    <t>6d70c6bc-c372-45d9-ac46-914f1d829d89</t>
  </si>
  <si>
    <t>Indexovací záložky Post-it 24 listů</t>
  </si>
  <si>
    <t>Index cards Post-it 24 sheets</t>
  </si>
  <si>
    <t>6d70c784-5566-4089-817f-b946ed0addcb</t>
  </si>
  <si>
    <t>Snickers pásek černý - muž</t>
  </si>
  <si>
    <t>Snickers strap black - man</t>
  </si>
  <si>
    <t>6d70e7fa-d5ea-4291-9570-2ee979c93230</t>
  </si>
  <si>
    <t>Kufr na nářadí s příslušenstvím Geko G10856</t>
  </si>
  <si>
    <t>Tool case with equipment Geko G10856</t>
  </si>
  <si>
    <t>6d710575-d244-4cb0-b7d4-c344ab6fb3fc</t>
  </si>
  <si>
    <t>PACLAN GUMOVÉ RUKAVICE S Citronovou vůní</t>
  </si>
  <si>
    <t>PACLAN RUBBER GLOVES S Lemon fragrance</t>
  </si>
  <si>
    <t>6d7137d8-8ac2-4d5f-8a45-69408148471d</t>
  </si>
  <si>
    <t>Elektrický zubní kartáček Berger TB Basic Black 8596165010296</t>
  </si>
  <si>
    <t>Electric toothbrush Berger TB Basic Black 8596165010296</t>
  </si>
  <si>
    <t>6d714807-ced7-4f50-898b-f86acf63094f</t>
  </si>
  <si>
    <t>Boty Puma Nieve 38074603 22</t>
  </si>
  <si>
    <t>Puma Nieve 38074603 22 shoes</t>
  </si>
  <si>
    <t>6d7166fc-8999-4552-9e00-6c3c4bef2631</t>
  </si>
  <si>
    <t>Febi Bilstein 29367 Ložisko, diferenciál</t>
  </si>
  <si>
    <t>Febi Bilstein 29367 Differential</t>
  </si>
  <si>
    <t>6d71ac5d-fc49-4eac-9acd-b52cb4309337</t>
  </si>
  <si>
    <t>Kabel IZHOI USB – USB typ C 1,5 m černý</t>
  </si>
  <si>
    <t>Cable IZHOI USB - USB type C 1,5 m black</t>
  </si>
  <si>
    <t>6d722bd1-4ab3-470b-a949-51f0c573c71a</t>
  </si>
  <si>
    <t>Ochranná síť proti ptákům 4x5m</t>
  </si>
  <si>
    <t>Bird protection net 4x5m</t>
  </si>
  <si>
    <t>6d723034-a801-471d-8007-4c793dfd9fe9</t>
  </si>
  <si>
    <t>LUPINA TRVANLIVÁ SMĚS LEGUTKO</t>
  </si>
  <si>
    <t>LUPINE DURABLE BLEND LEGUTKO</t>
  </si>
  <si>
    <t>6d7243d6-7a76-4d70-8494-4573347034b7</t>
  </si>
  <si>
    <t>6d727023-7753-4c40-9562-d47bd4365062</t>
  </si>
  <si>
    <t>Tetrová plenka XKKO Bird Eye 80x80 cm - 5 Ks</t>
  </si>
  <si>
    <t>Tetra Diaper XKKO Bird Eye 80x80 cm - 5 pcs.</t>
  </si>
  <si>
    <t>6d727028-dd90-43d7-940e-5a52158ea235</t>
  </si>
  <si>
    <t>Cornette pánské pyžamo 124/271 Never 2 dlouhý rukáv velikost XXL</t>
  </si>
  <si>
    <t>Cornette men's pajamas 124/271 Never 2 long sleeve, size XXL</t>
  </si>
  <si>
    <t>6d729e14-ff18-4d9b-b2b5-becd873b25ef</t>
  </si>
  <si>
    <t>Dokovací stanice pro disky M.2, SATA Qoltec</t>
  </si>
  <si>
    <t>M.2 drive docking station, SATA Qoltec</t>
  </si>
  <si>
    <t>6d72a2af-fe4c-4f2c-b842-5eaab4e94770</t>
  </si>
  <si>
    <t>Nařasený papír Starpak růžový</t>
  </si>
  <si>
    <t>Crinkled tissue paper Starpak pink</t>
  </si>
  <si>
    <t>6d72b7d4-0428-46cf-98d4-2eef054751f2</t>
  </si>
  <si>
    <t>Mustang Washington pánské džíny jednoduché velikost 38/30</t>
  </si>
  <si>
    <t>Mustang Washington men's straight jeans size 38/30</t>
  </si>
  <si>
    <t>6d72edc4-1cd6-4ee8-9ebc-9414d0323aab</t>
  </si>
  <si>
    <t>Pánské tričko s kulatý výstřihem Fruit of the Loom velikost S</t>
  </si>
  <si>
    <t>Men's T-shirt round neckline Fruit of the Loom size S</t>
  </si>
  <si>
    <t>6d7333e6-9f91-4a33-99ad-8d5e12cbfb0c</t>
  </si>
  <si>
    <t>Čaj Yogi Tea 30,6 g</t>
  </si>
  <si>
    <t>Herbal tea powder coffee machine Yogi Tea 30,6 g</t>
  </si>
  <si>
    <t>6d73688b-45f9-4bb6-a442-2e748a797a3e</t>
  </si>
  <si>
    <t>Nabíječka 64 cm</t>
  </si>
  <si>
    <t>64 cm charger</t>
  </si>
  <si>
    <t>6d73bf86-fb23-43a6-aeea-8a910877cb3b</t>
  </si>
  <si>
    <t>Kompaktní zářivka 9W/827 G23 610lm Beghelli</t>
  </si>
  <si>
    <t>Compact fluorescent lamp 9W/827 G23 610lm Beghelli</t>
  </si>
  <si>
    <t>6d73c011-3b22-4376-9939-215fb582b16c</t>
  </si>
  <si>
    <t>Univerzální bezdrátový strojek Geko 0 W</t>
  </si>
  <si>
    <t>Geko 0 W cordless universal razor</t>
  </si>
  <si>
    <t>6d73c44f-c25b-4a2e-af2f-ca19449dfce2</t>
  </si>
  <si>
    <t>Lili a Vili 1 ve světě psaní Zuzana Maňourová</t>
  </si>
  <si>
    <t>6d73f5c8-dba6-4526-86a1-aceeebde9ad4</t>
  </si>
  <si>
    <t>Motorový olej Shell 4 l 10W-40</t>
  </si>
  <si>
    <t>Engine oil Shell 4 l 10W-40</t>
  </si>
  <si>
    <t>6d73f756-23fd-4bc9-8f4a-46e8fcc9f2fb</t>
  </si>
  <si>
    <t>TRW JTF199 Koncovka tyče příčného řízení</t>
  </si>
  <si>
    <t>TRW JTF199 Końcówka drążka kierowniczego poprzecznego</t>
  </si>
  <si>
    <t>6d741303-4d8e-4423-b966-b7c659ba156d</t>
  </si>
  <si>
    <t>SKECHERS Pánské boty Slade Quinto, modré, velikost 44</t>
  </si>
  <si>
    <t>SKECHERS Men's shoes Slade Quinto navy blue 44</t>
  </si>
  <si>
    <t>6d744374-98a2-4377-bc35-5c1e3ed648f3</t>
  </si>
  <si>
    <t>Držák Na Květináč Vilde 142 cm, kov</t>
  </si>
  <si>
    <t>Vilde flower stand 142 cm metal</t>
  </si>
  <si>
    <t>6d747ae2-1659-4a09-ac2f-190f0f460a9b</t>
  </si>
  <si>
    <t>Kérastase Chroma Absolu šampon pro barvené vlasy 250 ml</t>
  </si>
  <si>
    <t>Kérastase Chroma Absolu shampoo for colored hair 250 ml</t>
  </si>
  <si>
    <t>6d7482e8-1873-4411-97c1-a3edb3e8fc21</t>
  </si>
  <si>
    <t>Versace Eros Flame parfémovaná voda pro muže 200 ml</t>
  </si>
  <si>
    <t>Versace Eros Flame 200ml EDP man EDP</t>
  </si>
  <si>
    <t>6d74a8d1-37b5-4954-a578-7de1f31738f5</t>
  </si>
  <si>
    <t>Hobby Horse A3 | Kůň na tyči | Hoppihorse šedý | Příslušenství součástí balení</t>
  </si>
  <si>
    <t>Hobby Horse A3 | Horse on a stick | Hoppihorse gray | Accessories included</t>
  </si>
  <si>
    <t>6d74b1f3-a56e-45de-94f4-fc02583945d4</t>
  </si>
  <si>
    <t>Plyšák Sambro Peppa růžová 35 cm</t>
  </si>
  <si>
    <t>Plush Toy Sambro Peppa pink 35 cm</t>
  </si>
  <si>
    <t>6d74e2c3-f10c-45b6-8f5f-51d74982d217</t>
  </si>
  <si>
    <t>Termohrnek Contigo Huron stříbrný 470 ml</t>
  </si>
  <si>
    <t>Thermo mug Contigo Huron silver 470 ml</t>
  </si>
  <si>
    <t>6d7526a7-be7a-4fb4-a14a-a07b8e0e2205</t>
  </si>
  <si>
    <t>Dámské kalhotky Sloggi Romance Maxi 52</t>
  </si>
  <si>
    <t>Women's panties Sloggi Romance Maxi 52</t>
  </si>
  <si>
    <t>6d757ab6-277c-41e7-9c95-f868f99a5e08</t>
  </si>
  <si>
    <t>CORNETTE Pánské boxerky CLASSIC 001/168 Bavlněné Velikost L</t>
  </si>
  <si>
    <t>CORNETTE Men's Boxer Shorts CLASSIC 001/168 Cotton Size L</t>
  </si>
  <si>
    <t>6d75b8cd-7da8-45f3-ad8e-cec542237716</t>
  </si>
  <si>
    <t>Claresa Soft&amp;Easy Light Beige 12 g stavební gel</t>
  </si>
  <si>
    <t>Claresa Soft&amp;Easy Light Beige 12 g building gel</t>
  </si>
  <si>
    <t>6d75bf8d-397e-446b-920d-af9a265ede9c</t>
  </si>
  <si>
    <t>Nůž Mikov</t>
  </si>
  <si>
    <t>Knife tourist Mikov</t>
  </si>
  <si>
    <t>6d75e0a7-0a33-49e4-ae05-53d57231c0cc</t>
  </si>
  <si>
    <t>Halloweenský kostým Hello Kiddo, univerzální velikost</t>
  </si>
  <si>
    <t>Hello Kiddo Halloween Costume Universal</t>
  </si>
  <si>
    <t>6d75e359-b183-4d5c-8c1b-25c6d24bebc1</t>
  </si>
  <si>
    <t>BODY kojenecké 62 dlouhý rukáv výbavička s ŽIRAFKAMI</t>
  </si>
  <si>
    <t>Baby body 62 long sleeve layette in GIRAFFES</t>
  </si>
  <si>
    <t>6d75fbc7-4792-406b-a7a0-18f722141334</t>
  </si>
  <si>
    <t>Ludwik sprej na čištění armatury 0,75 l</t>
  </si>
  <si>
    <t>Ludwik spray cleaning fittings 0,75l</t>
  </si>
  <si>
    <t>6d76068a-7e92-4eaa-bb99-9231e2c5c069</t>
  </si>
  <si>
    <t>YOCLUB punčocháče bílý polyamid velikost 104</t>
  </si>
  <si>
    <t>YOCLUB tights for children white polyamide size 104</t>
  </si>
  <si>
    <t>6d76109e-17b4-41a1-bbec-06d03456f929</t>
  </si>
  <si>
    <t>Pánev na vejce a placky Berlinger Haus 20 cm nepřilnavá (nepřilnavá)</t>
  </si>
  <si>
    <t>Egg and pancake pan Berlinger Haus 20 cm non-stick (non-stick)</t>
  </si>
  <si>
    <t>6d7657fa-f076-4c0e-8b2f-d87096f3b126</t>
  </si>
  <si>
    <t>NUK for Nature láhev s kontrolou teploty 150 ml hnědá</t>
  </si>
  <si>
    <t>NUK for Nature temperature controlled bottle 150 ml brown</t>
  </si>
  <si>
    <t>6d769ed1-2f2a-4aad-9724-dd3bda5277ec</t>
  </si>
  <si>
    <t>Sáčky na exkrementy JK Animals 24 ks</t>
  </si>
  <si>
    <t>JK Animals excrement bags 24 pcs.</t>
  </si>
  <si>
    <t>6d76c5f1-1315-4226-8f00-d85c07a475b4</t>
  </si>
  <si>
    <t>Strado Kosmetické zvětšovací zrcátko na make-up x10 s LED podsvícením</t>
  </si>
  <si>
    <t>Strado Magnifying Makeup Cosmetic Mirror x10 Backlit LED</t>
  </si>
  <si>
    <t>6d76e7b9-5cc3-4154-8fa8-1c388fe8847c</t>
  </si>
  <si>
    <t>Elring 898.190 Těsnící kroužek, trubka přeplňovacího vzduchu</t>
  </si>
  <si>
    <t>Elring 898.190 Seal ring, charge air pipe</t>
  </si>
  <si>
    <t>6d7703eb-db6a-4985-9665-c97114d93159</t>
  </si>
  <si>
    <t>Studniční hlava IBO 110/32 mm</t>
  </si>
  <si>
    <t>IBO well head 110/32 mm</t>
  </si>
  <si>
    <t>6d773669-6a77-4cb9-bd6e-1bcf0d18125f</t>
  </si>
  <si>
    <t>Vlasec Jaxon SATORI FEEDER 0,35 mm x 150 m</t>
  </si>
  <si>
    <t>Jaxon SATORI FEEDER fishing line 0.35 mm x 150 m</t>
  </si>
  <si>
    <t>6d775a01-7d7c-4fa6-8aed-c586919299b9</t>
  </si>
  <si>
    <t>Regulátor teploty Honeywell Evohome RF Wireless, Vestavěný displej</t>
  </si>
  <si>
    <t>Honeywell Evohome RF Wireless temperature controller, built-in display</t>
  </si>
  <si>
    <t>6d777248-3d66-4fc0-9640-501071f60b8f</t>
  </si>
  <si>
    <t>Lis na citrusy Kamille KM6739 stříbrný/šedý 300 W</t>
  </si>
  <si>
    <t>Kamille KM6739 Citrus Juicer Silver/Gray 300 W</t>
  </si>
  <si>
    <t>6d780d5f-6dc9-4d97-8024-d956424faf9d</t>
  </si>
  <si>
    <t>Gainer borůvkový pudr Reflex Nutrition 5400 g</t>
  </si>
  <si>
    <t>Gainer Blueberry Powder Reflex Nutrition 5400 g</t>
  </si>
  <si>
    <t>6d7848f8-85ac-47ee-a265-ba96575f6f7a</t>
  </si>
  <si>
    <t>Vysoké buty tenisky s gumovou špičkou, olivové V4 OM-FOSH-0138 41</t>
  </si>
  <si>
    <t>High buty men's sneakers with rubber toe olive V4 OM-FOSH-0138 41</t>
  </si>
  <si>
    <t>6d7882ae-e9a6-4a9e-a706-77128b329f2e</t>
  </si>
  <si>
    <t>BATOH NA NÁŘADÍ PROLINE NA NÁŘADÍ TAŠKA 23 l</t>
  </si>
  <si>
    <t>TOOL BACKPACK PROLINE TOOL BAG 23l</t>
  </si>
  <si>
    <t>6d788bd0-a4d6-4b22-b1ee-4a446c3ee269</t>
  </si>
  <si>
    <t>Kartáč Verk Group plast</t>
  </si>
  <si>
    <t>Brush Verk Group plastic</t>
  </si>
  <si>
    <t>6d78bfdc-4879-4f42-8044-51a34023b471</t>
  </si>
  <si>
    <t>Norsa Pharma Nucleoplex Doplňky stravy 45 kapslí</t>
  </si>
  <si>
    <t>Norsa Pharma Nucleoplex Dietary supplements 45 capsules</t>
  </si>
  <si>
    <t>6d78e82f-9dfc-4483-ad96-f491b1becf9a</t>
  </si>
  <si>
    <t>Faller Zahradní a polní ploty 4 druhy 117 cm</t>
  </si>
  <si>
    <t>Faller Garden and field fences 4 types 117cm</t>
  </si>
  <si>
    <t>6d790248-1437-4047-a93b-b06c6a606d6d</t>
  </si>
  <si>
    <t>Achem Šampon na vlasy Břízový 1L</t>
  </si>
  <si>
    <t>Achem Birch Hair Shampoo 1L</t>
  </si>
  <si>
    <t>6d7903d1-8f7a-42d6-9918-805a231c83b2</t>
  </si>
  <si>
    <t>Spin Master Tlapková patrola Chase plyšák 15 cm</t>
  </si>
  <si>
    <t>Paw Patrol GUND plush toy 6058437</t>
  </si>
  <si>
    <t>6d791a86-f657-4d2c-a3e3-a67a4d1c9144</t>
  </si>
  <si>
    <t>Dekorace na hřbitov umělé květiny na hrob kompozice komplet</t>
  </si>
  <si>
    <t>Reed for the cemetery artificial flowers for the grave floral composition set</t>
  </si>
  <si>
    <t>6d79279b-c090-47fa-bf96-86fabd727ae3</t>
  </si>
  <si>
    <t>Holicí Strojek Philips X3002/00</t>
  </si>
  <si>
    <t>Shaver Philips X3002/00</t>
  </si>
  <si>
    <t>6d798ed2-3770-476b-a243-38c1240d5d3a</t>
  </si>
  <si>
    <t>Delia Eyebrow Expert 3.0 Tmavě hnědá krémová henna na obočí 15 ml</t>
  </si>
  <si>
    <t>Delia Eyebrow Expert 3.0 Dark Brown cream henna for eyebrows 15ml</t>
  </si>
  <si>
    <t>6d79919f-6691-4039-a95a-18a17af7a958</t>
  </si>
  <si>
    <t>Traktor Polesie Progress zelený</t>
  </si>
  <si>
    <t>Polesie Progress green tractor</t>
  </si>
  <si>
    <t>6d79d0b7-47f2-4fb0-974d-567e1ca72fd3</t>
  </si>
  <si>
    <t>Podnosy Polkrys papírové bílé 100 kusů</t>
  </si>
  <si>
    <t>Polkrys white paper trays, 100 pieces</t>
  </si>
  <si>
    <t>6d79f0e9-69d3-4d63-92e2-7ce487928484</t>
  </si>
  <si>
    <t>MATCHBOX AUTÍČKO LIFE TIME MINI 3/6 2010 Mini Cooper S Cabrio HVT09</t>
  </si>
  <si>
    <t>MATCHBOX CAR LIFE TIME MINI 3/6 2010 Mini Cooper S Convertible HVT09</t>
  </si>
  <si>
    <t>6d7a0915-7565-4b2f-bcfd-e1f994520147</t>
  </si>
  <si>
    <t>Brzdové destičky zadní pro KIA CEE'D 06-/I30/I20/RIO/</t>
  </si>
  <si>
    <t>Rear brake pads for KIA CEE'D 06-/I30/I20/RIO/</t>
  </si>
  <si>
    <t>6d7a78d6-0bfa-418f-b352-510a4f6ee200</t>
  </si>
  <si>
    <t>Tradiční sójová svíčka Rosewood Woodwick 1 ks</t>
  </si>
  <si>
    <t>Scented traditional soy Rosewood Woodwick 1 pcs pcs.</t>
  </si>
  <si>
    <t>6d7a9181-7d34-44f6-be2a-0058012669f6</t>
  </si>
  <si>
    <t>Slunečnicová semínka Horeca 4000 g</t>
  </si>
  <si>
    <t>Sunflower seeds Horeca 4000 g</t>
  </si>
  <si>
    <t>6d7ae4cc-06ed-4c80-b22d-05dd4994f271</t>
  </si>
  <si>
    <t>Stopky na kuličky a pelety Korda Extenda Stop Small vel. S</t>
  </si>
  <si>
    <t>Korda Extenda Stop Small ball and pellet stoppers, r. S</t>
  </si>
  <si>
    <t>6d7af873-0ddb-47ee-8553-f0b1b1712a0c</t>
  </si>
  <si>
    <t>Klika ETNA černá mat LOFT komplet</t>
  </si>
  <si>
    <t>Door handle ETNA black mat LOFT set</t>
  </si>
  <si>
    <t>6d7b06b2-c555-48b6-97d4-2a71f6595549</t>
  </si>
  <si>
    <t>Zahradní nástěnné svítidlo Ecolight černé GU10 15 W</t>
  </si>
  <si>
    <t>Garden wall lamp Ecolight black GU10 15 W</t>
  </si>
  <si>
    <t>6d7b3869-f87d-4e0a-9cf3-f55d0887aef5</t>
  </si>
  <si>
    <t>Separátor z głowicą kulową rogową</t>
  </si>
  <si>
    <t>Separator z głowicą kulową rogową</t>
  </si>
  <si>
    <t>6d7b428f-6ce1-418b-a531-72177151ed3e</t>
  </si>
  <si>
    <t>Adidas sportovní obuv plast modrá velikost 35</t>
  </si>
  <si>
    <t>Adidas sports shoes plastic blue size 35</t>
  </si>
  <si>
    <t>6d7b59b1-7fcc-4cab-8db1-96fe82cd697a</t>
  </si>
  <si>
    <t>Tradiční gumička Donau 1 ks</t>
  </si>
  <si>
    <t>Traditional Donau eraser 1 pc.</t>
  </si>
  <si>
    <t>6d7b66cf-89f0-4e74-9e39-3d41b5b0ce8b</t>
  </si>
  <si>
    <t>Smartphone Apple iPhone 16 8 GB / 128 GB 5G černý</t>
  </si>
  <si>
    <t>Apple iPhone 16 8GB/128GB 5G Smartphone Black</t>
  </si>
  <si>
    <t>6d7b7ffa-215f-4df8-a78c-12ff0e9a1036</t>
  </si>
  <si>
    <t>Pružný úchyt Baseus černý</t>
  </si>
  <si>
    <t>Flexible handle Baseus black</t>
  </si>
  <si>
    <t>6d7b860f-d850-47f8-9dbb-13d6c68ab776</t>
  </si>
  <si>
    <t>Rozkládací křeslo Vinsetto černé</t>
  </si>
  <si>
    <t>Reclining chair Vinsetto black</t>
  </si>
  <si>
    <t>6d7b9817-01bb-4177-aa55-0088bc6dbc01</t>
  </si>
  <si>
    <t>Brousek nožů z karbidu wolframu SANDICOM</t>
  </si>
  <si>
    <t>Tungsten Carbide Knife Sharpener SANDICOM</t>
  </si>
  <si>
    <t>6d7b9a7f-0088-4640-82c7-558348e6b1d7</t>
  </si>
  <si>
    <t>Desková hra Asmodee Na louce: Kniha dobrodružství</t>
  </si>
  <si>
    <t>Asmodee Board Game In the Meadow: Adventure Book</t>
  </si>
  <si>
    <t>6d7c3b48-2e82-4312-b427-ef9f090f803b</t>
  </si>
  <si>
    <t>Kokosový olej Bazar Zdrowia</t>
  </si>
  <si>
    <t>Coconut oil Bazar Zdrowia</t>
  </si>
  <si>
    <t>6d7c61fc-5b6f-44f6-b9d2-0a345dd4aacd</t>
  </si>
  <si>
    <t>IKEA PRUTA mini dózy na potraviny 3ks sada 70ml LILIOVÉ</t>
  </si>
  <si>
    <t>IKEA PRUTA mini food containers 3pcs set 70ml LILAC</t>
  </si>
  <si>
    <t>6d7c6f74-2ab6-4313-8e20-ca0492b1882f</t>
  </si>
  <si>
    <t>Elastický disk s suchým zipem Hurtnet 125 mm</t>
  </si>
  <si>
    <t>Flexible disc with Hurtnet 125 mm velcro</t>
  </si>
  <si>
    <t>6d7ca0d2-28cb-4f71-a689-47ca45218194</t>
  </si>
  <si>
    <t>Cyklistické rukavice Wheel-Up XL červené</t>
  </si>
  <si>
    <t>Cycling gloves Wheel-Up XL red</t>
  </si>
  <si>
    <t>6d7cd1de-4d2a-4e17-b434-270aed7b8a4b</t>
  </si>
  <si>
    <t>Renault OE 7701070525 vzduchový filtr</t>
  </si>
  <si>
    <t>Renault OE 7701070525 filtr powietrza</t>
  </si>
  <si>
    <t>6d7d62fe-6e3f-407c-a1a5-0045a1d2fd5c</t>
  </si>
  <si>
    <t>Penál AstraBag</t>
  </si>
  <si>
    <t>Pencil case pouch AstraBag</t>
  </si>
  <si>
    <t>6d7d6928-7aa3-446c-849b-90fdd255e2cf</t>
  </si>
  <si>
    <t>ČOKOLÁDA MILKA DAIM 100G #26.10.2025</t>
  </si>
  <si>
    <t>CHOCOLATE MILKA DAIM 100G #26.10.2025</t>
  </si>
  <si>
    <t>6d7d715c-3558-4008-8eab-c38f0273106f</t>
  </si>
  <si>
    <t>Tradiční pánev Berlinger Haus Ebony Rosewood 24 cm granitová</t>
  </si>
  <si>
    <t>Frying pan traditional Berlinger Haus Ebony Rosewood 24 cm granitic</t>
  </si>
  <si>
    <t>6d7d76da-bad8-4d57-92d2-557b5648856a</t>
  </si>
  <si>
    <t>Softlan Bouquet der Dufte Rose Výplach 31p 650 ml*</t>
  </si>
  <si>
    <t>Softlan Bouquet der Dufte Rose Flush 31p 650ml*</t>
  </si>
  <si>
    <t>6d7d83d3-aeac-45ec-a79a-3893dd16b9cf</t>
  </si>
  <si>
    <t>Schleich Sběratelský lev, edice 90 let</t>
  </si>
  <si>
    <t>Schleich Collectors Lion 90 years edition</t>
  </si>
  <si>
    <t>6d7d8609-fd16-4f41-8471-ad910bcbad41</t>
  </si>
  <si>
    <t>Obal Na Květináč 18 plast černý</t>
  </si>
  <si>
    <t>Cover 18, black plastic</t>
  </si>
  <si>
    <t>6d7d9fdd-c959-41e5-95e3-3449de19349a</t>
  </si>
  <si>
    <t>Beztlaková sukně 122 sukně s květinovým kruhem</t>
  </si>
  <si>
    <t>Pressure-free SKIRT 122 cotton skirt with circle from FLOWERS</t>
  </si>
  <si>
    <t>6d7da8da-2ca4-4114-8aea-ac5bb66841f6</t>
  </si>
  <si>
    <t>Vložky do bot Coccine Trekking Trace látkové vel. 39-40</t>
  </si>
  <si>
    <t>Coccine Trekking Trace fabric shoe insoles, size 39-40</t>
  </si>
  <si>
    <t>6d7e407d-1b2f-4310-8387-7cd82c051075</t>
  </si>
  <si>
    <t>Panenka Disney Princezny Mattel Ray HLW02 27 cm</t>
  </si>
  <si>
    <t>Disney Princesses doll Mattel Ray HLW02 27 cm</t>
  </si>
  <si>
    <t>6d7e5658-5460-48e2-a216-55c934a90d75</t>
  </si>
  <si>
    <t>YATO YT-060261 SADA BLOKOVÁNÍ ROZVODŮ FORD</t>
  </si>
  <si>
    <t>YATO YT-060261 FORD TIMING LOCK KIT</t>
  </si>
  <si>
    <t>6d7e665d-c46f-4be0-bb04-ea7c7eb8abb8</t>
  </si>
  <si>
    <t>Šampon Ziaja Šampony na vlasy Ziaja 400 ml čištění</t>
  </si>
  <si>
    <t>Shampoo Ziaja Szampony do włosów Ziaja 400 ml detox</t>
  </si>
  <si>
    <t>6d7e7954-25eb-44ca-b976-47de0de9503f</t>
  </si>
  <si>
    <t>Polokoule s hroty Tullo 473 modrá 0+</t>
  </si>
  <si>
    <t>Spiked hemisphere Tullo 473 blue 0+</t>
  </si>
  <si>
    <t>6d7e8003-e44c-48d0-8f14-bf4ad75bb522</t>
  </si>
  <si>
    <t>Pouzdro PowerA Slim pro Nintendo Switch – Go Yoshi</t>
  </si>
  <si>
    <t>PowerA Slim Case for Nintendo Switch - Go Yoshi</t>
  </si>
  <si>
    <t>6d7e8e33-3603-4315-bd61-102441db1d79</t>
  </si>
  <si>
    <t>Odstředivá spojka Demon M83116 pro benzínovou kosu</t>
  </si>
  <si>
    <t>Demon M83116 centrifugal clutch for brush cutter</t>
  </si>
  <si>
    <t>6d7eb40e-efec-4d3e-89fc-9483955202c1</t>
  </si>
  <si>
    <t>VOSK DO RUKY NA ŠIPKY ČERVENÝ</t>
  </si>
  <si>
    <t>HAND WAX FOR DARTS, RED</t>
  </si>
  <si>
    <t>6d7eb50d-7a98-458b-883f-bfe9aa96cd9f</t>
  </si>
  <si>
    <t>Vrták do betonu SDS-Plus 14x310mm Quatro M13824</t>
  </si>
  <si>
    <t>Concrete drill bit SDS-Plus 14x310mm Quatro M13824</t>
  </si>
  <si>
    <t>6d7eb637-da2f-4874-b098-929e35fc9042</t>
  </si>
  <si>
    <t>Senzorická kostka KOALA COCO BAbyono 1637</t>
  </si>
  <si>
    <t>Sensory cube KOALA COCO BAbyono 1637</t>
  </si>
  <si>
    <t>6d7ede18-9736-4260-9c12-7792d20b6bf7</t>
  </si>
  <si>
    <t>TRYCHTÝŘ NA PALIVO PLASTOVÁ, OHEBNÉ SÍTKO, 2 DÍLY</t>
  </si>
  <si>
    <t>FUEL FUNNEL PLASTIC FLEXIBLE STRAINER 2 PARTS</t>
  </si>
  <si>
    <t>6d7eedcb-1ac2-4a5c-b24e-8bbebb4239a9</t>
  </si>
  <si>
    <t>Sada pilníků na kov 250 mm 3 ks Yato YT-6237</t>
  </si>
  <si>
    <t>Set of files for metal 250mm 3pcs Yato YT-6237</t>
  </si>
  <si>
    <t>6d7efd4f-3f3b-44de-b51d-4eec5cd0b657</t>
  </si>
  <si>
    <t>Sonoff M5-80 3C M5-80W</t>
  </si>
  <si>
    <t>6d7f095b-35af-4da7-846d-3f40a692c728</t>
  </si>
  <si>
    <t>Zdravotnická zástěra Sentyrz vel. 3XL</t>
  </si>
  <si>
    <t>Medical apron Sentyrz s. 3XL</t>
  </si>
  <si>
    <t>6d7f763e-6971-4f29-9ccc-79c9c22e8abc</t>
  </si>
  <si>
    <t>Triumph Podprsenka Lovely Minimizer WX béžová 75D</t>
  </si>
  <si>
    <t>Triumph Bra Lovely Minimizer WX beige 75D</t>
  </si>
  <si>
    <t>6d7fff2f-bda4-4087-8840-a9f29d456fdb</t>
  </si>
  <si>
    <t>Přepravka Springos 32 cm x 22 cm x 40 cm černá</t>
  </si>
  <si>
    <t>Transporter Springos 32 cm x 22 cm x 40 cm black</t>
  </si>
  <si>
    <t>6d800bc4-b3a1-40b6-9c4b-f67e5eb17b5d</t>
  </si>
  <si>
    <t>KUCHYŇSKÉ NÁČINÍ SADA KUCHYŇSKÝCH DOPLŇKŮ XXL 34 KS BÍLÉ SILIKONOVÉ</t>
  </si>
  <si>
    <t>KITCHEN Utensils SET OF KITCHEN ACCESSORIES XXL 34 PCS WHITE SILICONE</t>
  </si>
  <si>
    <t>6d80274e-8e1b-4121-a6d4-90cf579f2ff9</t>
  </si>
  <si>
    <t>Šátek na nošení dítěte BOBA Wrap – tmavě šedý</t>
  </si>
  <si>
    <t>Babywearing sling BOBA Wrap - dark grey</t>
  </si>
  <si>
    <t>6d802890-d89d-4a05-87a9-a077da5353d4</t>
  </si>
  <si>
    <t>Pilot Superior Freedom černý</t>
  </si>
  <si>
    <t>Remote Control Superior Freedom black</t>
  </si>
  <si>
    <t>6d802f29-4a32-4a08-83a4-025eda0efc54</t>
  </si>
  <si>
    <t>DEPO SVĚTLOMET SVĚTLO PŘEDNÍ LEVÁ TOYOTA AVENSIS T25</t>
  </si>
  <si>
    <t>DEPO HEADLIGHT LAMP FRONT LEFT TOYOTA AVENSIS T25</t>
  </si>
  <si>
    <t>6d803639-037d-4ea3-bc4d-f7635e2a4d3d</t>
  </si>
  <si>
    <t>SKLENĚNÁ NÁDOBA pro skladování potravin 750 ml</t>
  </si>
  <si>
    <t>GLASS CONTAINER FOR storing food 750 ml</t>
  </si>
  <si>
    <t>6d8038dd-47dc-4d62-a0cd-5120ab212187</t>
  </si>
  <si>
    <t>Kabel TRX USB typ C – USB typ C 1 m bezbarvý</t>
  </si>
  <si>
    <t>Cable TRX USB type C - USB type C 1 m colorless</t>
  </si>
  <si>
    <t>6d80432a-57f9-4859-9bf4-e346f75c4787</t>
  </si>
  <si>
    <t>Bezdrátová myš Aptel 211C optický senzor</t>
  </si>
  <si>
    <t>Wireless mouse Aptel 211C optical sensor</t>
  </si>
  <si>
    <t>6d807bd8-b138-42d1-b8e9-1d37f8414acc</t>
  </si>
  <si>
    <t>Pánské Tričko Pitbull Tričko Bavlna Eighty Nine Dog Potisk Klasika</t>
  </si>
  <si>
    <t>Men's Pitbull T-Shirt Cotton Eighty Nine Dog Print Classic</t>
  </si>
  <si>
    <t>6d81233f-209e-43c5-b89d-d392812e4170</t>
  </si>
  <si>
    <t>6d8146c7-a5e0-4cc5-8ebe-576422649c04</t>
  </si>
  <si>
    <t>Boll Bunny – 6 veverek</t>
  </si>
  <si>
    <t>Boll Bunny 6 squirrels</t>
  </si>
  <si>
    <t>6d817047-4e65-40ec-90ba-241f92773068</t>
  </si>
  <si>
    <t>FROZEN LEDOVÉ KRÁLOVSTVÍ TEPLÉ legíny pro dívky 92 - 98 2 - 3 roky</t>
  </si>
  <si>
    <t>FROZEN WARM Leg warmers Girls' leggings 92 - 98 2 - 3 Years</t>
  </si>
  <si>
    <t>6d818b77-5506-46b1-a6e7-8a22d1299ecd</t>
  </si>
  <si>
    <t>Sada kuchyňských odměrek vícebarevná</t>
  </si>
  <si>
    <t>Set of kitchen measuring cups multicolor</t>
  </si>
  <si>
    <t>6d81a13e-1330-42f8-bbd3-5487955a7002</t>
  </si>
  <si>
    <t>NTY ESL-AU-002 Lambda sonda</t>
  </si>
  <si>
    <t>NTY ESL-AU-002 Sonda lambda</t>
  </si>
  <si>
    <t>6d81d420-8f28-4b2d-92ba-6b54933b1b40</t>
  </si>
  <si>
    <t>Balzám Apis Black Dream Body Balm 300 ml</t>
  </si>
  <si>
    <t>Apis Black Dream Body Balm 300 ml</t>
  </si>
  <si>
    <t>6d81fadf-83d3-442b-b8f9-eed01495c3b8</t>
  </si>
  <si>
    <t>Revizní dvířka plastová 20x30 ABS airRoxy</t>
  </si>
  <si>
    <t>Inspection doors plastic 20x30 ABS airRoxy</t>
  </si>
  <si>
    <t>6d82086b-3c1d-41d5-8b31-32f024f81dfe</t>
  </si>
  <si>
    <t>Kuschelweich NĚMECKÝ tekutá aviváž Emotions Geborgenheit 1 l</t>
  </si>
  <si>
    <t>Kuschelweich GERMAN fabric softener Emotions Geborgenheit 1l</t>
  </si>
  <si>
    <t>6d821080-544b-43d6-857c-b263d64a089c</t>
  </si>
  <si>
    <t>WORX akumulátor baterie 6.0 Ah pro elektrické nářadí Worx 20 V</t>
  </si>
  <si>
    <t>WORX battery 6.0 ah for power tools Worx 20 V</t>
  </si>
  <si>
    <t>6d82307d-146c-4193-814c-1a0c8624abd7</t>
  </si>
  <si>
    <t>Sonometr Benetech GM1356</t>
  </si>
  <si>
    <t>Sonometer Benetech GM1356</t>
  </si>
  <si>
    <t>6d824580-db9e-4a7f-b5fd-98b50ac92ed1</t>
  </si>
  <si>
    <t>Ava podprsenka měkká bílá velikost 95C</t>
  </si>
  <si>
    <t>Ava soft bra white size 95C</t>
  </si>
  <si>
    <t>6d82589d-fae6-4cac-8b6b-c5dd58e7747b</t>
  </si>
  <si>
    <t>Nike Air Max 270 DO6392 001 42.5</t>
  </si>
  <si>
    <t>6d829d77-c576-404e-98c7-d11f26b4ce2f</t>
  </si>
  <si>
    <t>Omyvatelné tetování Rozlučka se svobodou, zlaté</t>
  </si>
  <si>
    <t>Removable tattoos Bachelorette party, gold</t>
  </si>
  <si>
    <t>6d82c0d7-092d-4c62-8ca9-311f598df854</t>
  </si>
  <si>
    <t>Vodotěsný organizér Stanley FatMax Pro 1-97-517</t>
  </si>
  <si>
    <t>Stanley FatMax Pro 1-97-517 waterproof organizer</t>
  </si>
  <si>
    <t>6d8301f6-0728-4bbe-9adc-e9cd6e9ef06f</t>
  </si>
  <si>
    <t>Adidas žabky ADILETTE AQUA velikost 37</t>
  </si>
  <si>
    <t>Adidas ADILETTE AQUA sports flip flops size 37</t>
  </si>
  <si>
    <t>6d83164b-6fb0-4362-b8f5-965f03bc80ae</t>
  </si>
  <si>
    <t>Tekutý prací prostředek na barvy Persil 4,5 l</t>
  </si>
  <si>
    <t>Colour washing liquid Persil 4,5 l</t>
  </si>
  <si>
    <t>6d831c32-55e5-4791-911f-f273d0d3bd09</t>
  </si>
  <si>
    <t>Samolepky na nehty sněhové vločky H27</t>
  </si>
  <si>
    <t>Stickers water nails Christmas snowflakes H27</t>
  </si>
  <si>
    <t>6d83ad9e-bcf1-4944-9af2-9f6b826d9e29</t>
  </si>
  <si>
    <t>Casmir komplet spodního prádla černý velikost L/XL</t>
  </si>
  <si>
    <t>Casmir underwear set black size L/XL</t>
  </si>
  <si>
    <t>6d83ca14-f669-42b0-b758-c20a40b4f15d</t>
  </si>
  <si>
    <t>Sklo 3MK pro Samsung, Galaxy A35 5G, Galaxy A55 1 ks</t>
  </si>
  <si>
    <t>Hybrid glass 3MK for Samsung , Galaxy A35 5G, Galaxy A55 1 pcs.</t>
  </si>
  <si>
    <t>6d83eede-e328-496c-9a1a-626bf15265ae</t>
  </si>
  <si>
    <t>SuperIceCream Překvapivá zmrzlina 12 dílků fialová</t>
  </si>
  <si>
    <t>SuperIceCream Surprise Ice Cream 12 Elements Purple</t>
  </si>
  <si>
    <t>6d83f442-be16-475a-a913-bdaa5e42c7a3</t>
  </si>
  <si>
    <t>Playmobil Miraculous 71334 Podkroví Marinette</t>
  </si>
  <si>
    <t>Playmobil Miraculous 71334 Marinette's Attic</t>
  </si>
  <si>
    <t>6d83fa67-0003-4b45-9ca3-16f9fb9195f9</t>
  </si>
  <si>
    <t>Pásky vázací 120x4.8mm 50ks zelené</t>
  </si>
  <si>
    <t>Pásky vázací 120x4.8mm 50x zelené</t>
  </si>
  <si>
    <t>6d840795-4fbe-4486-95af-623cb53c63b1</t>
  </si>
  <si>
    <t>Kuchyňská nádoba Galicja Mike 22329 BÍLÁ</t>
  </si>
  <si>
    <t>Kitchen container Galicja Mike 22329 WHITE</t>
  </si>
  <si>
    <t>6d84165d-81dc-40a7-bc3c-30633d627f8f</t>
  </si>
  <si>
    <t>Talíř Fox Plate</t>
  </si>
  <si>
    <t>Fox Plate</t>
  </si>
  <si>
    <t>6d841fac-9131-437b-9744-6a3e4f449990</t>
  </si>
  <si>
    <t>Tvrzené sklo pro realme Narzo 30A 1 ks</t>
  </si>
  <si>
    <t>Tempered glass for realme Narzo 30A 1 pc.</t>
  </si>
  <si>
    <t>6d8484ea-53d7-406b-9c75-abd635d798c3</t>
  </si>
  <si>
    <t>YOSHI No1 FIBER BASE hybridní báze 10 ml</t>
  </si>
  <si>
    <t>YOSHI No1 FIBER BASE hybrid base 10ml</t>
  </si>
  <si>
    <t>6d84af67-9ff5-4289-9d3d-9b095bf55d71</t>
  </si>
  <si>
    <t>Puma pánské sportovní boty 310093 02 velikost 45</t>
  </si>
  <si>
    <t>Puma men's sports shoes 310093 02 size 45</t>
  </si>
  <si>
    <t>6d84c6f8-8088-41f2-888c-34b90693d29f</t>
  </si>
  <si>
    <t>Zvýrazňovač KROMA LED 30W GREY NW 03234 STRUHM</t>
  </si>
  <si>
    <t>Floodlight KROMA LED 30W GREY NW 03234 STRUHM</t>
  </si>
  <si>
    <t>6d84cda4-f11d-4c48-b0fd-39baf58f6f24</t>
  </si>
  <si>
    <t>Antikorozní smalt Hammerite 5093866 hnědý 0,25 l</t>
  </si>
  <si>
    <t>Anticorrosive enamel Hammerite 5093866 brown 0.25 l</t>
  </si>
  <si>
    <t>6d84e3a6-5a25-4bae-b7ea-23cecf534311</t>
  </si>
  <si>
    <t>Pěna na vlasy Cantu Avocado Collection 248 ml</t>
  </si>
  <si>
    <t>Cantu Avocado Collection 248 ml</t>
  </si>
  <si>
    <t>6d84ebbd-5f03-48a9-a623-f1d0d14fa005</t>
  </si>
  <si>
    <t>Kalhoty Helikon Hybrid Outback Černé XXL-S</t>
  </si>
  <si>
    <t>Helikon Hybrid Outback Pants Black XXL-S</t>
  </si>
  <si>
    <t>6d852cd9-662e-49f4-9a43-8fb99153835a</t>
  </si>
  <si>
    <t>Adaptér Azdome HT03</t>
  </si>
  <si>
    <t>Azdome HT03 adapter</t>
  </si>
  <si>
    <t>6d853d5c-c4cc-4547-8338-87349a083eca</t>
  </si>
  <si>
    <t>Zámek s držákem DAKEN 89040 pro box na nářadí JUST</t>
  </si>
  <si>
    <t>Lock with handle DAKEN 89040 for toolbox JUST</t>
  </si>
  <si>
    <t>6d8571b7-46b9-4b8f-ab49-61e5c307d884</t>
  </si>
  <si>
    <t>Pěna pro intimní hygienu Beauty Formulas Feminine 150 ml 150 g</t>
  </si>
  <si>
    <t>Intimate hygiene foam Beauty Formulas Feminine 150 ml 150 g</t>
  </si>
  <si>
    <t>6d85d257-faa4-4456-a942-71ad86656fdd</t>
  </si>
  <si>
    <t>Puma Smash 3.0 L 390987 03 42.5</t>
  </si>
  <si>
    <t>6d85dff5-0acf-4c44-86dc-8fcbdda6c27e</t>
  </si>
  <si>
    <t>Tarka Galicja T 8919 Antracyt</t>
  </si>
  <si>
    <t>Grater Galicja T 8919 Antracyt</t>
  </si>
  <si>
    <t>6d85eb57-8381-4047-aeaf-1c7b446b8008</t>
  </si>
  <si>
    <t>Švédská dřevěná lžíce 12 – 30 cm</t>
  </si>
  <si>
    <t>Wooden spoon Swedish 12 - 30 Cm</t>
  </si>
  <si>
    <t>6d86037a-7ee3-4fb8-bfb0-f9a228517111</t>
  </si>
  <si>
    <t>Vonný olej jasmínová růže JASMINE ROSE 10 g na svíčky a mýdlo a kuličky</t>
  </si>
  <si>
    <t>Jasmine Rose Fragrance Oil JASMINE ROSE 10g for Candles and Soap Balls</t>
  </si>
  <si>
    <t>6d861f6f-f70b-4a2a-a5cf-e20d9dc88add</t>
  </si>
  <si>
    <t>TVRZENÉ SKLO NA DISPLEJ 9H PRO HUAWEI MATEPAD SE 10.4 2023</t>
  </si>
  <si>
    <t>TEMPERED GLASS FOR 9H DISPLAY FOR HUAWEI MATEPAD SE 10.4 2023</t>
  </si>
  <si>
    <t>6d862303-e6e1-4f26-a88b-171c9e2660e0</t>
  </si>
  <si>
    <t>Zmrzlinovač na kolečkách Ecotoys TL89015 růžový</t>
  </si>
  <si>
    <t>Ice cream shop on wheels Ecotoys TL89015 pink</t>
  </si>
  <si>
    <t>6d8663e0-97e5-4023-a887-8f1c4d3b46bb</t>
  </si>
  <si>
    <t>Claresa Oliva na nehty Sweet Freedom 5 ml</t>
  </si>
  <si>
    <t>Claresa Nail Oil Sweet Freedom 5ml</t>
  </si>
  <si>
    <t>6d867c7f-b8ae-4c36-81fd-b425c6683a31</t>
  </si>
  <si>
    <t>Přehoz Spod Igły i Nitki polyester 160 cm x 220 cm béžový</t>
  </si>
  <si>
    <t>Bedspread Spod Igły i Nitki polyester 160 cm x 220 cm beige</t>
  </si>
  <si>
    <t>6d86b8bd-3961-4c86-873e-2dd8e6269bde</t>
  </si>
  <si>
    <t>ADIDAS BOTY TERREX SKYCHASER IH1093 vel. 43 1/3</t>
  </si>
  <si>
    <t>ADIDAS TERREX SKYCHASER IH1093 r 43 1/3</t>
  </si>
  <si>
    <t>6d86c529-8899-4631-abe5-fca34ba9c5c0</t>
  </si>
  <si>
    <t>Kostkovaný sešit A5 Herlitz 60 listů</t>
  </si>
  <si>
    <t>Graph ruled notebook A5 Herlitz 60 sheets</t>
  </si>
  <si>
    <t>6d86d743-a539-4c68-8ae9-8d29f6198d1b</t>
  </si>
  <si>
    <t>Keramická jeskyně ProGrow Bc-142</t>
  </si>
  <si>
    <t>ProGrow Ceramic Cave Bc-142</t>
  </si>
  <si>
    <t>6d86e8b2-e54d-400a-bf2a-2c34d04f1055</t>
  </si>
  <si>
    <t>Wyrok Remigiusz Mróz</t>
  </si>
  <si>
    <t>6d86f19e-1c30-4e84-acfa-221112cdb5aa</t>
  </si>
  <si>
    <t>Magická opakovaně použitelná vodní omalovánka Kidea Kočičky</t>
  </si>
  <si>
    <t>Magic reusable coloring book Kidea Kotki</t>
  </si>
  <si>
    <t>6d871fed-bd06-4ff5-b169-9d528fb06537</t>
  </si>
  <si>
    <t>Ring Video Doorbell (2nd Gen) - chytrý video zvonek</t>
  </si>
  <si>
    <t>Ring Video Doorbell (2nd Gen) - smart video doorbell</t>
  </si>
  <si>
    <t>6d87643e-2f6c-4bdb-9a25-969d67a9091b</t>
  </si>
  <si>
    <t>Křížový šroubovák Wera 05118022001 PH0x60 mm</t>
  </si>
  <si>
    <t>Wera cross screwdriver 05118022001 PH0x60 mm</t>
  </si>
  <si>
    <t>6d876b01-6249-4068-819d-3005d4de68c8</t>
  </si>
  <si>
    <t>MAT vyztužená podprsenka vícebarevná velikost 75I</t>
  </si>
  <si>
    <t>MAT padded bra multicolor size 75I</t>
  </si>
  <si>
    <t>6d876f69-b125-4211-bbd9-81c7b6049c70</t>
  </si>
  <si>
    <t>Gaia 874 Samira béžová 65E Měkká podprsenka</t>
  </si>
  <si>
    <t>Gaia 874 Samira beige 65E Soft bra</t>
  </si>
  <si>
    <t>6d8796ef-57bc-4dea-9442-02dc42a3fc83</t>
  </si>
  <si>
    <t>Roztok na čočky Alcon Pure Moist 251 ml - 365 ml</t>
  </si>
  <si>
    <t>Alcon Pure Moist Lens Solution 251 ml - 365 ml</t>
  </si>
  <si>
    <t>6d87bdaa-716b-40af-b084-493655e90547</t>
  </si>
  <si>
    <t>DOKAS sušené proužky jelen 60 g – psí pamlsek</t>
  </si>
  <si>
    <t>DOKAS dried deer strips 60g - a treat for the dog</t>
  </si>
  <si>
    <t>6d87db29-538c-4126-9c4e-6c9128afb80b</t>
  </si>
  <si>
    <t>DĚTSKÁ CYKLISTICKÁ PŘILBA KELLYS ZIGZAG 022 PURPLE FIALOVÁ S / 50-55 cm</t>
  </si>
  <si>
    <t>CHILDREN'S BICYCLE HELMET KELLYS ZIGZAG 022 PURPLE S / 50-55 cm</t>
  </si>
  <si>
    <t>6d8813a0-5388-4b61-80d8-434034ba34c3</t>
  </si>
  <si>
    <t>Zakonnica – DVD</t>
  </si>
  <si>
    <t>Zakonnica DVD</t>
  </si>
  <si>
    <t>6d882646-9a87-41aa-9588-880813d472f5</t>
  </si>
  <si>
    <t>MATCH ATTAX EXTRA 2024/25 SÁČEK 12 KARET</t>
  </si>
  <si>
    <t>MATCH ATTAX EXTRA 2024/25 SACHET 12 CARDS</t>
  </si>
  <si>
    <t>6d882ad8-5a7f-4fa3-b600-b4dffc551a64</t>
  </si>
  <si>
    <t>Konvice Hario 600 ml</t>
  </si>
  <si>
    <t>Infuser jug Hario 600 ml</t>
  </si>
  <si>
    <t>6d8865b5-7483-4acd-834e-2c6c301e07ea</t>
  </si>
  <si>
    <t>Rotační blesk Lucky John TRIAN BLADE ROUND 6 g vel. 2 150 g</t>
  </si>
  <si>
    <t>Spinner rotary Lucky John TRIAN BLADE ROUND 6g s. 2 150 g</t>
  </si>
  <si>
    <t>6d887334-436d-44e6-a43f-6b2b21e13529</t>
  </si>
  <si>
    <t>APTUS RECOBOOSTER DOG ENERGETICKÁ PASTA CHUŤ K JÍDLU VÝŽIVA PRO PSA 100 g</t>
  </si>
  <si>
    <t>APTUS RECOBOOSTER DOG ENERGY PASTE APPETITE NUTRITION FOR DOGS 100g</t>
  </si>
  <si>
    <t>6d888f56-8881-4d5d-964f-18f9a9e4ae8e</t>
  </si>
  <si>
    <t>Hollywood Undead Mikina s kapucí XXL</t>
  </si>
  <si>
    <t>Hollywood Undead Women's Hoodie XXL</t>
  </si>
  <si>
    <t>6d890102-756e-4cd2-bf49-c592b3444e38</t>
  </si>
  <si>
    <t>Doplněk stravy Yango Brahmi kapsle 100 ks</t>
  </si>
  <si>
    <t>Dietary supplement Yango Brahmi capsules 100 pcs.</t>
  </si>
  <si>
    <t>6d8927a8-2672-4d15-93e7-b2342f1fd27b</t>
  </si>
  <si>
    <t>NÁRAMEK TURMALÍN OBSIDIÁN KRABIČKA PŘÍRODNÍ KAMENY</t>
  </si>
  <si>
    <t>TOURMALINE BRACELET OBSIDIAN BOX NATURAL STONES</t>
  </si>
  <si>
    <t>6d8946d9-a837-4ea8-bf53-e761fc8ad521</t>
  </si>
  <si>
    <t>Papiloty s nástavcem Top Choice 10 ks</t>
  </si>
  <si>
    <t>Papilots with overlay Top Choice 10 pcs.</t>
  </si>
  <si>
    <t>6d89711e-e514-4827-9b95-8c37ab9666ae</t>
  </si>
  <si>
    <t>Multifunkční ohřívač TrueLife</t>
  </si>
  <si>
    <t>Multifunction heater TrueLife</t>
  </si>
  <si>
    <t>6d89a41c-ec6f-48aa-a58e-ab547004fcaf</t>
  </si>
  <si>
    <t>DWHT16852-9 DEWALT DLÁTA na dřevo 6 Ks KUFR</t>
  </si>
  <si>
    <t>DWHT16852-9 DEWALT Wood CHISELS 6pcs SUITCASE</t>
  </si>
  <si>
    <t>6d89b62e-00fc-47a4-819e-a4d3eedf85dc</t>
  </si>
  <si>
    <t>Under Armour dámské sportovní boty 3028405-289-7.5 velikost 38,5</t>
  </si>
  <si>
    <t>Under Armour women's sports shoes 3028405-289-7.5 size 38,5</t>
  </si>
  <si>
    <t>6d8a0e77-1fbc-4495-949e-0d483f1d3a21</t>
  </si>
  <si>
    <t>Kabel Vitalco JKD50 jack (6,3 mm) - XLR 10 m</t>
  </si>
  <si>
    <t>Vitalco JKD50 jack (6.3 mm) - XLR cable 10 m</t>
  </si>
  <si>
    <t>6d8a1282-da63-424b-b5a4-0319f77d9d89</t>
  </si>
  <si>
    <t>Peterson peněženka z přírodní kůže černá - žena</t>
  </si>
  <si>
    <t>Peterson wallet genuine leather black - woman</t>
  </si>
  <si>
    <t>6d8a1fc9-a716-4058-baad-3a81f90e403d</t>
  </si>
  <si>
    <t>Přenosný reproduktor JBL CHARGE 5 černý 40 W</t>
  </si>
  <si>
    <t>Portable speaker JBL CHARGE 5 black 40 W</t>
  </si>
  <si>
    <t>6d8a4dea-b131-4d92-aa8c-890e10649a35</t>
  </si>
  <si>
    <t>S-X246 sada pro těsnění ventilů satra</t>
  </si>
  <si>
    <t>S-X246 set FOR satra valve seals</t>
  </si>
  <si>
    <t>6d8a4e62-0da3-406b-9402-990ac17953e2</t>
  </si>
  <si>
    <t>Žiletky Astra standardní 100</t>
  </si>
  <si>
    <t>Razor blades Astra standard 100</t>
  </si>
  <si>
    <t>6d8a5b43-47a4-4642-b37c-d7b2b3e6c94f</t>
  </si>
  <si>
    <t>ČISTIČ RÁFKŮ 1 L MAXGEAR</t>
  </si>
  <si>
    <t>RIM CLEANER 1L MAXGEAR</t>
  </si>
  <si>
    <t>6d8a668d-0b03-48e9-908b-b71d6ded75a3</t>
  </si>
  <si>
    <t>Termostat Oschland M75.716</t>
  </si>
  <si>
    <t>Thermostat Oschland M75.716</t>
  </si>
  <si>
    <t>6d8a6843-6eff-4e9d-ad24-3d9a0f05bdc0</t>
  </si>
  <si>
    <t>ZÁCLONA HOTOVÁ ZÁCLONA VOÁL KRAJKA GIPIURA 400x145</t>
  </si>
  <si>
    <t>CURTAIN READY VEIL LACE GUIPURE 400x145</t>
  </si>
  <si>
    <t>6d8a72ba-efe2-484d-8ee8-3a0d67772937</t>
  </si>
  <si>
    <t>Concept Elektrický pilník na nohy černý PN3020</t>
  </si>
  <si>
    <t>Concept Electric foot file black PN3020</t>
  </si>
  <si>
    <t>6d8a826f-632f-4b8c-b069-fd18aaf92519</t>
  </si>
  <si>
    <t>Nafukovací matrace Bestway 43028 161 x 84 cm šedá</t>
  </si>
  <si>
    <t>Inflatable mattress Bestway 43028 161 x 84 cm grey</t>
  </si>
  <si>
    <t>6d8a8944-e301-41b4-bd83-4e0fa371c81a</t>
  </si>
  <si>
    <t>Tradiční parafínová svíčka Aura bez zápachu, 1 ks</t>
  </si>
  <si>
    <t>Traditional paraffin candle Unscented Aura 1 pc.</t>
  </si>
  <si>
    <t>6d8a921b-3bee-45c0-a51c-f0cd4d965288</t>
  </si>
  <si>
    <t>Dobry pomysł! Kolektivní práce</t>
  </si>
  <si>
    <t>Dobry pomysł! group work</t>
  </si>
  <si>
    <t>6d8aa243-9f59-4fdf-9f8f-74ce36aa6577</t>
  </si>
  <si>
    <t>Widmann pětiprsté rukavice zelené</t>
  </si>
  <si>
    <t>Widmann five-fingered gloves green</t>
  </si>
  <si>
    <t>6d8aab3f-63c8-48f4-bbee-111d9996c282</t>
  </si>
  <si>
    <t>KOKOSOVÁ MOUKA 1 kg PŘÍRODNÍ VLÁKNINA</t>
  </si>
  <si>
    <t>COCONUT FLOUR 1kg NATURAL FIBER</t>
  </si>
  <si>
    <t>6d8ac34b-f72c-4c97-966b-34f55013061f</t>
  </si>
  <si>
    <t>Puma dámské sportovní boty Suede XL velikost 37</t>
  </si>
  <si>
    <t>Puma Women's Suede XL Sports Shoes Size 37</t>
  </si>
  <si>
    <t>6d8b1be3-0a00-45b7-af9e-1819fd2eec59</t>
  </si>
  <si>
    <t>Čistička vzduchu Philips AC1715/10 36 m2 Bílá</t>
  </si>
  <si>
    <t>Air purifier Philips AC1715/10 36m2 White</t>
  </si>
  <si>
    <t>6d8b6588-e10e-4d4c-90be-4448df4f852e</t>
  </si>
  <si>
    <t>Springos Plachta 270 g/m2 3 x 3 m</t>
  </si>
  <si>
    <t>Springos Tarpaulin 270 g/m2 3 x 3m</t>
  </si>
  <si>
    <t>6d8b8652-c67a-4fa3-a5e3-7061f8a8afef</t>
  </si>
  <si>
    <t>NTY</t>
  </si>
  <si>
    <t>NTY FRONT STABILIZER CONNECTOR</t>
  </si>
  <si>
    <t>6d8b8951-c68c-4dbd-8638-7888758f0a2f</t>
  </si>
  <si>
    <t>Regál s 5 látkovými košíky, cedrové dřevo, béžová barva</t>
  </si>
  <si>
    <t>Bookcase with 5 fabric baskets, cedar wood, beige</t>
  </si>
  <si>
    <t>6d8b9ee0-0be7-4e80-af38-5f1101ac580e</t>
  </si>
  <si>
    <t>Ortéza zápěstí NEO-LIFE velikost</t>
  </si>
  <si>
    <t>Wrist brace NEO-LIFE universal size</t>
  </si>
  <si>
    <t>6d8bd3fb-ff75-4b12-aa44-10450653c512</t>
  </si>
  <si>
    <t>FLOCKIES SÉRIE 4 na lesní mýtině LESNÍ POLANA - BERNARD modrý PTÁK</t>
  </si>
  <si>
    <t>FLOCKIES SERIES 4 in the forest clearing FOREST CLEARING - BERNARD blue BIRD</t>
  </si>
  <si>
    <t>6d8c2f00-167f-4132-9423-b29eebfb75a7</t>
  </si>
  <si>
    <t>Samolepicí nábytková dýha Fólie na dveře Olše Světlá rolka 90x210 cm</t>
  </si>
  <si>
    <t>Self-Adhesive Furniture Veneer PVC Film For Door Alder Bright Roll 90x210cm</t>
  </si>
  <si>
    <t>6d8c88ea-0ad8-42c1-ae51-f7977f2605d5</t>
  </si>
  <si>
    <t>Nástrojová krabička na přenášení</t>
  </si>
  <si>
    <t>Tool carrying case</t>
  </si>
  <si>
    <t>6d8cb6e3-63f1-443d-9fcb-26de6c98299d</t>
  </si>
  <si>
    <t>Povlak na polštáře 40 x 40 cm Detexpol</t>
  </si>
  <si>
    <t>Cushion cover 40 x 40 cm Detexpol note</t>
  </si>
  <si>
    <t>6d8ce3a4-9221-4520-b31d-523963bd7a9b</t>
  </si>
  <si>
    <t>Manuální kartáč na nádobí Fackelmann</t>
  </si>
  <si>
    <t>Hand for dishes Fackelmann</t>
  </si>
  <si>
    <t>6d8ce3e7-8134-46ed-9d2a-8191f8de12fd</t>
  </si>
  <si>
    <t>Umělá rostlina Kruger Meier 11 x 13 x 7 cm</t>
  </si>
  <si>
    <t>Artificial plant Kruger Meier 11 x 13 x 7cm</t>
  </si>
  <si>
    <t>6d8cf180-3c73-4b8e-8b07-4b8871ea35c7</t>
  </si>
  <si>
    <t>Pánské boty Caterpillar Instruct hnědé kožené P722310 42</t>
  </si>
  <si>
    <t>Men's shoes Caterpillar Instruct brown leather P722310 42</t>
  </si>
  <si>
    <t>6d8cf305-7a8c-4a4c-8179-187097d7a523</t>
  </si>
  <si>
    <t>Vícesložkové hnojivo Inco Veritas kapalina 1 kg 1 l</t>
  </si>
  <si>
    <t>Inco Veritas liquid multi-component fertilizer 1 kg 1 l</t>
  </si>
  <si>
    <t>6d8d1b8c-9ea7-4ec7-9854-2d24a3a6e6ca</t>
  </si>
  <si>
    <t>Nástavec na skříň ELENI 3D dub sonoma</t>
  </si>
  <si>
    <t>Wardrobe extension ELENI 3D sonoma oak</t>
  </si>
  <si>
    <t>6d8d2ce5-16e2-4381-bc4e-808ae4c228ec</t>
  </si>
  <si>
    <t>LEGO Úložný box 250x250x180 mm šedá</t>
  </si>
  <si>
    <t>LEGO Storage Brick 4 gray 3 years  container</t>
  </si>
  <si>
    <t>6d8d3415-696c-4c4d-8b5e-51f5a1c90cbc</t>
  </si>
  <si>
    <t>Kojenecké tričko 80 KAFTANIK zavinovací rozepínací VÝBAVIČKA ŠEDÝ MELÍR</t>
  </si>
  <si>
    <t>Baby T-SHIRT 80 KAFTANIK envelope cardigan GREY MELANGE</t>
  </si>
  <si>
    <t>6d8d3b4f-6b78-4b47-bb31-b27fda690be2</t>
  </si>
  <si>
    <t>Kroužky Saenger pro splávky Mix</t>
  </si>
  <si>
    <t>Saenger Rings For Floats Mix</t>
  </si>
  <si>
    <t>6d8d486f-5086-4089-b397-42fc66d39fca</t>
  </si>
  <si>
    <t>Adam Toys Kinetický písek 2 kg + formičky Sada</t>
  </si>
  <si>
    <t>Adam Toys Kinetic sand 2kg + molds Set</t>
  </si>
  <si>
    <t>6d8d4c69-ac0b-4142-9e14-64864e0249c6</t>
  </si>
  <si>
    <t>Zahradní nástěnné svítidlo Decorya bílé, černý integrovaný LED zdroj 1 W</t>
  </si>
  <si>
    <t>Garden wall lamp Decorya white, black, integrated 1 W LED source</t>
  </si>
  <si>
    <t>6d8d9305-68f1-488f-b95c-5930fe21ec57</t>
  </si>
  <si>
    <t>Barvy na vlasy Joanna hnědé, sladké cappuccino 240</t>
  </si>
  <si>
    <t>Dyes for hair Joanna brown słodkie cappuccino 240</t>
  </si>
  <si>
    <t>6d8d99bf-6bd4-414f-9088-86c5d02d8819</t>
  </si>
  <si>
    <t>Sada pro karaoke Maxlife MXKS-200 5 W stříbrná</t>
  </si>
  <si>
    <t>Karaoke set Maxlife MXKS-200 5 W silver</t>
  </si>
  <si>
    <t>6d8dd2bb-2177-4ee5-b248-03cfd4c7cd3b</t>
  </si>
  <si>
    <t>Green Pharm CERTIFIKOVANÝ CBD olej 5% pro psa</t>
  </si>
  <si>
    <t>Green Pharm CERTIFIED CBD Oil 5% for Dog</t>
  </si>
  <si>
    <t>6d8e073e-4ca6-43af-bc99-17925d06afd0</t>
  </si>
  <si>
    <t>Teploměr Emos E0345 bílý</t>
  </si>
  <si>
    <t>Emos E0345 white thermometer</t>
  </si>
  <si>
    <t>6d8e18ff-45ed-4673-a3f3-a6611d6a43e2</t>
  </si>
  <si>
    <t>Topran 109 826 Vnitřní ventilátor</t>
  </si>
  <si>
    <t>Topran 109 826 Indoor fan</t>
  </si>
  <si>
    <t>6d8e2456-bce3-4b95-9564-ab61a7ba1a35</t>
  </si>
  <si>
    <t>Vena vyztužená podprsenka hnědá velikost 70E</t>
  </si>
  <si>
    <t>Vena padded bra brown size 70E</t>
  </si>
  <si>
    <t>6d8e45af-ff50-4deb-a1cb-a68f914a46c1</t>
  </si>
  <si>
    <t>Vzpěračská tyč Master osa 48 cm / 35 mm 28 kg</t>
  </si>
  <si>
    <t>Barbell bar Master truss neck 48 cm / 35 mm 28 kg</t>
  </si>
  <si>
    <t>6d8eabb5-af66-421f-b7e7-c7b4a9eec5f3</t>
  </si>
  <si>
    <t>Pánské tričko s kulatý výstřihem JHK velikost 4XL</t>
  </si>
  <si>
    <t>JHK men's round neck T-shirt size 4XL</t>
  </si>
  <si>
    <t>6d8eebb0-74ce-4763-a18c-d9de348ba13a</t>
  </si>
  <si>
    <t>Segregátor A4 Donau</t>
  </si>
  <si>
    <t>Binder A4 Donau</t>
  </si>
  <si>
    <t>6d8f0721-4bbf-49f4-86a4-321de3191c51</t>
  </si>
  <si>
    <t>Eleven australia REPAIR MY HAIR NOURISHING CONDITIONER regenerační kondicionér 200 Ml</t>
  </si>
  <si>
    <t>Eleven australia REPAIR MY HAIR NOURISHING CONDITIONER regenerating conditioner 200ml</t>
  </si>
  <si>
    <t>6d8f1140-9eab-41c9-975c-16edd5c682d0</t>
  </si>
  <si>
    <t>Deka Eurofirany z mikrovlákna 170 cm x 210 cm šedá</t>
  </si>
  <si>
    <t>Blanket Eurofirany microfiber 170 cm x 210 cm grey</t>
  </si>
  <si>
    <t>6d8f1834-c665-4321-acef-0ec5ee6dcd86</t>
  </si>
  <si>
    <t>Estée Lauder Resilience Multi-Effect Tri-Peptide Eye Creme oční krém 15ml</t>
  </si>
  <si>
    <t>Estée Lauder Resilience Multi-Effect Tri-Peptide Eye Creme eye cream 15ml</t>
  </si>
  <si>
    <t>6d8f5b3c-938c-4a32-b1b5-dec7b229074f</t>
  </si>
  <si>
    <t>Stavebnice Clementoni Farmářský vlak 12 m+</t>
  </si>
  <si>
    <t>Clementoni blocks Farmer's train 12 m</t>
  </si>
  <si>
    <t>6d8fad92-74a2-4d6a-bbf6-ccad275c5ffd</t>
  </si>
  <si>
    <t>Adidas mikina přes hlavu, s kapucí IR7508 velikost XXL</t>
  </si>
  <si>
    <t>Adidas women's pullover sweatshirt with hood IR7508 , size XXL</t>
  </si>
  <si>
    <t>6d8fb5bb-8dae-424c-9be4-96788ad51b84</t>
  </si>
  <si>
    <t>Šablona pro montáž závěsů - vrták pod závěs 35 mm FREZ G64983</t>
  </si>
  <si>
    <t>Template for mounting hinges, socket drill for hinge 35mm MILLING G64983</t>
  </si>
  <si>
    <t>6d8fee39-9a89-440d-97a0-4274dd42827e</t>
  </si>
  <si>
    <t>Ponožky LOL SURPRISE 31/34</t>
  </si>
  <si>
    <t>Socks LOL SURPRISE 31/34</t>
  </si>
  <si>
    <t>6d903180-40af-4ec5-ac5c-c184d56697ca</t>
  </si>
  <si>
    <t>Přísada do paliva LIQUI MOLY 5120</t>
  </si>
  <si>
    <t>LIQUI MOLY 5120 fuel additive</t>
  </si>
  <si>
    <t>6d9054d4-2125-4e57-a6dd-a35bf7dd6692</t>
  </si>
  <si>
    <t>Kuřecí paštika Wodzisław 400 g</t>
  </si>
  <si>
    <t>Chicken pate Wodzisław 400 g</t>
  </si>
  <si>
    <t>6d9091c9-93b4-41d0-8310-aa53ab2e4360</t>
  </si>
  <si>
    <t>Mikrovlnná trouba Gorenje MORA MT 322 B 700W 20L Černá Outlet</t>
  </si>
  <si>
    <t>Gorenje MORA MT 322 B 700W 20L Black Outlet</t>
  </si>
  <si>
    <t>6d90d76b-a601-4355-94c5-d0795534b6db</t>
  </si>
  <si>
    <t>Tyčinka z kešu ořechů ZIOMKI mango Dobrá Kalor</t>
  </si>
  <si>
    <t>ZIOMKI mango Dobra Kalor cashew nut bar</t>
  </si>
  <si>
    <t>6d9113af-672a-40e6-a4e8-156b20485ac5</t>
  </si>
  <si>
    <t>Pouzdro s magnetickým pouzdrem Onyx Boox Page</t>
  </si>
  <si>
    <t>Onyx Boox Page magnetic case</t>
  </si>
  <si>
    <t>6d912cb7-d939-4487-bb77-df2982afbe06</t>
  </si>
  <si>
    <t>FOTOPAPÍR LESKLÝ 13x18 230g 100ks</t>
  </si>
  <si>
    <t>GLOSSY PHOTO PAPER 13x18 230g 100pcs</t>
  </si>
  <si>
    <t>6d91a23e-8104-4562-83c7-33de5a355d8c</t>
  </si>
  <si>
    <t>Parní stanice Tefal GV9550 E0 2600 W</t>
  </si>
  <si>
    <t>Tefal GV9550 E0 2600 W steam station</t>
  </si>
  <si>
    <t>6d91d2bd-f650-4f0a-b6af-853cda41c936</t>
  </si>
  <si>
    <t>Rámeček čtyřnásobný Legrand 754004 bílý</t>
  </si>
  <si>
    <t>Quad frame Legrand 754004 white</t>
  </si>
  <si>
    <t>6d91d4fb-0f94-473e-bd7c-d60d674c362f</t>
  </si>
  <si>
    <t>We got love CD Kelly Family</t>
  </si>
  <si>
    <t>We got love The Kelly Family CD</t>
  </si>
  <si>
    <t>6d91f6f6-263c-447f-9294-37ea356649aa</t>
  </si>
  <si>
    <t>Automatický automatický kávovar Philips EP3221/40 1500 W černý</t>
  </si>
  <si>
    <t>Automatic Espresso Machine Philips EP3221/40 1500 W black</t>
  </si>
  <si>
    <t>6d9225cd-9484-47bd-9bdd-e238d2bd88da</t>
  </si>
  <si>
    <t>Elektrický šroubovák 48 bitů Yenkee YPT 01</t>
  </si>
  <si>
    <t>Electric screwdriver 48 bits Yenkee YPT 01</t>
  </si>
  <si>
    <t>6d92532c-cb2c-4115-b443-1f0c833a9e49</t>
  </si>
  <si>
    <t>Tlumič kosy 323R/135R</t>
  </si>
  <si>
    <t>Scythe damper 323R / 135R</t>
  </si>
  <si>
    <t>6d9259fd-8d92-43f9-a78e-344894f7b4ae</t>
  </si>
  <si>
    <t>NTY ZWD-FR-000 Výhybka sloupku řízení</t>
  </si>
  <si>
    <t>NTY ZWD-FR-000 Steering column crossover</t>
  </si>
  <si>
    <t>6d927b1e-fa56-4757-b05a-d4d52a59ee50</t>
  </si>
  <si>
    <t>IBike Stahovák na kliky</t>
  </si>
  <si>
    <t>IBike Crank Puller</t>
  </si>
  <si>
    <t>6d929298-96cc-40f8-80cf-93f248594c3f</t>
  </si>
  <si>
    <t>Gorsenia podprsenka polovyztužená béžová velikost 75F</t>
  </si>
  <si>
    <t>Gorsenia semi-rigid beige bra size 75F</t>
  </si>
  <si>
    <t>6d92962e-9996-4690-9ebb-b566018e22cb</t>
  </si>
  <si>
    <t>VELKÁ PUŠKOVÁ PISTOLE AUTOMAT ZBRAŇ</t>
  </si>
  <si>
    <t>LARGE GUN RIFLE AUTOMATIC WEAPON</t>
  </si>
  <si>
    <t>6d92b2fc-466f-4db8-a712-c89a2c1a2ba0</t>
  </si>
  <si>
    <t>SpongeBob: plyšák žlutá houbička SpongeBob (18878)</t>
  </si>
  <si>
    <t>SpongeBob: the mascot of the yellow sponge SpongeBob (18878)</t>
  </si>
  <si>
    <t>6d92b3d6-7c7c-487b-a49f-b57e9b73effc</t>
  </si>
  <si>
    <t>Nástavec na záchod Dolu růžový</t>
  </si>
  <si>
    <t>Toilet seat cover Dolu pink</t>
  </si>
  <si>
    <t>6d92d05f-0d20-4e84-b98e-93f56805abae</t>
  </si>
  <si>
    <t>Steven punčocháče šedá vlna velikost 92</t>
  </si>
  <si>
    <t>Steven children's tights grey wool size 92</t>
  </si>
  <si>
    <t>6d9326bb-5eff-4c44-ba14-00b846a01c36</t>
  </si>
  <si>
    <t>Ava podprsenka měkká béžová velikost 70F</t>
  </si>
  <si>
    <t>Ava soft beige bra size 70F</t>
  </si>
  <si>
    <t>6d9348fc-9bbb-4d07-903b-25e81f8b4387</t>
  </si>
  <si>
    <t>Žárovka E27 LED SMD 5W teplá 3000K 440lm</t>
  </si>
  <si>
    <t>E27 LED SMD 5W bulb, warm 3000K 440lm</t>
  </si>
  <si>
    <t>6d93694c-31fa-4dd2-b969-24db6d46ece3</t>
  </si>
  <si>
    <t>Povlečení 140x200 cm Tmavě modré 100% mikrovlákno + 1 povlak na polštář 70x80 cm CREASY</t>
  </si>
  <si>
    <t>Bedding 140x200cm Navy blue 100% Microfiber + 1 pillowcase 70x80cm CREASY</t>
  </si>
  <si>
    <t>6d937521-c77a-4c68-884e-a7a64fe8c9f0</t>
  </si>
  <si>
    <t>Plochý rovný štětec Inters 7 cm</t>
  </si>
  <si>
    <t>Brush flat straight Inters 7 cm</t>
  </si>
  <si>
    <t>6d93777f-dbef-411c-b992-f8a1d60149a4</t>
  </si>
  <si>
    <t>Pocky s příchutí lesních plodů! Výjimečná chuť!</t>
  </si>
  <si>
    <t>Pocky with the flavor of Forest Fruits! Unique Taste!</t>
  </si>
  <si>
    <t>6d938451-2503-4102-84e4-656257ecda5c</t>
  </si>
  <si>
    <t>Čistička vzduchu Sternal 1000S</t>
  </si>
  <si>
    <t>Air purifier Sternal 1000S</t>
  </si>
  <si>
    <t>6d9384a4-0a4c-4f8d-86ec-c5d2a5739ee8</t>
  </si>
  <si>
    <t>Pákový spínač Prolech</t>
  </si>
  <si>
    <t>Lever switch Prolech</t>
  </si>
  <si>
    <t>6d9388c8-8358-4b16-8db4-3f5a35eb1d30</t>
  </si>
  <si>
    <t>Chránič na matrace Timex-Pol 160 x 80 cm</t>
  </si>
  <si>
    <t>Mattress protector Timex-Pol 160 x 80 cm</t>
  </si>
  <si>
    <t>6d939bd3-40e2-4891-bd5e-6d3e360cb926</t>
  </si>
  <si>
    <t>WaterWipes BIO vlhčené ubrousky 4 x 60 ks</t>
  </si>
  <si>
    <t>WaterWipes BIO wet wipes 4 x 60 pcs.</t>
  </si>
  <si>
    <t>6d939bde-d107-428d-ad00-f5fa30fd6403</t>
  </si>
  <si>
    <t>Gelteo sportovní obuv eko kůže černá velikost 38</t>
  </si>
  <si>
    <t>Gelteo sports shoes eco leather black size 38</t>
  </si>
  <si>
    <t>6d939daf-b7f6-4cf6-a79c-b02250635990</t>
  </si>
  <si>
    <t>Baribal General pilový řetěz 3/8" 1,3mm - 53 článků hranatý</t>
  </si>
  <si>
    <t>Baribal General saw chain 3/8" 1.3mm - 53 square links</t>
  </si>
  <si>
    <t>6d93c610-5a96-4cf0-89b7-eb18b78c194d</t>
  </si>
  <si>
    <t>Elektrický lanový naviják Scheppach HRS250</t>
  </si>
  <si>
    <t>Electric rope winch Scheppach HRS250</t>
  </si>
  <si>
    <t>6d93e206-e44e-4f74-94b9-2a079d2f54c6</t>
  </si>
  <si>
    <t>Dětský termoaktivní dlouhý rukáv Nike Dri-FIT Park First Layer oranžový XS</t>
  </si>
  <si>
    <t>Children's thermoactive longsleeve Nike Dri-FIT Park First Layer orange XS</t>
  </si>
  <si>
    <t>6d94005d-8cfb-4576-a85f-41ae6dd6f739</t>
  </si>
  <si>
    <t>Elektronická chůvička TrueLife bílá</t>
  </si>
  <si>
    <t>Baby monitor TrueLife white</t>
  </si>
  <si>
    <t>6d94077f-1f6c-4f95-a141-7c0bf0d22cc4</t>
  </si>
  <si>
    <t>Těstoviny mušle Bartolini 250 g</t>
  </si>
  <si>
    <t>Shell pasta Bartolini 250 g</t>
  </si>
  <si>
    <t>6d94196d-1f0b-4222-be9e-1cb23c376d3a</t>
  </si>
  <si>
    <t>Ahoj, angličtina! - Abeceda, číslice</t>
  </si>
  <si>
    <t>Hello, English! - Alphabet, numbers</t>
  </si>
  <si>
    <t>6d947c7f-beb0-4a5d-86f7-b3ba7b544be1</t>
  </si>
  <si>
    <t>ROZEPÍNACÍ MIKINA KAPUCE AMG162A NÁMOŘNICKÁ MODRÁ L (40)</t>
  </si>
  <si>
    <t>ZIP-UP HOODIE AMG162A NAVY BLUE L (40)</t>
  </si>
  <si>
    <t>6d953f06-1ae5-44ba-9033-308d9d07f4c9</t>
  </si>
  <si>
    <t>MAXXIS CYKLISTICKÁ DUŠE 27,5 x2,20/2,35/2,5 FREERIDE TLUSTÁ PRESTA</t>
  </si>
  <si>
    <t>MAXXIS BICYCLE INNER TUBE 27,5 x2,20/2,35/2,5 FREERIDE</t>
  </si>
  <si>
    <t>6d955608-c366-46c9-bd18-447d2b5ca729</t>
  </si>
  <si>
    <t>Lisované koleno 90 stupňů fi 150 spiro</t>
  </si>
  <si>
    <t>Pressed elbow 90 degrees fi 150 spiro</t>
  </si>
  <si>
    <t>6d957cf3-11cc-47d5-b8a4-f19119676bd4</t>
  </si>
  <si>
    <t>Genesis Krypton 220 RGB</t>
  </si>
  <si>
    <t>6d95998c-f220-4b66-b94f-81719cc68d50</t>
  </si>
  <si>
    <t>DISPLEJ PRO SAMSUNG GALAXY S10 G973 G973F INCELL LCD DISPLEJ + RÁMEČEK</t>
  </si>
  <si>
    <t>DISPLAY FOR SAMSUNG GALAXY S10 G973 G973F INCELL LCD SCREEN +FRAME</t>
  </si>
  <si>
    <t>6d95b7ea-14fc-4313-92c4-332818f7dace</t>
  </si>
  <si>
    <t>MIKINA ADIDAS s kapucí sportovní bavlněná S</t>
  </si>
  <si>
    <t>ADIDAS SWEATSHIRT with hood cotton sports S</t>
  </si>
  <si>
    <t>6d95c2ea-c1e7-47db-bbac-5e367e297004</t>
  </si>
  <si>
    <t>Kemon BELLESSERE Silný lak na vlasy 200 Ml</t>
  </si>
  <si>
    <t>Kemon BELLESSERE Strong Hairspray 200ml</t>
  </si>
  <si>
    <t>6d95c988-a0b3-490d-b866-022fdd5a9e54</t>
  </si>
  <si>
    <t>Befado papuče Rzepy šedé velikost 22</t>
  </si>
  <si>
    <t>Befado children's slippers Velcro grey size 22</t>
  </si>
  <si>
    <t>6d95e39b-8461-49ea-b257-1a23de79dfe5</t>
  </si>
  <si>
    <t>Bonbóny Jedność Iris Kakaový Jedność 1000 g</t>
  </si>
  <si>
    <t>Candies Jedność Irys Kakaowy Jedność 1000 g</t>
  </si>
  <si>
    <t>6d9602c5-6057-4b84-8e69-a345fc0b4ab4</t>
  </si>
  <si>
    <t>Cleamen čisticí kapalina multifunkční 0,55 l</t>
  </si>
  <si>
    <t>Cleamen multifunctional cleaning liquid 0.55l</t>
  </si>
  <si>
    <t>6d962c0c-261a-4652-bb59-2bd1750b74b7</t>
  </si>
  <si>
    <t>Protein HiTec Nutrition prášek 1000 g vanilková příchuť</t>
  </si>
  <si>
    <t>Protein supplement HiTec Nutrition powder 1000 g vanilla flavour</t>
  </si>
  <si>
    <t>6d96550a-5373-4de0-9f91-3a9b5299331b</t>
  </si>
  <si>
    <t>Maison Alhambra Your Touch MAN edp 100ml</t>
  </si>
  <si>
    <t>6d966d64-a05a-4c6d-89d2-5812a4c2996b</t>
  </si>
  <si>
    <t>SPOJKA PRODLUŽOVACÍHO PANELOVÉHO SLOUPKU 190x55x35 mm</t>
  </si>
  <si>
    <t>PANEL POST EXTENSION CONNECTOR 190x55x35 mm</t>
  </si>
  <si>
    <t>6d967f6e-ccb3-4298-95f3-b55195e9e006</t>
  </si>
  <si>
    <t>Postroj RETOO zelený</t>
  </si>
  <si>
    <t>Harness RETOO green</t>
  </si>
  <si>
    <t>6d969100-aa4e-4f11-85f4-c6cc0f2fd940</t>
  </si>
  <si>
    <t>Vrták do betonu IRWIN (12.0x105/160) (10501914)</t>
  </si>
  <si>
    <t>IRWIN concrete drill bit (12.0x105 / 160) (10501914)</t>
  </si>
  <si>
    <t>6d96a508-2593-4825-a640-2e652ab9ed1d</t>
  </si>
  <si>
    <t>Profesionální audio mixážní pult, živá zvuková karta V8S a zvuková karta</t>
  </si>
  <si>
    <t>Professional Audio Mixer, V8S Live Sound Card and Sound Card</t>
  </si>
  <si>
    <t>6d96ad54-5990-428e-a443-72c8ad51d522</t>
  </si>
  <si>
    <t>Kabel Baseus USB - USB typ C 1,2 m černý</t>
  </si>
  <si>
    <t>Cable Baseus USB - USB type C 1,2 m black</t>
  </si>
  <si>
    <t>6d96b322-580f-4641-b8e8-2e9e8999e1f9</t>
  </si>
  <si>
    <t>Rovicky taška přes rameno R-13207-S-3907 BLACK černá</t>
  </si>
  <si>
    <t>Rovicky shoulder bag R-13207-S-3907 BLACK black</t>
  </si>
  <si>
    <t>6d96b5f6-97d4-4a92-acf1-08f14863bded</t>
  </si>
  <si>
    <t>Diamantová výšivka pro děti diamond painting mozaika obraz vylepovačka</t>
  </si>
  <si>
    <t>Diamond embroidery for children, diamond painting, mosaic, scrapbook</t>
  </si>
  <si>
    <t>6d975942-667c-4fb0-8e1d-b398418a923d</t>
  </si>
  <si>
    <t>Sexy průhledné pánské slipy s proužky - 3XL</t>
  </si>
  <si>
    <t>Sexy Transparent Men's Striped Slips - 3XL</t>
  </si>
  <si>
    <t>6d979739-abac-46da-b120-4bca8092cbe9</t>
  </si>
  <si>
    <t>Feederové návazce Delphin s jehlou Proxi 8 cm 6 SM</t>
  </si>
  <si>
    <t>Feeder Leaders Delphin with Needle Proxi 8cm 6 SM</t>
  </si>
  <si>
    <t>6d9799ff-4a86-49fb-9418-7522f2466043</t>
  </si>
  <si>
    <t>Maxgear 19-3694 Brzdový buben</t>
  </si>
  <si>
    <t>Maxgear 19-3694 Bęben hamulcowy</t>
  </si>
  <si>
    <t>6d97d415-1b43-4b62-9ccc-5503eef7de35</t>
  </si>
  <si>
    <t>Elektrická Zásuvka Pce červená</t>
  </si>
  <si>
    <t>Socket Electric Wall Pce red</t>
  </si>
  <si>
    <t>6d980d07-3291-4515-bf21-33d11b7a7287</t>
  </si>
  <si>
    <t>Maska na obličej Verk Group maska králík plast zvířata bílá</t>
  </si>
  <si>
    <t>Face mask Verk Group mask rabbit plastic animals white</t>
  </si>
  <si>
    <t>6d982116-0d82-410b-a18e-b28f50d343cf</t>
  </si>
  <si>
    <t>KITCHEN TELESCOPIC UNDERCABINET HOOD 50cm BERDSEN</t>
  </si>
  <si>
    <t>6d98268e-bfa7-4503-902c-9f081d49bd13</t>
  </si>
  <si>
    <t>Páskový teploměr na čelo pro děti Měření teploty</t>
  </si>
  <si>
    <t>Forehead strip thermometer for children Temperature measurement</t>
  </si>
  <si>
    <t>6d9863b8-846f-4509-bcde-4fbce03ddfd2</t>
  </si>
  <si>
    <t>Avon Footworks intenzivní hydratační krém na nohy 75ml</t>
  </si>
  <si>
    <t>Avon Footworks intensive moisturizing foot cream 75ml</t>
  </si>
  <si>
    <t>6d9894e1-4eaf-4037-9c58-50a23dad72b6</t>
  </si>
  <si>
    <t>Fast FT59151 Ovladač, topení / ventilace</t>
  </si>
  <si>
    <t>Fast FT59151 Controller, heating / ventilation</t>
  </si>
  <si>
    <t>6d98bab0-d5d2-4d96-919d-8c1a33f585c3</t>
  </si>
  <si>
    <t>KUFŘÍK KOSMETICKÝCH PŘÍPRAVKŮ MAKEUP SADA NA MALOVÁNÍ STÍNŮ LAKY NA NEHTY</t>
  </si>
  <si>
    <t>MAKEUP COSMETICS BOX PAINTING SET SHADOWS NAIL POLISH</t>
  </si>
  <si>
    <t>6d98e5c1-5a50-49c1-b5e9-96c10cbe3295</t>
  </si>
  <si>
    <t>Dřevěný lampion Art-Pol 107252 45x15,5x15,5 cm hnědý</t>
  </si>
  <si>
    <t>Wooden lantern Art-Pol 107252 45x15,5x15,5 cm brown</t>
  </si>
  <si>
    <t>6d99119e-2f52-44d2-828d-23381945020a</t>
  </si>
  <si>
    <t>Termotaška Orion 8592381184810 šedá 7 l</t>
  </si>
  <si>
    <t>Thermal bag Orion 8592381184810 grey 7 l</t>
  </si>
  <si>
    <t>6d994f8f-55da-441e-aa53-4270e4ce86b1</t>
  </si>
  <si>
    <t>Adidas Originals tepláková mikina šedá s kapucí FM9958 M</t>
  </si>
  <si>
    <t>Adidas Originals Men's Grey Hooded Sweatshirt FM9958 M</t>
  </si>
  <si>
    <t>6d99502b-22ce-4157-bb85-6ac1dfdc8e2a</t>
  </si>
  <si>
    <t>Škoda letní směs do ostřikovačů 3 l</t>
  </si>
  <si>
    <t>Škoda summer mixture for washers 3 l</t>
  </si>
  <si>
    <t>6d995841-cd47-45b7-b2f0-6cb890cdfa08</t>
  </si>
  <si>
    <t>Pitbull pánská mikina Hilltop 22 velikost 3XL</t>
  </si>
  <si>
    <t>Pitbull Hilltop 22 Men's Sweatshirt Size 3XL</t>
  </si>
  <si>
    <t>6d998019-6a3e-40a0-9d4a-35b4013a0e08</t>
  </si>
  <si>
    <t>MAŚLAK OBECNÝ lesní houby PODHOUBÍ mykorhiza</t>
  </si>
  <si>
    <t>BUTTER BUTTER forest mushrooms MUSHROOM mycorrhiza</t>
  </si>
  <si>
    <t>6d99a341-93a1-4100-8fde-10fd53ca4e35</t>
  </si>
  <si>
    <t>Ibra Makeup Nálepka na řasy</t>
  </si>
  <si>
    <t>Ibra Makeup Eyelash curler</t>
  </si>
  <si>
    <t>6d99b0a6-be90-4c83-84de-e1c239c40c32</t>
  </si>
  <si>
    <t>Mikina s kapucí Sparco 1977 černá vel XL</t>
  </si>
  <si>
    <t>Hoodie Sparco 1977 black size. XL</t>
  </si>
  <si>
    <t>6d99c709-8007-450f-ad27-2945b61b6a6c</t>
  </si>
  <si>
    <t>Pharma Care Vis Plantis sůl na nohy s Máta a mentolem 560 g</t>
  </si>
  <si>
    <t>Pharma Care Vis Plantis Foot Salt Mint + Menthol 560 g</t>
  </si>
  <si>
    <t>6d99e77c-c9f4-493e-879c-4a8838edd895</t>
  </si>
  <si>
    <t>Zavařenina malinová Spichlerz</t>
  </si>
  <si>
    <t>Raspberry jam Spichlerz</t>
  </si>
  <si>
    <t>6d99eec3-11ce-45b7-95f7-e641b65934e9</t>
  </si>
  <si>
    <t>Zastřihovač Philips NT1650/16</t>
  </si>
  <si>
    <t>Trimmer Philips NT1650/16</t>
  </si>
  <si>
    <t>6d99f176-6605-4dec-bda5-2ebd426cc64d</t>
  </si>
  <si>
    <t>Nábytkový závěs ATM 1 x 1 mm</t>
  </si>
  <si>
    <t>Furniture hinge canned ATM 1 x 1 mm</t>
  </si>
  <si>
    <t>6d9a356d-9d63-4507-b546-bfeb0e2adb49</t>
  </si>
  <si>
    <t>Nafukovací kolo Mondo 1014532</t>
  </si>
  <si>
    <t>Inflatable wheel Mondo 1014532</t>
  </si>
  <si>
    <t>6d9a74d9-622d-41c5-90c9-02d6c3a6a4d3</t>
  </si>
  <si>
    <t>Reishi 50 % ve vysoké koncentraci</t>
  </si>
  <si>
    <t>Reishi 50% in high concentration</t>
  </si>
  <si>
    <t>6d9a95b6-73bb-4f63-bd87-562aedd0c930</t>
  </si>
  <si>
    <t>Uzávěr (převlečná matice) pro nálevku ke kanystru PHM TM1042</t>
  </si>
  <si>
    <t>Cap (union nut) for funnel for fuel canister TM1042</t>
  </si>
  <si>
    <t>6d9a9741-3954-4bc3-8862-30bce21cbb39</t>
  </si>
  <si>
    <t>Gorsenia modelovací podprsenka hnědá velikost 85H</t>
  </si>
  <si>
    <t>Gorsenia modeling bra brown size 85H</t>
  </si>
  <si>
    <t>6d9a9bce-66b9-451c-871d-a59e7b167a1a</t>
  </si>
  <si>
    <t>Deska s klipem A5 Tetis BD640 ČERNÁ</t>
  </si>
  <si>
    <t>Board with clip A5 Tetis BD640 BLACK</t>
  </si>
  <si>
    <t>6d9b2144-3abe-4d41-b9fa-c4d45d9d9709</t>
  </si>
  <si>
    <t>ZOPA Kočárek Quiq 2 2023 Race Black</t>
  </si>
  <si>
    <t>Quiq 2 2023 Race Trolley Black</t>
  </si>
  <si>
    <t>6d9b78bc-8ab3-44da-81eb-bfa8d375eb4c</t>
  </si>
  <si>
    <t>DEPO RACING DP-AT-015</t>
  </si>
  <si>
    <t>6d9b8a75-b41a-49c2-9891-7a41d8101b19</t>
  </si>
  <si>
    <t>Víceúčelový denní krém Estée Lauder Revitalizing Supreme+ 75 ml</t>
  </si>
  <si>
    <t>Multipurpose cream Estée Lauder Revitalizing Supreme+ for day 75 ml</t>
  </si>
  <si>
    <t>6d9b9c84-bfe1-4722-a643-fff94f857dc2</t>
  </si>
  <si>
    <t>BABY born Koupelnová sada</t>
  </si>
  <si>
    <t>Bathroom set</t>
  </si>
  <si>
    <t>6d9c1b2f-2604-44d6-bbea-09f677f822b2</t>
  </si>
  <si>
    <t>Hliníková krytka Dom-Lux 1,5 x 30 cm</t>
  </si>
  <si>
    <t>Aluminum cap Dom-Lux 1.5 x 30 cm</t>
  </si>
  <si>
    <t>6d9c4302-3d67-4b7c-8314-62e18bfd14b8</t>
  </si>
  <si>
    <t>Fotbalové štulpny Joma bílé vel. 28</t>
  </si>
  <si>
    <t>Football socks Joma White size 28</t>
  </si>
  <si>
    <t>6d9c43d7-6f32-4de0-9580-818e70695d40</t>
  </si>
  <si>
    <t>LEGO Ideas 21332 Glóbus</t>
  </si>
  <si>
    <t>LEGO Ideas 21332 Globe</t>
  </si>
  <si>
    <t>6d9c4e42-d9d9-452b-901c-2968261c2dd1</t>
  </si>
  <si>
    <t>AGRI OLEJ DO PIL 1 L</t>
  </si>
  <si>
    <t>AGRI SAW OIL 1L</t>
  </si>
  <si>
    <t>6d9c5baa-091b-48df-9a9b-ce78aeeb0048</t>
  </si>
  <si>
    <t>Univerzální oprava ocel 500x300x0,8 mm</t>
  </si>
  <si>
    <t>Universal steel repair box 500x300x0.8 mm</t>
  </si>
  <si>
    <t>6d9c6978-97e8-4359-9c9c-1900f1c0c405</t>
  </si>
  <si>
    <t>Holínky s květinami, velikost 39</t>
  </si>
  <si>
    <t>Women's boots lacquered high with flowers 39</t>
  </si>
  <si>
    <t>6d9c6dfd-014d-4166-abb2-69054c73f1bd</t>
  </si>
  <si>
    <t>Sada obrysových LED světel 12/24V TT Technology TT.12191</t>
  </si>
  <si>
    <t>Set of LED marker lamps 12/24V TT Technology TT.12191</t>
  </si>
  <si>
    <t>6d9c6e9c-9f66-402f-8bad-c6cc0968875d</t>
  </si>
  <si>
    <t>Baldachýn s bambulkami do postýlky „Tyl holubi“</t>
  </si>
  <si>
    <t>Canopy with pompoms for the bed "pigeon tulle"</t>
  </si>
  <si>
    <t>6d9ced13-0230-48e8-a81d-c9dbf1892448</t>
  </si>
  <si>
    <t>Šampon Hair Evolution Re-Grow Natura Siberica 245 ml pro stimulaci růstu vlasů</t>
  </si>
  <si>
    <t>Shampoo Hair Evolution Re-Grow Natura Siberica 245 ml hair growth stimulation</t>
  </si>
  <si>
    <t>6d9cefdb-c301-451d-9d26-74e111466b1a</t>
  </si>
  <si>
    <t>Avon Pur Blanca Hope toaletní voda 50 ml</t>
  </si>
  <si>
    <t>Avon Pur Blanca Hope eau de toilette 50ml</t>
  </si>
  <si>
    <t>6d9d1689-0a7e-4f33-8d69-e4a0a7c31bab</t>
  </si>
  <si>
    <t>Pánská Mikina Puma 77777639 mikina MCFC ftblCulture Modrá XL</t>
  </si>
  <si>
    <t>Men's Puma 77777639 MCFC ftblCulture Sweatshirt Blue XL</t>
  </si>
  <si>
    <t>6d9d500b-e052-4a8a-8cfd-42279c9e7f71</t>
  </si>
  <si>
    <t>AMERICAN CLUB XD121 BALERÍNKY, DĚTSKÉ BOTY, SUCHÝ ZIP, KOŽENÁ STÉLKA LB 23</t>
  </si>
  <si>
    <t>AMERICAN CLUB XD121 BALLERINAS, CHILDREN'S SHOES, VELCRO, LEATHER INSOLE LB 23</t>
  </si>
  <si>
    <t>6d9d590b-5136-4958-abbd-5774204ce89d</t>
  </si>
  <si>
    <t>Sada nářadí Yato 8 dílů</t>
  </si>
  <si>
    <t>Toolkit Yato 8 el.</t>
  </si>
  <si>
    <t>6d9d8f98-273c-4187-8285-ff8593fb1f49</t>
  </si>
  <si>
    <t>Palivové víčko, víčko nádrže pro OPEL ASTRA H (2003-2007)</t>
  </si>
  <si>
    <t>6d9d9e72-c3fc-4c62-93fa-d371eaee6f13</t>
  </si>
  <si>
    <t>Dámské boty adidas Grand Court sportovní tenisky GW6511 39 1/3</t>
  </si>
  <si>
    <t>Women's shoes adidas Grand Court sneakers GW6511 39 1/3</t>
  </si>
  <si>
    <t>6d9db72d-a532-4cf3-844e-5f8f70d41092</t>
  </si>
  <si>
    <t>Interaktivní stolní hra Clementoni – 1000 kvízů Clementoni</t>
  </si>
  <si>
    <t>Board game Clementoni Interaktivní pero - 1000 kvízů Clementoni</t>
  </si>
  <si>
    <t>6d9dc6b3-4ac8-4404-9ba7-566a58265ebf</t>
  </si>
  <si>
    <t>Kombivar Esperanza Quasar 18 l bílý 1400 W</t>
  </si>
  <si>
    <t>Esperanza Quasar Kombiwar 18 l white 1400 W</t>
  </si>
  <si>
    <t>6d9deefa-0bb4-4283-b6e7-f3976803edb3</t>
  </si>
  <si>
    <t>Koleno PP Aquer 1,9 mm x 32 mm</t>
  </si>
  <si>
    <t>PP Aquer elbow 1.9 mm x 32 mm</t>
  </si>
  <si>
    <t>6d9e2180-6218-4972-a54a-4981fb53885e</t>
  </si>
  <si>
    <t>Sítko GrandCHEF 6 cm</t>
  </si>
  <si>
    <t>GrandCHEF strainer 6 cm</t>
  </si>
  <si>
    <t>6d9e474d-d5cf-41f5-80b5-9949f66a245c</t>
  </si>
  <si>
    <t>"Zahradní hadice černo zelená Hobby 1/2"" - 50 m"</t>
  </si>
  <si>
    <t>"Garden hose black and green Hobby 1/2" - 50 m</t>
  </si>
  <si>
    <t>6d9eecb5-16f8-4e86-9a73-751a6256f221</t>
  </si>
  <si>
    <t>Rozprašovač, sprej proti vosám Bros 0,5 kg 400 ml</t>
  </si>
  <si>
    <t>Sprayer, aerosol against wasps Bros 0,5 kg 400 ml</t>
  </si>
  <si>
    <t>6d9efd29-8c04-4172-b92d-a872e971c849</t>
  </si>
  <si>
    <t>Mattel Harry Potter Voldemort HTM15</t>
  </si>
  <si>
    <t>6d9f0771-bee8-4863-a0bc-63b472246d87</t>
  </si>
  <si>
    <t>Kryt na nožičky Anex</t>
  </si>
  <si>
    <t>Cover for legs Anex</t>
  </si>
  <si>
    <t>6d9f0aa7-921e-423e-a2f6-fb201421c077</t>
  </si>
  <si>
    <t>Stínící a krycí síť Bradas 90% 135 g 1,5 x 25 m</t>
  </si>
  <si>
    <t>Shading and shielding mesh Bradas 90% 135 g 1.5x25 m</t>
  </si>
  <si>
    <t>6d9f1115-b232-43f0-8b05-68748e492c5c</t>
  </si>
  <si>
    <t>Pánské boty adidas GZ8910 TERREX TRACEROCKER GTX Černé 42 2/3</t>
  </si>
  <si>
    <t>Men's shoes adidas GZ8910 TERREX TRACEROCKER GTX Black 42 2/3</t>
  </si>
  <si>
    <t>6d9f36a1-2e5d-482f-bb19-519a8b082362</t>
  </si>
  <si>
    <t>Tommy Hilfiger dámské kotníkové boty s plochým podpatkem velikost 39</t>
  </si>
  <si>
    <t>Tommy Hilfiger women's ankle boots flat heel size 39</t>
  </si>
  <si>
    <t>6d9f4c37-0947-4022-9c83-ea7b76d2c4e9</t>
  </si>
  <si>
    <t>SAMOLEPKA Grafika na auto KRTEK AHOJ Pohádka CARTOON 15x15</t>
  </si>
  <si>
    <t>STICKER Car graphics KRET KRECIK AHOJ Bajka CARTOON 15x15</t>
  </si>
  <si>
    <t>6d9f5713-36de-41b3-8f28-6ebbaa6ba2ef</t>
  </si>
  <si>
    <t>ZÁCLONY HOTOVÁ ZÁCLONA VOÁL PÁSKA ZIRKONY DIAMANTY</t>
  </si>
  <si>
    <t>CURTAIN READY CURTAIN VOILE RIBBON ZIRCONIA DIAMONDS</t>
  </si>
  <si>
    <t>6d9f6ba8-8ad4-4267-a98d-ae34c9ab6d5d</t>
  </si>
  <si>
    <t>Bino Vkládací tvary na desce barevné</t>
  </si>
  <si>
    <t>BINO SORTER COLORED WOODEN PUZZLE</t>
  </si>
  <si>
    <t>6d9f71f3-5fe4-44de-87d5-1ab46aed4080</t>
  </si>
  <si>
    <t>CROCS CLASSIC NEO PUFF BOOT 207684 C13 30-31</t>
  </si>
  <si>
    <t>6d9f8fd5-62d8-4653-8c48-286e25218d38</t>
  </si>
  <si>
    <t>Propiska kuličkový fialový PILOT</t>
  </si>
  <si>
    <t>Purple ballpoint pen PILOT</t>
  </si>
  <si>
    <t>6d9f9494-83fc-423f-a06e-1139ae008545</t>
  </si>
  <si>
    <t>NTY ECD-FR-012 VENTIL PRO REGULACI TLAKU TURBODMYCHADLA</t>
  </si>
  <si>
    <t>NTY ECD-FR-012 TURBOCHARGER PRESSURE CONTROL VALVE</t>
  </si>
  <si>
    <t>6d9fd159-cdef-42f6-9ab9-4b997f548373</t>
  </si>
  <si>
    <t>Termoláhev B.Box 500 ml</t>
  </si>
  <si>
    <t>Thermal bottle B.Box 500 ml</t>
  </si>
  <si>
    <t>6d9fe5f7-4ced-4c70-971a-c5732c86a985</t>
  </si>
  <si>
    <t>Dotykový stmívač Dotyková Philips bílá 8719514274617</t>
  </si>
  <si>
    <t>Philips Hue IP20 dimmer switch white</t>
  </si>
  <si>
    <t>6d9ff729-790c-45a1-b7a1-1ae06077ee96</t>
  </si>
  <si>
    <t>Jean Marc Bossa Nova voda po holení 100 ml EDC</t>
  </si>
  <si>
    <t>Jean Marc Bossa Nova Aftershave 100ml EDC</t>
  </si>
  <si>
    <t>6da07d6c-d4ad-49fc-9d0c-4c8d6636c9ff</t>
  </si>
  <si>
    <t>Džbán SuperButelki Láhev Galonik 150 ml 0,15 l</t>
  </si>
  <si>
    <t>Jug SuperButelki Butelka Galonik 150 ml 0,15 l</t>
  </si>
  <si>
    <t>6da08f68-09d0-4b1c-938a-120ab250b4c1</t>
  </si>
  <si>
    <t>ECHOSLINE ECHOS COLOR 10.0 BARVA NA VLASY 100 ML</t>
  </si>
  <si>
    <t>ECHOSLINE ECHOS COLOR 10.0 HAIR COLOR 100ML</t>
  </si>
  <si>
    <t>6da0b850-366d-4337-9fd6-42a6525b5b11</t>
  </si>
  <si>
    <t>BAAGL Aktovky na školní sešity A4 Rainbow růžové</t>
  </si>
  <si>
    <t>BAAGL School Notebook Folders A4 Rainbow pink</t>
  </si>
  <si>
    <t>6da0f292-ac86-4597-ac7e-1504e3af8d87</t>
  </si>
  <si>
    <t>Plus Plus 1 m Glitter 520 dílků Tuba</t>
  </si>
  <si>
    <t>ND17_ZB-146699 Plus Plus GLITT meter tube blocks</t>
  </si>
  <si>
    <t>6da0fa7d-8991-4b35-b0fc-75108249ff8f</t>
  </si>
  <si>
    <t>LADA 1200 tmavě modrá 1970 1/24 WhiteBox WB124078</t>
  </si>
  <si>
    <t>LADA 1200 dark blue 1970 1/24 WhiteBox WB124078</t>
  </si>
  <si>
    <t>6da10c06-d404-43f0-a0dd-ea34ddb664ec</t>
  </si>
  <si>
    <t>PUMA BOTY RICKIE JR 384311 01 # 35,5</t>
  </si>
  <si>
    <t>PUMA SHOES RICKIE JR 384311 01 #35,5</t>
  </si>
  <si>
    <t>6da10ed3-03d0-46b9-b820-740cc9b114fd</t>
  </si>
  <si>
    <t>Bighorn papuče černá velikost 26</t>
  </si>
  <si>
    <t>Bighorn children's slippers black size 26</t>
  </si>
  <si>
    <t>6da111b1-30f4-4058-aa14-f330f5f032ef</t>
  </si>
  <si>
    <t>Neo Tools 11-360</t>
  </si>
  <si>
    <t>6da1788a-b85a-4c9d-9b8f-955a79b9ec1d</t>
  </si>
  <si>
    <t>HLINÍKOVÝ KABEL 55X500</t>
  </si>
  <si>
    <t>55X500 ALUMINIUM CABLE</t>
  </si>
  <si>
    <t>6da18649-d143-4b84-97aa-9186ec596f69</t>
  </si>
  <si>
    <t>Tavolník japonský GOLDFLAME Sazenice 0,5L HOJNĚ KVETE VYTRVALÁ</t>
  </si>
  <si>
    <t>Tawuła Japanese GOLDFLAME Seedlings 0,5L ABUNDANTLY BLOOMS PERENNIAL</t>
  </si>
  <si>
    <t>6da18f77-00e5-4276-abcf-6831e7d1e31e</t>
  </si>
  <si>
    <t>Puma dámské sportovní boty velikost 37</t>
  </si>
  <si>
    <t>Puma women's sports shoes size 37</t>
  </si>
  <si>
    <t>6da205ea-1210-411e-8f7f-ffbeea19bb15</t>
  </si>
  <si>
    <t>Jednolůžko čalouněné VidaXL 90x190 odstíny hnědé</t>
  </si>
  <si>
    <t>Single bed upholstered VidaXL 90x190 shades of brown</t>
  </si>
  <si>
    <t>6da27734-b4df-4977-bcbe-d11a8a5673fc</t>
  </si>
  <si>
    <t>Maison Alhambra Dark Door Intense 100 ml v předobjednávce!</t>
  </si>
  <si>
    <t>Maison Alhambra Dark Door Intense 100ml available for pre-order!</t>
  </si>
  <si>
    <t>6da2be53-3f72-434f-89a0-c3684baec445</t>
  </si>
  <si>
    <t>Hračka do vany Polesie 49902 Loď zelená</t>
  </si>
  <si>
    <t>Bath toy Polesie 49902 Green ship</t>
  </si>
  <si>
    <t>6da2c800-b74f-4ea1-8378-fb024d262bfc</t>
  </si>
  <si>
    <t>Skechers dámské sportovní boty Skechers Ultra Flex 3.0 Brilliant Slip-ins velikost 38</t>
  </si>
  <si>
    <t>Skechers women's sports shoes Skechers Ultra Flex 3.0 Brilliant Slip-ins size 38</t>
  </si>
  <si>
    <t>6da2e7d9-001c-43e7-ac1d-89b28180b448</t>
  </si>
  <si>
    <t>Stropní svítidlo Cavallo E14 modrá</t>
  </si>
  <si>
    <t>Ceiling lamp Cavallo E14 blue</t>
  </si>
  <si>
    <t>6da302f7-277e-4137-b010-1fecf927a9e3</t>
  </si>
  <si>
    <t>Dětské boty Skechers Uno Lite 314976L-BKMT vel. 34</t>
  </si>
  <si>
    <t>Children's Shoes Skechers Uno Lite 314976L-BKMT r. 34</t>
  </si>
  <si>
    <t>6da3142a-5d0c-4ad6-a8be-49d546473ee7</t>
  </si>
  <si>
    <t>Akrylové barvy 10 ks x 59 ml</t>
  </si>
  <si>
    <t>Acrylic paints 10 pcs x 59 ml</t>
  </si>
  <si>
    <t>6da32959-30b9-4334-8c33-b333189423d2</t>
  </si>
  <si>
    <t>PETITE&amp;MARS Spací pytel do kočárku Comfy</t>
  </si>
  <si>
    <t>PETITE&amp;MARS Comfy Stroller Sleeping Bag</t>
  </si>
  <si>
    <t>6da3324a-fd78-485f-a141-46e6df7d0aa2</t>
  </si>
  <si>
    <t>Chytré Hodinky Amazfit T-Rex 3 šedé</t>
  </si>
  <si>
    <t>Smartwatch Amazfit T-Rex 3 grey</t>
  </si>
  <si>
    <t>6da3457f-85da-4a94-8b55-44691155e8b1</t>
  </si>
  <si>
    <t>Fólie 3MK pro Apple Watch 10 42 mm</t>
  </si>
  <si>
    <t>3MK Apple Watch 10 42mm Screen Protector</t>
  </si>
  <si>
    <t>6da35ad7-b72a-46d0-b91f-1c129505a205</t>
  </si>
  <si>
    <t>Zubní pasta Carbon Woom 75 ml</t>
  </si>
  <si>
    <t>Toothpaste Carbon Woom 75 ml</t>
  </si>
  <si>
    <t>6da386f9-8edb-49a2-9fc9-5106b21e2e69</t>
  </si>
  <si>
    <t>Zásuvka na pilník 100 mm</t>
  </si>
  <si>
    <t>Socket for file 100mm</t>
  </si>
  <si>
    <t>6da3e7d6-3d27-4cb5-a4ba-5bdaf5ca974c</t>
  </si>
  <si>
    <t>Figurka Schleich Wild Life Kozorožec horský 14873</t>
  </si>
  <si>
    <t>Schleich Wild Life Alpine Ibex figurine 14873</t>
  </si>
  <si>
    <t>6da3f863-1d2d-4431-ad95-887363388774</t>
  </si>
  <si>
    <t>Kondomy MY.SIZE Pro 69 mm 36 ks</t>
  </si>
  <si>
    <t>MY.SIZE Pro condoms 69 mm 36 pcs.</t>
  </si>
  <si>
    <t>6da3fd8c-9e69-4afc-b426-f381d416f0aa</t>
  </si>
  <si>
    <t>Zahradní lem plast 1800 cm x 113 cm hnědý</t>
  </si>
  <si>
    <t>Garden edging plastic 1800 cm x 113 cm brown</t>
  </si>
  <si>
    <t>6da4115a-3d3e-44a5-a433-8e76a73df13a</t>
  </si>
  <si>
    <t>Pánské tričko s kulatý výstřihem Under Armour velikost XL</t>
  </si>
  <si>
    <t>Men's T-shirt round neckline Under Armour size XL</t>
  </si>
  <si>
    <t>6da41f97-c250-4077-af7f-a989b1dc6449</t>
  </si>
  <si>
    <t>Vysavač vysavač Kärcher WD 6 P S V-30/6/22/T 1.628-361.0</t>
  </si>
  <si>
    <t>Dry and wet vacuum cleaner Kärcher WD 6 P S V-30/6/22/T 1.628-361.0</t>
  </si>
  <si>
    <t>6da42df0-f256-44b6-b2d9-0bbb078d7568</t>
  </si>
  <si>
    <t>Solární lampa zapichovací JIKO černá 82,5 cm 1 ks</t>
  </si>
  <si>
    <t>Solar lamp hammered JIKO black 82,5 cm 1 pc.</t>
  </si>
  <si>
    <t>6da439e7-b440-4c87-98b8-57db7c462292</t>
  </si>
  <si>
    <t>Yves De Sistelle Doriane 100 ml EDP</t>
  </si>
  <si>
    <t>Yves De Sistelle Doriane 100ml EDP</t>
  </si>
  <si>
    <t>6da43a0b-cfc0-4256-8846-d29e2759fd21</t>
  </si>
  <si>
    <t>Sepia Living World 0,03 kg</t>
  </si>
  <si>
    <t>6da4bce5-cf1f-4782-9f2f-62fc95569adc</t>
  </si>
  <si>
    <t>Letní pneumatika Hankook Ventus Prime4 K135 225/45R17 91 Y ochranný lem</t>
  </si>
  <si>
    <t>Hankook Ventus Prime4 K135 summer tire 225/45R17 91 Y rim protector</t>
  </si>
  <si>
    <t>6da4ccb5-1a7b-4f70-a822-ab308771530d</t>
  </si>
  <si>
    <t>LEGO City 60396 Vylepšené auta</t>
  </si>
  <si>
    <t>LEGO City 60396 Tucked-up racing cars</t>
  </si>
  <si>
    <t>6da50027-3c54-4bc0-80e7-5141f2eac013</t>
  </si>
  <si>
    <t>EdiBazzar sportovní sluneční brýle - muž</t>
  </si>
  <si>
    <t>EdiBazzar sports sunglasses - man</t>
  </si>
  <si>
    <t>6da501c4-3d4e-43c4-a642-e3a293ae65e4</t>
  </si>
  <si>
    <t>OKENNÍ TĚSNĚNÍ DO OKNA RUKÁV PRO TRUBKY PŘENOSNÉHO KLIMATIZÁTORU 400 cm</t>
  </si>
  <si>
    <t>WINDOW SEAL WINDOW SLEEVE FOR PORTABLE AIR CONDITIONER PIPE 400cm</t>
  </si>
  <si>
    <t>6da54aa8-12cc-4a00-b8e5-65cb8935d032</t>
  </si>
  <si>
    <t>Ruční nůžky Cellfast Ideal</t>
  </si>
  <si>
    <t>Cellfast Ideal hand scissors</t>
  </si>
  <si>
    <t>6da54b57-0c3a-4c2c-ab93-d3bd2c110c84</t>
  </si>
  <si>
    <t>Ksix nabíječka USB-A, 12W</t>
  </si>
  <si>
    <t>Ksix USB-A charger, 12W</t>
  </si>
  <si>
    <t>6da551b2-18a6-44b9-b183-e243e5dbba6e</t>
  </si>
  <si>
    <t>Bunda Hi-Tec 92800326495 vel. XL</t>
  </si>
  <si>
    <t>Jacket Hi-Tec 92800326495 r. XL</t>
  </si>
  <si>
    <t>6da5a3a7-0899-494a-8abd-7af7ba58cde9</t>
  </si>
  <si>
    <t>Plynová pružina víka zavazadlového prostoru Magneti Marelli 430719105000</t>
  </si>
  <si>
    <t>Sprężyna gazowa, pokrywa bagażnika Magneti Marelli 430719105000</t>
  </si>
  <si>
    <t>6da5fe47-3db6-4a72-93ba-68349af69434</t>
  </si>
  <si>
    <t>Skládací ohrádka pro děti s matrací</t>
  </si>
  <si>
    <t>Children's Playpen with Mattress Folding</t>
  </si>
  <si>
    <t>6da67b3a-1e8a-48d4-9069-4f9367ebe99b</t>
  </si>
  <si>
    <t>Nowfoods Minerály z červených řas 180kapslí</t>
  </si>
  <si>
    <t>Nowfoods Red Algae Minerals 180 caps</t>
  </si>
  <si>
    <t>6da6b59f-9bca-436a-ba5a-6409b688a55c</t>
  </si>
  <si>
    <t>SPÍNAČ ZAPALOVÁNÍ MTZ BELARUS T-25 PRONAR BK-316B 4-VÝSTUPOVÁ</t>
  </si>
  <si>
    <t>IGNITION MTZ BELARUS T-25 PRONAR BK-316B 4-OUTPUTS</t>
  </si>
  <si>
    <t>6da731fe-ce6d-443e-9255-2f8b3fb31cde</t>
  </si>
  <si>
    <t>Marvel - Spidey a jeho úžasní přátelé ... kolektiv</t>
  </si>
  <si>
    <t>Marvel - Spidey and his amazing friends ... kolektiv</t>
  </si>
  <si>
    <t>6da73457-0a1d-435f-b72a-b1880bae0f97</t>
  </si>
  <si>
    <t>Persil Sabao Azul E Branco gel na praní bílých tkanin 100 praní 4,5 l</t>
  </si>
  <si>
    <t>Persil Sabao Azul E Branco white fabric washing gel 100 washes 4,5l</t>
  </si>
  <si>
    <t>6da73d96-606d-4bd4-ac25-77d6bda17613</t>
  </si>
  <si>
    <t>SUŠIČKA ODKAPÁVAČ NA NÁDOBÍ KINGHOFF KH-1798</t>
  </si>
  <si>
    <t>DRYER DISH DRAINER KINGHOFF KH-1798</t>
  </si>
  <si>
    <t>6da74439-6553-470c-9039-1a48c7433a63</t>
  </si>
  <si>
    <t>Šlehací metla GraweroweLove 20,5 cm</t>
  </si>
  <si>
    <t>GraweroweLove whisk 20.5 cm</t>
  </si>
  <si>
    <t>6da79cfb-8309-4d74-a5b7-487f12793bc9</t>
  </si>
  <si>
    <t>DRŽÁK NA LAHEV NA PITÍ/LÁHEV/TERMOS - PRO MOTOCYKL, SKÚTR A KOLO</t>
  </si>
  <si>
    <t>BOTTLE/THERMOS HOLDER - FOR MOTORCYCLES, SCOOTERS AND BIKES</t>
  </si>
  <si>
    <t>6da7b6f5-fba8-4aa9-b362-13a0d5007e18</t>
  </si>
  <si>
    <t>Pružinové výplně destilátor MĚDĚNÝ 1000 ml</t>
  </si>
  <si>
    <t>Springs filling COPPER distiller 1000ml</t>
  </si>
  <si>
    <t>6da7d1e1-d962-4401-a1dc-06fdc8aa1823</t>
  </si>
  <si>
    <t>CORNETTE autentické kraťasy Perfect MINI černé S</t>
  </si>
  <si>
    <t>CORNETTE authentic Perfect MINI shorts black S</t>
  </si>
  <si>
    <t>6da82524-0345-4d6c-bb8f-22d38fc08b95</t>
  </si>
  <si>
    <t>SWAG 30 94 5308 Ložisko motoru</t>
  </si>
  <si>
    <t>SWAG 30 94 5308 Łożyskowanie silnika</t>
  </si>
  <si>
    <t>6da83e77-33a6-4a48-a8ac-8d5d9665359f</t>
  </si>
  <si>
    <t>TRIČKO TERMOSMRŠŤOVACÍ TRUBIČKA 6 mm ČERNÁ 1 metr 1 kus</t>
  </si>
  <si>
    <t>HEAT SHRINK TUBE T-SHIRT 6mm BLACK 1 meter 1 piece</t>
  </si>
  <si>
    <t>6da866bd-033d-4c65-a7d4-717fa1bb8a92</t>
  </si>
  <si>
    <t>Hape Puzzle - Zvířecí království</t>
  </si>
  <si>
    <t>Hape Puzzle - Animal Kingdom</t>
  </si>
  <si>
    <t>6da8cd14-3d48-445f-85c7-6e39ff411f3c</t>
  </si>
  <si>
    <t>Samovrtný kolík Fischer Duoblade pro desky GK 1 kus</t>
  </si>
  <si>
    <t>Self-drilling pin Fischer Duoblade for GK boards 1 piece</t>
  </si>
  <si>
    <t>6da8cf74-b347-4fc9-b5ec-18dee028dc12</t>
  </si>
  <si>
    <t>Izolační páska Just Buy Shop 7,5 cm x 50 m</t>
  </si>
  <si>
    <t>Just Buy Shop Electrical Tape 7.5cm x 50m</t>
  </si>
  <si>
    <t>6da916d6-656a-40ba-a29e-a74e3e93c298</t>
  </si>
  <si>
    <t>PRSTENY RŮŽE HRAČKA DÁREK PRO DÍVKU</t>
  </si>
  <si>
    <t>RINGS ROSES A TOY GIFT FOR A GIRL</t>
  </si>
  <si>
    <t>6da947dc-96fc-49b9-94b7-ef0de0441f1e</t>
  </si>
  <si>
    <t>Crocs žabky guma modrá velikost 25-26</t>
  </si>
  <si>
    <t>Crocs children's flip flops rubber blue size 25-26</t>
  </si>
  <si>
    <t>6da95d33-2a10-45c9-ac79-aeb1e34a4915</t>
  </si>
  <si>
    <t>Adamex MUFKA MIU-MIO ALPINE WINTER Light Pink</t>
  </si>
  <si>
    <t>Adamex MIU-MIO ALPINE WINTER Light Pink</t>
  </si>
  <si>
    <t>6da968ee-d985-4510-945b-0db06a539739</t>
  </si>
  <si>
    <t>Sněhové řetězy 150 KN 01410</t>
  </si>
  <si>
    <t>Snow chains 150 KN 01410</t>
  </si>
  <si>
    <t>6da97eae-2d55-4d41-8471-a2a9db124307</t>
  </si>
  <si>
    <t>LEGO Friends 42670 Apartmány a obchody v městečku Heartlake</t>
  </si>
  <si>
    <t>LEGO Friends 42670 Apartments and shops in Heartlake</t>
  </si>
  <si>
    <t>6da98547-cc82-46d7-b5f4-d61b72551dd5</t>
  </si>
  <si>
    <t>Stropní nástěnné svítidlo Syntron 40 W GX53 8,2 cm bílé</t>
  </si>
  <si>
    <t>Surface mounted ceiling light fixture Syntron 40 W GX53 8,2 cm white</t>
  </si>
  <si>
    <t>6da98847-7320-41bd-94d9-f20a3cedac0f</t>
  </si>
  <si>
    <t>Smartphone Samsung Galaxy S25+ 12 GB / 512 GB 5G zelený</t>
  </si>
  <si>
    <t>Smartphone Samsung Galaxy S25+ 12 GB / 512 GB 5G green</t>
  </si>
  <si>
    <t>6da98f0e-da81-4002-b241-4d5a027a4bea</t>
  </si>
  <si>
    <t>ACA Lighting ratanové zahradní tmavé koule, 20+30+40 WW mini LED na baterie</t>
  </si>
  <si>
    <t>ACA Lighting ratanová sada dárkové balíčky, 20+30+40 WW mini LED battery operated</t>
  </si>
  <si>
    <t>6da99477-e3e7-4d73-878b-6259a46dd07c</t>
  </si>
  <si>
    <t>Vynikající ruční vakuová pumpa Hauseware</t>
  </si>
  <si>
    <t>Excellent Hauseware hand vacuum pump</t>
  </si>
  <si>
    <t>6daa0f4d-07e0-4129-bb82-5f15db768d7c</t>
  </si>
  <si>
    <t>Stojanový svícen Boltze 40 cm 1 svíčka</t>
  </si>
  <si>
    <t>Candle holder stand Boltze 40 cm 1 candles</t>
  </si>
  <si>
    <t>6daa1e89-e775-4b06-8991-246d2351b39a</t>
  </si>
  <si>
    <t>Domeček XXL s koňmi, 3D omalovánky pro děti</t>
  </si>
  <si>
    <t>House XXL with horses 3D coloring book for children</t>
  </si>
  <si>
    <t>6daa3e00-7e19-4613-a14c-b2770039712f</t>
  </si>
  <si>
    <t>Piniata Lama 45 cm x 36 cm</t>
  </si>
  <si>
    <t>Pinata Lama 45 cm x 36 cm</t>
  </si>
  <si>
    <t>6daa585f-b6d5-48f0-bcde-6eb9d43b8556</t>
  </si>
  <si>
    <t>Strunová hlava pro křovinořezy Husqvarna 578446801</t>
  </si>
  <si>
    <t>Trimmer head for Husqvarna brushcutters 578446801</t>
  </si>
  <si>
    <t>6daa7aa7-7c1d-437f-b3c7-83a8af6a6669</t>
  </si>
  <si>
    <t>PUMA KORKOVÉ BOTY ULTRA PLAY FG/AG 107224 01 # 42,5</t>
  </si>
  <si>
    <t>PUMA SHOES CORK ULTRA PLAY FG/AG 107224 01 # 42,5</t>
  </si>
  <si>
    <t>6daa8578-3a1c-4243-bd53-2f286a38daf7</t>
  </si>
  <si>
    <t>Dětské tričko růžové w-f 104 JHK</t>
  </si>
  <si>
    <t>Children's T-shirt pink w-f 104 JHK</t>
  </si>
  <si>
    <t>6daa8f29-2831-4225-ac3f-7f0f457c2bf2</t>
  </si>
  <si>
    <t>Autíčka Mattel Hot Wheels Action HFV85 5 ks</t>
  </si>
  <si>
    <t>Mattel Hot Wheels Action HFV85 cars 5 pcs.</t>
  </si>
  <si>
    <t>6daaa0cf-bfa1-498f-a06c-c03c30a1c41c</t>
  </si>
  <si>
    <t>Okap Elica Lane BL/A/72 černý</t>
  </si>
  <si>
    <t>Hood Elica Lane BL/A/72 black</t>
  </si>
  <si>
    <t>6daab6da-a833-4b2b-b734-025e19d64754</t>
  </si>
  <si>
    <t>ZviZZer THERMO TRAPEZ PAD RED HARD 140/20/125 - houbička</t>
  </si>
  <si>
    <t>ZviZZer THERMO TRAPEZ PAD RED HARD 140/20/125 - cutting polishing sponge</t>
  </si>
  <si>
    <t>6daab7df-2973-4bec-ad64-a79a38de4e81</t>
  </si>
  <si>
    <t>MODUL HAKA ADAPTÉR USA 7 PIN pro EU 13 PIN KABEL EVROPA ZÁSUVKA</t>
  </si>
  <si>
    <t>HOOK MODULE ADAPTER USA 7 PIN TO EU 13 PIN CABLE EUROPE SOCKET</t>
  </si>
  <si>
    <t>6dab0a6c-a69e-48bd-9d4c-95b08a2bbf90</t>
  </si>
  <si>
    <t>She is Sunday Mikina Voyage S hnědá</t>
  </si>
  <si>
    <t>She is Sunday Sweatshirt Voyage S brown</t>
  </si>
  <si>
    <t>6dab0b40-b8b7-4fae-9650-f2a0698a34b3</t>
  </si>
  <si>
    <t>Stavebnice Quercetti 04143 Momy Soft 32 dílů</t>
  </si>
  <si>
    <t>Blocks Momy 32 elements</t>
  </si>
  <si>
    <t>6dab45c4-8c60-47b6-9861-a05159bc9f9b</t>
  </si>
  <si>
    <t>POVLEČENÍ BAVLNA KOMPLET 140x200 + POVLEČENÍ 1 KS 70x80 CM OBOUSTRANNÉ SILNÉ</t>
  </si>
  <si>
    <t>COTTON BEDDING SET 140x200 + PILLOWCASE 1 PCS 70x80 CM DOUBLE-SIDED THICK</t>
  </si>
  <si>
    <t>6dab51dc-81fa-47e2-9853-3c69f606d975</t>
  </si>
  <si>
    <t>Kabel Ugreen USB-C 3.0 20103</t>
  </si>
  <si>
    <t>Ugreen USB-C 3.0 cable 20103</t>
  </si>
  <si>
    <t>6dab5a1c-a2b5-4190-9a74-7e369162f163</t>
  </si>
  <si>
    <t>KOČÁREK PRO PANENKY RŮŽOVÝ XEO, BAYER DESIGN</t>
  </si>
  <si>
    <t>DOLL STROLLER PINK XEO, BAYER DESIGN</t>
  </si>
  <si>
    <t>6dab7aef-4ff7-4951-8d47-e101fab5484b</t>
  </si>
  <si>
    <t>Skleněné kuličky 3 mm 100 g</t>
  </si>
  <si>
    <t>Glass balls 3 mm 100 g</t>
  </si>
  <si>
    <t>6dabab8a-6593-4d55-8aea-a385e0912a2e</t>
  </si>
  <si>
    <t>MENZERNA HCC 1000 LEŠTÍCÍ PASTA OSTRÁ PASTA 250 ml</t>
  </si>
  <si>
    <t>MENZERNA HCC 1000 POLISHING PASTE SHARP PASTE 250ml</t>
  </si>
  <si>
    <t>6dabaf3e-388a-4165-a20a-35ac4806b3dd</t>
  </si>
  <si>
    <t>Viki podprsenka měkká bílá velikost 105D</t>
  </si>
  <si>
    <t>Viki soft bra white size 105D</t>
  </si>
  <si>
    <t>6dabb5b6-db87-44c0-8b46-2c99e2d27723</t>
  </si>
  <si>
    <t>4F pánské tepláky SPMD vícebarevné velikost XXL</t>
  </si>
  <si>
    <t>4F men's SPMD sweatpants, multicolor, size XXL</t>
  </si>
  <si>
    <t>6dabdb9b-f666-4b3c-a8c6-a8c59833dfd1</t>
  </si>
  <si>
    <t>Ruční nůžky Crownman 71,5 cm 0 V</t>
  </si>
  <si>
    <t>Hand shears Crownman 71,5 cm 0 V</t>
  </si>
  <si>
    <t>6dabe551-0da0-4e36-a393-c55ce3e3d3c9</t>
  </si>
  <si>
    <t>Difuzér Millefiori Milano citrusový, dřevitý, mužný, ovocný, kořenící, svěží, 250 ml</t>
  </si>
  <si>
    <t>Fragrance diffuser Millefiori Milano citrus, woody, male, fruit, spice, fresh 250 ml</t>
  </si>
  <si>
    <t>6dac10af-f097-4c35-a5dd-b40fc00cfe98</t>
  </si>
  <si>
    <t>Atlas českých dějin 1. díl do roku 1618 Eva Semotanová</t>
  </si>
  <si>
    <t>6dac2c89-3360-4f65-a28b-7838bbb864ba</t>
  </si>
  <si>
    <t>HOT WHEELS SKY SHOW ŘEZAČ OBLAČŮ HKH92 162/250</t>
  </si>
  <si>
    <t>HOT WHEELS SKY SHOW CLOUD CUTTER HKH92 162/250</t>
  </si>
  <si>
    <t>6dac58b8-1517-4c51-a8f2-4d922ce2f1d5</t>
  </si>
  <si>
    <t>BOT 4004 Houpačka</t>
  </si>
  <si>
    <t>BOT 4004 Swing</t>
  </si>
  <si>
    <t>6dac7ad9-fd1c-4a95-9015-cb9c207f9a23</t>
  </si>
  <si>
    <t>Feeder Bait Method Pellet Club Series 2mm 800g</t>
  </si>
  <si>
    <t>6dac7b5e-452a-454c-bc14-1591c4c272fc</t>
  </si>
  <si>
    <t>Aktovka s gumičkou A4 Starpak</t>
  </si>
  <si>
    <t>Folder flap folder with elastic A4 Starpak</t>
  </si>
  <si>
    <t>6dac7f14-c902-4e0e-8f1e-fe7fbe6924a6</t>
  </si>
  <si>
    <t>Desková hra Sova Moudrá hlava Zvuková paměť Alexander</t>
  </si>
  <si>
    <t>Board game Owl Wise Head Sound Memory Alexander</t>
  </si>
  <si>
    <t>6daccbe8-bfd8-467f-b16e-17d7f341a428</t>
  </si>
  <si>
    <t>Vložky do bot VTR s.r.o. velikost 40-41</t>
  </si>
  <si>
    <t>Shoe inserts VTR s.r.o. size 40-41</t>
  </si>
  <si>
    <t>6dacdba8-f1ea-491e-b392-a72982b556c6</t>
  </si>
  <si>
    <t>SONOFF SNZB-05P Sada senzoru zaplavení úniku vody ZigBee + kabel WLDC200</t>
  </si>
  <si>
    <t>SONOFF SNZB-05P ZigBee Water Leak Sensor Kit + WLDC200 Cable</t>
  </si>
  <si>
    <t>6daced31-352a-40fb-b0b6-b5481c96e98e</t>
  </si>
  <si>
    <t>Žehlička TEFAL Express Steam 2863E1 2500W</t>
  </si>
  <si>
    <t>Steam iron TEFAL Express Steam 2863E1 2500W</t>
  </si>
  <si>
    <t>6dacf33b-4ed3-488a-bd2c-92c78b62bd32</t>
  </si>
  <si>
    <t>Karburátor Moretti PZ16 pro mopedy 80cc 4T</t>
  </si>
  <si>
    <t>Moretti PZ16 carburetor for 80cc 4T mopeds</t>
  </si>
  <si>
    <t>6dad06da-fbf3-4574-b065-69d1dd156662</t>
  </si>
  <si>
    <t>Elektrické plotové nůžky FIELDMANN FZN 2102-E</t>
  </si>
  <si>
    <t>Electric hedge trimmer FIELDMANN FZN 2102-E</t>
  </si>
  <si>
    <t>6dad13b4-448d-4193-9af2-656d82f2a70b</t>
  </si>
  <si>
    <t>Přírodní nachos Acapulco Bio 125 g</t>
  </si>
  <si>
    <t>Natural Acapulco Bio Nachos 125 g</t>
  </si>
  <si>
    <t>6dad3654-0001-459c-9dce-d3f66bc1da8c</t>
  </si>
  <si>
    <t>VELKÁ Pěnová Podložka SKLÁDACÍ Oboustranná VZDĚLÁVACÍ podložka pro děti XPE 180x200 cm</t>
  </si>
  <si>
    <t>LARGE FOLDABLE DOUBLE-SIDED EDUCATIONAL Mat for Children XPE 180x200cm</t>
  </si>
  <si>
    <t>6dad7001-4a70-470a-9e1e-4cdab8c8f6fb</t>
  </si>
  <si>
    <t>Jednodílný oblek Dorina FIJI/ECO DCSU0001MI010-BK0001 BK0001-BLACK r.XL</t>
  </si>
  <si>
    <t>One-piece swimsuit Dorina FIJI/ECO DCSU0001MI010-BK0001 BK0001-BLACK r.XL</t>
  </si>
  <si>
    <t>6dad8464-0202-4569-8f70-f18b0e9b2b6a</t>
  </si>
  <si>
    <t>Clementoni Interaktivní dětská farma 17723</t>
  </si>
  <si>
    <t>Clementoni Baby Interactive Farm 17723</t>
  </si>
  <si>
    <t>6dadad8a-fbc2-4d0f-bcb3-8db8e93fe890</t>
  </si>
  <si>
    <t>Sada na výrobu přívěsků WEIXINGDA DIY Colored Crystal 6 barev</t>
  </si>
  <si>
    <t>WEIXINGDA DIY Colored Crystal Pendant Making Kit 6 Colors</t>
  </si>
  <si>
    <t>6dae1de0-0aec-4d6d-963c-35c7cb41ff6c</t>
  </si>
  <si>
    <t>Krém na nohy Farmona Podologic Herbal 500 ml</t>
  </si>
  <si>
    <t>Farmona Podologic Herbal foot cream 500 ml</t>
  </si>
  <si>
    <t>6dae5e6b-429c-4f63-8bd2-79a1b6cf0999</t>
  </si>
  <si>
    <t>Šroubová pružina, polštář NTY EAS-KA-001</t>
  </si>
  <si>
    <t>Screw spring, airbag NTY EAS-KA-001</t>
  </si>
  <si>
    <t>6dae6ec7-db63-4044-9742-4692dad01bbb</t>
  </si>
  <si>
    <t>KARTÁČEK CURAPROX SMART CS7600 TROJBALENÍ 3 KUSŮ</t>
  </si>
  <si>
    <t>CURAPROX SMART BRUSH CS7600 3-PACK 3 PACK</t>
  </si>
  <si>
    <t>6daeaeb3-4722-4399-b667-43712cfd7bbd</t>
  </si>
  <si>
    <t>Sada kuchyňských nožů Victorinox Swiss Classic Černá Nerezová Ocel 5ks</t>
  </si>
  <si>
    <t>Kitchen Knife Set Victorinox Swiss Classic Black Stainless Steel 5Pcs</t>
  </si>
  <si>
    <t>6daeb8ea-213b-442d-8f80-c59f6a68eac0</t>
  </si>
  <si>
    <t>VIKING DĚTSKÉ TERMOAKTIVNÍ SPODNÍ PRÁDLO KOMPLET 140</t>
  </si>
  <si>
    <t>VIKING THERMOACTIVE UNDERWEAR FOR CHILDREN SET 140</t>
  </si>
  <si>
    <t>6daf0fdd-15c2-4ade-9144-47ab90ca2789</t>
  </si>
  <si>
    <t>Průchozí ventil DIAMOND 3/8'' ART_130-1/2X3/8.CH[TAG_CLOSE_B]</t>
  </si>
  <si>
    <t>Mushroom valve DIAMOND 3/8'' ART_130-1/2X3/8.CH</t>
  </si>
  <si>
    <t>6daf25d2-42bc-4e24-a16e-d7f0f8a03ae3</t>
  </si>
  <si>
    <t>BOTY EVEREST SNOW HIKER HI-TEC 45</t>
  </si>
  <si>
    <t>SHOES EVEREST SNOW HIKER HI-TEC 45</t>
  </si>
  <si>
    <t>6daf5c88-5332-4299-b1e6-d0a12866c255</t>
  </si>
  <si>
    <t>Lepidlo CLEOPATRE bílé PVA 500 g Kleopatre</t>
  </si>
  <si>
    <t>CLEOPATRE white PVA glue 500g Cleopatre</t>
  </si>
  <si>
    <t>6daf6ba6-6aac-4ad8-baaf-f265e3207b71</t>
  </si>
  <si>
    <t>Žehlička Philips DST3031/20 2400 W</t>
  </si>
  <si>
    <t>Iron Philips DST3031/20 2400 W</t>
  </si>
  <si>
    <t>6daf6e47-e975-4d03-b037-463fb070f6e1</t>
  </si>
  <si>
    <t>HOT WHEELS Team Transport #66 HRV47 '66 Porsche 906 Carrera 6 &amp; Carry On</t>
  </si>
  <si>
    <t>6dafafd0-6973-40ad-9001-c790867230bb</t>
  </si>
  <si>
    <t>Tester a nabíječka akumulátorů 2v1 Ancel BT521</t>
  </si>
  <si>
    <t>2in1 Battery Tester and Charger Ancel BT521</t>
  </si>
  <si>
    <t>6dafd58a-81fe-4b33-b462-e11d92c10a07</t>
  </si>
  <si>
    <t>Tvrzené sklo TelForceOne pro Samsung, Galaxy Note 20 5G 1 ks</t>
  </si>
  <si>
    <t>Tempered glass TelForceOne for Samsung , Galaxy Note 20 5G 1 pc.</t>
  </si>
  <si>
    <t>6db02c79-7edd-469f-8b27-6cb146ce9c68</t>
  </si>
  <si>
    <t>Kondicionér na vlasy Joanna 200 ml</t>
  </si>
  <si>
    <t>Hair conditioner Joanna 200 ml</t>
  </si>
  <si>
    <t>6db03edb-bf52-4269-a5b4-204425fb1ccb</t>
  </si>
  <si>
    <t>Volně stojící tyč MUFART černá</t>
  </si>
  <si>
    <t>Freestanding bar MUFART black</t>
  </si>
  <si>
    <t>6db072ad-b5fd-4bd0-9eec-b1ac31df8fda</t>
  </si>
  <si>
    <t>Italská zmrzlina v prášku Smetanová 2 kg, Vysoká kvalita a výkonnost</t>
  </si>
  <si>
    <t>Italian Ice Cream Powder Cream 2kg, High Quality and Efficiency</t>
  </si>
  <si>
    <t>6db07851-99c5-4c93-91f0-dfd8d5cc275b</t>
  </si>
  <si>
    <t>Puzzle Eurographics 0 dílků EUROGRAPHICS 250 el. Červené pandy 8251-5557</t>
  </si>
  <si>
    <t>Puzzle Eurographics 0 elements EUROGRAPHICS 250 el. Red pandas 8251-5557</t>
  </si>
  <si>
    <t>6db0c382-90dd-46a5-949a-573ad4935cd1</t>
  </si>
  <si>
    <t>Nábytkový závěs - opravná deska Aptel 90 x 90 mm</t>
  </si>
  <si>
    <t>Furniture hinge repair plate Aptel 90 x 90 mm</t>
  </si>
  <si>
    <t>6db0c8d2-f590-49d2-bf93-37515e9d78f6</t>
  </si>
  <si>
    <t>RASTAR R/C auto McLaren F1 MCL36 (1:18)</t>
  </si>
  <si>
    <t>RASTAR MCLAREN MCL36 ORANGE CAR</t>
  </si>
  <si>
    <t>6db1009f-aacf-46c5-83c9-e7b2d856c1b4</t>
  </si>
  <si>
    <t>Sušička na třešně Orion plus size (velká)</t>
  </si>
  <si>
    <t>Orion Plus Size Cherry Stoner (Large)</t>
  </si>
  <si>
    <t>6db102f5-f8d2-4a30-a418-cb27926bc9ca</t>
  </si>
  <si>
    <t>PŘÍRODNÍ KOUSÁTKO S HOVĚZÍ KOSTÍ A MASEM psí pamlsek, pamlsek Mersjo</t>
  </si>
  <si>
    <t>NATURAL TEETHER WITH BEEF BONE AND MEAT dog treat Mersjo</t>
  </si>
  <si>
    <t>6db107fe-da9a-4db2-ac15-b7182a866c1e</t>
  </si>
  <si>
    <t>Univerzální úhelník Yato YT-08678 72</t>
  </si>
  <si>
    <t>Yato YT-08678 universal angle 72</t>
  </si>
  <si>
    <t>6db10f01-5fed-4f4b-9368-9bc378fbf715</t>
  </si>
  <si>
    <t>FA1 239-904 Držák, tlumič</t>
  </si>
  <si>
    <t>FA1 239-904 Bracket, silencer</t>
  </si>
  <si>
    <t>6db1102f-b8e0-4050-9fca-356e0e434fb6</t>
  </si>
  <si>
    <t>Koupací ručník Profod 50 x 100 cm bavlna</t>
  </si>
  <si>
    <t>Profod bath towel 50x100cm cotton</t>
  </si>
  <si>
    <t>6db19c48-d95f-4be4-82c1-92b3bdca19af</t>
  </si>
  <si>
    <t>LEGO Minecraft 21280 Adventní kalendář na rok 2025</t>
  </si>
  <si>
    <t>LEGO Minecraft 21280 Advent calendar for 2025</t>
  </si>
  <si>
    <t>6db1d912-2fae-476b-8b9b-6c6f3f69a4fc</t>
  </si>
  <si>
    <t>Hugo Boss Hugo Man toaletní voda sprej 75 Ml EDT</t>
  </si>
  <si>
    <t>Hugo Boss Hugo Man Eau de Toilette Spray 75ml EDT</t>
  </si>
  <si>
    <t>6db21fec-eb84-4c48-9875-c16d7532c898</t>
  </si>
  <si>
    <t>Dílenská lampa Dedra DED6906</t>
  </si>
  <si>
    <t>Lampa warsztatowa Dedra DED6906</t>
  </si>
  <si>
    <t>6db222d3-ab3b-40d3-8c28-c509e149a805</t>
  </si>
  <si>
    <t>Elektrická Zásuvka přenosná podlahová Ecolite bílá</t>
  </si>
  <si>
    <t>Socket Electric Portable Flooring Ecolite white</t>
  </si>
  <si>
    <t>6db226b2-c627-4719-85e7-91b37092a988</t>
  </si>
  <si>
    <t>Svícen na čajovou svíčku Relaxdays 7,5 cm 1 svíčka</t>
  </si>
  <si>
    <t>Tealight holder Relaxdays 7,5 cm 1 candles</t>
  </si>
  <si>
    <t>6db23e61-0e05-47ec-a77c-c00b368e3093</t>
  </si>
  <si>
    <t>ZARA EBONY WOOD 90 ML</t>
  </si>
  <si>
    <t>6db249d1-200d-4973-a420-b1e10b1ac5c4</t>
  </si>
  <si>
    <t>TRIUMPH COTTON BEAUTY N ČERNÝ 85D</t>
  </si>
  <si>
    <t>TRIUMPH COTTON BEAUTY N BLACK 85D</t>
  </si>
  <si>
    <t>6db2b761-4a39-4654-b7cd-e9893942d58e</t>
  </si>
  <si>
    <t>LED svítilna na hlavu se zvukem Tlapková patrola</t>
  </si>
  <si>
    <t>LED head lamp with Paw Patrol sound</t>
  </si>
  <si>
    <t>6db2dd89-6207-4b5c-8068-ffd0e4af2ed3</t>
  </si>
  <si>
    <t>Dětská čepice Baby Nellys velikost 68</t>
  </si>
  <si>
    <t>Baby Nellys baby hat set size 68</t>
  </si>
  <si>
    <t>6db2f702-7e15-4e6a-912c-830ad01f3cc8</t>
  </si>
  <si>
    <t>BETLEWSKI Pánská kožená peněženka RFID vertikální černá velká</t>
  </si>
  <si>
    <t>BETLEWSKI Men's Wallet Leather RFID Vertical Black Large</t>
  </si>
  <si>
    <t>6db2f78a-7441-49b0-86eb-72dcd97dfd58</t>
  </si>
  <si>
    <t>Kraftika Basic umělecká barva - lesní zeleň, docrafts</t>
  </si>
  <si>
    <t>Kraftika Basic artistic acrylic paint - I lie on green? . docrafts</t>
  </si>
  <si>
    <t>6db32b12-1c8b-4735-b16a-7a32c040ab15</t>
  </si>
  <si>
    <t>Mission Air pánská prošívaná bunda s odnímatelnou kapuce E-JACKET XXXL velikost 3XL</t>
  </si>
  <si>
    <t>Mission Air men's quilted jacket detachable hood E-JACKET XXXL size 3XL</t>
  </si>
  <si>
    <t>6db32dd4-02df-455d-bc48-28a066c51fdc</t>
  </si>
  <si>
    <t>Přehazovačka zadní 10s Shimano Tiagra RD-4700 GS</t>
  </si>
  <si>
    <t>Rear derailleur 10s Shimano Tiagra RD-4700 GS</t>
  </si>
  <si>
    <t>6db34b5b-1d22-4ab8-b4c0-80d74534724a</t>
  </si>
  <si>
    <t>Loreal sada Absolut Repair Molecular maska šampon</t>
  </si>
  <si>
    <t>Loreal Set Absolut Repair Molecular Mask Shampoo</t>
  </si>
  <si>
    <t>6db3572a-0361-41db-b686-512f9b7d5e0a</t>
  </si>
  <si>
    <t>ANTICHLAP 110 cmx20 m fólie s páskou 1100x20</t>
  </si>
  <si>
    <t>ANTICHLAP 110cmx20m paint film with tape 1100x20</t>
  </si>
  <si>
    <t>6db358db-f143-4841-8ff8-19d2897c32fb</t>
  </si>
  <si>
    <t>Id_7182 VAFLOVÝ OPLATEK DISK NA DORT WAFEL FROZEN ELSA ELZA LEDOVÉ KRÁLOVSTVÍ</t>
  </si>
  <si>
    <t>Id_7182 WAFER CAKE DISC FOR CAKE WAFER FROZEN ELSA ELZA LAND OF FROST</t>
  </si>
  <si>
    <t>6db3918e-6270-4a67-aed8-a9655b69d2e3</t>
  </si>
  <si>
    <t>YOUNG Barva na vlasy HNĚDÁ BROWN s ceramidy plexem 4 Color You 100 ml</t>
  </si>
  <si>
    <t>YOUNG Hair dye BROWN with plexiglass ceramides 4 Color You 100ml</t>
  </si>
  <si>
    <t>6db3a1b4-75b9-4258-acb2-8ac5baf42e42</t>
  </si>
  <si>
    <t>Hrnek Stor 8412497767267 porcelán 325 ml</t>
  </si>
  <si>
    <t>Mug Stor 8412497767267 porcelain 325 ml</t>
  </si>
  <si>
    <t>6db3d0f4-3076-4011-9e02-e8c9ce3b5c5e</t>
  </si>
  <si>
    <t>Discreet Intimky bez vůně 100 ks</t>
  </si>
  <si>
    <t>Discreet pantyliners Breathable odorless x100</t>
  </si>
  <si>
    <t>6db3d571-6620-4542-988f-b4e371cdfdf6</t>
  </si>
  <si>
    <t>Podnos otočná Kesper 35,5 cm</t>
  </si>
  <si>
    <t>Platter rotating stand Kesper 35,5 cm</t>
  </si>
  <si>
    <t>6db3f7da-1730-4f7c-ae60-9c43d7cb7b97</t>
  </si>
  <si>
    <t>Prada La Femme 35 ml parfémovaná voda žena EDP</t>
  </si>
  <si>
    <t>Prada La Femme 35 ml Eau de Parfum Woman EDP</t>
  </si>
  <si>
    <t>6db41d5c-a0c5-45a0-b1ed-f0048f553c42</t>
  </si>
  <si>
    <t>Varhany Ramiz ZMU.MQ-012FM</t>
  </si>
  <si>
    <t>The organ of Ramiz ZMU.MQ-012FM</t>
  </si>
  <si>
    <t>6db44d9e-0eb9-49c8-ae8e-fb179a4b7ac9</t>
  </si>
  <si>
    <t>POLAR PÁNSKÁ MIKINA POLAROVÁ TEPLÁ SPORTOVNÍ 4F 3XL</t>
  </si>
  <si>
    <t>MEN'S WARM FLEECE SWEATSHIRT, SPORTS 4F , 3XL</t>
  </si>
  <si>
    <t>6db44dc6-328a-4ebc-843a-dfb6dfa17f61</t>
  </si>
  <si>
    <t>DYNAMICKÁ VÝMĚNA BRZDOVÉ KAPALINY AUTOOL AST609</t>
  </si>
  <si>
    <t>DYNAMIC BRAKE FLUID CHANGE AUTOOL AST609</t>
  </si>
  <si>
    <t>6db47550-0060-4efe-a4d0-52f52efe7a70</t>
  </si>
  <si>
    <t>PROFIL OCHRANY OKRAJŮ DVEŘÍ AUTOMOBILU – ČERNÝ</t>
  </si>
  <si>
    <t>PROFILE CAR DOOR EDGE COVER - BLACK</t>
  </si>
  <si>
    <t>6db475ba-ad3c-4f68-98ea-6d3f8b12fe3c</t>
  </si>
  <si>
    <t>Croissant 7 Days s kakaovou náplní 110 g</t>
  </si>
  <si>
    <t>Croissant 7 Days with cocoa filling 110 g</t>
  </si>
  <si>
    <t>6db475bc-fa7b-4312-81bc-603812f30303</t>
  </si>
  <si>
    <t>Megafon Nedis MEPH150WT bílo-modrý 10 W</t>
  </si>
  <si>
    <t>Megaphone Nedis MEPH150WT white-blue 10 W</t>
  </si>
  <si>
    <t>6db492f3-624b-4bd9-82d6-8edb8877b0ae</t>
  </si>
  <si>
    <t>Prostředek na údržbu podvozku Mannol Anticor 650 ml</t>
  </si>
  <si>
    <t>Chassis maintenance agent Mannol Anticor 650 ml</t>
  </si>
  <si>
    <t>6db49e8e-e9f8-4f53-a605-10202d3a3e1e</t>
  </si>
  <si>
    <t>UPEVŇOVACÍ PÁSY PRO HOUPACÍ SÍŤ KOMPLET 2ks do 150 kg</t>
  </si>
  <si>
    <t>FIXING BELTS, ROPES, HAMMOCK, SWING, SET 2 pcs. up to 150kg</t>
  </si>
  <si>
    <t>6db4b09f-5265-4bfa-b275-6957c9cb0a26</t>
  </si>
  <si>
    <t>Nutrend Qwizz Proteinová Tyčinka Čokoládové Brownie Bezlepková 60 g</t>
  </si>
  <si>
    <t>Nutrend Qwizz Protein Bar Chocolate Brownie Gluten Free 60 g</t>
  </si>
  <si>
    <t>6db4d4c3-767f-4cb0-b91f-bfde0859463e</t>
  </si>
  <si>
    <t>Batoh jednokomorový Derform pro dívky, vícebarevný</t>
  </si>
  <si>
    <t>Single compartment preschool backpack Derform girls multicolor</t>
  </si>
  <si>
    <t>6db4d6c4-0dc0-4758-bd60-336b7a8d247a</t>
  </si>
  <si>
    <t>SÁČEK 1 KS PRO VYSAVAČ ADVANCEDVAC 20 BOSCH</t>
  </si>
  <si>
    <t>BAG 1 PC. FOR ADVANCEDVAC 20 BOSCH VACUUM CLEANER</t>
  </si>
  <si>
    <t>6db4eece-88dd-4f7a-af71-2ad5bdad6512</t>
  </si>
  <si>
    <t>Čaj bylinný čaj Malwa ostropestřec mariánský 20 x 2 g</t>
  </si>
  <si>
    <t>Express herbal tea Malwa milk thistle 20 x 2g</t>
  </si>
  <si>
    <t>6db5023a-0c55-4e98-8224-39c0924a9b7a</t>
  </si>
  <si>
    <t>HEY CLAY Minioni</t>
  </si>
  <si>
    <t>MINIONS PLASTIC PUT HEY CLAY PLASTICINE MODELING SET OF 15 TUBES 15026</t>
  </si>
  <si>
    <t>6db51c48-a776-4aef-a33d-2e2646800c30</t>
  </si>
  <si>
    <t>Zvonek na kolo pro řídítka jízdního kola na koloběžku Stitch</t>
  </si>
  <si>
    <t>Stitch bicycle bell for the handlebar of a scooter bike</t>
  </si>
  <si>
    <t>6db542c4-fa15-4b7f-b9ca-79e5f02f50c7</t>
  </si>
  <si>
    <t>Chytrý proudový jistič s měřením spotřeby - 16A, Tuya, ZigBee</t>
  </si>
  <si>
    <t>Smart circuit breaker with consumption measurement - 16A, Tuya, ZigBee</t>
  </si>
  <si>
    <t>6db5671a-c16f-43a1-9007-c582498b82e0</t>
  </si>
  <si>
    <t>Konvice Nava 1100 ml</t>
  </si>
  <si>
    <t>Brewer jug Nava 1100 ml</t>
  </si>
  <si>
    <t>6db578e0-b593-4a82-a203-3d2b6dcc005f</t>
  </si>
  <si>
    <t>Grilovací pánev Karl Hausmann Rubín 28 cm granitová</t>
  </si>
  <si>
    <t>Grill pan Karl Hausmann Ruby 28 cm granite</t>
  </si>
  <si>
    <t>6db57a76-5942-4164-9ce8-0d6c83a4adea</t>
  </si>
  <si>
    <t>Pánské žabky Rider Cape XVIII blue/blue/yellow 44 EU</t>
  </si>
  <si>
    <t>Men's flip-flops Rider Cape XVIII blue/blue/yellow 44 EU</t>
  </si>
  <si>
    <t>6db59efd-30c5-473a-97aa-686e2c852757</t>
  </si>
  <si>
    <t>Adidas dětská mikina bavlna šedá velikost XL</t>
  </si>
  <si>
    <t>Adidas children's sweatshirt, cotton, gray, size XL</t>
  </si>
  <si>
    <t>6db5c437-d30f-4b5c-aeb7-ba62ac2e97d4</t>
  </si>
  <si>
    <t>Žehlička Na Vlasy GA.MA Bella Tourmaline Red Ion</t>
  </si>
  <si>
    <t>Straightener GA.MA Bella Tourmaline Red Ion</t>
  </si>
  <si>
    <t>6db5d806-6d4d-4b6b-b625-4645ade95526</t>
  </si>
  <si>
    <t>MAGNETICKÉ KYVADLO DÁREK NA STŮL KULIČKY</t>
  </si>
  <si>
    <t>MAGNETIC PENDER DESK BALL GIFT GIFT</t>
  </si>
  <si>
    <t>6db60890-0e2e-4fa6-865d-1c8b4f5d2dd3</t>
  </si>
  <si>
    <t>Casio pánské hodinky G-SHOCK</t>
  </si>
  <si>
    <t>Casio G-SHOCK men's watch</t>
  </si>
  <si>
    <t>6db60b1f-93d7-469f-97be-2515fb4e9ea8</t>
  </si>
  <si>
    <t>Štětec plochý rovný Hardy 15 cm</t>
  </si>
  <si>
    <t>Hardy straight flat brush, 15 cm</t>
  </si>
  <si>
    <t>6db61fac-9383-4dc6-b8bd-cea091ed58ee</t>
  </si>
  <si>
    <t>Zátěže na cvičení, vesta HMS 1 ks x 16 kg</t>
  </si>
  <si>
    <t>Exercise weights vest HMS 1 pcs x 16 kg</t>
  </si>
  <si>
    <t>6db62e74-68ac-4b28-8791-dafbaba6364b</t>
  </si>
  <si>
    <t>Barva barva Tamiya 81504 X-4 Blue 10 ml</t>
  </si>
  <si>
    <t>Acrylic paint Tamiya 81504 X-4 Blue 10 ml</t>
  </si>
  <si>
    <t>6db647d1-4b8e-4684-8fdc-dae88269b538</t>
  </si>
  <si>
    <t>Tiramisu 400 g balconi 400 g</t>
  </si>
  <si>
    <t>Tiramisu 400g balconi 400 g</t>
  </si>
  <si>
    <t>6db65317-873b-4b85-a0be-2efcf55ba5fc</t>
  </si>
  <si>
    <t>Tričko Helikon Home Sweet Home Tričko Taiga 3XL</t>
  </si>
  <si>
    <t>Helikon Home Sweet Home T-Shirt Taiga 3XL</t>
  </si>
  <si>
    <t>6db69b26-24f0-4a4d-8c00-380c03a81088</t>
  </si>
  <si>
    <t>Hořčice bílé zrno 100 g sušená přírodní bez chemie</t>
  </si>
  <si>
    <t>Mustard White Grain 100g Dried Natural Without Chemistry</t>
  </si>
  <si>
    <t>6db6a49c-51cd-484e-aa96-04d2bbdef801</t>
  </si>
  <si>
    <t>HUKA Plachta 60 g/m2 4 x 6 m</t>
  </si>
  <si>
    <t>HUKA Tarpaulin 60 g/m2 4 x 6m</t>
  </si>
  <si>
    <t>6db6c7d9-1382-43d6-be62-10e61fa208ad</t>
  </si>
  <si>
    <t>Dámské boty Barefoot Polobotky Kožené Široké Šněrovací 489 Bílé 36</t>
  </si>
  <si>
    <t>Women's Shoes Barefoot Leather Shoes Wide Laced 489 White 36</t>
  </si>
  <si>
    <t>6db72f8b-4e64-4fe4-8416-505ef66f8909</t>
  </si>
  <si>
    <t>Aktovka s gumičkou A4 Oxybag</t>
  </si>
  <si>
    <t>Elasticated File A4 Oxybag</t>
  </si>
  <si>
    <t>6db7387f-5714-4892-a909-7907681c07e5</t>
  </si>
  <si>
    <t>Dámské polobotky HELIOS Polské Pohodlné 37</t>
  </si>
  <si>
    <t>Women's Shoes HELIOS Polish Leather Comfortable 37</t>
  </si>
  <si>
    <t>6db74f06-efa4-4e2b-8015-1b20a44ae80f</t>
  </si>
  <si>
    <t>ACA Lighting bílá stuha, 20 LED dekorativních prvků, WW, masivní černý drát č</t>
  </si>
  <si>
    <t>ACA Lighting bílá stuha, 20 LED decorative elements, WW, solid black wire n</t>
  </si>
  <si>
    <t>6db75a36-5392-4f21-8a71-0ab8329bc58b</t>
  </si>
  <si>
    <t>Koncentrát Rockstar 440 ml víceovocný</t>
  </si>
  <si>
    <t>Rockstar concentrate 440 ml multifruit</t>
  </si>
  <si>
    <t>6db771ad-a529-469b-9dba-e6be8dc21854</t>
  </si>
  <si>
    <t>Holicí Strojek Philips Oneblade 360 QP4530/30</t>
  </si>
  <si>
    <t>Philips Oneblade 360 QP4530/30</t>
  </si>
  <si>
    <t>6db778a8-ba92-4ddc-88cc-1affb088f838</t>
  </si>
  <si>
    <t>Gel Delia Cosmetics</t>
  </si>
  <si>
    <t>Delia Cosmetics eyebrow gel</t>
  </si>
  <si>
    <t>6db7847b-ec4a-46bd-93a2-4165965c0ddd</t>
  </si>
  <si>
    <t>37-42 Holínky holínky Kolmax gumofilcové gumáky 89012345 gumáky 37</t>
  </si>
  <si>
    <t>37-42 Light boots Kolmax rubber boots felting rubber boots 89012345 rubber boots 37</t>
  </si>
  <si>
    <t>6db79341-0546-45cb-8ceb-7813abae7a4e</t>
  </si>
  <si>
    <t>Noční lampa Xiaoyihao vícebarevná</t>
  </si>
  <si>
    <t>Night light Xiaoyihao multicolor</t>
  </si>
  <si>
    <t>6db7959f-2e9b-4bbf-9310-90dcb89a8d93</t>
  </si>
  <si>
    <t>TVRZENÉ SKLO 9H pro Samsung Galaxy A52</t>
  </si>
  <si>
    <t>9H TEMPERED GLASS for Samsung Galaxy A52</t>
  </si>
  <si>
    <t>6db79a38-2e7f-483a-90d0-ce2f8c00e1df</t>
  </si>
  <si>
    <t>Ruční drát Festa Brush Ocel 3-řadý FESTA</t>
  </si>
  <si>
    <t>Hand wire Festa Brush FESTA 3-row steel</t>
  </si>
  <si>
    <t>6db7b8d7-6c64-4ea7-83d7-ffafa950291b</t>
  </si>
  <si>
    <t>Pouzdro s Bluetooth klávesnicí a touchpadem, pouzdro pro Redmi Pad SE 11"</t>
  </si>
  <si>
    <t>Case with keyboard Bluetooth touchpad cover for Redmi Pad SE 11"</t>
  </si>
  <si>
    <t>6db7c704-49b7-42f4-8eba-eae2ba7e091f</t>
  </si>
  <si>
    <t>TRIČKO 4F TRIČKO BAVLNA BÉŽOVÁ XXL REGULAR NA LÉTO</t>
  </si>
  <si>
    <t>WOMEN'S T-SHIRT 4F T-SHIRT COTTON BEIGE XXL REGULAR FOR SUMMER</t>
  </si>
  <si>
    <t>6db7d402-8921-47ef-b4d1-5e4c4cd67fe2</t>
  </si>
  <si>
    <t>Blok na akvarel A5 Artmagico</t>
  </si>
  <si>
    <t>A5 Artmagico Watercolor Pad</t>
  </si>
  <si>
    <t>6db803e3-ffc9-4027-8b92-a9c22ee84e2a</t>
  </si>
  <si>
    <t>Samolepky (puffy) Melissa &amp; Doug 1 ks</t>
  </si>
  <si>
    <t>Convex stickers (puffy) Melissa &amp; Doug 1 pc.</t>
  </si>
  <si>
    <t>6db81390-bdb8-4328-b531-f125a4a2569b</t>
  </si>
  <si>
    <t>PUZZLE DŘEVĚNÉ 24 DÍLKŮ GÁBININ KOUZELNÝ DOMEK TREFL</t>
  </si>
  <si>
    <t>WOODEN PUZZLE 24 ELEMENTS CAT HOUSE GABI TREFL</t>
  </si>
  <si>
    <t>6db821a3-f6b6-4a1e-a9dc-e06f5f5cf540</t>
  </si>
  <si>
    <t>Allnatura čisticí kapalina multifunkční 5 l</t>
  </si>
  <si>
    <t>Allnatura multifunction cleaning liquid 5l</t>
  </si>
  <si>
    <t>6db86013-95f4-4003-8214-c963ff86d444</t>
  </si>
  <si>
    <t>LED PÁSEK 10W - 2 m - USB S DÁLKOVÝM OVLÁDÁNÍM - PODSVÍCENÍ TELEVIZORU</t>
  </si>
  <si>
    <t>LED STRIP 10W - 2m - USB WITH REMOTE CONTROL - TV BACKLIGHTING</t>
  </si>
  <si>
    <t>6db88ce1-3768-4228-8083-7ce6f9904c3d</t>
  </si>
  <si>
    <t>Foliový balónek HVĚZDA černá hvězdička helium 45cm S10</t>
  </si>
  <si>
    <t>Foil balloon STAR black star helium 45cm S10</t>
  </si>
  <si>
    <t>6db88f44-f5d9-47d1-aeef-9d2a7bf13800</t>
  </si>
  <si>
    <t>LEGO Úložná hlava (velikost L) - kostlivec</t>
  </si>
  <si>
    <t>LEGO container head skeleton L 40321728</t>
  </si>
  <si>
    <t>6db8939b-a91e-4bf6-81db-890a54123293</t>
  </si>
  <si>
    <t>Pánské turistické sandály Keen Rapids H2 černá/šedá uk_9,5_44</t>
  </si>
  <si>
    <t>Men's hiking sandals Keen Rapids H2 black/grey uk_9,5_44</t>
  </si>
  <si>
    <t>6db8a710-2259-49f5-a667-d075ff11c7ec</t>
  </si>
  <si>
    <t>NEO MIXER L CO2 REACTOR REAKTOR CO2 MEGA ROZPOUŠTÍ</t>
  </si>
  <si>
    <t>NEO MIXER L CO2 REACTOR CO2 MEGA DISSOLVE</t>
  </si>
  <si>
    <t>6db8ab08-5c72-4a6a-9677-57e7b1ddf559</t>
  </si>
  <si>
    <t>Regál M.A.T. Group 90 x 180 x 45 cm černý</t>
  </si>
  <si>
    <t>Bookcase M.A.T. Group 90 x 180 x 45 cm black</t>
  </si>
  <si>
    <t>6db91883-2768-4d56-b705-aaaaa5e4eb9d</t>
  </si>
  <si>
    <t>Holínky Dry Walker Xtrack Short Green 44</t>
  </si>
  <si>
    <t>Men's all-season rubber boots Dry Walker Xtrack Short Green 44</t>
  </si>
  <si>
    <t>6db93404-fad8-4866-9e8b-70ae2eff053b</t>
  </si>
  <si>
    <t>Živolovná Past Past NA MYŠI KRYSY HLODAVCI Velká Past Humanitární +</t>
  </si>
  <si>
    <t>Hedgehog MOUSE Trap RATS RODENTS Large Humanitarian Paw +</t>
  </si>
  <si>
    <t>6db95da5-32cd-446e-8ac4-75f8f2634e99</t>
  </si>
  <si>
    <t>ANUA HEARTLEAF SILKY MOISTURE SUNSCREEN 50 ml – veganský krém s filltrem</t>
  </si>
  <si>
    <t>ANUA HEARTLEAF SILKY MOISTURE SUNSCREEN 50ml - vegan cream with filltrem</t>
  </si>
  <si>
    <t>6db97d75-6a4a-4253-9847-a316e11c6883</t>
  </si>
  <si>
    <t>Voda ALOE VERA aloe grapefruit FIRST 500 ml Fructal</t>
  </si>
  <si>
    <t>ALOE VERA water aloe grapefruit FIRST 500ml Fructal</t>
  </si>
  <si>
    <t>6db9953f-2597-4fc2-a873-64e45f044e3e</t>
  </si>
  <si>
    <t>Stolní držák pro lampu Ikea Tertial</t>
  </si>
  <si>
    <t>Desk holder for Ikea Tertial lamp</t>
  </si>
  <si>
    <t>6db995ad-535f-45a6-898a-644085a4fb66</t>
  </si>
  <si>
    <t>Univerzální prací prostředek Woolite 3,6 l</t>
  </si>
  <si>
    <t>Universal washing liquid Woolite 3,6 l</t>
  </si>
  <si>
    <t>6db9ba4a-673b-4b4a-8428-4b622996e785</t>
  </si>
  <si>
    <t>Llorens 63598 New Born holčička - realistická panenka miminko s celovinylovým tělem - 35 cm</t>
  </si>
  <si>
    <t>Llorens Bimba cojin conejito rosa doll 63598 35cm</t>
  </si>
  <si>
    <t>6db9c378-71ff-4f84-bd78-ca13b5e9ee6d</t>
  </si>
  <si>
    <t>Noční lampa Interlook béžová</t>
  </si>
  <si>
    <t>Night light Interlook beige</t>
  </si>
  <si>
    <t>6db9cfe5-c01b-42ab-b1ba-98a75f2c989d</t>
  </si>
  <si>
    <t>Hendi Koncovka na rukávy zásuvky otevřená o průměru 12 mm 551424</t>
  </si>
  <si>
    <t>Hendi 12mm open socket end for socket outlet 551424</t>
  </si>
  <si>
    <t>6db9d412-2c92-4e62-a57f-2a351681249a</t>
  </si>
  <si>
    <t>SEACHEM FLOURISH EXCEL tekuté uhlí CO2 500 ml</t>
  </si>
  <si>
    <t>SEACHEM FLOURISH EXCEL liquid carbon CO2 500ml</t>
  </si>
  <si>
    <t>6db9e174-d29d-4a63-861e-ff344f42ae43</t>
  </si>
  <si>
    <t>Plastový organizér, krabička 22,6x15,4x3,7 cm</t>
  </si>
  <si>
    <t>Plastic organizer, box 22.6 x 15.4 x 3.7 cm</t>
  </si>
  <si>
    <t>6dba9dce-4bf7-4bde-86c5-2d187522bd57</t>
  </si>
  <si>
    <t>Alkalická baterie Energizer AA (R6) 4 ks</t>
  </si>
  <si>
    <t>Alkaline Energizer AA (R6) 4 pcs.</t>
  </si>
  <si>
    <t>6dbaa928-ab34-42f3-b398-24280425e3bf</t>
  </si>
  <si>
    <t>Rychloupínací svorka Makita 160 x 70 mm</t>
  </si>
  <si>
    <t>Quick-clamp Makita 160 x 70 mm</t>
  </si>
  <si>
    <t>6dbb572c-66a9-46bf-a3be-15159eea900b</t>
  </si>
  <si>
    <t>ELEKTROSTIMULÁTOR SVALŮ STIMULÁTOR PROUDU TENS EMS STIMULÁTOR SVALŮ</t>
  </si>
  <si>
    <t>MUSCLE ELECTROSTIMULATION TENS EMS CURRENT STIMULATION MUSCLE STIMULATION</t>
  </si>
  <si>
    <t>6dbb6405-2c2e-4ffa-962b-141e752525df</t>
  </si>
  <si>
    <t>Alessio čepice, černá, velikost</t>
  </si>
  <si>
    <t>Alessio winter hat earpiece black universal size</t>
  </si>
  <si>
    <t>6dbba2e4-596e-4e44-a601-8b3a7f2c3b19</t>
  </si>
  <si>
    <t>Pitbull pánské pantofle JADE velikost 45</t>
  </si>
  <si>
    <t>Pitbull men's flip flops JADE size 45</t>
  </si>
  <si>
    <t>6dbbcd8c-4661-47ae-902d-d312f7d3d330</t>
  </si>
  <si>
    <t>NAPĚŤOVÝ PÁS HTD575-5 M MOTOR JÍZDNÍHO KOLA 4T</t>
  </si>
  <si>
    <t>DRIVE BELT HTD575-5M BICYCLE MOTOR 4T</t>
  </si>
  <si>
    <t>6dbc3007-b5c8-4b41-bee4-3c5f27100e4c</t>
  </si>
  <si>
    <t>Čalouněný nástěnný panel Magic Velvet Růžový 60x40 40x60</t>
  </si>
  <si>
    <t>Wall Panel Upholstered Wall Magic Velvet Pink 60x40 40x60</t>
  </si>
  <si>
    <t>6dbc6dac-95aa-4f70-839b-7584c2ce06f2</t>
  </si>
  <si>
    <t>Motorový olej Elf 5 l 5W-40</t>
  </si>
  <si>
    <t>Engine oil Elf 5 l 5W-40</t>
  </si>
  <si>
    <t>6dbc7ce1-abb6-49eb-a2eb-453b34942d43</t>
  </si>
  <si>
    <t>MAM LÁHEV START ANTI COLIC 130 ML ANTIKOLIKOVÁ PRO NOVOROZENCE 0+</t>
  </si>
  <si>
    <t>MAM START ANTI COLIC BOTTLE 130ML ANTI-COLIC FOR NEWBORN 0+</t>
  </si>
  <si>
    <t>6dbc7f25-8d82-45a4-9f00-a4ea8462cf42</t>
  </si>
  <si>
    <t>Adbl Kartáč na čištění pleti</t>
  </si>
  <si>
    <t>Adbl Ther Brush For cleaning leather</t>
  </si>
  <si>
    <t>6dbc90c2-8b0b-46dd-8a7d-68ff5cb00618</t>
  </si>
  <si>
    <t>Kosmetická taštička Avon bezbarvá</t>
  </si>
  <si>
    <t>Avon cosmetic bag, colorless</t>
  </si>
  <si>
    <t>6dbcaf2d-0e77-4fb5-bc36-c4d67fc83159</t>
  </si>
  <si>
    <t>Fisher Price Tomáš a přátelé Buldozer</t>
  </si>
  <si>
    <t>Fisher Price Tomek and Friends Spychacz</t>
  </si>
  <si>
    <t>6dbcc0ae-087c-4d2a-8723-d68b364f19dd</t>
  </si>
  <si>
    <t>DRŽÁK NA PAPÍROVÉ RUČNÍKY, VĚŠÁK, BÍLÝ, ŠROUBOVACÍ, PODSKŘÍŇKOVÝ, KOVOVÝ</t>
  </si>
  <si>
    <t>TOWEL HOLDER PAPER HANGER WHITE SCREW-ON UNDERCABINET METAL</t>
  </si>
  <si>
    <t>6dbcc1c8-bd5f-4281-8ab0-46db58da37df</t>
  </si>
  <si>
    <t>Pleťový krém proti stárnutí Christian Laurent Bakuchiol 0 SPF den a noc 50 ml</t>
  </si>
  <si>
    <t>Anti-aging face cream Christian Laurent Bakuchiol 0 SPF day and night 50 ml</t>
  </si>
  <si>
    <t>6dbce605-a46e-4b42-8b59-9af30ac5e5fe</t>
  </si>
  <si>
    <t>Dočasné výplně Chema-Elektromet</t>
  </si>
  <si>
    <t>Temporary restoration Chema-Elektromet</t>
  </si>
  <si>
    <t>6dbd1119-bd4f-4b66-8e8e-23ef08f2b030</t>
  </si>
  <si>
    <t>Kryt disku 2,5" Orico 2139U3-CR-EP</t>
  </si>
  <si>
    <t>Hard disk case 2.5" Orico 2139U3-CR-EP</t>
  </si>
  <si>
    <t>6dbd3b02-b970-4273-a648-7fce4700b371</t>
  </si>
  <si>
    <t>Orling GELACAN Darling 500 g kosti a klouby prášek</t>
  </si>
  <si>
    <t>Orling GELACAN Darling 500 g bones and joints powder</t>
  </si>
  <si>
    <t>6dbd5206-9ba6-4e0e-a517-71c0a926fd7a</t>
  </si>
  <si>
    <t>Tradiční pánev Kinghoff 1 20 cm litinová</t>
  </si>
  <si>
    <t>Frying pan traditional Kinghoff 1 20 cm iron</t>
  </si>
  <si>
    <t>6dbd5f93-689c-4500-9445-8d5e06abf8a8</t>
  </si>
  <si>
    <t>COFFEE ŠIDÍTKO SVĚTELNÁ TABULE NEON LED REKLAMA BANNER Dekora Kavárny</t>
  </si>
  <si>
    <t>COFFEE SIGN LIGHT BOARD NEON LED ADVERTISING BANNER Decora Cafe</t>
  </si>
  <si>
    <t>6dbda314-c09a-4cf9-ad5c-07ae9459788f</t>
  </si>
  <si>
    <t>Bigjigs Rail Vlaková myčka</t>
  </si>
  <si>
    <t>Bigjigs Train Wash Bjt250</t>
  </si>
  <si>
    <t>6dbde96d-86a1-4cd9-aabb-46989b22a4de</t>
  </si>
  <si>
    <t>Hygienické ubrousky bez zápachu Renova 4 vrst. 54 ks</t>
  </si>
  <si>
    <t>Unscented handkerchiefs Renova 4 layers 54 pcs.</t>
  </si>
  <si>
    <t>6dbe0dcc-80b4-4ae0-b282-f1d503e7a8be</t>
  </si>
  <si>
    <t>Pánské slipy s páskem k punčochám BURLESKA - M</t>
  </si>
  <si>
    <t>Men's Slippers with Belt for Stockings BURLESKA - M</t>
  </si>
  <si>
    <t>6dbe365a-2b0a-4a20-8020-c9ae886d5d54</t>
  </si>
  <si>
    <t>Šálek Intesi keramika 80 ml</t>
  </si>
  <si>
    <t>Cup Intesi ceramics 80 ml</t>
  </si>
  <si>
    <t>6dbe4454-0094-4c4f-b003-b423527af03a</t>
  </si>
  <si>
    <t>LITTLE JOE 3D Polymer Cashmere (zlatý)</t>
  </si>
  <si>
    <t>LITTLE JOE 3D Polymer Cashmere (gold)</t>
  </si>
  <si>
    <t>6dbe4983-b613-49c1-a7e9-0cc755f69552</t>
  </si>
  <si>
    <t>Jednodveřová lednička Heinrich's HKB 4188 SI ČERNÁ</t>
  </si>
  <si>
    <t>Single door fridge Heinrich's HKB 4188 SI BLACK</t>
  </si>
  <si>
    <t>6dbee3fe-20d5-4f2e-9596-a11661e99cb0</t>
  </si>
  <si>
    <t>Febi Bilstein 46388 Šroub, výfukový systém</t>
  </si>
  <si>
    <t>Febi Bilstein 46388 Śruba, system wydechowy</t>
  </si>
  <si>
    <t>6dbefeff-d2f4-40e0-b88d-2f9779e1294a</t>
  </si>
  <si>
    <t>Wella SP Luxe Oil Regenerační maska 150 Ml</t>
  </si>
  <si>
    <t>Wella SP Luxe Oil Regenerating mask 150ml</t>
  </si>
  <si>
    <t>6dbf2be3-f231-49f5-9864-7db0a1e16a6a</t>
  </si>
  <si>
    <t>Rex kapsle na praní Aromatherapy Orchid Color 44 praní, 528 g</t>
  </si>
  <si>
    <t>Rex Aromatherapy Orchid Color laundry capsules 44 washes, 528 g</t>
  </si>
  <si>
    <t>6dbfaa9e-df9d-46d1-b224-993420c26296</t>
  </si>
  <si>
    <t>Peterson ledvina kyčelní PTN BP001-OPU-4819 B hnědá</t>
  </si>
  <si>
    <t>Peterson bum bag hip PTN BP001-OPU-4819 B brown</t>
  </si>
  <si>
    <t>6dbfaf4a-81ae-4a66-a263-c85350fea2f0</t>
  </si>
  <si>
    <t>AKTIVÁTOR 20 VOL 6% OXYDANT UTL. VODA 1000 ML ECHOS</t>
  </si>
  <si>
    <t>ACTIVATOR 20 VOLUME 6% OXYDANT WATER UTL. 1000ML of ECHOS</t>
  </si>
  <si>
    <t>6dbfc63a-ebe8-429b-a247-8b6d12f326d9</t>
  </si>
  <si>
    <t>Allverne Lotos Jasmín Natures Essence Parfémovaná tělová mlha 125 ml</t>
  </si>
  <si>
    <t>Allverne Lotos Jasmine Natures Essences Perfumed Body Mist 125ml</t>
  </si>
  <si>
    <t>6dbfcf54-ac87-4bf0-94ba-0dbf8ff6dc02</t>
  </si>
  <si>
    <t>Bcaa 4:1:1 Instant, GymBeam, 250 g, pomeranč</t>
  </si>
  <si>
    <t>Bcaa 4:1:1 GymBeam powder 250 g orange</t>
  </si>
  <si>
    <t>6dc02c58-fc69-4652-a1b8-516f546e3fad</t>
  </si>
  <si>
    <t>Nazouváky Nike CN9677 005 [16947276] černé vel 42</t>
  </si>
  <si>
    <t>Flip-flops Nike CN9677 005 [16947276] black size 42</t>
  </si>
  <si>
    <t>6dc06f46-2669-4db2-b535-716b256e8382</t>
  </si>
  <si>
    <t>ZÁŘIVKOVÁ LED LAMPA GARÁŽOVÁ NÁSTĚNNÁ LAMPA 36W 120 CM</t>
  </si>
  <si>
    <t>FLUORESCENT LAMP LED SURFACE MOUNTED GARAGE LIGHTING FIXTURE 36W 120CM</t>
  </si>
  <si>
    <t>6dc0830f-995a-40f4-890b-5c5ae40167cb</t>
  </si>
  <si>
    <t>FÍKY SUŠENÉ 500g SUŠENÉ FÍKY PREMIUM Bakamo</t>
  </si>
  <si>
    <t>DRIED FIGS 500g DRIED FIG PREMIUM Bakamo</t>
  </si>
  <si>
    <t>6dc0a076-b45d-4ff2-b887-587c559a64a5</t>
  </si>
  <si>
    <t>Ocelový úhelník 300 mm Mega 21030</t>
  </si>
  <si>
    <t>Angle steel 300mm Mega 21030</t>
  </si>
  <si>
    <t>6dc0c2d8-6f23-4804-82f5-56e09fa1c25e</t>
  </si>
  <si>
    <t>MÚ Brno Krtek střední, 35 cm</t>
  </si>
  <si>
    <t>Little Mole mascot Mu Brno 35 cm 0</t>
  </si>
  <si>
    <t>6dc0e09f-4f88-4fc9-b116-684f9e1998d4</t>
  </si>
  <si>
    <t>Coyote Revitalizátor pneumatik a plastů 400 ml</t>
  </si>
  <si>
    <t>Coyote Revitalizer for tires and plastic 400ml</t>
  </si>
  <si>
    <t>6dc0e949-eb0d-4bb9-bdf5-c71bdf03aca4</t>
  </si>
  <si>
    <t>ZRCADLO KULATÉ klasické velké V ZLATÉM RÁMU Ø68 cm ZRCADLO NÁSTĚNNÉ ZÁVĚSNÉ</t>
  </si>
  <si>
    <t>ROUND MIRROR Classic Large IN GOLD FRAME Ø68cm WALL MIRROR HANGING</t>
  </si>
  <si>
    <t>6dc0efe3-1332-41dd-9aba-b720e9042369</t>
  </si>
  <si>
    <t>BEFADO TENISKY POLSKÉ TENISKY S GUMIČKOU 25</t>
  </si>
  <si>
    <t>BEFADO TENNIS SHOES POLISH SNEAKERS WITH RUBBISH 25</t>
  </si>
  <si>
    <t>6dc1093a-0c17-4421-9ae0-74b796c5c8d5</t>
  </si>
  <si>
    <t>Rozvaděč XBS MB-43/150</t>
  </si>
  <si>
    <t>Switchgear XBS MB-43/150</t>
  </si>
  <si>
    <t>6dc13dd3-2e70-4bd5-bcf0-931ecb0410d2</t>
  </si>
  <si>
    <t>Plenky Babymam Velikost 5 44 ks</t>
  </si>
  <si>
    <t>Diapers Babymam Size 5 44 pcs.</t>
  </si>
  <si>
    <t>6dc19e64-8a49-4728-8c4a-ecc4cf39df17</t>
  </si>
  <si>
    <t>Demar holínky holínky velikost 46</t>
  </si>
  <si>
    <t>Demar men's high boots size 46</t>
  </si>
  <si>
    <t>6dc1b2bb-a1b5-4f8b-abe5-8cc578a7c23d</t>
  </si>
  <si>
    <t>Stavebnice v kufříku Ikonka 237 ks</t>
  </si>
  <si>
    <t>Bricks in a suitcase Ikonka 237 pcs.</t>
  </si>
  <si>
    <t>6dc1be3c-f3d4-48fc-a9f8-375692e2da62</t>
  </si>
  <si>
    <t>Grisport pánské sandály velikost 43</t>
  </si>
  <si>
    <t>Grisport Men's Sandals Size 43</t>
  </si>
  <si>
    <t>6dc1d45d-427f-4414-a9c5-ae29ee389e90</t>
  </si>
  <si>
    <t>Festa Ploché dláto SDS+, 20 x 400 mm, FESTA</t>
  </si>
  <si>
    <t>Festa SDS  flat chisel, 20 x 400 mm, FESTA</t>
  </si>
  <si>
    <t>6dc1d9a7-3241-4852-b63e-3d111726fd6e</t>
  </si>
  <si>
    <t>USB nástěnná zásuvka Schneider Electric bílá</t>
  </si>
  <si>
    <t>Socket USB wall Schneider Electric white</t>
  </si>
  <si>
    <t>6dc1fa51-dd8e-4075-8e45-1a761dacd3e3</t>
  </si>
  <si>
    <t>PASTEL Řasenka na obočí 22</t>
  </si>
  <si>
    <t>PASTEL Eyebrow Mascara 22</t>
  </si>
  <si>
    <t>6dc23dd9-06a6-49d5-bd7a-f9aa3914c471</t>
  </si>
  <si>
    <t>DÁMSKÉ NÍZKÉ TENISKY BIG STAR LL274058 BÍLÉ 37</t>
  </si>
  <si>
    <t>WOMEN'S LOW SNEAKERS BIG STAR LL274058 WHITE 37</t>
  </si>
  <si>
    <t>6dc23f1b-7946-431c-bd66-307997b64725</t>
  </si>
  <si>
    <t>Elektrický mlýnek na koření 2 kusy BerlingerHaus Matte Black BH-9543</t>
  </si>
  <si>
    <t>Electric spice grinder 2 pieces BerlingerHaus Matte Black BH-9543</t>
  </si>
  <si>
    <t>6dc2415a-95aa-4229-8f9c-9340a1fdd5a0</t>
  </si>
  <si>
    <t>Vložka do svíčky LED svíčka na baterie lampička tuba 12,5 cm</t>
  </si>
  <si>
    <t>Refill for candles LED candle battery operated lamp tube 12,5 cm</t>
  </si>
  <si>
    <t>6dc2498f-a656-4832-8dc3-1f5dc4bc6f42</t>
  </si>
  <si>
    <t>Bioderma Hydrabio H2O micelární voda pro dehydratovanou pleť 500 ml</t>
  </si>
  <si>
    <t>Bioderma Hydrabio H2O micellar water for dehydrated skin 500ml</t>
  </si>
  <si>
    <t>6dc26244-dab3-4d22-bfcb-91b294295737</t>
  </si>
  <si>
    <t>Kádinka bez ucha nízká Simax sklo 50 ml</t>
  </si>
  <si>
    <t>Beaker without ear low Simax glass 50 ml</t>
  </si>
  <si>
    <t>6dc26fc3-1a43-4ede-b081-a8ed888baabd</t>
  </si>
  <si>
    <t>Magnety Na Ledničku na tabule pro děti 3 cm Motýli 8 ks Fandy Barevné</t>
  </si>
  <si>
    <t>Fridge Magnets For Children's Boards 3 cm Butterflies 8 pcs. Fandy Colorful</t>
  </si>
  <si>
    <t>6dc28ffd-8b4a-443e-ac43-6d2dbe716296</t>
  </si>
  <si>
    <t>Kuchyňský pomocník Kitchen helper pro dítě 2v1 Pevná tabule Bílá PL</t>
  </si>
  <si>
    <t>Kitchen helper for children 2in1 Blackboard Solid White PL</t>
  </si>
  <si>
    <t>6dc2bc19-5393-4840-8057-62754f91fbea</t>
  </si>
  <si>
    <t>Elomi podprsenka bezešvá černá velikost 90K</t>
  </si>
  <si>
    <t>Elomi seamless bra black size 90K</t>
  </si>
  <si>
    <t>6dc2eca0-e1d9-4a3b-af04-19ec1a650768</t>
  </si>
  <si>
    <t>Dixi Regenerační šampon pro namáhané a poškozené vlásky</t>
  </si>
  <si>
    <t>Dixi Regenerating shampoo for stressed and damaged hair</t>
  </si>
  <si>
    <t>6dc328d0-8eca-4546-b262-df0791d0d0ec</t>
  </si>
  <si>
    <t>Montážní lepidlo Easy Home 541 ve spreji 500 ml</t>
  </si>
  <si>
    <t>Mounting adhesive Easy Home 541 spray 500 ml</t>
  </si>
  <si>
    <t>6dc33b6c-50d1-4b29-a936-9e60830bd5b1</t>
  </si>
  <si>
    <t>Parafínová vonná svíčka Letní ovoce Aura 1 ks</t>
  </si>
  <si>
    <t>Paraffin scented candle Summer Fruit Aura 1 pc.</t>
  </si>
  <si>
    <t>6dc348c2-7bc8-46ef-bf56-134d81f5c212</t>
  </si>
  <si>
    <t>Elomi podprsenka měkká černá velikost 95G</t>
  </si>
  <si>
    <t>Elomi soft bra black size 95G</t>
  </si>
  <si>
    <t>6dc3790c-46b3-44c3-9010-a6e75c6500f4</t>
  </si>
  <si>
    <t>Vojenské taktické bojové kalhoty Pentagon Ranger 2.0 Camo Green 30/32</t>
  </si>
  <si>
    <t>Military Tactical Cargo Pants Pentagon Ranger 2.0 Camo Green 30/32</t>
  </si>
  <si>
    <t>6dc38220-d502-4507-b5cc-1d3d21e1a35c</t>
  </si>
  <si>
    <t>Kostým z 80. let neonový KISS fantazijní disco LATA 80 90 L/XL Z3P</t>
  </si>
  <si>
    <t>Costume from the 80s neon KISS fancy disco YEARS 80 90 L / XL Z3P</t>
  </si>
  <si>
    <t>6dc3b6b3-d7bc-41ce-a50e-54368bf1f22d</t>
  </si>
  <si>
    <t>Skin79 Seoul Girl's Beauty Mask Wrinkle Care maska proti stárnutí pleti 20 g</t>
  </si>
  <si>
    <t>Skin79 Seoul Girl's Beauty Mask Wrinkle Care anti-aging sheet mask 20g</t>
  </si>
  <si>
    <t>6dc411ca-3fda-49c6-8ede-8d350f2e4f02</t>
  </si>
  <si>
    <t>Salvatore Ferragamo Incanto Shine 100 ml toaletní voda pro ženy EDT</t>
  </si>
  <si>
    <t>Salvatore Ferragamo Incanto Shine 100 ml Eau de Toilette Woman EDT</t>
  </si>
  <si>
    <t>6dc46fe6-0fbf-4ce2-9126-8201451f533c</t>
  </si>
  <si>
    <t>Febi Bilstein 34984 Upevnění, páka</t>
  </si>
  <si>
    <t>Febi Bilstein 34984 Mocowanie, lewarek</t>
  </si>
  <si>
    <t>6dc4753d-50e3-4f75-b4b5-1275acf1e7c2</t>
  </si>
  <si>
    <t>Kožené boty Černé Pánské Pohodlné Polobotky 46</t>
  </si>
  <si>
    <t>Leather Shoes Black Men's Comfortable Shoes 46</t>
  </si>
  <si>
    <t>6dc47de1-b1d7-4b4b-ac7d-9f41335753fb</t>
  </si>
  <si>
    <t>Zednické míchadlo Haromac 13 cm</t>
  </si>
  <si>
    <t>Haromac masonry mixer 13 cm</t>
  </si>
  <si>
    <t>6dc4a0ce-cd2c-45cf-80a0-1edbe6fcc142</t>
  </si>
  <si>
    <t>Pěnové patky do bot - Kaps HEEL-COVER pro tenisky</t>
  </si>
  <si>
    <t>Foam shoe heels - Kaps HEEL-COVER for Sneakers</t>
  </si>
  <si>
    <t>6dc4adb6-25e1-40cc-b8b7-b6db59b67005</t>
  </si>
  <si>
    <t>Chantal Prosalon Nourishing Mask For Weak And Brittle Hair vyživující maska na vlasy Kokos 1000 g</t>
  </si>
  <si>
    <t>Chantal Prosalon Nourishing Mask For Weak And Brittle Hair hair mask Kokos 1000g</t>
  </si>
  <si>
    <t>6dc4e6e0-1ba0-4210-b601-c0b04ab074ea</t>
  </si>
  <si>
    <t>YATO NITOTRZPINENIE M5 20KS</t>
  </si>
  <si>
    <t>YATO RIVETING M5 20PCS.</t>
  </si>
  <si>
    <t>6dc4fc81-2e61-43c2-bb20-5bf8e0c592b0</t>
  </si>
  <si>
    <t>Externí disk HDD Silicon Power Armor A30 2TB</t>
  </si>
  <si>
    <t>External HDD Silicon Power Armor A30 2TB</t>
  </si>
  <si>
    <t>6dc50a6b-e8d7-4111-8bbf-d0c368dfc8b6</t>
  </si>
  <si>
    <t>Umbro pánské sportovní boty Umbro Rayane MX velikost 41</t>
  </si>
  <si>
    <t>Umbro men's sports shoes Umbro Rayane MX size 41</t>
  </si>
  <si>
    <t>6dc50c44-d589-4c1b-8bfc-fdeed2adfb65</t>
  </si>
  <si>
    <t>Sada zahradního nářadí Scheppach 100ks</t>
  </si>
  <si>
    <t>Gardening tool set Scheppach 100pcs.</t>
  </si>
  <si>
    <t>6dc51a06-477e-483b-bce9-d16564909e2f</t>
  </si>
  <si>
    <t>SADA NA VÝROBU NÁRAMKŮ KORÁLKY NA ŠPERKY DIY JAKO DÁREK</t>
  </si>
  <si>
    <t>SET FOR MAKING BRACELETS BEADS FOR JEWELRY DIY FOR GIFT</t>
  </si>
  <si>
    <t>6dc52d74-cc16-400b-a4f0-327d93e6b8c4</t>
  </si>
  <si>
    <t>Delia Micelární voda na obličej, oči a rty Zklidňující 750 ml</t>
  </si>
  <si>
    <t>Delia Soothing Micellar Liquid for Face, Eyes and Lips 750 ml</t>
  </si>
  <si>
    <t>6dc54fae-2d8b-4148-894e-590a76b3250d</t>
  </si>
  <si>
    <t>L'Oreal Excellence Cool Creme barva na vlasy 8.11 ultra popelavý světlý blond s trojitou péčí a technologií proti měděným odleskům</t>
  </si>
  <si>
    <t>L'Oreal Excellence Cool Creme hair dye 8.11 ultra-ash light blonde with triple care and anti-brass technology</t>
  </si>
  <si>
    <t>6dc5610e-be53-40e0-bdb5-e15d1bf347e2</t>
  </si>
  <si>
    <t>Medica NATURALNY JOD 80kap s Morszczyn ŠTÍTNÁ ŽLÁZA – HUBNUTÍ – SPRÁVNÁ VÁHA</t>
  </si>
  <si>
    <t>Medica NATURAL IODINE 80 caps of seaweed THYROID WEIGHT LOSS CORRECT WEIGHT</t>
  </si>
  <si>
    <t>6dc5741c-7da1-4e31-ad94-430a78120cfa</t>
  </si>
  <si>
    <t>Termoaktivní ponožky, merino wool, 72,5% merino vlna, 20-22, VÍNOVÉ</t>
  </si>
  <si>
    <t>Thermoactive socks, merino wool, 72,5% merino wool, 20-22, BURGUNDY</t>
  </si>
  <si>
    <t>6dc58ecc-80b3-469f-af98-8e61520003b5</t>
  </si>
  <si>
    <t>Koberce Motohobby velurové 1 ks</t>
  </si>
  <si>
    <t>Rugs Motohobby velour 1 el.</t>
  </si>
  <si>
    <t>6dc5b490-7ed3-4d0b-a4b9-38268fc2a9bf</t>
  </si>
  <si>
    <t>DÁMSKÉ LEGÍNY MODELUJÍCÍ TERMO KALHOTY NA HUBNUTÍ, ČERNÉ, VELIKOST L</t>
  </si>
  <si>
    <t>WOMEN'S LEGGINGS SHAPING PANTS SLIMMING THERMAL BLACK L</t>
  </si>
  <si>
    <t>6dc613ec-555c-46fc-bd16-94ed0f12547a</t>
  </si>
  <si>
    <t>Tričko I LOVE TEXAS HOLD'EM vel. 3XL</t>
  </si>
  <si>
    <t>T-Shirt I LOVE TEXAS HOLD'EM R.3XL</t>
  </si>
  <si>
    <t>6dc63384-aa8c-4eb1-821e-4d2ebe4608ea</t>
  </si>
  <si>
    <t>Febi Bilstein 174170 uzavírací šroub, kryt převodovky</t>
  </si>
  <si>
    <t>Febi Bilstein 174170 closing screw, gear housing</t>
  </si>
  <si>
    <t>6dc658e0-3a4d-48c9-93fa-7fd53c711d13</t>
  </si>
  <si>
    <t>Škrabka Stanley 60 mm</t>
  </si>
  <si>
    <t>Scraper Stanley 60 mm</t>
  </si>
  <si>
    <t>6dc676da-c862-4e32-80b5-8966e5d6715f</t>
  </si>
  <si>
    <t>Chladnička Plastime KRIOS chlazení 32 l 40x30x40 cm</t>
  </si>
  <si>
    <t>Refrigerator Plastime KRIOS cooling 32l 40x30x40cm</t>
  </si>
  <si>
    <t>6dc6966d-24f3-4312-8193-3a6750003584</t>
  </si>
  <si>
    <t>PALIVOVÁ HADICE 2,0 mm x 3,5 mm 1 m pro PILY PARTNER 350 351 370 HADIČKA</t>
  </si>
  <si>
    <t>FUEL LINE 2,0mm x 3,5mm 1m for SAWS PARTNER 350 351 370 HOSE</t>
  </si>
  <si>
    <t>6dc6bebc-7b4a-4ad5-a846-b1bced2502b9</t>
  </si>
  <si>
    <t>PODPRSENKA AVA 1030 SEMI SOFT černá 85C</t>
  </si>
  <si>
    <t>BRA AVA 1030 SEMI SOFT black 85C</t>
  </si>
  <si>
    <t>6dc6fd32-e881-41bb-9308-64ca5da4db50</t>
  </si>
  <si>
    <t>Papírové kelímky na kávu PASTELE MIX 250 ml 50 Ks</t>
  </si>
  <si>
    <t>Coffee paper cups PASTELE MIX 250ml 50pcs</t>
  </si>
  <si>
    <t>6dc722d9-6ad6-416c-966f-f44338173da2</t>
  </si>
  <si>
    <t>Školní batoh vícekomorový CoolPack zelený 23 l</t>
  </si>
  <si>
    <t>Multi-chamber school backpack CoolPack green 23 l</t>
  </si>
  <si>
    <t>6dc742b5-c2e1-4571-baee-6410d4970f14</t>
  </si>
  <si>
    <t>Vložka (náhrada) Maan 15 cm</t>
  </si>
  <si>
    <t>Insert Maan 15 cm</t>
  </si>
  <si>
    <t>6dc78199-ce40-4f5c-b21b-91a6c0cb6f3e</t>
  </si>
  <si>
    <t>Permanentní popisovač Multi Marker Toma TO-333 bílý</t>
  </si>
  <si>
    <t>Permanent marker Multi Marker Toma TO-333 white</t>
  </si>
  <si>
    <t>6dc7d3db-1213-4966-b4f9-4d9312f64945</t>
  </si>
  <si>
    <t>NAZOUVÁKY ADIDAS ADILETTE SHOWER vel.44 1/2</t>
  </si>
  <si>
    <t>SLIPPERS ADIDAS ADILETTE SHOWER r.44 1/2</t>
  </si>
  <si>
    <t>6dc7db69-9cf4-4729-901a-99a226f462c6</t>
  </si>
  <si>
    <t>TRIČKO Huntrix s potiskem Přední strana Zadní strana Hunters K-POP Demon ANIME 116 3559</t>
  </si>
  <si>
    <t>Huntrix T-SHIRT Printed Front Back Hunters K-POP Demon ANIME 116 3559</t>
  </si>
  <si>
    <t>6dc7f300-6e71-470e-8f11-ac2a2211e2ac</t>
  </si>
  <si>
    <t>PĚNOVÁ BRUSNÁ KOSTKA MODRO-ZELENÁ 140x75x25 mm ITALKO</t>
  </si>
  <si>
    <t>FOAM GRINDING BLOCK BLUE-GREEN 140x75x25 mm ITALKO</t>
  </si>
  <si>
    <t>6dc8147e-5731-4eb4-ba1d-2d25d6242e1c</t>
  </si>
  <si>
    <t>Piazza dámské sandály 910233-01 ČERNÝ plochý podpatek velikost 35</t>
  </si>
  <si>
    <t>Piazza women's sandals 910233-01 BLACK flat heel size 35</t>
  </si>
  <si>
    <t>6dc816d0-69de-4b5a-ae3b-00bd2afa233f</t>
  </si>
  <si>
    <t>Mlýnek na maso Lund 67900 černý 550 W</t>
  </si>
  <si>
    <t>Meat grinder Lund 67900 black 550 W</t>
  </si>
  <si>
    <t>6dc84af9-eb0a-4466-93a4-bf5f031443fa</t>
  </si>
  <si>
    <t>MIKINA S KAPUCÍ SCUDERIA FERRARI F1 M + ČEPICE</t>
  </si>
  <si>
    <t>SCUDERIA FERRARI F1 M HOODIE + HAT</t>
  </si>
  <si>
    <t>6dc856ee-f2bb-4386-ada7-19910e0e254e</t>
  </si>
  <si>
    <t>6dc87d1b-58e2-45fb-bcbf-5297e14e0b82</t>
  </si>
  <si>
    <t>Zelený Pepř, tříděný, Premium 20 g</t>
  </si>
  <si>
    <t>Green Pepper, Selected, Premium 20 g</t>
  </si>
  <si>
    <t>6dc8c73a-963d-4f5b-8b84-51ca20ed046d</t>
  </si>
  <si>
    <t>Vyztužená podprsenka Vb-220 Vena černá 75D</t>
  </si>
  <si>
    <t>Padded Bra Vb-220 Vena black 75D</t>
  </si>
  <si>
    <t>6dc9029c-e1ab-4411-bddc-531b3c6db9f6</t>
  </si>
  <si>
    <t>TREFL PUZZLE 10V1 VE SVĚTĚ DINOSAURŮ</t>
  </si>
  <si>
    <t>TREFL 10IN1 PUZZLE IN THE WORLD OF DINOSAURS</t>
  </si>
  <si>
    <t>6dc91256-8b99-4020-856d-76bef9d4cb9b</t>
  </si>
  <si>
    <t>Královny moří Jan Hora</t>
  </si>
  <si>
    <t>6dc98290-4798-4741-b6de-c0df0a85b89c</t>
  </si>
  <si>
    <t>AVISA 2/45311</t>
  </si>
  <si>
    <t>6dc9a0ec-63bb-40cb-8e7e-539a2dff604f</t>
  </si>
  <si>
    <t>Vidle Cellfast kovové 19 x 120 cm</t>
  </si>
  <si>
    <t>Forks Cellfast metal 19 x 120 cm</t>
  </si>
  <si>
    <t>6dc9a54b-8643-4f9e-be41-abbc4b9021b2</t>
  </si>
  <si>
    <t>Hybridní barevný lak Claresa MAKE IT SHINE 3 5 ml</t>
  </si>
  <si>
    <t>Hybrid lacquer colored lacquer Claresa MAKE IT SHINE 3 5 ml</t>
  </si>
  <si>
    <t>6dc9e748-ff44-4485-9b49-9bb429a70180</t>
  </si>
  <si>
    <t>Kryt tažného zařízení ČERVENÝ</t>
  </si>
  <si>
    <t>RED towbar cover</t>
  </si>
  <si>
    <t>6dc9f08b-f3a4-489c-8d77-bbdf57d8c159</t>
  </si>
  <si>
    <t>Difuzér s vůní Millefiori Milano dřevitý 100 ml</t>
  </si>
  <si>
    <t>Fragrance diffuser Millefiori Milano woody 100 ml</t>
  </si>
  <si>
    <t>6dc9f644-bce7-4e04-bbea-127ecc2f0632</t>
  </si>
  <si>
    <t>FA1 004-947 Spojka potrubí, výfukový systém</t>
  </si>
  <si>
    <t>FA1 004-947 Pipe fitting, exhaust system</t>
  </si>
  <si>
    <t>6dca0bf7-926b-4730-ad2c-b258eb248776</t>
  </si>
  <si>
    <t>Volně stojící koš na prádlo 5five Simply Smart 65 l béžový</t>
  </si>
  <si>
    <t>Freestanding laundry basket 5five Simply Smart 65l beige</t>
  </si>
  <si>
    <t>6dca76a6-fcf9-4eca-a106-3db344bcb575</t>
  </si>
  <si>
    <t>Apart Creamy Care Magnolie 750 ml krémová do koupele kapalina</t>
  </si>
  <si>
    <t>Apart Creamy Care Magnolia 750 ml creamy bubble bath</t>
  </si>
  <si>
    <t>6dca7979-ce87-4bc6-a6cf-c979bd419331</t>
  </si>
  <si>
    <t>Tablet Samsung Galaxy Tab S10 Lite (X400) 6GB / 128GB Gray</t>
  </si>
  <si>
    <t>Tablet Samsung Galaxy Tab S10 Lite SM-X400 10,9" 6 GB / 128 GB grey</t>
  </si>
  <si>
    <t>6dca838d-7b14-4819-b9c5-8527677c4eee</t>
  </si>
  <si>
    <t>SAMOOCHRANNÝ SVAŘOVACÍ DRÁT 0,8 mm 1 kg G74130</t>
  </si>
  <si>
    <t>WELDING WIRE SELF SHIELD 0.8mm 1KG G74130</t>
  </si>
  <si>
    <t>6dcb6641-3f68-4d79-ab5e-55de9ebebb9a</t>
  </si>
  <si>
    <t>KERBL Sharon lehátko pelíšek houpací postel židlička pro kočky psa skládací 50 cm</t>
  </si>
  <si>
    <t>KERBL Sharon sun lounger bed hammock dog cat chair folding 50cm</t>
  </si>
  <si>
    <t>6dcb9b83-69ce-41b9-b1f6-3a3f0f0ebea9</t>
  </si>
  <si>
    <t>Horalské pantofle PAPUČE žabky KOŽENÉ 42</t>
  </si>
  <si>
    <t>Highlander slippers SLIPPERS LEATHER flip flops 42</t>
  </si>
  <si>
    <t>6dcbd160-c45e-4d0b-b358-225aafbe9f2d</t>
  </si>
  <si>
    <t>Toaletní Stolek Selsey bílý matný 110 x 16 x 40 cm</t>
  </si>
  <si>
    <t>Dressing Table Selsey matt white 110 x 16 x 40cm</t>
  </si>
  <si>
    <t>6dcbf47b-019f-4c96-b513-45c6e4d3cfce</t>
  </si>
  <si>
    <t>FÓLIE 10x10 Matt Blue Metallic Modrý Mat M227 | 3M 2080 TESTER</t>
  </si>
  <si>
    <t>FOIL 10x10 Matt Blue Metallic Blue Matt M227 | 3M 2080 TESTER</t>
  </si>
  <si>
    <t>6dcbfaaf-f4c8-468d-8ba8-e945888c5d0d</t>
  </si>
  <si>
    <t>Quick Brake 11670K Sada šroubů, brzdový kotouč</t>
  </si>
  <si>
    <t>Quick Brake 11670K Screw set, brake disc</t>
  </si>
  <si>
    <t>6dcc0581-42ff-44f5-86ba-76714ab305f9</t>
  </si>
  <si>
    <t>Panasonic RP-HV154 Sluchátka do uší</t>
  </si>
  <si>
    <t>Panasonic RP-HV154 Wired Earbuds</t>
  </si>
  <si>
    <t>6dcc0fe1-d872-4c4a-bdee-9c45d634aab9</t>
  </si>
  <si>
    <t>GRZECHOTKA 1/4 TRESZCZOTKA KNOFLÍK NÁSTAVCE CrV</t>
  </si>
  <si>
    <t>RATCHET 1/4 RATCHET CAP KNOB</t>
  </si>
  <si>
    <t>6dcc179c-da97-4b79-b16a-f57f86326b08</t>
  </si>
  <si>
    <t>ABCDEFG Baby Style kojenecké spací pytle bavlna velikost 50</t>
  </si>
  <si>
    <t>ABCDEFG Baby Style Baby Sleepers Cotton Size 50</t>
  </si>
  <si>
    <t>6dcc1ba4-ec11-4381-9c32-2cf2000ce5b8</t>
  </si>
  <si>
    <t>Bergen cookies candy floss 128g</t>
  </si>
  <si>
    <t>6dcc46d0-5541-42b1-8f4f-aa41dcb6bbd4</t>
  </si>
  <si>
    <t>VODĚODOLNÁ CYKLISTICKÁ TAŠKA BRAŠNA S DRŽÁKEM NA TELEFON</t>
  </si>
  <si>
    <t>WATERPROOF BICYCLE BAG POUCH PHONE HOLDER</t>
  </si>
  <si>
    <t>6dcc9079-a63a-4f89-ae09-df35fbc4d104</t>
  </si>
  <si>
    <t>Barva Citadel Dryad Bark 12 ml Warhammer</t>
  </si>
  <si>
    <t>Citadel Dryad Bark paint 12ml Warhammer</t>
  </si>
  <si>
    <t>6dcc9bff-c602-4cbd-ba01-1901d1f61b5c</t>
  </si>
  <si>
    <t>VELKÝ TERMOHRNEK + GRAVÍROVACÍ dárek pro kluka, manžela 4 1200 ML</t>
  </si>
  <si>
    <t>LARGE THERMAL MUG + ENGRAVING gift for boyfriend, husband 4 1200 ML</t>
  </si>
  <si>
    <t>6dccace8-a7d2-48e1-b3e4-216b88440571</t>
  </si>
  <si>
    <t>Lepidlo na tipsy se štětečkem Silcare 7,5 g</t>
  </si>
  <si>
    <t>Glue for tips with a brush Silcare 7.5 g</t>
  </si>
  <si>
    <t>6dccec0f-d1c9-4524-9f8f-eaae630bcfc9</t>
  </si>
  <si>
    <t>Hračka pro kočky Verk Group Myš pro kočky kousátko 211-14</t>
  </si>
  <si>
    <t>Interactive toys for cat Verk Group Mysz dla kota gryzak 211-14</t>
  </si>
  <si>
    <t>6dccfc99-6977-41a1-98e1-8a39673b1104</t>
  </si>
  <si>
    <t>Nerf Minecraft Sabrewing</t>
  </si>
  <si>
    <t>Nerf Minecraft Sabrewing F4733</t>
  </si>
  <si>
    <t>6dcd1eeb-7abe-482e-8123-f22d4edb28b0</t>
  </si>
  <si>
    <t>Genius NX-7015 měď (31030019403)</t>
  </si>
  <si>
    <t>Genius NX-7015 copper (31030019403)</t>
  </si>
  <si>
    <t>6dcd5c20-e472-4b9c-b5ce-8a898c45abb9</t>
  </si>
  <si>
    <t>Motorový olej SCT - MANNOL Defender 5 l 10W-40</t>
  </si>
  <si>
    <t>Engine oil SCT - MANNOL Defender 5 l 10W-40</t>
  </si>
  <si>
    <t>6dcd7866-90b1-49cd-bf77-e5fca63f71b7</t>
  </si>
  <si>
    <t>Stan pro děti, domeček KidLand Věk 3+</t>
  </si>
  <si>
    <t>Tent for children cottage KidLand 3 years +</t>
  </si>
  <si>
    <t>6dcdabac-92b9-4780-99ce-573f65f43a37</t>
  </si>
  <si>
    <t>Befado dětské sandálky eko kůže modré velikost 22</t>
  </si>
  <si>
    <t>Befado children's sandals eco leather blue size 22</t>
  </si>
  <si>
    <t>6dcdb02a-0bf4-428b-8dfb-f7bdaddc906c</t>
  </si>
  <si>
    <t>Obdélníkový psací stůl LoftInspired 120 x 60 x 120 cm dub světlý</t>
  </si>
  <si>
    <t>Rectangular desk LoftInspired 120 x 60 x 120 cm light oak</t>
  </si>
  <si>
    <t>6dcdc9c3-04e9-48c7-bc4d-2a7224b2de3f</t>
  </si>
  <si>
    <t>Tekutý prací prostředek na barvy Sonett 1,5 l</t>
  </si>
  <si>
    <t>Colour washing liquid Sonett 1,5 l</t>
  </si>
  <si>
    <t>6dcde42f-3f1a-4b9b-9549-dbed1591a800</t>
  </si>
  <si>
    <t>Regulovatelný nástavec Philips 5v1 pro holicí strojek OneBlade</t>
  </si>
  <si>
    <t>Philips 5-in-1 Adjustable Attachment for OneBlade</t>
  </si>
  <si>
    <t>6dce0b5a-de33-4bfa-89d5-2d70ad60c991</t>
  </si>
  <si>
    <t>Rotační Kulmofén ETA Fenité</t>
  </si>
  <si>
    <t>Rotating hot air styler ETA Fenité</t>
  </si>
  <si>
    <t>6dce3127-539e-4cd5-8150-e94bd1f1990f</t>
  </si>
  <si>
    <t>Krab na výrobu pěny do vany s melodií</t>
  </si>
  <si>
    <t>Crab FOR making bath bath foam With a melody</t>
  </si>
  <si>
    <t>6dce500e-892e-47f6-b3d3-4d81e8d32251</t>
  </si>
  <si>
    <t>Pracovní obuv gumáky Reis GINO velikost 48</t>
  </si>
  <si>
    <t>Work shoes Rubber Boots Reis GINO size 48</t>
  </si>
  <si>
    <t>6dce59ca-b5d8-43a9-800d-7a75baabd5ba</t>
  </si>
  <si>
    <t>Genius GX Gaming Scorpion K11 Pro, CZ/SK</t>
  </si>
  <si>
    <t>6dce932a-65a0-4840-b71e-cd16ed140190</t>
  </si>
  <si>
    <t>Křeslo Jumi velur černé 1 ks</t>
  </si>
  <si>
    <t>Jumi chair velvet black 1 pc.</t>
  </si>
  <si>
    <t>6dcf0d15-26cc-4799-8280-f7a68cfc2202</t>
  </si>
  <si>
    <t>KOVBOJSKÝ KLOBOUK RŮŽOVÝ ROZLUČKA SE SVOBODOU</t>
  </si>
  <si>
    <t>COWBOY HAT PINK PINK HEN NIGHT</t>
  </si>
  <si>
    <t>6dcf2c59-c03d-4f62-af56-df030036165b</t>
  </si>
  <si>
    <t>Zadní Kryt KrainaGSM pro Samsung Galaxy S22 Ultra černý</t>
  </si>
  <si>
    <t>Back KrainaGSM for Samsung Galaxy S22 Ultra black</t>
  </si>
  <si>
    <t>6dcf3dab-49e0-40cf-895d-e65c96ac6365</t>
  </si>
  <si>
    <t>Echosonda Yuub 2613220023111</t>
  </si>
  <si>
    <t>Yuub 2613220023111 echo sounder</t>
  </si>
  <si>
    <t>6dcf4050-8862-4d3f-8ed2-01ae0ecc8be4</t>
  </si>
  <si>
    <t>Mazací guma Starpak vícebarevná, 6 ks</t>
  </si>
  <si>
    <t>Eraser Starpak multicolor 6 pcs.</t>
  </si>
  <si>
    <t>6dcf5270-bb9e-4b20-b62c-51508b91bf05</t>
  </si>
  <si>
    <t>Tekutina Jurga 1 l multifunkční čištění</t>
  </si>
  <si>
    <t>Jurga liquid 1l multifunctional cleaning</t>
  </si>
  <si>
    <t>6dcf677b-fc8c-4f09-be22-69ddd65a4dd2</t>
  </si>
  <si>
    <t>KOMINÍKOVÁ SADA NA ČIŠTĚNÍ KOMÍNA 15 m 1.9 kg</t>
  </si>
  <si>
    <t>CHIMNEY CLEANING KIT 15m 1.9kg</t>
  </si>
  <si>
    <t>6dcf84d3-ba29-42fc-b23a-b1bd96074a59</t>
  </si>
  <si>
    <t>Semilac Top No Wipe Sparkle Diamond Top pro hybridní laky 7 ml</t>
  </si>
  <si>
    <t>Semilac Top No Wipe Sparkle Diamond Top for hybrid varnishes 7ml</t>
  </si>
  <si>
    <t>6dcf89f4-2e8d-4bf1-af96-7926d6256b96</t>
  </si>
  <si>
    <t>Vnější lak Bezbarvý VIDARON Lesk 0,75L</t>
  </si>
  <si>
    <t>External Clearcoat VIDARON Gloss 0.75L</t>
  </si>
  <si>
    <t>6dcf9d0b-90d8-43d5-bab7-be0df6f1541d</t>
  </si>
  <si>
    <t>Klasická svítilna Aptel 1000 lm LED</t>
  </si>
  <si>
    <t>Classic flashlight Aptel 1000 lm LED</t>
  </si>
  <si>
    <t>6dcfc7d1-658c-4b40-8ef4-c71c41d1030e</t>
  </si>
  <si>
    <t>Fieldmann FZH 9130 hadice 1/2 30m</t>
  </si>
  <si>
    <t>5-LAYER GARDEN HOSE 30M FZH 9130 FIELDMANN</t>
  </si>
  <si>
    <t>6dcfd67f-e32c-4888-aaab-ac74c4c4feba</t>
  </si>
  <si>
    <t>VENUS EXTRA SILNÝ LAK NA VLASY 270 ML</t>
  </si>
  <si>
    <t>VENUS HAIRSPRAY EXTRA STRONG 270ML</t>
  </si>
  <si>
    <t>6dcfeb22-2dda-43e4-a075-eb9e0281981f</t>
  </si>
  <si>
    <t>Skechers pánské sportovní boty DYNAMIGHT 2.0 - FALLFORD velikost 41,5</t>
  </si>
  <si>
    <t>Skechers men's sports shoes DYNAMIGHT 2.0 - FALLFORD size 41,5</t>
  </si>
  <si>
    <t>6dd07822-48ba-45c2-97bc-3f11e75ed9d3</t>
  </si>
  <si>
    <t>Senzorické polokoule – ježci pro rehabilitaci, 2 kusy</t>
  </si>
  <si>
    <t>Hedgehog sensory hemispheres for rehabilitation, 2 pieces</t>
  </si>
  <si>
    <t>6dd08520-ee74-4d43-913c-c83fcc378a51</t>
  </si>
  <si>
    <t>NABÍJECÍ A DATOVÝ KABEL 3V1 MICRO USB-C IPH 68703</t>
  </si>
  <si>
    <t>CHARGING AND DATA CABLE 3IN1 MICRO USB-C IPH 68703</t>
  </si>
  <si>
    <t>6dd0861c-e0aa-44f4-8db8-69c20297d3b3</t>
  </si>
  <si>
    <t>Crocs pánské pantofle CROCS MELLOW RECOVERY SLIDE 208392 velikost 48,5</t>
  </si>
  <si>
    <t>Crocs men's flip flops CROCS MELLOW RECOVERY SLIDE 208392 size 48,5</t>
  </si>
  <si>
    <t>6dd11e35-90b2-45bc-8173-0e983df2c841</t>
  </si>
  <si>
    <t>Obraz Malování podle čísel 40x50 IDEYKA NA RÁMU</t>
  </si>
  <si>
    <t>Painting by numbers 40x50 IDEYKA ON THE FRAME</t>
  </si>
  <si>
    <t>6dd11e8f-cecd-4c3c-8ef6-eea3831bd72b</t>
  </si>
  <si>
    <t>Peleryna na Halloween Jesličky Kostým Převlek pro dospělého pastýře</t>
  </si>
  <si>
    <t>Peleryna for Halloween Nativity Scene Costume for Adult Shepherd</t>
  </si>
  <si>
    <t>6dd12c4e-7460-4d26-88ec-3f95b672ac31</t>
  </si>
  <si>
    <t>Sada kolejí – 50 ks</t>
  </si>
  <si>
    <t>Set of tracks - 50 pcs</t>
  </si>
  <si>
    <t>6dd1471f-cce5-488d-9939-6d0b0018f463</t>
  </si>
  <si>
    <t>Joanna Multi Effect color barvící šampon růžový blond 02.5 35 g</t>
  </si>
  <si>
    <t>Joanna Multi Effect color Coloring shampoo pink blond 02.5 35 g</t>
  </si>
  <si>
    <t>6dd16e89-3552-40a3-ac70-6220bc2094f7</t>
  </si>
  <si>
    <t>Povlak na polštáře 40 x 40 cm Carbotex</t>
  </si>
  <si>
    <t>Cushion cover 40 x 40 cm Carbotex</t>
  </si>
  <si>
    <t>6dd1701a-d8e7-46c3-be42-88cfa1ee1c8a</t>
  </si>
  <si>
    <t>Sada povlečení Jerry Fabrics 140 x 200 cm modrá</t>
  </si>
  <si>
    <t>Bedding set Jerry Fabrics 140 x 200 cm blue</t>
  </si>
  <si>
    <t>6dd19f5e-632c-41a1-9888-70cabbd02b68</t>
  </si>
  <si>
    <t>Sirup Herbapol 420 ml brusinkový</t>
  </si>
  <si>
    <t>Syrup Herbapol 420 ml cranberry</t>
  </si>
  <si>
    <t>6dd1bc58-710b-499e-aa56-d026b1b3beee</t>
  </si>
  <si>
    <t>LASEROVÝ DIGITÁLNÍ MĚŘIČ VZDÁLENOSTI 50 m YATO YT-731251</t>
  </si>
  <si>
    <t>LASER RANGEFINDER DIGITAL DISTANCE METER 50m YATO YT-731251</t>
  </si>
  <si>
    <t>6dd1dcc0-281a-4b77-8844-a856333293ff</t>
  </si>
  <si>
    <t>Laviino pánská košile regular krátký rukáv bavlna velikost XXL</t>
  </si>
  <si>
    <t>Laviino men's regular short sleeve cotton shirt size XXL</t>
  </si>
  <si>
    <t>6dd2601f-7cb2-481c-b6f9-8978684556a2</t>
  </si>
  <si>
    <t>Febi Bilstein 22711 Ložisko motoru</t>
  </si>
  <si>
    <t>Febi Bilstein 22711</t>
  </si>
  <si>
    <t>6dd2a2c9-a1b6-4597-b4ed-99ad0f0e6014</t>
  </si>
  <si>
    <t>Obal krycí plachta 4 vrstvy VW Transporter T5, Multivan T5, Caravelle T5</t>
  </si>
  <si>
    <t>Tarpaulin cover 4 layers VW Transporter T5, Multivan T5, Caravelle T5</t>
  </si>
  <si>
    <t>6dd2af6b-2124-4a7b-8af7-965c7ea4e9cc</t>
  </si>
  <si>
    <t>Organické hnojivo, přírodní Bros tekutina 0,1 kg 0,04 l</t>
  </si>
  <si>
    <t>Organic, natural fertilizer Bros liquid 0,1 kg 0,04 l</t>
  </si>
  <si>
    <t>6dd2cf5c-e80f-482a-9629-7d2c9eec5b32</t>
  </si>
  <si>
    <t>JMJ 55x100-1080021 flexibilní konektor</t>
  </si>
  <si>
    <t>JMJ 55x100-1080021 złącze elastyczne</t>
  </si>
  <si>
    <t>6dd2d557-5d7c-415a-874a-096079ecb22e</t>
  </si>
  <si>
    <t>DETEKTOR KOVU PRO DĚTI LCD DISPLEJ S VYSOKOU CITLIVOSTÍ DÁREK PRO DĚTI</t>
  </si>
  <si>
    <t>METAL DETECTOR FOR CHILDREN LCD SCREEN WITH HIGH SENSITIVITY GIFT CHILDREN</t>
  </si>
  <si>
    <t>6dd2f501-8c89-461d-9f9f-d696ea088f34</t>
  </si>
  <si>
    <t>Váza Jiřina Decor sklo 12 x 50 cm</t>
  </si>
  <si>
    <t>Dalia Decor vase, glass, 12 x 50 cm</t>
  </si>
  <si>
    <t>6dd33df7-015b-43c3-ba01-010e47f2ecfa</t>
  </si>
  <si>
    <t>Figurka Funko Pop! Jujutsu Kaisen Nobara Kugisaki</t>
  </si>
  <si>
    <t>Figure Funko Pop! Jujutsu Kaisen Nobara Kugisaki</t>
  </si>
  <si>
    <t>6dd34a4b-6853-48c5-85cd-fa45e987a00a</t>
  </si>
  <si>
    <t>6dd352de-4cdb-4a1d-bcac-58064e549f9b</t>
  </si>
  <si>
    <t>Pěnová pistole Festa PU HOBBY, FESTA</t>
  </si>
  <si>
    <t>Festa PU HOBBY, FESTA foam gun</t>
  </si>
  <si>
    <t>6dd37c2b-a4f5-48eb-92a1-4859bcde0fb9</t>
  </si>
  <si>
    <t>Toner AGEM Samsung MLT-D111L kompatibilní s černým tonerem 8595643404640 (černý)</t>
  </si>
  <si>
    <t>Toner AGEM Samsung MLT-D111L toner compatible with black 8595643404640 black (black)</t>
  </si>
  <si>
    <t>6dd38b59-9d07-49a7-b062-c2c252903b00</t>
  </si>
  <si>
    <t>Taška na notebook Lenovo GX41C86982 Černá</t>
  </si>
  <si>
    <t>Laptop Bag Lenovo GX41C86982 Black</t>
  </si>
  <si>
    <t>6dd3a140-77f0-465b-bce0-5c62fcbf55cc</t>
  </si>
  <si>
    <t>Zklidňující krém na obličej Avon Anew Sensitive+ den a noc 50 ml</t>
  </si>
  <si>
    <t>Avon Anew Sensitive+ day and night cream 50 ml</t>
  </si>
  <si>
    <t>6dd3a692-aac2-411a-a49c-50f8cc60ddd2</t>
  </si>
  <si>
    <t>GRIL NA UHLÍ BBQ - LITINOVÝ ROŠT XXL 57 x 43 cm VELKÉ UZAMYKATELNÉ VÍKO</t>
  </si>
  <si>
    <t>BBQ CHARCOAL GRILL - CAST IRON GRATE XXL 57 x 43 cm LARGE LOCKABLE LID</t>
  </si>
  <si>
    <t>6dd3bfe9-3c19-43d5-8a45-ecedd4c9d709</t>
  </si>
  <si>
    <t>Merco Yoga Crescent jóga pilates kruh fialová varianta 37213</t>
  </si>
  <si>
    <t>Merco Yoga Crescent Yoga Pilates Circle Purple Variant 37213</t>
  </si>
  <si>
    <t>6dd42669-d6a8-42b9-b238-dc04c7c695d5</t>
  </si>
  <si>
    <t>PUMA CELODENNÍ AKTIVNÍ BOTY 38626901 velikost 37,5</t>
  </si>
  <si>
    <t>PUMA ALL-DAY ACTIVE SHOES 38626901 r 37.5</t>
  </si>
  <si>
    <t>6dd4a103-52bd-4bf4-a480-cecd2ea0fe46</t>
  </si>
  <si>
    <t>Repti-zoo Infrared Heat 50W - topná žárovka pod</t>
  </si>
  <si>
    <t>Repti-zoo Infrared Heat 50W - heating bulb under</t>
  </si>
  <si>
    <t>6dd4ff1a-c050-4990-9967-24c2020029cd</t>
  </si>
  <si>
    <t>CHICCO LÁHEV NATURAL FEELING 0m+ 150 ml</t>
  </si>
  <si>
    <t>CHICCO NATURAL FEELING BOTTLE 0m  150 ml</t>
  </si>
  <si>
    <t>6dd55013-0942-43b1-8e04-5bf30311e77c</t>
  </si>
  <si>
    <t>Montážní úhelník DMX 4131 40x40x40 mm</t>
  </si>
  <si>
    <t>Mounting angle DMX 4131 40x40x40 mm</t>
  </si>
  <si>
    <t>6dd55402-5ad0-4501-b63e-aca3f2871e57</t>
  </si>
  <si>
    <t>Bosch 0 986 494 925 Sada brzdových destiček, kotoučové brzdy</t>
  </si>
  <si>
    <t>Bosch 0 986 494 925 Zestaw klocków hamulcowych, hamulce tarczowe</t>
  </si>
  <si>
    <t>6dd5773a-1b4b-4bdb-ac80-1db3d7d71236</t>
  </si>
  <si>
    <t>Přepínač Xiaomi Aqara ZigBee</t>
  </si>
  <si>
    <t>Xiaomi Aqara ZigBee Switch</t>
  </si>
  <si>
    <t>6dd577bd-3fa8-40cb-9638-bdcf8821ac91</t>
  </si>
  <si>
    <t>Kreativní tabule Dřevěná skládačka s gumičkami Vzor</t>
  </si>
  <si>
    <t>Blackboard creative wooden puzzle with rubber bands pattern</t>
  </si>
  <si>
    <t>6dd585e4-274b-4ede-a31f-2b606e42dc2a</t>
  </si>
  <si>
    <t>Botník Storage Solutions 50 x 65 x 19 cm černá</t>
  </si>
  <si>
    <t>Shoe cabinet Storage Solutions 50 x 65 x 19 cm Black</t>
  </si>
  <si>
    <t>6dd5c9db-1a68-4b7e-982e-95c280944d4b</t>
  </si>
  <si>
    <t>4F PÁNSKÁ MIKINA S KAPUCÍ BAVLNA ROZEPÍNACÍ / vel XXXL 3XL</t>
  </si>
  <si>
    <t>4F MEN'S HOODIE COTTON ZIP / size XXXL 3XL</t>
  </si>
  <si>
    <t>6dd5e32a-56e0-4b21-b0e7-723cd592fd25</t>
  </si>
  <si>
    <t>Černé ozdobné tyčinky s lakovanými květinami, 5 párů</t>
  </si>
  <si>
    <t>Black Decorative Sticks Varnished Flowers 5 Pairs</t>
  </si>
  <si>
    <t>6dd60a53-6b3c-4b7b-bafe-574091ce345d</t>
  </si>
  <si>
    <t>6dd65949-74a1-409e-9cd6-c2b785e77689</t>
  </si>
  <si>
    <t>Techly kabel HDMI 6 m HDMI typu A (standardní) černý</t>
  </si>
  <si>
    <t>Techly HDMI cable 6m HDMI Type A (Standard) black</t>
  </si>
  <si>
    <t>6dd65dbc-3c03-4602-9c06-9e15d7c51227</t>
  </si>
  <si>
    <t>Ovladač Zamel SUPLA WiFi</t>
  </si>
  <si>
    <t>Zamel SUPLA WiFi controller</t>
  </si>
  <si>
    <t>6dd6609f-5418-4558-adf5-03ad322b0021</t>
  </si>
  <si>
    <t>Ventilační mřížka Ventilační Prowent černá</t>
  </si>
  <si>
    <t>Ventilation grille Ventilation Prowent black</t>
  </si>
  <si>
    <t>6dd67f00-e919-49b7-87a9-12f0e92bd278</t>
  </si>
  <si>
    <t>Pánské pantofle adidas Adilette Shower Slides sportovní do bazénu šedé 44,5</t>
  </si>
  <si>
    <t>Men's Slides adidas Adilette Shower Slides Sports Swimming Pool Grey 44,5</t>
  </si>
  <si>
    <t>6dd68b21-8517-4d9e-b291-4a96d5884335</t>
  </si>
  <si>
    <t>Stěrače Renault OE přední, zadní 650 mm 550 mm</t>
  </si>
  <si>
    <t>Renault OE wipers front, rear 650 mm 550 mm</t>
  </si>
  <si>
    <t>6dd68f3a-02c9-4110-8fb6-e59e36443baa</t>
  </si>
  <si>
    <t>Dětské kalhoty 3Kamido, kalhoty, kalhoty, motorky, velikost 34</t>
  </si>
  <si>
    <t>Children's bottoms 3Kamido, waders, trousers, MOTORY r. 34</t>
  </si>
  <si>
    <t>6dd6a30c-ca7e-422c-9b04-ed621dd35f8e</t>
  </si>
  <si>
    <t>Plakát - hudba 91,5 x 61 cm</t>
  </si>
  <si>
    <t>Poster music 91,5 x 61 cm</t>
  </si>
  <si>
    <t>6dd6aafe-8861-4370-a210-c17e11f51efe</t>
  </si>
  <si>
    <t>ZÁVITNÍKY A NAŘEZÁVAČE 110 KS SADA</t>
  </si>
  <si>
    <t>TAPS AND DIES 110 ELEMENTS SET</t>
  </si>
  <si>
    <t>6dd6b980-84eb-4076-a470-30fd25037ca7</t>
  </si>
  <si>
    <t>ZDOBÍCÍ STROJ BLINGER +180 krystalů</t>
  </si>
  <si>
    <t>BLINGER DECORATION MACHINE 180 Crystals</t>
  </si>
  <si>
    <t>6dd6bf40-6651-4e6d-88be-8c599c10e3b3</t>
  </si>
  <si>
    <t>Hauck Pláštěnka Raincover 3W</t>
  </si>
  <si>
    <t>Hauck raincover for Pushchair Raincover 3W</t>
  </si>
  <si>
    <t>6dd73164-9bd2-48d4-bd2b-173854c32d8c</t>
  </si>
  <si>
    <t>Dětský deštník EplusM postaviček</t>
  </si>
  <si>
    <t>s umbrella EplusM characters</t>
  </si>
  <si>
    <t>6dd767cc-43e3-4e86-87f7-a055910ae68c</t>
  </si>
  <si>
    <t>Rameno zadního stěrače pro CITROEN C4 CACTUS 14</t>
  </si>
  <si>
    <t>Rear wiper arm for CITROEN C4 CACTUS 14</t>
  </si>
  <si>
    <t>6dd77089-b0fe-4f97-bd60-74a556c47211</t>
  </si>
  <si>
    <t>Dvojlůžko dřevěné TEXTILOMANIE 160x200 dub</t>
  </si>
  <si>
    <t>Wood-like double bed TEXTILOMANIE 160x200 oak</t>
  </si>
  <si>
    <t>6dd79b6a-58ae-48a3-93a6-4b1cec8bacc1</t>
  </si>
  <si>
    <t>Bambusová plena Lionelo</t>
  </si>
  <si>
    <t>Bamboo Diaper Lionelo</t>
  </si>
  <si>
    <t>6dd7c51a-bcef-4872-ac89-be45605a66ad</t>
  </si>
  <si>
    <t>SADA HODINÁŘSKÝCH LISŮ NA HODINKY VYSOKÁ KVALITA S 18 FORMIČKAMI</t>
  </si>
  <si>
    <t>SET WATCHMAKING PRESS WATCHES HIGH QUALITY WITH 18 MOLDS</t>
  </si>
  <si>
    <t>6dd7ca46-d017-4bf6-98db-9a8f0f3e9adc</t>
  </si>
  <si>
    <t>BEFADO papuče FLEXI 627P005 velikost 21</t>
  </si>
  <si>
    <t>BEFADO children's slippers elastic FLEXI 627P005 size 21</t>
  </si>
  <si>
    <t>6dd7e90d-613a-4f38-ab11-78d5af2c04ae</t>
  </si>
  <si>
    <t>Under Armour běžecké boty Charged Surge 4 velikost 44</t>
  </si>
  <si>
    <t>Under Armour Running Shoes Charged Surge 4 Size 44</t>
  </si>
  <si>
    <t>6dd7fdf0-37f5-46db-9fb4-44649debf5d2</t>
  </si>
  <si>
    <t>Nášlapné pedály Accent Sector</t>
  </si>
  <si>
    <t>Accent Sector Snap Pedals</t>
  </si>
  <si>
    <t>6dd85613-cce8-4f5c-b651-59fb4ece5cff</t>
  </si>
  <si>
    <t>Autosedačka BabyAuto SAGA i-size</t>
  </si>
  <si>
    <t>Car seat BabyAuto SAGA i-size</t>
  </si>
  <si>
    <t>6dd8652c-2dd3-4e5b-bc53-5d8ca7ef2d08</t>
  </si>
  <si>
    <t>Maxgear 72-0325 Upevnění tlumiče</t>
  </si>
  <si>
    <t>Maxgear 72-0325 Shock absorber mount</t>
  </si>
  <si>
    <t>6dd88ca4-45f0-415c-babc-6aacad1030e4</t>
  </si>
  <si>
    <t>Puzzle Puzzlika 20 dílků Přátelé</t>
  </si>
  <si>
    <t>Puzzle Puzzlika 20 elements Friends</t>
  </si>
  <si>
    <t>6dd8a18c-c32c-40d6-b7ee-4bfd6b94a20c</t>
  </si>
  <si>
    <t>WHU: RIMELOCKED RELICS (ANGLIČTINA) Předobjednávka Novinka</t>
  </si>
  <si>
    <t>WHU: RIMELOCKED RELICS (ENGLISH) Pre-order New</t>
  </si>
  <si>
    <t>6dd8a68f-5e49-48c1-b171-eacf11adfb03</t>
  </si>
  <si>
    <t>Stalco Garden Připojení s vnějším závitem 1/2" STR S101010463</t>
  </si>
  <si>
    <t>Stalco Garden Connection with external thread 1/2" STR S101010463</t>
  </si>
  <si>
    <t>6dd9634e-6f6a-4780-8889-cc334308a61e</t>
  </si>
  <si>
    <t>Pouzdro s klopou Partner pro Xiaomi Redmi Note 12 4G, zelené</t>
  </si>
  <si>
    <t>Flip case Partner for Xiaomi Redmi Note 12 4G green</t>
  </si>
  <si>
    <t>6dd9790f-8984-4863-8630-70e6234858bb</t>
  </si>
  <si>
    <t>Rexona Motion Sense Invisible Aqua Antiperspirant v tyčince 40 ml</t>
  </si>
  <si>
    <t>Rexona Motion Sense Invisible Aqua Antiperspirant stick 40 ml</t>
  </si>
  <si>
    <t>6dd99238-424c-43d2-8688-fe3be4170c44</t>
  </si>
  <si>
    <t>Rozprašovač, aerosol proti pavoukům Biolit</t>
  </si>
  <si>
    <t>Sprayer, aerosol against spiders Biolit</t>
  </si>
  <si>
    <t>6dd9d1e8-d0e6-43fc-9299-36db05c5f982</t>
  </si>
  <si>
    <t>Rozprašovač, sprej proti mravencům Biolit Plus 400 ml</t>
  </si>
  <si>
    <t>Sprayer, aerosol against ants Biolit Plus 400 ml</t>
  </si>
  <si>
    <t>6dd9d75b-15cb-44a3-8690-c8c27d75d29e</t>
  </si>
  <si>
    <t>Desková hra Guess Who? Tlapková patrola Hasbro</t>
  </si>
  <si>
    <t>Guess Who board game? Paw Patrol Hasbro</t>
  </si>
  <si>
    <t>6dd9ddc4-2520-46a1-859c-98ceb99c561b</t>
  </si>
  <si>
    <t>Gabion VidaXL 8718475875567 1 x 1 x 1 cm</t>
  </si>
  <si>
    <t>6dda6007-fee2-49c5-a8e1-2cce8c6f7205</t>
  </si>
  <si>
    <t>Zimní pneumatika Barum Polaris 5 215/60R16 99 H, přilnavost na sněhu (3PMSF), zesílení (XL)</t>
  </si>
  <si>
    <t>Barum Polaris 5 215/60R16 99 H winter tire snow traction (3PMSF), reinforcement (XL)</t>
  </si>
  <si>
    <t>6ddad0f8-7681-4560-ae06-d209d62a55ab</t>
  </si>
  <si>
    <t>Příkrm Gerber od 6. měsíce 933 g</t>
  </si>
  <si>
    <t>Lunch Gerber from 6 months 933 g</t>
  </si>
  <si>
    <t>6ddaf655-9213-4eff-afc9-163446117360</t>
  </si>
  <si>
    <t>Schweppes Indian Tonic Zero Sycený nápoj 1,35 l</t>
  </si>
  <si>
    <t>Schweppes Indian Tonic Zero Carbonated Drink 1,35 l</t>
  </si>
  <si>
    <t>6ddb014f-7357-44c8-8b25-d2639e40b2e3</t>
  </si>
  <si>
    <t>HARRY POTTER TIÁRA PŘIŘAZENÍ PLYŠÁK KLOBOUK</t>
  </si>
  <si>
    <t>HARRY POTTER TIER OF ALLOCATION MASCOT HAT</t>
  </si>
  <si>
    <t>6ddb813b-e21a-4eca-a4a1-0265cad37bc3</t>
  </si>
  <si>
    <t>Univerzální pytle na odpadky Paclan Multitop Easy Close 80 l 80 l 20 ks</t>
  </si>
  <si>
    <t>Universal garbage bags Paclan Multitop Easy Close 80l 80l 20 pcs.</t>
  </si>
  <si>
    <t>6ddbf897-d4a9-45e1-b613-0294c884f689</t>
  </si>
  <si>
    <t>TESAŘSKÉ VRUTY DO DŘEVA 4x50 KUŽELOVÉ 5 kg!!!</t>
  </si>
  <si>
    <t>CARPENTRY WOOD SCREWS 4x50 CONICAL 5kg!</t>
  </si>
  <si>
    <t>6ddc2398-198d-43dd-b32b-06d5856454b6</t>
  </si>
  <si>
    <t>Woodwick HYPNOFLORA Vonná svíčka sójová</t>
  </si>
  <si>
    <t>Woodwick HYPNOFLORA Soy scented candle</t>
  </si>
  <si>
    <t>6ddc2ac5-dea3-4025-a030-96fa1aa204e0</t>
  </si>
  <si>
    <t>Tenisová raketa Head Coco 23 0 215 g</t>
  </si>
  <si>
    <t>Head Coco 23 0 tennis racket 215 g</t>
  </si>
  <si>
    <t>6ddc6432-2cb6-4d3a-b13c-7e61f9ff2426</t>
  </si>
  <si>
    <t>KikkaBoo Polohovací podložka pro novorozence z paměťové pěny Airknit White</t>
  </si>
  <si>
    <t>Pillow 15 x 42 cm</t>
  </si>
  <si>
    <t>6ddc8289-7d64-412e-9d80-9b59480971a7</t>
  </si>
  <si>
    <t>Akrylové barvy Amsterdam béžová 1 ks 120 ml</t>
  </si>
  <si>
    <t>Paints acrylic Amsterdam beige 1 pcs 120 ml</t>
  </si>
  <si>
    <t>6ddc8c72-25e8-4bae-b6ca-fa1aaf093077</t>
  </si>
  <si>
    <t>Bambusový szczotka na mytí zad a masáž bambusu s dlouhou rukojetí</t>
  </si>
  <si>
    <t>Bamboo back szczotka massager bamboo long handle</t>
  </si>
  <si>
    <t>6ddc933c-f2a6-4c4d-829a-98a51692fe1c</t>
  </si>
  <si>
    <t>COVETRUS Substrát stelivo pro odběr moči kočky</t>
  </si>
  <si>
    <t>COVETRUS Cat urine collection litter substrate</t>
  </si>
  <si>
    <t>6ddcf301-8eb0-42df-adb7-d55c80e5bfd8</t>
  </si>
  <si>
    <t>Interaktivní robot – zvuk a světlo</t>
  </si>
  <si>
    <t>Interactive robot sound and light</t>
  </si>
  <si>
    <t>6ddd910b-c5f3-4a86-a1d3-74aac18921c7</t>
  </si>
  <si>
    <t>Kolíčky plastové vícebarevné 25 ks</t>
  </si>
  <si>
    <t>Clothespins plastic multicolor 25 pcs</t>
  </si>
  <si>
    <t>6dddb5e7-7fe9-4881-b47a-bd718b863932</t>
  </si>
  <si>
    <t>Zimní pneumatika Kormoran SUV SNOW 265/60R18 114H, přilnavost na sněhu (3PMSF)</t>
  </si>
  <si>
    <t>Winter tyre Kormoran SUV SNOW 265/60R18 114 H snow grip (3PMSF)</t>
  </si>
  <si>
    <t>6dde41dd-11bc-4911-9f15-1ef0688973d7</t>
  </si>
  <si>
    <t>Ava podprsenka měkká bílá velikost 85D</t>
  </si>
  <si>
    <t>Ava soft bra white size 85D</t>
  </si>
  <si>
    <t>6dde668a-2043-4de7-94d8-f475368c9b49</t>
  </si>
  <si>
    <t>Celoroční pneumatika Tracmax X-privilo A/S Trac Saver AS01 225/40R18 92 Y zesílení (XL)</t>
  </si>
  <si>
    <t>Tracmax X-privilo A/S Trac Saver AS01 225/40R18 92 Y reinforcement (XL) all-season tire</t>
  </si>
  <si>
    <t>6dde88d9-c61d-4278-952a-e97f7b6bd332</t>
  </si>
  <si>
    <t>Vodní štětce Renesans</t>
  </si>
  <si>
    <t>Water brushes Renesans</t>
  </si>
  <si>
    <t>6dde8a9e-58d7-4d21-b52a-6f903ce9c15a</t>
  </si>
  <si>
    <t>Pánské boty ADIDAS STAN SMITH černé vel. 38 2/3</t>
  </si>
  <si>
    <t>Men's shoes ADIDAS STAN SMITH black r. 38 2/3</t>
  </si>
  <si>
    <t>6ddec25c-85ef-4b6a-826b-9e77de4ce321</t>
  </si>
  <si>
    <t>Kávovar Bialetti 170 ml, 4 šálky</t>
  </si>
  <si>
    <t>Coffee maker Bialetti 170 ml 4 cups</t>
  </si>
  <si>
    <t>6ddef588-1cd3-4a12-af1d-cd00849e8aba</t>
  </si>
  <si>
    <t>Sluchátka s ochranou sluchu pro děti UVEX K Junior</t>
  </si>
  <si>
    <t>Earmuffs Hearing Protectors Soundproofing Headphones for Children UVEX K Junior</t>
  </si>
  <si>
    <t>6ddf4bca-ae9d-4f1e-826c-16419770fe0b</t>
  </si>
  <si>
    <t>PŘISTÝLKA K KOČÁRKU 25 KG SE SEDADLEM, ČERNÁ, 3-7 LET</t>
  </si>
  <si>
    <t>ADDITIONAL STROLLER 25KG WITH SEAT, BLACK, 3-7 YEARS</t>
  </si>
  <si>
    <t>6ddf61ed-90c8-48fd-97ba-432e90d43dc0</t>
  </si>
  <si>
    <t>Miska metalowa kuchenna ze stali 20 cm</t>
  </si>
  <si>
    <t>Stainless steel metal kitchen bowl 20cm</t>
  </si>
  <si>
    <t>6ddf894f-caaa-4d5d-af44-7448dae31773</t>
  </si>
  <si>
    <t>ROZHRANÍ UNIVERZÁLNÍ DIAGNOSTICKÝ SKENER OBD 2 DOŽIVOTNÍ AKTUALIZACE</t>
  </si>
  <si>
    <t>INTERFACE DIAGNOSTIC SCANNER UNIVERSAL OBD 2 LIFETIME UPDATE</t>
  </si>
  <si>
    <t>6ddfe232-aea9-46f6-bdb4-4c9c664bedee</t>
  </si>
  <si>
    <t>Plech na pizzu Mimiuo 30,5 x 35 cm</t>
  </si>
  <si>
    <t>Pizza sheet Mimiuo 30,5 x 35cm</t>
  </si>
  <si>
    <t>6de02dbb-27b1-4a86-946a-fdbd094f9086</t>
  </si>
  <si>
    <t>Adamex MIU-MIO EVEREST Univerzální spací pytel do kočárku, saní LIGHT BEIGE</t>
  </si>
  <si>
    <t>Adamex MIU-MIO EVEREST Universal sleeping bag for stroller, sled LIGHT BEIGE</t>
  </si>
  <si>
    <t>6de0463b-a557-492d-b90c-0e3efa0012fb</t>
  </si>
  <si>
    <t>Under Armour pánské pantofle Ansa Fix SL velikost 45</t>
  </si>
  <si>
    <t>Under Armour Ansa Fix SL men's slippers, size 45</t>
  </si>
  <si>
    <t>6de04f15-2241-4740-a128-d46e3499bd1e</t>
  </si>
  <si>
    <t>LED ŽÁROVKA KULKA/BALL E27 10W 6500K Bílá studená</t>
  </si>
  <si>
    <t>LED BULB BULB E27 10W 6500K Cold white</t>
  </si>
  <si>
    <t>6de0505b-6dd3-4572-85a7-c95a3e146701</t>
  </si>
  <si>
    <t>Semena Směs medonosných rostlin 3 g</t>
  </si>
  <si>
    <t>Seeds Plant mixture Mieszanka roślin miododajnych 3 g</t>
  </si>
  <si>
    <t>6de05c53-184f-42ed-aed3-522bcc12106b</t>
  </si>
  <si>
    <t>NGK Zapalovací svíčka LMAR8BI-9 91909</t>
  </si>
  <si>
    <t>NGK Spark plug LMAR8BI-9 91909</t>
  </si>
  <si>
    <t>6de087de-3e7f-42dc-9d04-26b6e4ef8fd4</t>
  </si>
  <si>
    <t>Aroma Super Aromas Čerstvý chléb Křupka Kůra 100 ml</t>
  </si>
  <si>
    <t>Super Aromas Fresh Bread Crispy Crust 100 ml</t>
  </si>
  <si>
    <t>6de099dd-7ad1-4ace-a5b2-69bcbf12ec4d</t>
  </si>
  <si>
    <t>MOTOR ŠICÍHO STROJE STOPKA NA ŠITÍ PEDÁL 180W 8000 ot/min</t>
  </si>
  <si>
    <t>MOTOR SEWING MACHINE SEWING FOOT PEDAL 180W 8000 rpm</t>
  </si>
  <si>
    <t>6de0ada2-1b6b-4dde-91a5-d2d0dd751ddf</t>
  </si>
  <si>
    <t>Hnojivo pro balkonové rostliny Osmocote 0,3 kg Substral</t>
  </si>
  <si>
    <t>Fertilizer for Balcony Plants Osmocote 0,3Kg Substral</t>
  </si>
  <si>
    <t>6de0ef17-dd63-4eec-8208-4845ad004f58</t>
  </si>
  <si>
    <t>PUTOLINE HPX R 20 OLEJ PRO ZAVĚŠENÍ V TERÉNU</t>
  </si>
  <si>
    <t>PUTOLINE HPX R 20 OIL FOR SUSPENSION OFF ROAD</t>
  </si>
  <si>
    <t>6de0ef5b-958a-40f1-8dc3-502228fc0061</t>
  </si>
  <si>
    <t>Sada dvou keramických misek ZooVentus bílá 0,8 l</t>
  </si>
  <si>
    <t>Set of two ceramic bowls ZooVentus white 0,8 l</t>
  </si>
  <si>
    <t>6de1137f-d6cc-4840-8db6-94bac57014d6</t>
  </si>
  <si>
    <t>Pracovní obuv vysoké boty Lahti Pro L30804 velikost 44</t>
  </si>
  <si>
    <t>Work shoes high shoes Lahti Pro L30804 size 44</t>
  </si>
  <si>
    <t>6de115c0-2c8f-4aa1-87d2-3ef1c3a74ba8</t>
  </si>
  <si>
    <t>Pánské pohodlné sportovní boty Bugatti vel.</t>
  </si>
  <si>
    <t>Men's sports shoes comfortable Bugatti r.46</t>
  </si>
  <si>
    <t>6de12744-83ec-43d0-9ac3-f8be5b3956cc</t>
  </si>
  <si>
    <t>Burberry Goddess 100 ml parfémovaná voda pro ženy plnitelný flakon</t>
  </si>
  <si>
    <t>BURBERRY GODDESS Eau de Parfum 100 ml</t>
  </si>
  <si>
    <t>6de1412d-808d-4cad-bc8d-7f2bf0692649</t>
  </si>
  <si>
    <t>SEŠÍVAČKA SVÁŘEČKA PLASTŮ SVÁŘEČKA SADA AG814A</t>
  </si>
  <si>
    <t>STAPLER PLASTIC WELDING MACHINE SET AG814A</t>
  </si>
  <si>
    <t>6de145ea-763e-4bcd-bab6-942274238820</t>
  </si>
  <si>
    <t>Onesies dámský župan ke kolenům s kapucí velikost S</t>
  </si>
  <si>
    <t>Onesies Women's Knee-Length Bathrobe with Hood Size S</t>
  </si>
  <si>
    <t>6de15dd6-4974-48dd-a5f0-716617db6abb</t>
  </si>
  <si>
    <t>Tenisky Big Star nad kotník OO274071 růžové 38</t>
  </si>
  <si>
    <t>Sneakers Big Star ankle OO274071 pink 38</t>
  </si>
  <si>
    <t>6de19716-7d86-4bb2-a56d-e2b45e5674d9</t>
  </si>
  <si>
    <t>Nástraha s proteinovými kuličkami ELDORADO</t>
  </si>
  <si>
    <t>Natural bait ELDORADO boilies</t>
  </si>
  <si>
    <t>6de1a255-c9d4-4d68-9c51-986908c6eac5</t>
  </si>
  <si>
    <t>Ocelová páska DMX 25 mm x 25 m</t>
  </si>
  <si>
    <t>DMX Steel Tape 25mm x 25m</t>
  </si>
  <si>
    <t>6de1a4f3-5337-4179-bbb6-b9a588056d98</t>
  </si>
  <si>
    <t>Barva XF21 Sky 80321 Tamiya</t>
  </si>
  <si>
    <t>Enamel model paint XF21 Sky 80321 Tamiya</t>
  </si>
  <si>
    <t>6de1bff9-e324-4cf8-bc85-652bf621b5d7</t>
  </si>
  <si>
    <t>Zesilovač signálu Wi-Fi Renew Force Z01A 300Mb/s 2.4G</t>
  </si>
  <si>
    <t>Wi-Fi Signal Amplifier Renew Force Z01A 300Mb/s 2.4G</t>
  </si>
  <si>
    <t>6de1f41c-0934-4f83-9135-ec9084f0c460</t>
  </si>
  <si>
    <t>Triumph měkká béžová podprsenka velikost 75E</t>
  </si>
  <si>
    <t>Triumph soft beige bra size 75E</t>
  </si>
  <si>
    <t>6de216cd-2342-4bc1-8a59-4040663ad6f5</t>
  </si>
  <si>
    <t>Vonný olej Atmosphera RŮŽE 500 ml 1 ks</t>
  </si>
  <si>
    <t>Atmosphera ROSE fragrance oil 500 ml 1 pc.</t>
  </si>
  <si>
    <t>6de2491d-0cdf-43b4-85ee-87e8e4cc3279</t>
  </si>
  <si>
    <t>Kokosový nápoj Alpro 750 ml</t>
  </si>
  <si>
    <t>Alpro coconut drink 750 ml</t>
  </si>
  <si>
    <t>6de28cb5-ae04-4ba7-b0c2-ce1fe8cc7b29</t>
  </si>
  <si>
    <t>ŠERPAK STARTÉR SEKAČKY GXV 140 160 MTD THORX NAC</t>
  </si>
  <si>
    <t>SZARPAK STARTER MOWERS GXV 140 160 MTD THORX NAC</t>
  </si>
  <si>
    <t>6de29167-3f4b-4d0a-bdc5-d3f651a3b55c</t>
  </si>
  <si>
    <t>Kolo Trike Fix Tiny čtyřkolové, běžecké, růžové</t>
  </si>
  <si>
    <t>Bike Trike Fix Tiny four-wheeled running pink</t>
  </si>
  <si>
    <t>6de3004b-dbdd-4b84-a858-71f9a460a7be</t>
  </si>
  <si>
    <t>BEFADO PAPUČE SANDÁLKY SUNNY velikost 24 063P014 VLOŽKA KŮŽE</t>
  </si>
  <si>
    <t>BEFADO SLIPPERS CHILDREN'S SANDALS SUNNY Roz 24 063P014 INSOLE LEATHER</t>
  </si>
  <si>
    <t>6de310a7-41fe-46b8-8e54-5208b070a894</t>
  </si>
  <si>
    <t>Rozdělovač napájecího zdroje 12 V</t>
  </si>
  <si>
    <t>Power distribution switchgear 12 V</t>
  </si>
  <si>
    <t>6de396ae-b91a-485c-84d9-eb8c9d826325</t>
  </si>
  <si>
    <t>SAR C-THRU Harmony Bliss DNS 75 Ml</t>
  </si>
  <si>
    <t>SAR C-THRU Harmony Bliss DNS 75ml</t>
  </si>
  <si>
    <t>6de3c3ed-68ab-44ca-bb6c-c4579aaef742</t>
  </si>
  <si>
    <t>Pleťový krém proti stárnutí Eveline Cosmetics Gold Revita Expert 30+ 0 SPF den a noc 50 ml</t>
  </si>
  <si>
    <t>Eveline Cosmetics Gold Revita Expert anti-aging face cream 30+ 0 SPF day and night 50 ml</t>
  </si>
  <si>
    <t>6de3d2d4-c727-484a-8b6c-0596f12e2c5f</t>
  </si>
  <si>
    <t>Mikina Helikon-Tex URBAN TACTICAL HOODIE černá vel. 3XL</t>
  </si>
  <si>
    <t>Sweatshirt Helikon-Tex URBAN TACTICAL HOODIE black s. 3XL</t>
  </si>
  <si>
    <t>6de3e65c-6c21-418c-bacd-9e1ebbe1fda9</t>
  </si>
  <si>
    <t>Elektrický ohřívač Lionelo LOC-THERMUP GO EVO CORAL PINK</t>
  </si>
  <si>
    <t>Electric heater Lionelo LOC-THERMUP GO EVO CORAL PINK</t>
  </si>
  <si>
    <t>6de3efa9-2ee8-4393-8ce6-eea0db0248e5</t>
  </si>
  <si>
    <t>Krycí Plachta Kegel-Błażusiak Mobile Garage S2 hatchback šedý</t>
  </si>
  <si>
    <t>Tilt Kegel-Błażusiak Mobile Garage S2 hatchback gray</t>
  </si>
  <si>
    <t>6de40c34-fe92-43d6-b579-321879927db7</t>
  </si>
  <si>
    <t>Nádoba na potraviny s víkem 2 l Obdélníková</t>
  </si>
  <si>
    <t>Food Container with Lid 2 L Rectangular</t>
  </si>
  <si>
    <t>6de4224a-4f86-4565-a075-f8317e8e3110</t>
  </si>
  <si>
    <t>Očka pro maskoty Craftec kulatá 12-30 mm, vícebarevná, 360 dílků</t>
  </si>
  <si>
    <t>Eyelets for mascots Craftec round 12-30 mm multicolored 360 elements</t>
  </si>
  <si>
    <t>6de426bc-2960-43c0-9501-d7964b997114</t>
  </si>
  <si>
    <t>Pánské sálové boty - sálovky Joma Mundial 2401 IN MUNW2401IN vel. 46</t>
  </si>
  <si>
    <t>Men's indoor shoes Joma Mundial 2401 IN MUNW2401IN r.46</t>
  </si>
  <si>
    <t>6de42f84-946f-41e3-a13e-a020ff5bec26</t>
  </si>
  <si>
    <t>3x Spodní prádlo boxerky pro chlapce Dětské kalhotky MORAJ vel. 122-128</t>
  </si>
  <si>
    <t>3x Boys' Boxer Briefs For Boys Children MORAJ r. 122-128</t>
  </si>
  <si>
    <t>6de4799e-ff8a-4536-b174-a4908939c8c8</t>
  </si>
  <si>
    <t>JHK pánská košile casual Flanelová košile KO FL RB dlouhý rukáv regular bavlna velikost XL</t>
  </si>
  <si>
    <t>JHK men's casual shirt Flannel shirt KO FL RB long sleeve regular cotton size XL</t>
  </si>
  <si>
    <t>6de47da1-0c2d-47ef-920d-33f312b484d5</t>
  </si>
  <si>
    <t>Dew Pet Care Sprej pro péči o ústní dutinu pro zvířata 250 ml</t>
  </si>
  <si>
    <t>Dew Pet Care Spray for oral care for animals 250 ml</t>
  </si>
  <si>
    <t>6de4a6ca-70df-4780-9145-5f5a3a2a6e96</t>
  </si>
  <si>
    <t>MAXGEAR ULOŽENÍ MOTORU VW T4</t>
  </si>
  <si>
    <t>MAXGEAR VW T4 ENGINE CUSHION</t>
  </si>
  <si>
    <t>6de4b6fa-c5f4-45bd-9d69-2762e84bf6a1</t>
  </si>
  <si>
    <t>Ava měkká béžová podprsenka velikost 100B</t>
  </si>
  <si>
    <t>Ava soft beige bra size 100B</t>
  </si>
  <si>
    <t>6de4d9c2-bd6d-462c-b310-a4b3fc968447</t>
  </si>
  <si>
    <t>Kolečka s řetízkem na klíčenky 25 mm 100ks základna</t>
  </si>
  <si>
    <t>Rings with a chain for keyrings 25 mm 100pcs. base</t>
  </si>
  <si>
    <t>6de4eaac-5416-4d2a-9798-feabb3742679</t>
  </si>
  <si>
    <t>Wolfsblut Dog Dark Forest – zvěřina a batáty 12,5 kg</t>
  </si>
  <si>
    <t>Wolfsblut Dog Dark Forest - game and sweet potatoes 12,5kg</t>
  </si>
  <si>
    <t>6de52dd6-eeb3-4d77-8744-632f148154df</t>
  </si>
  <si>
    <t>Taška na dřevo Vogo</t>
  </si>
  <si>
    <t>Wood bag Vogo</t>
  </si>
  <si>
    <t>6de5841b-cd88-41aa-8dcb-56f3c9a384ac</t>
  </si>
  <si>
    <t>Digitální rámeček na fotografie Sencor SDF 782BK 7''</t>
  </si>
  <si>
    <t>Digital photo frame Sencor SDF 782BK 7''</t>
  </si>
  <si>
    <t>6de5c8be-1245-448d-a0cd-e678527a72c7</t>
  </si>
  <si>
    <t>Bing - To je Bingův svět</t>
  </si>
  <si>
    <t>6de60c9a-e757-45ce-8e88-fde268f62b0a</t>
  </si>
  <si>
    <t>ZLATÝ PRSTÝNEK pr. 585 SRDCE SE ZIRKONY vel.</t>
  </si>
  <si>
    <t>GOLD RING pr. 585 HEART WITH ZIRCONS size 11</t>
  </si>
  <si>
    <t>6de623ff-6b4a-4d41-8e6f-847b950d91d5</t>
  </si>
  <si>
    <t>Nike Air Max Command PRM 718896-600 Pink Glaze 40</t>
  </si>
  <si>
    <t>6de62b19-4508-4bdf-8e88-670e3e715f2c</t>
  </si>
  <si>
    <t>Pinzeta Kruger Meier</t>
  </si>
  <si>
    <t>Kruger Meier tweezers</t>
  </si>
  <si>
    <t>6de6536c-caea-42a2-be8a-8e502825beb5</t>
  </si>
  <si>
    <t>XIAOMI SMART HOME MI DVEŘNÍ A OKENNÍ SENZOR 2</t>
  </si>
  <si>
    <t>XIAOMI SMART HOME MI DOOR AND WINDOW SENSOR 2</t>
  </si>
  <si>
    <t>6de68891-7817-49ee-a0da-ab8d963b8cdf</t>
  </si>
  <si>
    <t>Befado papuče Rzepy šedé velikost 21</t>
  </si>
  <si>
    <t>Befado children's slippers Velcro grey size 21</t>
  </si>
  <si>
    <t>6de6b45d-c6b0-4958-9aa9-4160d8f21992</t>
  </si>
  <si>
    <t>Ochrana proti zamrznutí HEPU P999-G12-005</t>
  </si>
  <si>
    <t>HEPU P999-G12-005 frost protection</t>
  </si>
  <si>
    <t>6de6ecfb-aa88-4478-9d5f-d6578d7f318e</t>
  </si>
  <si>
    <t>Vonná svíčka sójová santalové dřevo Bartek Candles 1 ks</t>
  </si>
  <si>
    <t>Soy scented candle sandalwood Bartek Candles 1 pc.</t>
  </si>
  <si>
    <t>6de7085c-fdbe-4f17-bae6-1289e148e1b0</t>
  </si>
  <si>
    <t>Columbia pánské sportovní boty Newton Ridge Plus II Waterproof velikost 45</t>
  </si>
  <si>
    <t>Columbia Newton Ridge Plus II Waterproof Men's Sports Shoes Size 45</t>
  </si>
  <si>
    <t>6de71f0e-5555-4182-9ed9-e0a4a9859e7f</t>
  </si>
  <si>
    <t>LEGO Disney 43224 Zámek krále Magnifica</t>
  </si>
  <si>
    <t>LEGO Disney 43224 King Magnifico's Castle</t>
  </si>
  <si>
    <t>6de74ffc-0425-469e-b73d-e92912771945</t>
  </si>
  <si>
    <t>Barva Revell 32150 světle modrá 14 ml</t>
  </si>
  <si>
    <t>Model paint Revell 32150 light blue 14ml</t>
  </si>
  <si>
    <t>6de75411-97ed-484a-a8c8-d456c183aab9</t>
  </si>
  <si>
    <t>Krüger Doplněk stravy vláknina jablečná 80 g</t>
  </si>
  <si>
    <t>Krüger Dietary supplement apple fiber 80 g</t>
  </si>
  <si>
    <t>6de784de-7612-4fe5-9956-d79b6dac68e6</t>
  </si>
  <si>
    <t>PEGAZ TEPLÁ KOMBINÉZA ZIMNÍ PYŽAMO KIGURUMI ROZEPÍNACÍ DĚTI 122-128</t>
  </si>
  <si>
    <t>PEGASUS JUMPSUIT WARM PAJAMAS WINTER KIGURUMI ZIPPED CHILDREN 122-128</t>
  </si>
  <si>
    <t>6de78bc8-a120-4f8c-a29d-938222083107</t>
  </si>
  <si>
    <t>Turistická toaleta Happy Green Rinse 2 l</t>
  </si>
  <si>
    <t>Tourist toilet Happy Green Rinse 2 l</t>
  </si>
  <si>
    <t>6de79410-67c4-4076-9d9b-30dcf32e9b2e</t>
  </si>
  <si>
    <t>Dolina Noteci Premium JUNIOR 400g jehněčí maso</t>
  </si>
  <si>
    <t>Dolina Noteci Premium JUNIOR 400g lamb</t>
  </si>
  <si>
    <t>6de7bf9e-a55d-48a8-980d-a50edfee7312</t>
  </si>
  <si>
    <t>Kids Licensing Lahev Na Pití Gabby's Dollhouse 350 ml</t>
  </si>
  <si>
    <t>Kids Licensing Gabby's Dollhouse water bottle 350 ml</t>
  </si>
  <si>
    <t>6de7d861-ce10-40b2-ac36-837af594636c</t>
  </si>
  <si>
    <t>Vitamíny kapsle Trec Nutrition Vit. C 1000 Ultra Bioflav vitamín C 100 g</t>
  </si>
  <si>
    <t>Vitamins capsules Trec Nutrition Vit. C 1000 Ultra Bioflav vitamin C 100 g</t>
  </si>
  <si>
    <t>6de7d996-84e5-4c97-9f4b-758c9b128929</t>
  </si>
  <si>
    <t>Vojenské taktické bojové kalhoty Pentagon BDU 2.0 Khaki 28/30</t>
  </si>
  <si>
    <t>Military tactical trousers Pentagon BDU 2.0 Khaki 28/30</t>
  </si>
  <si>
    <t>6de7e49e-7b74-411c-a6c5-7424fd226183</t>
  </si>
  <si>
    <t>TERMOFOR Z TŘEŠŇOVÝCH JADER NA KOLIKU, BOLEST PRO DĚTI BABYMAM</t>
  </si>
  <si>
    <t>CHERRY SEED HOT WATER BOTTLE FOR COLIC PAIN FOR CHILDREN BABYMAM</t>
  </si>
  <si>
    <t>6de8157d-041d-4b75-a29b-27be1dffc11e</t>
  </si>
  <si>
    <t>Koupelnový ventilátor Dospel 007-1136 150 mm</t>
  </si>
  <si>
    <t>Bathroom fan Dospel 007-1136 150 mm</t>
  </si>
  <si>
    <t>6de829bd-ba65-4f20-916f-8ddb009368c9</t>
  </si>
  <si>
    <t>Lemforder 38397 01 Opravná sada pro odpružení kola</t>
  </si>
  <si>
    <t>Lemforder 38397 01 Zestaw naprawczy, zawieszenie koła</t>
  </si>
  <si>
    <t>6de859e3-5a57-4cc3-a939-9418d3b97cc2</t>
  </si>
  <si>
    <t>Good Loot Puzzle The Witcher (Zaklínač): Griffin Fight 1000 dílků</t>
  </si>
  <si>
    <t>Good Loot Puzzle The Witcher: Griffin Fight 1000 pieces</t>
  </si>
  <si>
    <t>6de86a3c-af14-48ac-9e63-d6203132a0b7</t>
  </si>
  <si>
    <t>Blokování rozvodů Mark-Moto WAR280</t>
  </si>
  <si>
    <t>Mark-Moto WAR280 timing lock</t>
  </si>
  <si>
    <t>6de89a13-b334-4fe5-af17-1bcd55112c11</t>
  </si>
  <si>
    <t>Tyl hladký, černý, 0,15 x 9 m</t>
  </si>
  <si>
    <t>Tulle, plain, black, 0,15 x 9m</t>
  </si>
  <si>
    <t>6de8b867-bf48-442e-9791-311c5e0b7419</t>
  </si>
  <si>
    <t>Sérum proti stárnutí s retinolem Kiehl's 30 ml</t>
  </si>
  <si>
    <t>Kiehl's Anti-Aging Serum with Retinol 30 ml</t>
  </si>
  <si>
    <t>6de8db2d-c791-41a5-8b26-448b1b3084c7</t>
  </si>
  <si>
    <t>Zásuvka Gosund SP6 WiFi</t>
  </si>
  <si>
    <t>Gosund SP6 WiFi socket</t>
  </si>
  <si>
    <t>6de8e320-4d39-4347-903b-ef85fd42fb28</t>
  </si>
  <si>
    <t>Nabíječka pro holicí strojek Braun Series 7 Akyga AK-PD-23 12V / 0.4A 4.8W Napájecí adaptér</t>
  </si>
  <si>
    <t>Braun Series 7 Akyga AK-PD-23 shaver charger 12V / 0.4A 4.8W Power supply</t>
  </si>
  <si>
    <t>6de8f9dc-3541-494a-9a42-9d58b8668ccd</t>
  </si>
  <si>
    <t>Speedo jednodílné plavky zelené velikost 38</t>
  </si>
  <si>
    <t>Speedo one-piece swimsuit green size 38</t>
  </si>
  <si>
    <t>6de9019a-fbab-4181-9482-5129bfbc1ba0</t>
  </si>
  <si>
    <t>Vlna YarnArt FLOWERS VIVID 250 g/1000 m, velikost 501</t>
  </si>
  <si>
    <t>YarnArt FLOWERS VIVID 250g / 1000m c. 501</t>
  </si>
  <si>
    <t>6de9a424-3d30-46b1-abde-b1112cf84d46</t>
  </si>
  <si>
    <t>K2 mazivo pro řetězy OFF-ROAD 250 ML</t>
  </si>
  <si>
    <t>K2 chain grease OFF-ROAD 250 ML</t>
  </si>
  <si>
    <t>6de9c4a6-71a2-430c-9987-8942dbdadf2d</t>
  </si>
  <si>
    <t>T-rozdělovač PP Diamond bílý 25 mm</t>
  </si>
  <si>
    <t>PP Diamond tee white 25 mm</t>
  </si>
  <si>
    <t>6de9db6f-05a7-4b26-8c1b-15f667af0737</t>
  </si>
  <si>
    <t>Měkká podprsenka GAIA 1135 NIKE černá soft, 75F</t>
  </si>
  <si>
    <t>Soft bra GAIA 1135 NIKE black soft, 75F</t>
  </si>
  <si>
    <t>6dea4bf1-734e-44e4-902b-fe76a9edb8cb</t>
  </si>
  <si>
    <t>Befado dětská obuv 170X088 vel. 27</t>
  </si>
  <si>
    <t>Befado children's shoes 170X088 r.27</t>
  </si>
  <si>
    <t>6dea7890-b6b7-4e5c-b1ec-82d07042da37</t>
  </si>
  <si>
    <t>KOVOVÁ KUCHYŇSKÁ PINZETA ANATOMICKÉ KLEŠTĚ PINZETA MODELÁŘSKÁ JEDNODUCHÁ</t>
  </si>
  <si>
    <t>METAL KITCHEN TWEEZERS ANATOMICAL TWEEZERS MODELING TWEEZERS STRAIGHT</t>
  </si>
  <si>
    <t>6dea92ff-193d-42fa-bc26-4260dcac1e43</t>
  </si>
  <si>
    <t>SADA PRO KRESLENÍ SKICOVÁNÍ TUŽKY SKICÁK</t>
  </si>
  <si>
    <t>KIT FOR DRAWING SKETCHING PENCILS SKETCHER</t>
  </si>
  <si>
    <t>6dea977a-de92-41aa-bee8-1640db38e93b</t>
  </si>
  <si>
    <t>Hruškový Hipp 720 g</t>
  </si>
  <si>
    <t>Pear Hipp 720 g</t>
  </si>
  <si>
    <t>6dead60a-4167-408b-b918-002d2b9d4867</t>
  </si>
  <si>
    <t>VELKÝ KOUPELNOVÝ ORGANIZÉR, POLIČKA NA KOSMETIKU DO KOUPELNY</t>
  </si>
  <si>
    <t>LARGE BATHROOM ORGANIZER BATHROOM COSMETICS SHELF</t>
  </si>
  <si>
    <t>6deae0c9-9246-4459-95c5-9c58a26939d4</t>
  </si>
  <si>
    <t>PODPRSENKA AVA 1030 SEMI SOFT černá 90E</t>
  </si>
  <si>
    <t>BRA AVA 1030 SEMI SOFT black 90E</t>
  </si>
  <si>
    <t>6deae490-4a85-4bc9-a238-f4192f33ad84</t>
  </si>
  <si>
    <t>LEGO 4589b Kužel 1x1 Černý 458926 4529236 1 Ks N</t>
  </si>
  <si>
    <t>LEGO 4589b Cone 1x1 Black 458926 4529236 1pc N</t>
  </si>
  <si>
    <t>6deb0089-9af6-4fcd-9829-de06bcd8a4ff</t>
  </si>
  <si>
    <t>Holicí Strojek Mesko MS 2926</t>
  </si>
  <si>
    <t>Shaver Mesko MS 2926</t>
  </si>
  <si>
    <t>6deb0b8a-ea85-4a02-94f7-5938e2db5857</t>
  </si>
  <si>
    <t>Jerry Fabrics Polštář Harry Potter Friends 40x40 cm</t>
  </si>
  <si>
    <t>Jerry Fabrics Harry Potter Friends Pillow 40x40 cm</t>
  </si>
  <si>
    <t>6deb3b76-25d2-42d2-885a-522b3bdc2c62</t>
  </si>
  <si>
    <t>Ruční nůžky Cellfast 20 cm 0 V</t>
  </si>
  <si>
    <t>Cellfast hand scissors 20 cm 0 V</t>
  </si>
  <si>
    <t>6deb3cf3-7596-45b1-a8a1-5bd7ce043a00</t>
  </si>
  <si>
    <t>Yato YT-37167 Lamač keramických dlaždic</t>
  </si>
  <si>
    <t>Yato YT-37167 Ceramic tile breaker</t>
  </si>
  <si>
    <t>6deb5023-e878-4f2c-bc1b-cbd44cd9f1f1</t>
  </si>
  <si>
    <t>Plastový skladový regál Keter 166 x 68 x 39 cm max 10 kg na polici</t>
  </si>
  <si>
    <t>Storage rack plastic Keter 166 x 68 x 39 cm max 10 kg per shelf</t>
  </si>
  <si>
    <t>6deb6444-afb3-49de-bd34-12b57db70ee5</t>
  </si>
  <si>
    <t>Přední diodová dílenská lampa NTY EZ-IL08</t>
  </si>
  <si>
    <t>Lampa warsztatowa czołowa diodą NTY EZ-IL08</t>
  </si>
  <si>
    <t>6deb899c-5035-480f-bcd6-ec1d30ed4f12</t>
  </si>
  <si>
    <t>MODELÍNA Glow (4x90gr) Ses Creative</t>
  </si>
  <si>
    <t>CAKELINA Glow (4x90gr) Ses Creative</t>
  </si>
  <si>
    <t>6deb96d7-3f58-466d-b54f-ab320033878a</t>
  </si>
  <si>
    <t>Elring 901.900 Sada těsnění, krytka hlavy válců</t>
  </si>
  <si>
    <t>Elring 901.900 Gasket set, cylinder head cover</t>
  </si>
  <si>
    <t>6deb9b51-9fe5-4f5f-b84f-7f46426d0cb3</t>
  </si>
  <si>
    <t>Strado Prostiskluzová podložka do zásuvek skříněk, podložka 150 x 60 cm</t>
  </si>
  <si>
    <t>Strado Anti-slip protective mat for cabinet drawers pad 150x60 cm</t>
  </si>
  <si>
    <t>6debd0e2-16aa-48f5-ab92-235099a192f2</t>
  </si>
  <si>
    <t>PISTOLET AUTOMATYCZNY NA VODNÍ GELOVÉ KULIČKY PUŠKA VELKÝ GUN IRON MAN</t>
  </si>
  <si>
    <t>PISTOLET AUTOMATYCZNY FOR WATER GEL BALLS RIFLE LARGE GUN IRON MAN</t>
  </si>
  <si>
    <t>6debd17d-2e9f-4a54-878c-5e8e1c44911a</t>
  </si>
  <si>
    <t>Cyklistická duše Continental 26x1,75-2,5 42 mm</t>
  </si>
  <si>
    <t>Bicycle inner tube Continental 26x1,75-2,5 42 mm</t>
  </si>
  <si>
    <t>6debe29a-0f2b-49e1-a3f1-a4fa47762382</t>
  </si>
  <si>
    <t>SSD disk Kingston A400 120GB 2,5" SATA III</t>
  </si>
  <si>
    <t>Kingston A400 120GB 2,5" SATA III SSD</t>
  </si>
  <si>
    <t>6debec61-2af4-46af-8a31-fcbf6901aa5c</t>
  </si>
  <si>
    <t>Dětská bunda s kapucí Brandit Windbreaker Frontzip Olivová 170/176</t>
  </si>
  <si>
    <t>Children's Hooded Jacket Brandit Windbreaker Frontzip Olive 170/176</t>
  </si>
  <si>
    <t>6dec0fd9-095a-40f2-a755-30a642d40ffc</t>
  </si>
  <si>
    <t>Italy teplákovka dětský modrý polyester velikost 146</t>
  </si>
  <si>
    <t>Italy children's tracksuit blue polyester size 146</t>
  </si>
  <si>
    <t>6dec1984-3e8d-47eb-bfb3-03217ab7335c</t>
  </si>
  <si>
    <t>JEEP WRANGLER JK OCHRANNÁ PODLOŽKA DO ZAVAZADLOVÉHO PROSTORU</t>
  </si>
  <si>
    <t>JEEP WRANGLER JK TRUNK PANEL</t>
  </si>
  <si>
    <t>6dec4227-e791-46db-8bee-b685cee8df8c</t>
  </si>
  <si>
    <t>Pánské krátké Holínky LEMIGO CHUCK foam 40</t>
  </si>
  <si>
    <t>Men's boots short LEMIGO CHUCK foam 40</t>
  </si>
  <si>
    <t>6dec4b8f-dfb3-4c96-a242-05cd3b530f49</t>
  </si>
  <si>
    <t>Rafinovaný VitaFarm 500 ml</t>
  </si>
  <si>
    <t>Refined VitaFarm 500 ml</t>
  </si>
  <si>
    <t>6dec4df5-73ae-4d60-901f-959f0739c7c1</t>
  </si>
  <si>
    <t>BALÓNKY NA NAROZENINY bílé zlaté mix s konfetami 10x</t>
  </si>
  <si>
    <t>BIRTHDAY BALLOONS white golden mix with confetti 10x</t>
  </si>
  <si>
    <t>6dec4ffb-8490-403c-98f8-9ef5a2c87cff</t>
  </si>
  <si>
    <t>Batoh předškolní batoh Gabby's Dollhouse Cerda pro dívky, vícebarevný</t>
  </si>
  <si>
    <t>Gabby's Dollhouse Cerda Girls Multicolor Preschool Backpack</t>
  </si>
  <si>
    <t>6dec55f9-db7a-4013-894a-30063b18c873</t>
  </si>
  <si>
    <t>Světelný panel Orno Avis II 18 W neutrální bílá barva</t>
  </si>
  <si>
    <t>Light panel Orno Avis II 18 W neutral white</t>
  </si>
  <si>
    <t>6dec7180-51b7-4de0-8c1a-c1dd133c4368</t>
  </si>
  <si>
    <t>Odměrka EdMaR bezbarvá</t>
  </si>
  <si>
    <t>Kitchen measuring cup EdMaR colourless</t>
  </si>
  <si>
    <t>6dec974a-5c0e-400f-b09a-c2068d9760f7</t>
  </si>
  <si>
    <t>Smartphone Apple iPhone XR 3 GB / 64 GB 4G (LTE) černý</t>
  </si>
  <si>
    <t>Smartphone Apple iPhone XR 3 GB / 64 GB 4G (LTE) black</t>
  </si>
  <si>
    <t>6decd41e-f179-46d7-a442-930a99f8213f</t>
  </si>
  <si>
    <t>Bezdrátová sluchátka do uší Skullcandy Crusher ANC 2 Wireless Over-Ear</t>
  </si>
  <si>
    <t>Skullcandy Crusher ANC 2 Wireless Over-Ear Headphones</t>
  </si>
  <si>
    <t>6ded2364-c016-4d2a-b53f-1b4b11081eff</t>
  </si>
  <si>
    <t>Kazeta na klíče MasterLock 5403EURD</t>
  </si>
  <si>
    <t>MasterLock 5403EURD key box</t>
  </si>
  <si>
    <t>6ded54da-4260-4978-9aab-56a4eb5fb702</t>
  </si>
  <si>
    <t>LEGO Duplo 10930 Buldozer</t>
  </si>
  <si>
    <t>LEGO Duplo 10930 Bulldozer</t>
  </si>
  <si>
    <t>6ded6182-9e3d-48ef-9c6e-ccad20871f28</t>
  </si>
  <si>
    <t>ČISTÝ GLUKOSAMIN SULFÁT V PRÁŠKU 100% OCHRANA KLOUBŮ - GymBeam 500 g</t>
  </si>
  <si>
    <t>PURE GLUCOSAMINE SULFATE POWDER 100% JOINT PROTECTION - GymBeam 500g</t>
  </si>
  <si>
    <t>6ded61cc-d0c4-4cae-aaea-5552d1f4bbd2</t>
  </si>
  <si>
    <t>Perlátor s vnějším závitem Kuchinox M28x1 stříbrný</t>
  </si>
  <si>
    <t>Perlator with external thread Kuchinox M28x1 silver</t>
  </si>
  <si>
    <t>6dedce48-b8b1-42f5-aac8-a5de32284ede</t>
  </si>
  <si>
    <t>Schody pro psa Dogguru 1 30 cm 20 kg</t>
  </si>
  <si>
    <t>Dog stairs Dogguru 1 30 cm 20 kg</t>
  </si>
  <si>
    <t>6dee1bfa-c565-4ce1-a3bb-f3d6d29fc32a</t>
  </si>
  <si>
    <t>140x200 Koberec 39</t>
  </si>
  <si>
    <t>140x200 Carpet children Scanroad 39</t>
  </si>
  <si>
    <t>6dee4e0b-21b2-4dbd-90a4-34fed7f66c52</t>
  </si>
  <si>
    <t>Boty adidas Havoc 2 41 1/3 černé</t>
  </si>
  <si>
    <t>Adidas Havoc 2 41 1/3 shoes black</t>
  </si>
  <si>
    <t>6dee9105-b665-43a7-a513-b0107aa5f682</t>
  </si>
  <si>
    <t>Bílé syntetické kožené boty Big Star vel. 37</t>
  </si>
  <si>
    <t>White Synthetic Leather Shoes Big Star r.37</t>
  </si>
  <si>
    <t>6deeb648-e80b-483c-a123-0ee22503d489</t>
  </si>
  <si>
    <t>Vložky do bot Kaps velikost 30-30</t>
  </si>
  <si>
    <t>Shoe inserts Kaps size 30-30</t>
  </si>
  <si>
    <t>6deed4a6-3cb1-4590-9c85-f6ac69095d2c</t>
  </si>
  <si>
    <t>SADA POPISOVAČŮ AK INTERACTIVE RCM150 REAL COLORS: SPECIÁLNÍ KRABIČKA - PLNÝ ROZSAH [MA</t>
  </si>
  <si>
    <t>AK INTERACTIVE RCM150 REAL COLORS MARKERS SET: SPECIAL BOX - FULL RANGE [MA</t>
  </si>
  <si>
    <t>6def1748-db70-4284-8db5-8a1ae7f5165c</t>
  </si>
  <si>
    <t>Samolepky klasické Melissa &amp; Doug 300 ks</t>
  </si>
  <si>
    <t>Classic Melissa &amp; Doug stickers 300 pcs.</t>
  </si>
  <si>
    <t>6def269c-235b-48f8-bb14-a54140b74c7b</t>
  </si>
  <si>
    <t>Dřevo 50 mm pro železniční maketu H0 1:87 TT (E)</t>
  </si>
  <si>
    <t>50 mm tree for H0 1:87 TT (E) model railway</t>
  </si>
  <si>
    <t>6def6641-4e33-491e-98c8-d1815adb763b</t>
  </si>
  <si>
    <t>Sluchátka do uší Razer BlackShark V2 Pro (2023) bílá</t>
  </si>
  <si>
    <t>Wireless headphones on-the-ear Razer BlackShark V2 Pro (2023) Białe</t>
  </si>
  <si>
    <t>6def988a-783b-4dfa-b763-9060ed4fbfe5</t>
  </si>
  <si>
    <t>Univerzální kleště na zavařovací víčka PRESTO</t>
  </si>
  <si>
    <t>PRESTO universal sealing lid pliers</t>
  </si>
  <si>
    <t>6defb739-b92f-481b-8fb8-fd291c43e5b6</t>
  </si>
  <si>
    <t>Porodní sestra z Osvětimi Magda Knedler</t>
  </si>
  <si>
    <t>6defc0ae-e25e-4800-82f2-bb6c4855701d</t>
  </si>
  <si>
    <t>Pánské boty Puma Enzo 377048-01 Vel 44,5</t>
  </si>
  <si>
    <t>Men's shoes Puma Enzo 377048-01 Roz 44,5</t>
  </si>
  <si>
    <t>6df000f9-e2c4-42dd-aab2-a68f40f93135</t>
  </si>
  <si>
    <t>Fre Pro čistící WC kostka 0,5 l</t>
  </si>
  <si>
    <t>Fre Pro cube WC cleaning 0,5l</t>
  </si>
  <si>
    <t>6df006a5-e14d-4c20-827a-b7fbbee2e9eb</t>
  </si>
  <si>
    <t>NERF MINECRAFT STORMLANDER STŘÍLEJÍCÍ KLADIVO F4416</t>
  </si>
  <si>
    <t>NERF MINECRAFT STORMLANDER SHOOTING HAMMER F4416</t>
  </si>
  <si>
    <t>6df01889-92c9-400e-9580-44b71b6e6ef8</t>
  </si>
  <si>
    <t>Akrylové barvy Creative Artist vícebarevné 40 ks 20 ml</t>
  </si>
  <si>
    <t>Acrylic paints Creative Artist multicolor 40 pcs. 20 ml</t>
  </si>
  <si>
    <t>6df06387-44ac-4e00-a823-1c81523f0865</t>
  </si>
  <si>
    <t>PUMA BOTY PALERMO 39646307 velikost 44</t>
  </si>
  <si>
    <t>PUMA PALERMO SHOES 39646307 r 44</t>
  </si>
  <si>
    <t>6df0b1de-3356-4569-94b3-e323fddd2f82</t>
  </si>
  <si>
    <t>Happy Snacky krmivo mokré hovězí maso 0,9 kg</t>
  </si>
  <si>
    <t>Happy Snacky beef wet food 0,9 kg</t>
  </si>
  <si>
    <t>6df0becf-85d3-4af0-8b49-5973562d3e7e</t>
  </si>
  <si>
    <t>MASÁŽNÍ KONÍK s madlem</t>
  </si>
  <si>
    <t>MASÁŽNÍ KONÍK with butter</t>
  </si>
  <si>
    <t>6df0d89e-a56e-4dd3-9ed2-9415dd867215</t>
  </si>
  <si>
    <t>Kukuřičné trubičky Balila 18 g citronové</t>
  </si>
  <si>
    <t>18g lemon balila corn tubes</t>
  </si>
  <si>
    <t>6df10162-0410-41b8-853d-296423ca2970</t>
  </si>
  <si>
    <t>Brubeck Spodní Prádlo Boxerky modré velikost XXL</t>
  </si>
  <si>
    <t>Brubeck Boxer Briefs blue size XXL</t>
  </si>
  <si>
    <t>6df113c2-8d7f-4e6b-84e5-82c36ee35a52</t>
  </si>
  <si>
    <t>Peruánský kůň Paso hříbě masti kaštan M</t>
  </si>
  <si>
    <t>Peruvian horse Paso foal chestnut M</t>
  </si>
  <si>
    <t>6df13966-e53a-4766-a7fe-24064e8c4804</t>
  </si>
  <si>
    <t>ErgoPouch dětský spacáček 62</t>
  </si>
  <si>
    <t>ErgoPouch baby sleeping bag 62</t>
  </si>
  <si>
    <t>6df190ac-cdb1-4248-a22d-cea234deb4ca</t>
  </si>
  <si>
    <t>Skleněné lahve SuperButelki 250 ml 10 ks</t>
  </si>
  <si>
    <t>Glass bottles SuperBottles 250 ml 10 pcs.</t>
  </si>
  <si>
    <t>6df1bb03-ae5d-463e-8238-d17888e27589</t>
  </si>
  <si>
    <t>SILIKONOVÉ VÍČKA UNIVERZÁLNÍ PRO POTRAVINY FLEXIBILNÍ SADA 6 Ks</t>
  </si>
  <si>
    <t>SILICONE LID, TIGHT, UNIVERSAL FOR FOOD, FLEXIBLE, SET OF 6</t>
  </si>
  <si>
    <t>6df21487-83f4-451e-9284-b61d0d06244b</t>
  </si>
  <si>
    <t>Viki podprsenka měkká béžová velikost 100C</t>
  </si>
  <si>
    <t>Viki soft beige bra size 100C</t>
  </si>
  <si>
    <t>6df216bb-0db5-4cb5-bbe4-06973e3158f4</t>
  </si>
  <si>
    <t>Pulzní kovový zavlažovač (40/60) GEKO G73051</t>
  </si>
  <si>
    <t>Metal pulse sprinkler (40/60) GEKO G73051</t>
  </si>
  <si>
    <t>6df25eae-ea7c-4b7d-a08b-83c3403978c7</t>
  </si>
  <si>
    <t>Sprchový gel Fenjal avocado oil &amp; shea butter krémový 200 ml</t>
  </si>
  <si>
    <t>Shower gel Fenjal avocado oil &amp; shea butter cream 200 ml</t>
  </si>
  <si>
    <t>6df25f7b-a083-4518-8ea6-c4bddc9ccf00</t>
  </si>
  <si>
    <t>Zahradní domek TecTake 40,5 x 84,5 cm</t>
  </si>
  <si>
    <t>TecTake Garden Shed 40.5 x 84.5 cm</t>
  </si>
  <si>
    <t>6df2a0b9-f4b0-47d7-9334-6c68a33084e6</t>
  </si>
  <si>
    <t>Dartomik body kojenecké bavlna velikost 86</t>
  </si>
  <si>
    <t>Dartomik baby bodysuit cotton size 86</t>
  </si>
  <si>
    <t>6df2a66e-947a-41d9-8f78-601a6248d195</t>
  </si>
  <si>
    <t>Teddies Hra postřehová</t>
  </si>
  <si>
    <t>Teddies Observation game</t>
  </si>
  <si>
    <t>6df2bf0c-7293-4ae6-84bd-311a81a064bc</t>
  </si>
  <si>
    <t>Samolepicí etikety D.Rect 70 x 25 mm 100 listů</t>
  </si>
  <si>
    <t>Self-adhesive labels D.Rect 70x 25mm 100 sheets</t>
  </si>
  <si>
    <t>6df2f328-3c3b-4338-b641-68d54cddac5a</t>
  </si>
  <si>
    <t>Enchantimals Panenka Kangur HNV27 HTJ70</t>
  </si>
  <si>
    <t>Enchantimals Kangaroo Doll HNV27 HTJ70</t>
  </si>
  <si>
    <t>6df30858-28cc-44ab-a085-59efc0af336f</t>
  </si>
  <si>
    <t>Měřič, tester, zkoušečka tlaku oleje a koncovky Geko G02505</t>
  </si>
  <si>
    <t>Miernik tester próbnik ciśnienia oleju końcówki Geko G02505</t>
  </si>
  <si>
    <t>6df31283-8565-4efa-b029-728ba08ab5bb</t>
  </si>
  <si>
    <t>Rappa – klíč nebo rybí chrastítko</t>
  </si>
  <si>
    <t>Rappa Key or fish rattle</t>
  </si>
  <si>
    <t>6df31d85-ca84-4151-81db-64c33fffff07</t>
  </si>
  <si>
    <t>LANKO 16 mm LgY 16 mm2 JEDNOŽILOVÝ KABEL 1X16 mm2 ČERVENÝ KABEL NA METRY</t>
  </si>
  <si>
    <t>LINE 16mm LgY 16mm2 SINGLE-CORE CABLE 1X16 mm2 RED CABLE BY METER</t>
  </si>
  <si>
    <t>6df33f76-b343-4ea5-a143-c55296d412e1</t>
  </si>
  <si>
    <t>Triumph modelovací podprsenka černá velikost 90F</t>
  </si>
  <si>
    <t>Triumph modeling bra black size 90F</t>
  </si>
  <si>
    <t>6df38b79-f83a-4007-bf17-45d52f749e85</t>
  </si>
  <si>
    <t>Panenka LOL Surprise Tweens Surprise Swap Bailey</t>
  </si>
  <si>
    <t>LOL Surprise Tweens Surprise Swap Bailey doll</t>
  </si>
  <si>
    <t>6df3cc26-6a45-4b71-8f31-f0889869dca4</t>
  </si>
  <si>
    <t>Závěsná lampa TOOLIGHT APP216-2CP 2 - světelné body E27</t>
  </si>
  <si>
    <t>Pendant lamp TOOLIGHT APP216-2CP 2 -points of light E27</t>
  </si>
  <si>
    <t>6df3ee64-ab41-4d9e-a392-7a2f0e19c73d</t>
  </si>
  <si>
    <t>Váleček 5five Simply Smart 47 x 5,4 cm</t>
  </si>
  <si>
    <t>Roller 5five Simply Smart 47 x 5,4 cm</t>
  </si>
  <si>
    <t>6df40394-bf36-47be-8f4f-58a451661119</t>
  </si>
  <si>
    <t>Pánské boxerky Cornette Comfort 008/307 vel. 3XL (54) volné grafitová mřížka</t>
  </si>
  <si>
    <t>Men's boxer shorts Cornette Comfort 008/307 r. 3XL (54) loose graphite grille</t>
  </si>
  <si>
    <t>6df440ac-98c0-4471-a3c8-ec40ea129c92</t>
  </si>
  <si>
    <t>Dmychadla oken Team Heko pro Mercedes Vito 1996-2003 2ks přední</t>
  </si>
  <si>
    <t>Team Heko blower for Mercedes Vito 1996-2003 2 pcs front</t>
  </si>
  <si>
    <t>6df44600-a82a-400f-902b-15a0fb80f6c8</t>
  </si>
  <si>
    <t>Nůž pro izolační materiály RED TECHNIC RTNTDS0160</t>
  </si>
  <si>
    <t>Knife for insulating materials RED TECHNIC RTNTDS0160</t>
  </si>
  <si>
    <t>6df44e63-a1eb-4c2f-88e0-f0251d858806</t>
  </si>
  <si>
    <t>ULTRADESK Frag XXL červený</t>
  </si>
  <si>
    <t>ULTRADESK Frag XXL red</t>
  </si>
  <si>
    <t>6df4640e-7b88-4a5c-b2d1-5307d9c7d835</t>
  </si>
  <si>
    <t>NTY NPZ-SK-007 Sada kloubů, hnací hřídel</t>
  </si>
  <si>
    <t>NTY NPZ-SK-007 Joint kit, drive shaft</t>
  </si>
  <si>
    <t>6df50274-39b2-4393-9a29-c893fab0cc13</t>
  </si>
  <si>
    <t>Spiningové kotvy Mikado HDJ-12-01 1 ks</t>
  </si>
  <si>
    <t>Anchors Spin fishing Mikado HDJ-12-01 1 pcs</t>
  </si>
  <si>
    <t>6df51d98-d605-4023-ac5c-0e22040c4aea</t>
  </si>
  <si>
    <t>Přenosný DVD přehrávač Soundmaster PDB1600SW</t>
  </si>
  <si>
    <t>Portable DVD player Soundmaster PDB1600SW</t>
  </si>
  <si>
    <t>6df52f8b-1664-4be5-99ca-9a556e74eb26</t>
  </si>
  <si>
    <t>Zabezpečení Babyono do rohů hnědé 4 kusy</t>
  </si>
  <si>
    <t>Babyono security for corners, brown, 4 pieces</t>
  </si>
  <si>
    <t>6df56d83-a220-4d00-9089-5e98f64c9c6c</t>
  </si>
  <si>
    <t>Elegantní měkká podprsenka VIKI 581 ZOFIA bílá 90E</t>
  </si>
  <si>
    <t>Elegant Soft bra VIKI 581 ZOFIA white 90E</t>
  </si>
  <si>
    <t>6df59ef0-dc33-4776-b905-be343b4bed22</t>
  </si>
  <si>
    <t>Topný ohřívač, plynový zářič ARDENT pro plynovou láhev LPG</t>
  </si>
  <si>
    <t>Heater stove gas radiator ARDENT for gas cylinder PB LPG</t>
  </si>
  <si>
    <t>6df5a1bb-a273-4a33-b236-b2354578d018</t>
  </si>
  <si>
    <t>Canon R-F-3 krytka těla originál K-ů</t>
  </si>
  <si>
    <t>Canon R-F-3 body cap original K-s</t>
  </si>
  <si>
    <t>6df5bb28-047a-4319-bff6-76813680f5ba</t>
  </si>
  <si>
    <t>Sušička potravin Concept SO2020 500 W</t>
  </si>
  <si>
    <t>Food Dryer Concept SO2020 500 W</t>
  </si>
  <si>
    <t>6df5c4b5-efbc-41fa-8d31-0a1124be822e</t>
  </si>
  <si>
    <t>Squishmallows Plátek okurky - Carmichael, 30 cm</t>
  </si>
  <si>
    <t>Plush Toy Squishmallows Fuzzamallows CARMICHAEL 30 cm</t>
  </si>
  <si>
    <t>6df5e867-67e5-4fdd-814f-c18706abbf83</t>
  </si>
  <si>
    <t>Gel na mytí těla Jablko a černá Višeň Avon Care 500 ml</t>
  </si>
  <si>
    <t>Body Wash Apple and Black Cherry Avon Care 500ml</t>
  </si>
  <si>
    <t>6df5f234-b510-455e-a92d-193ca2fe2153</t>
  </si>
  <si>
    <t>ELEKTRICKÝ SPORÁK 1500 W BÍLÝ HYUNDAI 110</t>
  </si>
  <si>
    <t>ELECTRIC COOKER 1500W WHITE HYUNDAI 110</t>
  </si>
  <si>
    <t>6df60f46-c28b-4ddb-b3c8-393242137911</t>
  </si>
  <si>
    <t>CLASSIC WORLD Dešťová sprcha Tuba Chrastítko</t>
  </si>
  <si>
    <t>CLASSIC WORLD Rain shower Rattle tube</t>
  </si>
  <si>
    <t>6df633b5-1482-42c0-a92c-5bbc5df05fc6</t>
  </si>
  <si>
    <t>STOLNÍ BRUSKA 250W GB602W MAKITA</t>
  </si>
  <si>
    <t>TABLE GRINDER 250W GB602W MAKITA</t>
  </si>
  <si>
    <t>6df640bc-19c9-4cc7-9ad5-31dca86288f8</t>
  </si>
  <si>
    <t>BAVLNĚNÉ pyžamo 110 Dětské PYŽAMO do školky digitální tisk ŽRALOCI</t>
  </si>
  <si>
    <t>Cotton pajamas 110 children's pajamas for kindergarten digital printing SHARKS</t>
  </si>
  <si>
    <t>6df65595-43c5-46b7-a6a5-d37accd1402f</t>
  </si>
  <si>
    <t>Elomi podprsenka měkká černá velikost 70M</t>
  </si>
  <si>
    <t>Elomi soft bra black size 70M</t>
  </si>
  <si>
    <t>6df66320-8862-4723-85e2-38f672f44847</t>
  </si>
  <si>
    <t>Turboworks EP-EP-035 – sada pro ovládání škrticí klapky výfuku</t>
  </si>
  <si>
    <t>Turboworks EP-EP-035 zestaw sterowania przepustnicy wydechu</t>
  </si>
  <si>
    <t>6df67fa5-204d-4d63-82f5-2f68ab792db9</t>
  </si>
  <si>
    <t>Těsnění na okna, sklo, butylové lepidlo 2 m 6 mm</t>
  </si>
  <si>
    <t>Window sealant, glass butyl glue 2m 6mm</t>
  </si>
  <si>
    <t>6df68495-3307-49c5-a314-198526fc6b03</t>
  </si>
  <si>
    <t>Polštář 100 x 50 x 4 šedá</t>
  </si>
  <si>
    <t>Cushion 100 x 50 x 4 grey</t>
  </si>
  <si>
    <t>6df69ce2-d31b-4ba8-b8e0-f5a3ae6b65a6</t>
  </si>
  <si>
    <t>Pelerína MAXSELL vel. univerzální, vícebarevná</t>
  </si>
  <si>
    <t>MAXSELL cape, universal, multi-colored</t>
  </si>
  <si>
    <t>6df6e3c8-b97f-43ab-b5fb-04832efdeba9</t>
  </si>
  <si>
    <t>Koupací ručník Carbotex 140 cm x 70 cm</t>
  </si>
  <si>
    <t>Bath towel Carbotex 140 cm x 70 cm</t>
  </si>
  <si>
    <t>6df72e35-b141-4564-8f42-50e70304dd10</t>
  </si>
  <si>
    <t>Bonbóny landrynky Šípková růže / Zázvor / Propolis BEZ CUKRU 50 g Pure&amp;Good</t>
  </si>
  <si>
    <t>Hard candies Wild rose / Ginger / Propolis SUGAR FREE 50g Pure&amp;Good</t>
  </si>
  <si>
    <t>6df73bdb-19d5-4f66-a2b5-e24d75862736</t>
  </si>
  <si>
    <t>REA UMYVADLO PAMELA BLACK MARBLE SHINY - NA DESKU</t>
  </si>
  <si>
    <t>REA WASHBASIN PAMELA BLACK MARBLE SHINY - COUNTERTOP</t>
  </si>
  <si>
    <t>6df759db-d7fb-4dba-ac93-315ac1536cf8</t>
  </si>
  <si>
    <t>KASK LS2 FF908 STROBE II 2 WHITE GLOSS velikost L</t>
  </si>
  <si>
    <t>HELMET LS2 FF908 STROBE II 2 WHITE GLOSS size L</t>
  </si>
  <si>
    <t>6df7abdf-3bc1-4334-a757-dbc2d2185f37</t>
  </si>
  <si>
    <t>Sprchová baterie Rea Dart stříbrná</t>
  </si>
  <si>
    <t>Shower mixer Rea Dart silver</t>
  </si>
  <si>
    <t>6df7ada2-e967-44c7-8f9f-0a3e5665a074</t>
  </si>
  <si>
    <t>DOTZIES Velká sada Barbie</t>
  </si>
  <si>
    <t>6df7e872-6f5d-43d8-8d47-28b209e2b535</t>
  </si>
  <si>
    <t>Dámská bunda BRANDIT Marsh Lake Parka Camel XL (40)</t>
  </si>
  <si>
    <t>Women's BRANDIT Marsh Lake Parka Camel XL Jacket (40)</t>
  </si>
  <si>
    <t>6df7ecc7-83ee-440f-9498-7a54ed18c19d</t>
  </si>
  <si>
    <t>Kondicionér na vlasy Nivea 200 ml</t>
  </si>
  <si>
    <t>Hair conditioner Nivea 200 ml</t>
  </si>
  <si>
    <t>6df7f128-92ab-49d3-be85-312eb25e8e66</t>
  </si>
  <si>
    <t>Sada kosmetických přípravků pro malování a líčení, kosmetika pro děti</t>
  </si>
  <si>
    <t>Set of Cosmetics for Painting Makeup Styling Cosmetics for Children</t>
  </si>
  <si>
    <t>6df82e57-0798-4320-9ff3-d34f18c62a4d</t>
  </si>
  <si>
    <t>Sada pro aplikaci nálepkových fólií TEKUTINA + RRAKLA</t>
  </si>
  <si>
    <t>Kit for the application of Foil Stickers LIQUID  RRAKLA</t>
  </si>
  <si>
    <t>6df87bae-6433-4237-910d-e11ce1da7962</t>
  </si>
  <si>
    <t>Konzolový stolek Tralee 100x35x80,5 cm</t>
  </si>
  <si>
    <t>Console Table Tralee 100x35x80,5cm</t>
  </si>
  <si>
    <t>6df8a3e6-25dc-49a0-aec4-68d669567da1</t>
  </si>
  <si>
    <t>Bonsai umělá rostlina jako skutečný stromek 80 cm</t>
  </si>
  <si>
    <t>Artificial bonsai LIKE a real tree 80 cm</t>
  </si>
  <si>
    <t>6df8a5cb-b090-482d-ba07-af4f163352bf</t>
  </si>
  <si>
    <t>Strojek na holicí vložky GILLETTE SENSOR3 1 ks</t>
  </si>
  <si>
    <t>Shaving machine GILLETTE SENSOR3 1 pcs.</t>
  </si>
  <si>
    <t>6df8c885-18ba-44db-bacb-b74fec791a10</t>
  </si>
  <si>
    <t>Pohodlná měkká podprsenka VIKI 577 JOANNA bílá 115F</t>
  </si>
  <si>
    <t>Comfortable Soft Bra VIKI 577 JOANNA white 115F</t>
  </si>
  <si>
    <t>6df8e94d-22c0-4ac4-987f-699066a548ee</t>
  </si>
  <si>
    <t>Viki podprsenka měkká bílá velikost 95E</t>
  </si>
  <si>
    <t>Viki soft bra white size 95E</t>
  </si>
  <si>
    <t>6df903ee-6abf-4207-baed-fbb5da3f0a68</t>
  </si>
  <si>
    <t>Zinko-uhlíková baterie Varta 9V (6F22) 1 ks</t>
  </si>
  <si>
    <t>Varta 9V zinc-carbon battery (6F22) 1 pc.</t>
  </si>
  <si>
    <t>6df90f15-66b3-43d3-a80e-e8d67554429a</t>
  </si>
  <si>
    <t>Solight LED reflektor SMD 10W SOLIGHT10W, 920lm, 5000K,</t>
  </si>
  <si>
    <t>Solight LED spotlight SMD 10W SOLIGHT10W, 920lm, 5000K,</t>
  </si>
  <si>
    <t>6df90fde-8ec3-4e7e-91c8-5de5da652fca</t>
  </si>
  <si>
    <t>Sendvičovač Mesko MS3041 černý 1600 W</t>
  </si>
  <si>
    <t>Toaster Mesko MS3041 black 1600 W</t>
  </si>
  <si>
    <t>6df964f2-93a6-41cc-a3be-c4185bc2f71d</t>
  </si>
  <si>
    <t>Majonéza Prowansal 67% Schedro 300 g UA</t>
  </si>
  <si>
    <t>Provencal mayonnaise 67% Schedro 300 g UA</t>
  </si>
  <si>
    <t>6df96804-457a-4a00-b341-43d3e504a718</t>
  </si>
  <si>
    <t>Ruční dílenská lampa Philips X30PECOB1</t>
  </si>
  <si>
    <t>Manual workshop lamp Philips X30PECOB1</t>
  </si>
  <si>
    <t>6df973ec-d66c-4119-92d9-746fa4201979</t>
  </si>
  <si>
    <t>OTÁČIČ KULATINY – 130 CM – OCEL / PLAST</t>
  </si>
  <si>
    <t>LOG RUNNER - 130 CM - STEEL / PLASTIC</t>
  </si>
  <si>
    <t>6df9cc4c-8a1e-4922-80aa-3ee383ec5592</t>
  </si>
  <si>
    <t>Doplněk stravy Medverita kůra borovice kapsle 120 ml 120 ks</t>
  </si>
  <si>
    <t>Dietary supplement Medverita Kora sosny pine bark capsules 120 ml 120 pcs</t>
  </si>
  <si>
    <t>6df9dfe9-505a-409c-ac35-06bb5e385014</t>
  </si>
  <si>
    <t>La Penna pánské pyžamo s dlouhým rukávem velikost XL</t>
  </si>
  <si>
    <t>La Penna men's long-sleeved pajamas, size XL</t>
  </si>
  <si>
    <t>6df9f872-e20e-4aa8-805b-18e4e4f466c1</t>
  </si>
  <si>
    <t>Koncentrát na oplachování EDEN GOLD &amp; JASMÍN 1,8 l</t>
  </si>
  <si>
    <t>EDEN GOLD &amp; JASMINE rinsing concentrate 1.8l</t>
  </si>
  <si>
    <t>6dfa2e78-0ac1-4385-91f1-bcb4154085c2</t>
  </si>
  <si>
    <t>ECHOSLINE ECHOS COLOR 100ML BARVA NA VLASY ORANŽOVÁ</t>
  </si>
  <si>
    <t>ECHOSLINE ECHOS COLOR 100ML ORANGE HAIR COLOR</t>
  </si>
  <si>
    <t>6dfa4618-303b-4da8-86e2-b10766a9ebe2</t>
  </si>
  <si>
    <t>Vodící lišta 35 cm/14'' 1.3 mm 3/8'' 52 mm Husqvarna 236</t>
  </si>
  <si>
    <t>Guide bar 35cm / 14 '' 1.3mm 3/8 '52og Husqvarna 236</t>
  </si>
  <si>
    <t>6dfa5870-7650-40db-9860-61a9b73be714</t>
  </si>
  <si>
    <t>HEPA filtr SVX 013HF pro vysavač Sencor SVC 8</t>
  </si>
  <si>
    <t>HEPA filter SVX 013HF for Sencor SVC 8 Vacuum Cleaner</t>
  </si>
  <si>
    <t>6dfa6b9b-cc86-46d4-adf7-bd03237bee67</t>
  </si>
  <si>
    <t>ELEKTRICKÁ KYTARA S REGULACÍ HLASITOSTI A SVĚTLEM 18 M</t>
  </si>
  <si>
    <t>ELECTRIC GUITAR VOLUME CONTROL LIGHT 18M</t>
  </si>
  <si>
    <t>6dfa7d90-4a9f-4c44-ba7d-6c321515d8ec</t>
  </si>
  <si>
    <t>BEFADO PAPUČE PAPUČKY BEFADO HOLÍNKY PĚNA EVA RŮŽOVÉ HOLÍNKY OCI</t>
  </si>
  <si>
    <t>BEFADO SLIPPERS PAPUTKI BEFADO WELLIES FOAM EVA PINK WELLIES OCI</t>
  </si>
  <si>
    <t>6dfa9887-f2a6-42b7-a0db-cda2f9b6f3b1</t>
  </si>
  <si>
    <t>NTY EGR-AU-016 AGR ventil</t>
  </si>
  <si>
    <t>NTY EGR-AU-016 Zawór AGR</t>
  </si>
  <si>
    <t>6dfaa49b-df87-43f3-8d35-98c9408cd4cf</t>
  </si>
  <si>
    <t>Tekuté perly Cadence 25 ml bílé</t>
  </si>
  <si>
    <t>Liquid pearls Cadence 25 ml white</t>
  </si>
  <si>
    <t>6dfac8f0-ca8c-490b-a07e-9948fd4af4be</t>
  </si>
  <si>
    <t>Maxgear 72-4611 Opravná sada, upevnění tlumiče</t>
  </si>
  <si>
    <t>Maxgear 72-4611 Repair kit, shock absorber mount</t>
  </si>
  <si>
    <t>6dfacdab-222d-49a4-bbb7-a56d968c4d27</t>
  </si>
  <si>
    <t>BATERIE LR41 AG3 (2ks)</t>
  </si>
  <si>
    <t>LR41 AG3 BATTERY (2pcs)</t>
  </si>
  <si>
    <t>6dfad40c-94a0-4c03-abe5-bf27a27f2988</t>
  </si>
  <si>
    <t>OTOČNÝ DRŽÁK TELEFONU NA OPĚRKU HLAVY, ROZTAŽITELNÝ STOJAN CHZ-19 TRYONE</t>
  </si>
  <si>
    <t>ROTATING PHONE HOLDER FOR HEADREST, STRETCHABLE STAND CHZ-19 TRYONE</t>
  </si>
  <si>
    <t>6dfae182-77bb-4c9d-915f-84adc802d67a</t>
  </si>
  <si>
    <t>Dámské kalhotky Sloggi Control Maxi Modelovací 50</t>
  </si>
  <si>
    <t>Women's Panties Sloggi Control Maxi Modeling 50</t>
  </si>
  <si>
    <t>6dfae490-f845-48f4-9304-80d3dac402d5</t>
  </si>
  <si>
    <t>Juniorské tenisové míčky Head Orange (3 ks)</t>
  </si>
  <si>
    <t>Junior tennis balls Head Orange (3 pcs.)</t>
  </si>
  <si>
    <t>6dfae827-4a66-4907-8493-07694165ad17</t>
  </si>
  <si>
    <t>Kotouč pro stolní brusku Drel CON-TSC-1216 125x16x16 mm</t>
  </si>
  <si>
    <t>Disc for table grinder Drel CON-TSC-1216 125x16x16 mm</t>
  </si>
  <si>
    <t>6dfb2192-47ad-4005-bfa2-5d8989a78f85</t>
  </si>
  <si>
    <t>Akumulátor nikl-metal-hydridový (NiMH) GP 1,2 V 800 mAh</t>
  </si>
  <si>
    <t>Nickel Metal Hydrogen (NiMH) Battery GP 1,2 V 800 mAh</t>
  </si>
  <si>
    <t>6dfb2fec-1daf-47f5-827e-134696fa0965</t>
  </si>
  <si>
    <t>Doggy kotec pro psa šedá 85 cm x 65 cm</t>
  </si>
  <si>
    <t>Doggy dog playpen grey 85 cm x 65 cm</t>
  </si>
  <si>
    <t>6dfb6bea-56cd-4c44-83cd-02c3884e7bb0</t>
  </si>
  <si>
    <t>Kamis Pepř Barevný Zrnitý 12 g</t>
  </si>
  <si>
    <t>Kamis Colored Seed Pepper 12g</t>
  </si>
  <si>
    <t>6dfbceb7-c98b-482b-85be-480a0f5adbad</t>
  </si>
  <si>
    <t>Jednodílný rozkládací penál Derform</t>
  </si>
  <si>
    <t>Pencil case single decker Derform</t>
  </si>
  <si>
    <t>6dfbceed-a387-4c62-bec7-cb4c338f9e00</t>
  </si>
  <si>
    <t>Vánoční osvětlení na stromeček Ikonka uvnitř 6 m 101 - 200 světel</t>
  </si>
  <si>
    <t>Christmas tree lights Ikonka inside 6 m 101 - 200 lights</t>
  </si>
  <si>
    <t>6dfbe6b4-0b5e-4fce-8356-112780b27b84</t>
  </si>
  <si>
    <t>JERK WOBLER SLIDER KAMATSU SLOW GLIDER 10 cm - 082</t>
  </si>
  <si>
    <t>WOBBLER SLIDER KAMATSU SLOW GLIDER 10cm - 082</t>
  </si>
  <si>
    <t>6dfbf897-c4fd-4ef6-b243-84850a3fb71c</t>
  </si>
  <si>
    <t>Toner TB Print pro Brother černý (black)</t>
  </si>
  <si>
    <t>Toner TB Print for Brother black (black)</t>
  </si>
  <si>
    <t>6dfc06d1-3c60-490c-a83a-5233e6af51b2</t>
  </si>
  <si>
    <t>Doggy matrace pro psa černá 110 cm x 90 cm</t>
  </si>
  <si>
    <t>Doggy dog mattress black 110 cm x 90 cm</t>
  </si>
  <si>
    <t>6dfc0e35-c1c5-470d-83c9-dcf5a093651e</t>
  </si>
  <si>
    <t>Pánské boty Fila Rega Nf bílé sportovní vysoké tenisky šněrovací 44</t>
  </si>
  <si>
    <t>Men's shoes Fila Rega Nf white sports high sneakers lace-up 44</t>
  </si>
  <si>
    <t>6dfc2e50-97bb-4337-a8dd-ddccf8223c9a</t>
  </si>
  <si>
    <t>Nacomi Lashes &amp; Brow Serum</t>
  </si>
  <si>
    <t>6dfc47f1-b399-442a-8eec-eb92f14fe33b</t>
  </si>
  <si>
    <t>BIKINI PLAVKY S VYSOKÝM PASEM ŠPANĚLSKÁ VOLÁNEK BÍLÁ ČERNÁ XL</t>
  </si>
  <si>
    <t>BIKINI SWIMSUIT WITH HIGH WAIST SPANISH FRILL WHITE BLACK XL</t>
  </si>
  <si>
    <t>6dfc6af3-5a5d-4561-9dd3-ca5b897a2fd9</t>
  </si>
  <si>
    <t>Canpol babies mobilní elektrická odsávačka mateřského mléka Take&amp;Go</t>
  </si>
  <si>
    <t>Canpol babies mobile electric breast pump Take&amp;Go</t>
  </si>
  <si>
    <t>6dfc776d-40a4-4b54-a6c7-5e16cb097ba0</t>
  </si>
  <si>
    <t>Letní pneumatika Arivo Ultra Arz 5 225/50R17 98 W ochranný lem, zesílení (XL)</t>
  </si>
  <si>
    <t>Arivo Ultra Arz 5 225/50R17 98 W summer tire, rim protection, reinforcement (XL)</t>
  </si>
  <si>
    <t>6dfca192-a59d-4dd0-9f6a-c6ef5c834dce</t>
  </si>
  <si>
    <t>Pěna po opalování Biovena Health Supra 150 ml</t>
  </si>
  <si>
    <t>Foam after sunbathing Biovena Health Supra 150 ml</t>
  </si>
  <si>
    <t>6dfca571-8620-46e5-81dc-31f4ce79ea01</t>
  </si>
  <si>
    <t>Crocs pánské pantofle Classic Printed Camo Clog velikost 46</t>
  </si>
  <si>
    <t>Crocs Men's Classic Printed Camo Clog Slides, size 46</t>
  </si>
  <si>
    <t>6dfd0478-929c-438a-91b2-c7dfe3e073e7</t>
  </si>
  <si>
    <t>Pejsek BLUEY hrnek do mikrovlnné trouby 400 ml</t>
  </si>
  <si>
    <t>Dog BLUEY microwave mug 400ml</t>
  </si>
  <si>
    <t>6dfd3fc3-f009-4994-88c9-9de50b146bbe</t>
  </si>
  <si>
    <t>Bílý balónek PartyPal</t>
  </si>
  <si>
    <t>PartyPal white balloon</t>
  </si>
  <si>
    <t>6dfd48c5-a606-4385-8d37-49e682210316</t>
  </si>
  <si>
    <t>Chlapecké bavlněné tričko bílé 3PAK 110-116 YOCLUB</t>
  </si>
  <si>
    <t>Boys' cotton undershirts, white 3PAK 110-116 YOCLUB</t>
  </si>
  <si>
    <t>6dfd5b94-5ad4-412c-8281-c795b1ea6eb7</t>
  </si>
  <si>
    <t>Boty Xbeach vel. XXS modré</t>
  </si>
  <si>
    <t>Shoes Xbeach size XXS blue</t>
  </si>
  <si>
    <t>6dfd6b2d-605f-4bd5-b5ad-7129bf0178d1</t>
  </si>
  <si>
    <t>Horkovzdušná Pistole Geko 2000 W 230 V 600 °C</t>
  </si>
  <si>
    <t>Heat gun Geko 2000 W 230 V 600 °C</t>
  </si>
  <si>
    <t>6dfd7c45-bdb7-4410-a458-3dd82e5bf151</t>
  </si>
  <si>
    <t>ODKAPÁVAČ TOALET K ZPRŮCHODNĚNÍ POTRUBÍ TLAKOVÝ NÁSTROJ TOALET UMYVADLA KANALIZACE</t>
  </si>
  <si>
    <t>TOILET UNCLOGGER FOR CLEARING PIPES SEWER SINK TOILET PUSHER</t>
  </si>
  <si>
    <t>6dfd802c-424a-4a40-a020-8199fba0b40f</t>
  </si>
  <si>
    <t>Doplněk stravy na podporu jater HEPASET PRO 60 kapslí</t>
  </si>
  <si>
    <t>Dietary supplement to support the liver HEPASET PRO 60 capsules</t>
  </si>
  <si>
    <t>6dfdcad9-8ff6-4a65-9d2d-3ea4be31f502</t>
  </si>
  <si>
    <t>Chilli pasta Krokus 180 g</t>
  </si>
  <si>
    <t>Crocus chili paste 180g</t>
  </si>
  <si>
    <t>6dfdd077-20dc-4408-b8e5-0d082a39bb54</t>
  </si>
  <si>
    <t>Fuks psí budka šedá 60 cm x 57 cm</t>
  </si>
  <si>
    <t>Fuks dog booth grey 60 cm x 57 cm</t>
  </si>
  <si>
    <t>6dfe24a6-6072-4377-ade2-dd7c7e8337aa</t>
  </si>
  <si>
    <t>GEOX Černé dámské tenisky Bulmya</t>
  </si>
  <si>
    <t>GEOX Black women's sneakers Bulmya</t>
  </si>
  <si>
    <t>6dfe3bfd-ab09-4d53-adc6-f289de107bc7</t>
  </si>
  <si>
    <t>Upínací pásky, 120 x 2,5 mm, 100 ks, žluté</t>
  </si>
  <si>
    <t>Clamp ties, 120 x 2,5 mm, 100 pcs, yellow</t>
  </si>
  <si>
    <t>6dfe7859-1b94-4446-9ce3-8685fffb6963</t>
  </si>
  <si>
    <t>LEGO Star Wars 75144 Snowspeeder</t>
  </si>
  <si>
    <t>LEGO Star Wars 75144 snowspeeder</t>
  </si>
  <si>
    <t>6dfe9428-5ec8-43ad-aff6-ae20f92c5fd4</t>
  </si>
  <si>
    <t>CUKRÁŘSKÝ NŮŽ STĚRKA NA DORTOVÝ KRÉM 37 CM</t>
  </si>
  <si>
    <t>CONFECTIONERY KNIFE SPATULA FOR CREAM CAKE 37CM</t>
  </si>
  <si>
    <t>6dfe9ce6-eb50-4532-a4f9-922b430f884f</t>
  </si>
  <si>
    <t>Caterpillar pánské trekové boty Quadrate velikost 45</t>
  </si>
  <si>
    <t>Caterpillar men's trekking shoes Quadrate, size 45</t>
  </si>
  <si>
    <t>6dfe9e00-691a-4d31-82bd-d428d29e5d50</t>
  </si>
  <si>
    <t>Fólie polomatná hotová 210 x 90 cm</t>
  </si>
  <si>
    <t>Semi-matte film ready 210 x 90 cm</t>
  </si>
  <si>
    <t>6dfeb7fe-c4c8-4100-b53a-cbfadce6ef31</t>
  </si>
  <si>
    <t>PUMPA PRO VÝMĚNU PŘEVODOVÉHO OLEJE V ZADNÍ ČÁSTI PŘÍVĚSNÉHO MOTORU</t>
  </si>
  <si>
    <t>PUMP FOR CHANGING GEAR OIL IN THE BOTTOM OF THE OUTBOARD ENGINEGHO</t>
  </si>
  <si>
    <t>6dfef954-b555-4008-bee2-9d83d5e571f3</t>
  </si>
  <si>
    <t>JANTAR Lamelární voda s jantarovou esencí pro dlouhé a nepoddajné vlasy</t>
  </si>
  <si>
    <t>JANTAR Lamellar water with amber essence for long and unruly hair</t>
  </si>
  <si>
    <t>6dff0ba5-0f7a-448b-a7be-6b752f10556a</t>
  </si>
  <si>
    <t>Žárovka EinParts Automotive D2S 35 W 1 ks</t>
  </si>
  <si>
    <t>Bulb EinParts Automotive D2S 35 W 1 pc.</t>
  </si>
  <si>
    <t>6dff1845-3488-4c14-bc81-24a87cfab1c9</t>
  </si>
  <si>
    <t>Utěrka z viskózy Vileda v balení po 4 ks, vícebarevná</t>
  </si>
  <si>
    <t>Viscose cloth Vileda in a pack of 4 multicolor</t>
  </si>
  <si>
    <t>6dff19fe-067c-480e-b470-47f6cea8ff82</t>
  </si>
  <si>
    <t>Mlýnek na maso Bedee MLÝNEK NA MASO stříbrný/šedý 2800 W</t>
  </si>
  <si>
    <t>Meat grinder Bedee MEAT GRINDER silver/grey 2800 W</t>
  </si>
  <si>
    <t>6dff71f4-fdac-415b-b758-31ac831703a5</t>
  </si>
  <si>
    <t>Čelní štípací kleště 200Mm C7123</t>
  </si>
  <si>
    <t>Pliers Cutting Nippers 200mm C7123</t>
  </si>
  <si>
    <t>6dff8752-8b8b-45a6-8d29-4acd36849d55</t>
  </si>
  <si>
    <t>ZÁCLONA DĚTSKÁ ZÁCLONA VOÁL FOTBALOVÉ MÍČE 002/160</t>
  </si>
  <si>
    <t>CHILDREN'S VEIL CURTAIN FOOTBALL BALLS 002/160</t>
  </si>
  <si>
    <t>6dff8a39-c3e2-4d86-8db7-034f6a11dd1a</t>
  </si>
  <si>
    <t>Kamna do sauny Uniprodo 10250222</t>
  </si>
  <si>
    <t>Sauna heater Uniprodo 10250222</t>
  </si>
  <si>
    <t>6dff8c9d-69bb-4079-b069-d3aa40f92327</t>
  </si>
  <si>
    <t>Bojové kalhoty Helikon Hybrid Outback Ash Grey/Black 3XL XLong</t>
  </si>
  <si>
    <t>Helikon Hybrid Outback Ash Grey/Black 3XL XLong Cargo Pants</t>
  </si>
  <si>
    <t>6dffbdd1-276d-4ac3-b21e-1cf4de45ee76</t>
  </si>
  <si>
    <t>Pásek na hrudník Maclean MC-773</t>
  </si>
  <si>
    <t>Chest braces Maclean MC-773</t>
  </si>
  <si>
    <t>6dffbebc-c36a-49ef-9a68-7ca9d1966039</t>
  </si>
  <si>
    <t>HA5051 TREZOR NA KLÍČ</t>
  </si>
  <si>
    <t>HOME SAFE HIDDEN KEY CASE STRONG, STRONG</t>
  </si>
  <si>
    <t>6dffc5e2-01e5-4a1e-9fe6-468aacd4b4a8</t>
  </si>
  <si>
    <t>Jednotlivý udírenský hák na uzení uzenin J.A. Stallux 4 mm 13 cm</t>
  </si>
  <si>
    <t>Single smoking hook for smoking cold cuts JA Stallux 4 mm 13 cm</t>
  </si>
  <si>
    <t>6dffc9b6-8b8f-4387-abfa-9a264ad55ffa</t>
  </si>
  <si>
    <t>Zařízení na cukrovou vatu AdMaJ Cukr 0,5 kg oranžová nektarinka oranžová 1 W</t>
  </si>
  <si>
    <t>AdMaJ cotton candy device Sugar 0.5kg orange nectarine orange 1 W</t>
  </si>
  <si>
    <t>6dfff77c-f6d7-4580-99d3-e9e8a592e653</t>
  </si>
  <si>
    <t>GoDan koule na nohu</t>
  </si>
  <si>
    <t>GoDan a ball to the leg</t>
  </si>
  <si>
    <t>6e003b76-b827-4fbd-bbdd-2bf321a74a7a</t>
  </si>
  <si>
    <t>NT8182 FOTBALOVÁ SÍŤ 1820x1220x600 mm NILS</t>
  </si>
  <si>
    <t>NT8182 FOOTBALL NET 1820x1220x600mm NILS</t>
  </si>
  <si>
    <t>6e0047f9-c8e0-4dae-bc38-93f332baf05b</t>
  </si>
  <si>
    <t>BARVA LAK NA TKANINY OBLEČENÍ sprej 150 Ml ČERVENÝ</t>
  </si>
  <si>
    <t>PAINT LACQUER FOR FABRICS CLOTHES spray 150ml RED</t>
  </si>
  <si>
    <t>6e004f85-54af-4ad0-875f-5b6b97869e14</t>
  </si>
  <si>
    <t>Syntetický sáček do vysavače SVC 530, 5 ks</t>
  </si>
  <si>
    <t>Vacuum cleaner bag synthetic SVC 530 5 pcs.</t>
  </si>
  <si>
    <t>6e00b2ec-f0d3-4d67-9f1e-07670e0bfd34</t>
  </si>
  <si>
    <t>Síťové rádio FM Sencor</t>
  </si>
  <si>
    <t>FM network radio Sencor</t>
  </si>
  <si>
    <t>6e00e25f-a409-49ce-96f5-dfc5c1bb799e</t>
  </si>
  <si>
    <t>Dětské tričko Fuchsia pro dívku Brr Brr Patapim 122</t>
  </si>
  <si>
    <t>Fuchsia T-shirt for Girls Brr Brr Patapim 122</t>
  </si>
  <si>
    <t>6e00e81d-ff60-46bb-be94-2eda5f1a998f</t>
  </si>
  <si>
    <t>Hi-Tec Pánské boty do vody od Reda</t>
  </si>
  <si>
    <t>Hi-Tec Reda men's water shoes</t>
  </si>
  <si>
    <t>6e00efb3-e14b-4050-976e-4e919790d36b</t>
  </si>
  <si>
    <t>Maxgear 26-0045 Olejový filtr</t>
  </si>
  <si>
    <t>Maxgear 26-0045 Filtr oleju</t>
  </si>
  <si>
    <t>6e0102b2-7b36-4453-b8b6-06bfe7e60430</t>
  </si>
  <si>
    <t>Ventilátor Arctic 140 x 140 mm ACFAN00123A</t>
  </si>
  <si>
    <t>Fan Arctic 140 x 140 mm ACFAN00123A</t>
  </si>
  <si>
    <t>6e0162aa-c515-4be3-a491-39c40efac92b</t>
  </si>
  <si>
    <t>Atlas Ruska Pascal Marchand</t>
  </si>
  <si>
    <t>6e01767c-fe9d-41a6-95f3-ae35dab0ea82</t>
  </si>
  <si>
    <t>Bojové kalhoty Helikon Hybrid Outback Coyote XL Long</t>
  </si>
  <si>
    <t>Helikon Hybrid Outback Coyote XL Long Cargo Pants</t>
  </si>
  <si>
    <t>6e01789d-5f26-44fb-8d94-95ebd14600f9</t>
  </si>
  <si>
    <t>Bezdrátová klávesnice Logitech MX Mechanical</t>
  </si>
  <si>
    <t>Logitech MX Mechanical wireless keyboard</t>
  </si>
  <si>
    <t>6e0180dc-da1a-46fb-9af5-19acb58f3c31</t>
  </si>
  <si>
    <t>Nike Blue Man - EDT</t>
  </si>
  <si>
    <t>6e01b318-142d-4ca5-a345-a544c8e4ff39</t>
  </si>
  <si>
    <t>Stropní Svítidlo kulatý LEDTechnics 33 x 7 cm bílý</t>
  </si>
  <si>
    <t>Round ceiling LEDTechnics 33 x 7 cm white</t>
  </si>
  <si>
    <t>6e0243f5-9e1e-4ff4-9452-71d7027ba210</t>
  </si>
  <si>
    <t>Puzzle Popular 160 dílků POPULAR Puzzle Mapa světa 160 ks</t>
  </si>
  <si>
    <t>Puzzle Popular 160 elements POPULAR Puzzle Map světa 160 ks</t>
  </si>
  <si>
    <t>6e025e2b-85ec-412b-8fbc-14bba81ca64f</t>
  </si>
  <si>
    <t>Automatická tužka bez gumičky Koh-I-Noor HB</t>
  </si>
  <si>
    <t>Automatic pencil without eraser Koh-I-Noor HB</t>
  </si>
  <si>
    <t>6e028e1e-8301-4398-8040-8575c3e2d449</t>
  </si>
  <si>
    <t>Guirca paruka s krátkými vlasy, světle blond</t>
  </si>
  <si>
    <t>Guirca wig hair short light blonde</t>
  </si>
  <si>
    <t>6e02d3d6-29d5-4ee5-92a2-a1abc9929c3b</t>
  </si>
  <si>
    <t>Startovací kabely Blow 2 m</t>
  </si>
  <si>
    <t>Blow jumper cables 2m</t>
  </si>
  <si>
    <t>6e032107-5831-49b5-85f2-100f052beb1d</t>
  </si>
  <si>
    <t>Mould King 10150 Realistický model Lory Górské ze stavebních kostek</t>
  </si>
  <si>
    <t>Mould King 10150 Realistic model of Lora Górska with building blocks</t>
  </si>
  <si>
    <t>6e033034-e759-4936-acdc-445729cd04d9</t>
  </si>
  <si>
    <t>HOCO síťová nabíječka USB-C PD QC 20W N60 bílá</t>
  </si>
  <si>
    <t>HOCO USB-C PD QC 20W N60 charger white</t>
  </si>
  <si>
    <t>6e0333ac-141f-4c53-a7d0-bfc6e072c007</t>
  </si>
  <si>
    <t>Dětský kufr Avengers Vadobag 20 l vícebarevný</t>
  </si>
  <si>
    <t>Children's suitcase Avengers Vadobag 20 l multicolor</t>
  </si>
  <si>
    <t>6e037882-63fb-4cb5-b9a8-3e9b1856b1e7</t>
  </si>
  <si>
    <t>Elektrická Zásuvka Gniazdo zewnętrzne černá</t>
  </si>
  <si>
    <t>Electric wall socket Gniazdo zewnętrzne black</t>
  </si>
  <si>
    <t>6e0381b1-932a-4ba8-9e07-209b4bbadf45</t>
  </si>
  <si>
    <t>Ugreen rozšiřující karta PCIe 3.0 x4 adaptér pro SSD M.2 M-Key / M.2 B-Key</t>
  </si>
  <si>
    <t>Ugreen expansion card PCIe 3.0 x4 adapter for M.2 M-Key / M.2 B-Key SSD</t>
  </si>
  <si>
    <t>6e03ac9d-3ed5-4531-af8b-16ed8dfe919d</t>
  </si>
  <si>
    <t>Pavilon Instent 3 x 3 x 1 m</t>
  </si>
  <si>
    <t>Instent pavilion 3 x 3 x 1m</t>
  </si>
  <si>
    <t>6e03ad72-24ce-4583-9583-ff6ec5b0a64f</t>
  </si>
  <si>
    <t>Imc Toys Bff By Cry Babies Disney sedmikráska, panenka</t>
  </si>
  <si>
    <t>Imc Toys Bff By Cry Babies Disney Daisy Doll</t>
  </si>
  <si>
    <t>6e040739-3274-4e4e-91b0-d6f9f6453c7a</t>
  </si>
  <si>
    <t>Brusná síťka 110x280 mm gr.220</t>
  </si>
  <si>
    <t>Grinding abrasive mesh 110x280mm gr.220</t>
  </si>
  <si>
    <t>6e04232d-440e-4ae0-bbfa-9bd872a2ca62</t>
  </si>
  <si>
    <t>Onesies kombinéza/onesie žlutá velikost M</t>
  </si>
  <si>
    <t>Onesies jumpsuit/ onesie yellow size M</t>
  </si>
  <si>
    <t>6e0435ad-7828-4fe3-b337-6784e0b051a2</t>
  </si>
  <si>
    <t>Brusný papír Condor P120</t>
  </si>
  <si>
    <t>Condor P120 sandpaper</t>
  </si>
  <si>
    <t>6e045ef7-fcb8-4f76-bcc0-3bdf1bb02898</t>
  </si>
  <si>
    <t>Gorsenia podprsenka měkká modrá velikost 75I</t>
  </si>
  <si>
    <t>Gorsenia soft bra blue size 75I</t>
  </si>
  <si>
    <t>6e0462c6-c7d6-4f89-ad1d-78c67b165ff9</t>
  </si>
  <si>
    <t>Kysel kopřiva máta Dary Natury 30 g</t>
  </si>
  <si>
    <t>Kisiel nettle mint Dary Natury 30 g</t>
  </si>
  <si>
    <t>6e047145-60ba-4266-9b83-55876fddf6b2</t>
  </si>
  <si>
    <t>Pokémon TCG: SV08 Surging Sparks - Elite Trainer Box</t>
  </si>
  <si>
    <t>Pokémon TCG: Scarlet &amp; Violet - Surging Sparks - Elite Trainer Box</t>
  </si>
  <si>
    <t>6e048ee0-feba-4e03-9cd9-9c76f74f5c16</t>
  </si>
  <si>
    <t>FS-148 Silikonová forma na pryskyřici 138 x 138 mm, čtverec</t>
  </si>
  <si>
    <t>FS-148 Silicone mold for resin 138x138mm Square</t>
  </si>
  <si>
    <t>6e04bc30-932c-41a0-8498-f5a859aa09af</t>
  </si>
  <si>
    <t>JIW SUŠENKY KUŽELY TOFFI - 700 g</t>
  </si>
  <si>
    <t>JIW COOKIES TOFFEE CONE COOKIES - 700 g</t>
  </si>
  <si>
    <t>6e04d200-bb39-4d59-8f81-a1d8e1878025</t>
  </si>
  <si>
    <t>Klanokvět směs 0.50 g</t>
  </si>
  <si>
    <t>Butterfly mix 0.50g</t>
  </si>
  <si>
    <t>6e0504ba-2761-4e0b-9d2f-7c22fd15e93b</t>
  </si>
  <si>
    <t>Trekkingové boty DK PREDATOR Trekking SoftShell 50</t>
  </si>
  <si>
    <t>Trekking Shoes DK PREDATOR Trekking SoftShell 50</t>
  </si>
  <si>
    <t>6e050600-ea94-494d-9603-b4a50f79c556</t>
  </si>
  <si>
    <t>Inkoustová multifunkční tiskárna (barva) Epson L3230</t>
  </si>
  <si>
    <t>Epson L3230 multifunction inkjet printer (color).</t>
  </si>
  <si>
    <t>6e050f91-a529-471a-ae7d-ae790b10277f</t>
  </si>
  <si>
    <t>Termostat Afriso 6742100</t>
  </si>
  <si>
    <t>Thermostat Afriso 6742100</t>
  </si>
  <si>
    <t>6e0533a0-97bd-4d6c-8cb7-d03e58a3d2e5</t>
  </si>
  <si>
    <t>6e054c1b-4552-4225-ad75-82ad24ad8c09</t>
  </si>
  <si>
    <t>Dálkový ovladač TCL RC933</t>
  </si>
  <si>
    <t>TCL RC933 remote control</t>
  </si>
  <si>
    <t>6e055f10-b285-4eaf-a72b-8a971aef4426</t>
  </si>
  <si>
    <t>Demar dětské sněhule černé velikost 37</t>
  </si>
  <si>
    <t>Demar children's snow boots black, size 37</t>
  </si>
  <si>
    <t>6e056078-3154-4772-b976-c1cab8d59a11</t>
  </si>
  <si>
    <t>Dámské tričko kulatý výstřih Fruit of the Loom velikost XS</t>
  </si>
  <si>
    <t>Fruit of the Loom women's round neck T-shirt, size XS</t>
  </si>
  <si>
    <t>6e057305-dc04-4764-9f79-db8c8f729466</t>
  </si>
  <si>
    <t>Skládačka Knoflíky Mozaika Vzdělávací Houby Puzzle Připínáčky Hra Trénink</t>
  </si>
  <si>
    <t>Button Puzzle Mosaic Educational Mushrooms Puzzle Pins Game Training</t>
  </si>
  <si>
    <t>6e058a19-f94a-4c00-9711-17bc55fb5d10</t>
  </si>
  <si>
    <t>Zimní pneumatika Tracmax ICE-PLUS S220 215/70R16 100H, přilnavost na sněhu (3PMSF)</t>
  </si>
  <si>
    <t>Winter tyre Tracmax ICE-PLUS S220 215/70R16 100 H snow grip (3PMSF)</t>
  </si>
  <si>
    <t>6e05a453-42e9-44b5-84b0-92767f37b1e8</t>
  </si>
  <si>
    <t>Šampon Milk Shake Color Care 300 ml</t>
  </si>
  <si>
    <t>Milk Shake Color Care Shampoo 300ml</t>
  </si>
  <si>
    <t>6e061064-de45-4591-9e4d-2fd93a0d34df</t>
  </si>
  <si>
    <t>Figurka Minix Football Stars Kylian Mbappe</t>
  </si>
  <si>
    <t>Minix Football Stars Kylian Mbappe</t>
  </si>
  <si>
    <t>6e0663b6-170a-4c6c-9749-e1d50abdb47e</t>
  </si>
  <si>
    <t>PÁNSKÉ ZIMNÍ BOTY, TEPLÉ KAMAŠE, ZATEPLENÉ, NEPROMOKAVÉ SNĚHULE, ČERNÉ, VELIKOST 41</t>
  </si>
  <si>
    <t>MEN'S WINTER SHOES, WARM, INSULATED, WATERPROOF SNOW BOOTS, BLACK 41</t>
  </si>
  <si>
    <t>6e067644-0e83-43ef-a039-24325c3dc7fa</t>
  </si>
  <si>
    <t>Permanentní popisovač vícebarevný Edding 4 ks</t>
  </si>
  <si>
    <t>Permanent marker multicolor Edding 4 pcs.</t>
  </si>
  <si>
    <t>6e067be5-e5a5-4fe9-ad43-4d8aae6f4bdd</t>
  </si>
  <si>
    <t>T-ROZDĚLOVAČ PVC KANALIZAČNÍ 110 / 110 / 45 st</t>
  </si>
  <si>
    <t>Tee PVC PVC SEWAGE 110/110/45 deg</t>
  </si>
  <si>
    <t>6e06950f-45ab-4f22-b982-34990a5fdfbe</t>
  </si>
  <si>
    <t>Ventilační mřížka Ventilační Prowent stříbrná</t>
  </si>
  <si>
    <t>Ventilation grille Ventilation Prowent silver</t>
  </si>
  <si>
    <t>6e069aa4-b45a-4985-b819-e3227197988d</t>
  </si>
  <si>
    <t>MAYHEM Lady Gaga CD</t>
  </si>
  <si>
    <t>6e071baa-3074-4d1a-a688-6191ea73ea85</t>
  </si>
  <si>
    <t>Řetěz na kolo KMC X8 Grey (X8.93) 8/ (7,1 - 7,2 mm)</t>
  </si>
  <si>
    <t>KMC X8 Grey (X8.93) 8/ (7.1 - 7.2 mm) bicycle chain</t>
  </si>
  <si>
    <t>6e0748c9-7f81-4c94-a32c-cb15ef364dd5</t>
  </si>
  <si>
    <t>NTY KLP-VW-020 Sada ložisek kol</t>
  </si>
  <si>
    <t>NTY KLP-VW-020 Zestaw łożysk koła</t>
  </si>
  <si>
    <t>6e07874e-9c15-4489-b304-b011e67cc33c</t>
  </si>
  <si>
    <t>Fotbalové štulpny adidas červené vel. 34-36</t>
  </si>
  <si>
    <t>Football tights adidas red r. 34-36</t>
  </si>
  <si>
    <t>6e079398-85df-482e-b26f-c2e091b9a96f</t>
  </si>
  <si>
    <t>Suché krmivo Calibra Premium Adult, hovězí maso, 3 kg</t>
  </si>
  <si>
    <t>Dry food Calibra Premium Adult, beef, 3 kg</t>
  </si>
  <si>
    <t>6e07a8e8-561f-4be5-997a-e1fe75f15c17</t>
  </si>
  <si>
    <t>Mletá káva illy Moka 6x250 g</t>
  </si>
  <si>
    <t>Ground coffee illy Moka 6x250g</t>
  </si>
  <si>
    <t>6e07e0d8-48b2-4fee-95f6-e37375600bd3</t>
  </si>
  <si>
    <t>Gorsenia podprsenka měkká bílá velikost 100E</t>
  </si>
  <si>
    <t>Gorsenia soft bra white size 100E</t>
  </si>
  <si>
    <t>6e07ec90-fa20-4c92-be94-ba99fe553789</t>
  </si>
  <si>
    <t>Delsit – rozkládací pohovka, dětská pohovka</t>
  </si>
  <si>
    <t>Delsit- sofa bed, children's sofa</t>
  </si>
  <si>
    <t>6e07fc72-fc38-48c7-aa84-6fe4b1e517bd</t>
  </si>
  <si>
    <t>New Era kšiltovka šedá velikost univerzální</t>
  </si>
  <si>
    <t>New Era gray baseball cap, universal size</t>
  </si>
  <si>
    <t>6e08004d-360b-4bbf-b74c-ad6e932a36bd</t>
  </si>
  <si>
    <t>VNITŘNÍ ZPĚTNÉ ZRCÁTKO PRO PEUGEOT 107 206</t>
  </si>
  <si>
    <t>INTERIOR REAR-VIEW MIRROR FOR PEUGEOT 107 206</t>
  </si>
  <si>
    <t>6e080716-d3fa-4589-9832-157617ac0943</t>
  </si>
  <si>
    <t>Panache Sport N/W SPORTS BRA černá 90E 40E</t>
  </si>
  <si>
    <t>Panache Sport N/W SPORTS BRA black 90E 40E</t>
  </si>
  <si>
    <t>6e08213d-d7f1-4499-aa96-7c8b3b9988e1</t>
  </si>
  <si>
    <t>PODPRSENKA Gaia 874M Samira MĚKKÁ černá 90H</t>
  </si>
  <si>
    <t>BRA Gaia 874M Samira SOFT black 90H</t>
  </si>
  <si>
    <t>6e083b5e-ec43-464b-911d-38359bc9dac4</t>
  </si>
  <si>
    <t>Teddies Čajová sada nádobí dřevo 14ks</t>
  </si>
  <si>
    <t>Teddies Tea set tableware wood 14 pcs</t>
  </si>
  <si>
    <t>6e084e30-30cc-4702-8e08-443325bbbdd1</t>
  </si>
  <si>
    <t>Ruční postřikovač Kwazar 1 l</t>
  </si>
  <si>
    <t>Hand sprayer Kwazar 1 l</t>
  </si>
  <si>
    <t>6e0867d1-3696-4645-9239-bdb53ecbb0d8</t>
  </si>
  <si>
    <t>Pozor srdce muže!</t>
  </si>
  <si>
    <t>6e087a86-33fe-4b85-91cb-d5410a3145bd</t>
  </si>
  <si>
    <t>Pozvánky s obálkami Spiderman 6 ks Avengers</t>
  </si>
  <si>
    <t>Invitations with Spiderman envelopes 6 pcs. Avengers</t>
  </si>
  <si>
    <t>6e088df8-a6c0-4199-8eb9-e2cc6902bd8d</t>
  </si>
  <si>
    <t>Samolepicí dýha Černý Velur Samet Dekorace na zeď DIY nábytek</t>
  </si>
  <si>
    <t>Self Adhesive Veneer Black Velour Velvet Wall Decoration DIY Furniture</t>
  </si>
  <si>
    <t>6e08b1c5-5aea-413a-bc17-990b4b554cad</t>
  </si>
  <si>
    <t>LEE LUKE SLIM TAPERED L719OWA34 W36 L34 36/34 IMAGINE</t>
  </si>
  <si>
    <t>6e08cf82-8460-41f6-8f4b-7c163ba0fb6a</t>
  </si>
  <si>
    <t>Nádoba na polévku SALÁTOVÁ šroubovací s těsněním</t>
  </si>
  <si>
    <t>Container FOR SALAD SOUP, screwed on with a gasket</t>
  </si>
  <si>
    <t>6e08d4df-5e17-41ad-9606-7dbb927eb686</t>
  </si>
  <si>
    <t>Pletivová branka VidaXL 100 x Do 150 zelená</t>
  </si>
  <si>
    <t>Wicket openwork VidaXL 100 x Up to 150 Green</t>
  </si>
  <si>
    <t>6e09084c-2735-4785-952e-f73022f57c0c</t>
  </si>
  <si>
    <t>Pekingské zelí - Optiko F1 semena 0,15 g</t>
  </si>
  <si>
    <t>Cabbage Kapusta pekińska - Optiko F1 seeds 0,15 g</t>
  </si>
  <si>
    <t>6e090f97-99ce-4b81-8dbb-c867a08b35dc</t>
  </si>
  <si>
    <t>Formička forma nádoba na vonné vosky Clamshell trojúhelníky 8 HNÍZD</t>
  </si>
  <si>
    <t>Mold mold scented wax container Clamshell triangles 8 SOCKETS</t>
  </si>
  <si>
    <t>6e092343-a899-43b0-a960-4207127ded30</t>
  </si>
  <si>
    <t>6e092d14-fd96-4adb-95e5-10504bf7e34e</t>
  </si>
  <si>
    <t>RÝHOVANÝ KNOFLÍK ŠROUB M5x45 DRŽÁK KNOFLÍKU 1 KS</t>
  </si>
  <si>
    <t>KNOB KNOB SCREW M5x45 KNOB HANDLE 1PCS</t>
  </si>
  <si>
    <t>6e094df1-2de8-439b-ac61-cdf23371d9c6</t>
  </si>
  <si>
    <t>Sada figurek German Reconnaissance Team Zvezda 6153</t>
  </si>
  <si>
    <t>Set of figures of the German Reconnaissance Team Zvezda 6153</t>
  </si>
  <si>
    <t>6e094fce-68de-4def-b64c-f8e3609a8ef0</t>
  </si>
  <si>
    <t>MAXXO vakuovačka VM Master</t>
  </si>
  <si>
    <t>Maxxo VM Master welding machine</t>
  </si>
  <si>
    <t>6e09856f-3fab-42b6-a0a6-f1819222c175</t>
  </si>
  <si>
    <t>Kraťasy Givova Capo tmavě modré S</t>
  </si>
  <si>
    <t>Shorts Givova Capo navy blue S</t>
  </si>
  <si>
    <t>6e098e2e-8fbd-4238-b51c-82c212de0875</t>
  </si>
  <si>
    <t>Syoss Oleo Intense Color barva na vlasy bez amonia</t>
  </si>
  <si>
    <t>Dyes for hair SYOSS blond Jasny blond 9-10</t>
  </si>
  <si>
    <t>6e0990be-462c-405b-af8d-d92f3c485503</t>
  </si>
  <si>
    <t>Odmašťovač (cleaner) Ntn 7 ml</t>
  </si>
  <si>
    <t>Ntn degreaser (cleaner) 7 ml</t>
  </si>
  <si>
    <t>6e09a8fd-174c-475e-aacd-ae18c74295bc</t>
  </si>
  <si>
    <t>Mega BLOKS Mega Pokémon Pohyblivé vodní dobrodružství, 2 figurky, 319 dílků HXF79</t>
  </si>
  <si>
    <t>Mega BLOKS - Pokemon Blocks - Water Adventure - HXF79</t>
  </si>
  <si>
    <t>6e09c21f-39b7-423e-9233-813e5536d151</t>
  </si>
  <si>
    <t>Barvy na vlasy Wella blond Koleston Perfect ME+ 10/97</t>
  </si>
  <si>
    <t>Dyes for hair Wella blond Koleston Perfect ME+ 10/97</t>
  </si>
  <si>
    <t>6e09dc61-99c1-4c82-8814-f1aa80cec5b4</t>
  </si>
  <si>
    <t>Wasche Meister prášek na barevné prádlo 10,5 kg</t>
  </si>
  <si>
    <t>Wasche Meister color washing powder 10.5 kg</t>
  </si>
  <si>
    <t>6e09e70b-ba2e-4fc5-a0e9-952989eb3531</t>
  </si>
  <si>
    <t>Nůž na zeleniny Tadar 12,5 cm</t>
  </si>
  <si>
    <t>Tadar vegetable knife 12.5 cm</t>
  </si>
  <si>
    <t>6e09ea4f-e224-4d3f-9675-9a00b62b4ed0</t>
  </si>
  <si>
    <t>BOTY, SNĚHULE LCJ-21-44 MULTI JR LEE COOPER 35</t>
  </si>
  <si>
    <t>BOOTS, SNOW BOOTS LCJ-21-44 MULTI JR LEE COOPER 35</t>
  </si>
  <si>
    <t>6e0a6874-5ca3-422a-8081-839d66157fd1</t>
  </si>
  <si>
    <t>Round Lab Birch Juice Moisturizing Serum 50 ml – hydratační sérum</t>
  </si>
  <si>
    <t>Round Lab Birch Juice Moisturizing Serum 50 ml - moisturizing serum</t>
  </si>
  <si>
    <t>6e0afbfa-09ea-45b6-97d6-f68b3822b201</t>
  </si>
  <si>
    <t>Dětské tričko Ananas bílé pro holčičku 134</t>
  </si>
  <si>
    <t>Children's T-shirt White for Girls Pineapple 134</t>
  </si>
  <si>
    <t>6e0b2081-1e9c-4d47-99e5-667fe7667424</t>
  </si>
  <si>
    <t>Olpran EVO 29" - L</t>
  </si>
  <si>
    <t>6e0be0eb-cfe3-4a25-903b-42d9e1c71e7b</t>
  </si>
  <si>
    <t>Velká sada šablon Brokátové tetování 120 šablon 24 brokátů Černá</t>
  </si>
  <si>
    <t>Large Set of Glitter Tattoo Stencils 120 Stencils 24 Glitter Black</t>
  </si>
  <si>
    <t>6e0c2370-aa97-478d-a953-c08e388b3d22</t>
  </si>
  <si>
    <t>MAT vyztužená podprsenka černá velikost 65H</t>
  </si>
  <si>
    <t>MAT padded bra black size 65H</t>
  </si>
  <si>
    <t>6e0c4781-abd2-41f7-bc14-a2ce46a997ed</t>
  </si>
  <si>
    <t>PUSH-UP PODPRSENKA Vivisence 1035 béžová 70E</t>
  </si>
  <si>
    <t>PUSH-UP BRA Vivisence 1035 beige 70E</t>
  </si>
  <si>
    <t>6e0c607e-dd18-4cf7-8a3c-aae81dda8f6f</t>
  </si>
  <si>
    <t>Čokoláda bílá s kokosem bez cukru 75 g torras</t>
  </si>
  <si>
    <t>White chocolate with coconut without sugar 75g of torras</t>
  </si>
  <si>
    <t>6e0d2ad6-d1f7-4e29-b73c-1ddd5cee18cd</t>
  </si>
  <si>
    <t>NEONAIL Hybridní lak na nehty LUMINOUS BEATS 7,2 ml</t>
  </si>
  <si>
    <t>NEONAIL Hybrid nail polish LUMINOUS BEATS 7,2 ml</t>
  </si>
  <si>
    <t>6e0d2eec-1216-4033-ba43-26dff0db0222</t>
  </si>
  <si>
    <t>Podprsenka TRIUMPH měkká béžová Compliment W 85E</t>
  </si>
  <si>
    <t>Bra TRIUMPH soft beige Compliment W 85E</t>
  </si>
  <si>
    <t>6e0d3777-f824-4b42-b631-42e57e792aa8</t>
  </si>
  <si>
    <t>PÁNSKÉ HODINKY TOMMY HILFIGER 1791470 GAVIN</t>
  </si>
  <si>
    <t>MEN'S WATCH TOMMY HILFIGER 1791470 GAVIN</t>
  </si>
  <si>
    <t>6e0d64ba-fddd-4f32-90f2-6353beb81e6a</t>
  </si>
  <si>
    <t>Malfini tričko s dlouhým rukávem Street LS 130 kulatý velikost L</t>
  </si>
  <si>
    <t>Malfini Street LS 130 Long Sleeve Shirt Round Size L</t>
  </si>
  <si>
    <t>6e0d983f-b398-4404-83a0-73531f36f755</t>
  </si>
  <si>
    <t>Sada Givova Kit Campo bílá KITC53 1210 2XL</t>
  </si>
  <si>
    <t>Set Givova Kit Campo white KITC53 1210 2XL</t>
  </si>
  <si>
    <t>6e0da54b-7b91-4fa2-b678-25e5692639f7</t>
  </si>
  <si>
    <t>TRIČKO HUMOR TERMINATOR ARNOLD KS27 XL</t>
  </si>
  <si>
    <t>T-SHIRT HUMOR TERMINATOR ARNOLD KS27 XL</t>
  </si>
  <si>
    <t>6e0dc2d0-5bb5-454d-8d11-b44a71f53e5d</t>
  </si>
  <si>
    <t>Suché krmivo Purina Pro Plan jehněčí 12 kg</t>
  </si>
  <si>
    <t>Dry food Purina Pro Plan lamb 12 kg</t>
  </si>
  <si>
    <t>6e0de770-cb5e-4d6b-b191-0033da127537</t>
  </si>
  <si>
    <t>3M FÓLIE NA STMÍVÁNÍ SKEL 300x75 cm STĚRKA 85 %</t>
  </si>
  <si>
    <t>3M WINDOW DEADING FILM 300x75cm RAKLA 85%</t>
  </si>
  <si>
    <t>6e0e0834-9bb5-46f6-9dab-064c7814dd65</t>
  </si>
  <si>
    <t>Victor Reinz 71-34286-00 Těsnění, sací potrubí</t>
  </si>
  <si>
    <t>Victor Reinz 71-34286-00 Uszczelka, kolektor dolotowy</t>
  </si>
  <si>
    <t>6e0e1ac2-dc74-4eb5-a2da-b27875bf6721</t>
  </si>
  <si>
    <t>Demar holínky holínky velikost 24,5</t>
  </si>
  <si>
    <t>Demar children's Wellington boots, size 24.5</t>
  </si>
  <si>
    <t>6e0e21d2-b1c8-4be4-a7de-0df28234aec1</t>
  </si>
  <si>
    <t>Mike and Ike originální ovoce 120g</t>
  </si>
  <si>
    <t>Mike and Ike Original Fruits 120g</t>
  </si>
  <si>
    <t>6e0e88b1-f806-48ea-975b-8e897965417b</t>
  </si>
  <si>
    <t>Závěsná zahradní houpačka Cleo Art 150 x 150 cm</t>
  </si>
  <si>
    <t>Hanging garden swing Cleo Art 150 x 150cm</t>
  </si>
  <si>
    <t>6e0ee8b9-ba64-4bf4-9427-69086e4c47d8</t>
  </si>
  <si>
    <t>Číšnická zástěra s volánkem, gastronomická zástěra s kapsou, bílá 064</t>
  </si>
  <si>
    <t>Waiter's apron with ruffle, catering apron with pocket, white 064</t>
  </si>
  <si>
    <t>6e0ef4df-1ab9-40a4-814f-4bcd01a92234</t>
  </si>
  <si>
    <t>Zadní Kryt Spacecase pro Samsung Galaxy A21s černý</t>
  </si>
  <si>
    <t>Back Spacecase for Samsung Galaxy A21s black</t>
  </si>
  <si>
    <t>6e0f2ecf-0649-461b-b502-34b55b21d5a6</t>
  </si>
  <si>
    <t>Doplněk stravy HMB Activlab přírodní tablety 230 g</t>
  </si>
  <si>
    <t>Supplement HMB Activlab natural tablets 230 g</t>
  </si>
  <si>
    <t>6e0f3ae5-34a5-4aae-b963-1bf43e1b90f2</t>
  </si>
  <si>
    <t>Filament PETG Fiberlogy 1,75 mm 850 g žlutý</t>
  </si>
  <si>
    <t>PETG filament Fiberlogy 1,75 mm 850 g yellow</t>
  </si>
  <si>
    <t>6e0f4f1a-d2f1-4a8d-afb9-2d4d5aaa2a85</t>
  </si>
  <si>
    <t>Dartomik kojenecký kaftanik bavlna velikost 104</t>
  </si>
  <si>
    <t>Dartomik baby kaftanik cotton size 104</t>
  </si>
  <si>
    <t>6e0fbdb9-5c58-4280-88f0-41afbb62544f</t>
  </si>
  <si>
    <t>Adidas sportovní boty, černá tkanina, velikost 40</t>
  </si>
  <si>
    <t>Adidas sports shoes black fabric size 40</t>
  </si>
  <si>
    <t>6e0fc849-b173-4c6b-9549-d039faa3d20d</t>
  </si>
  <si>
    <t>Smartphone Samsung Galaxy Z Flip5 8 GB / 512 GB 5G zelený</t>
  </si>
  <si>
    <t>Samsung Galaxy Z Flip5 8 GB / 512 GB 5G smartphone, green</t>
  </si>
  <si>
    <t>6e100bfe-075f-4ec7-a906-535c4e47ad50</t>
  </si>
  <si>
    <t>Řemínek na hlavu Nike velikost</t>
  </si>
  <si>
    <t>Headband Nike universal size</t>
  </si>
  <si>
    <t>6e101753-f98b-4a7a-a8d1-0e68ae7a7be7</t>
  </si>
  <si>
    <t>BIG STAR DÁMSKÉ DŽÍNOVÉ KALHOTY ADELA BOOTCUT 505 W30 L28</t>
  </si>
  <si>
    <t>BIG STAR WOMEN'S JEANS ADELA BOOTCUT 505 W30 L28</t>
  </si>
  <si>
    <t>6e102485-0765-4a83-b222-df8b5cd8fae9</t>
  </si>
  <si>
    <t>Vyžínač Adler 120 cm 2 kg</t>
  </si>
  <si>
    <t>Scythe rechargeable battery Adler 120 cm 2 kg</t>
  </si>
  <si>
    <t>6e102636-f4d5-4c8f-9978-042d1aa6d4dd</t>
  </si>
  <si>
    <t>Myš Logitech Logi M240 Silent Bluetooth Mouse - růžová</t>
  </si>
  <si>
    <t>Logitech Logi M240 Silent Bluetooth Mouse - Rose</t>
  </si>
  <si>
    <t>6e102d4f-3080-4964-a2ad-5fada133e65d</t>
  </si>
  <si>
    <t>SZCZOTKA DO CZYSZCZENIA FUG KUCHYŇSKÝCH SPÁR, ÚZKÝ, ŠTĚRBINOVÝ, DLOUHÝ</t>
  </si>
  <si>
    <t>SZCZOTKA DO CZYSZCZENIA FUG KITCHEN WASHING SLOTS NARROW SLOTTED LONG</t>
  </si>
  <si>
    <t>6e105b90-7efd-45ca-b20b-a7971e0e9d36</t>
  </si>
  <si>
    <t>MUC-OFF Offroad mazivo na řetěz 400 ml</t>
  </si>
  <si>
    <t>MUC-OFF Offroad chain lubricant 400ml</t>
  </si>
  <si>
    <t>6e10604c-2fad-4677-834c-c2986a527a6b</t>
  </si>
  <si>
    <t>Festa Plachta 75 g/m2 0,2 x 0,2 m</t>
  </si>
  <si>
    <t>Festa Tarpaulin 75 g/m2 0.2 x 0.2 m</t>
  </si>
  <si>
    <t>6e106ea2-96cc-46d6-9823-a9d8c0af827f</t>
  </si>
  <si>
    <t>Sedlo Selle Royal Avenue Relaxed 218 mm</t>
  </si>
  <si>
    <t>Saddle Selle Royal Avenue Relaxed 218 mm</t>
  </si>
  <si>
    <t>6e10bd0b-78c6-47f6-b789-d0aac6ca514c</t>
  </si>
  <si>
    <t>Minnie Mouse DĚTSKÝ ručník s kapucí PONČO KOUPACÍ POKRÝVKA DISNEY</t>
  </si>
  <si>
    <t>MINNIE MOUSE Children's Towel with Hood PONCHO BATHING COVER DISNEY</t>
  </si>
  <si>
    <t>6e10e333-eb58-4753-90a2-4a394d3745e9</t>
  </si>
  <si>
    <t>Svícen na čajovou svíčku Eurofirany 8 cm</t>
  </si>
  <si>
    <t>Tealight holder Eurofirany 8 cm</t>
  </si>
  <si>
    <t>6e113b41-1013-4f2d-8488-60a00db8c53d</t>
  </si>
  <si>
    <t>Ponožky samonagrzewające się Ponožky PONOŽKY PROTISKLUZOVÉ S TURMALÍNEM černé velikost Univerzální</t>
  </si>
  <si>
    <t>Skarpety samonagrzewające się Socks NON-SLIP SOCKS WITH TOURMALINE black size Universal</t>
  </si>
  <si>
    <t>6e11962f-de10-498c-b79c-129d5b474bc2</t>
  </si>
  <si>
    <t>MECHANIC AirCHASER 230 mm BRUZDOWNICA NÁSTAVEC</t>
  </si>
  <si>
    <t>MECHANIC AirCHASER 230mm wall chaser attachment</t>
  </si>
  <si>
    <t>6e11966f-1e2f-406a-bdc9-2ac397ecc60d</t>
  </si>
  <si>
    <t>Vruty do dřeva Wkręt-Met 5 x 35 mm 250 ks</t>
  </si>
  <si>
    <t>Wood screws Wkręt-Met 5 x 35 mm 250 pcs.</t>
  </si>
  <si>
    <t>6e11ee27-edae-40b9-812d-c3434012640e</t>
  </si>
  <si>
    <t>Podmiska pod květník CILINDRO plastová d47cm</t>
  </si>
  <si>
    <t>Flowerpot bowl CILINDRO plastic d47cm</t>
  </si>
  <si>
    <t>6e12124a-1794-442d-8e60-a616a6e5f133</t>
  </si>
  <si>
    <t>VELKÁ PYRAMIDA DUHOVÁ SKLÁDAČKA Z KOSTEK KŘIVÁ VĚŽ ZATOČENÁ TŘÍDIČEM</t>
  </si>
  <si>
    <t>LARGE RAINBOW PYRAMID BLOCK PUZZLE LEANING TOWER CURLED SORTER</t>
  </si>
  <si>
    <t>6e12188a-66a2-4d24-be9d-1af23adee9f7</t>
  </si>
  <si>
    <t>GUCCI GUILTY ELIXIR DE PARFUM pour homme 60 ml</t>
  </si>
  <si>
    <t>6e124a1a-fbb7-41c0-a201-b72dbc9cb321</t>
  </si>
  <si>
    <t>Dartomik dětské rampers bavlna velikost 62</t>
  </si>
  <si>
    <t>Dartomik rampers baby cotton size 62</t>
  </si>
  <si>
    <t>6e126f23-dc65-49a6-af7e-017846fbe014</t>
  </si>
  <si>
    <t>DVOUDÍLNÉ PLAVKY S VYSOKÝM PASEM, BOHO BIKINY, ZAVAZOVÁNÍ, VELIKOST 42</t>
  </si>
  <si>
    <t>TWO-PIECE SWIMSUIT SWIMSUIT HIGH WAIST BOHO BIKINI BINDING XL 42</t>
  </si>
  <si>
    <t>6e128ee7-e90a-4d24-8070-15ced71cae31</t>
  </si>
  <si>
    <t>NTY ZWD-RE-006 Rameno, odpružení kola</t>
  </si>
  <si>
    <t>NTY ZWD-RE-006 Control arm, wheel suspension</t>
  </si>
  <si>
    <t>6e129190-0dda-49a7-9d24-50ff6298f666</t>
  </si>
  <si>
    <t>Mechanická váha Orion bílá</t>
  </si>
  <si>
    <t>Mechanical weight Orion white</t>
  </si>
  <si>
    <t>6e12a576-4601-4a2e-a5ad-72f528ad480a</t>
  </si>
  <si>
    <t>Snímač pohybu China MPU-6050</t>
  </si>
  <si>
    <t>Motion sensor China MPU-6050</t>
  </si>
  <si>
    <t>6e12b099-5bdd-4159-b44c-b2f46674b410</t>
  </si>
  <si>
    <t>TRIČKO S POTISKEM HUMOR SPONGEBOB KS177 S</t>
  </si>
  <si>
    <t>T-SHIRT WITH PRINT HUMOR SPONGEBOB KS177 S</t>
  </si>
  <si>
    <t>6e12c0fe-8bc4-4e08-afe5-e543b931e076</t>
  </si>
  <si>
    <t>Polštář na spaní Inter-Widex 60 x 40 cm</t>
  </si>
  <si>
    <t>Cushion Bed linen Inter-Widex 60 x 40 cm</t>
  </si>
  <si>
    <t>6e131edd-591e-4d6f-8aed-93a3cd75609a</t>
  </si>
  <si>
    <t>Napájecí zdroj Mean Well HDR-60-24</t>
  </si>
  <si>
    <t>Mean Well HDR-60-24 power supply</t>
  </si>
  <si>
    <t>6e1349f7-0b3b-4a46-9556-e157206bc607</t>
  </si>
  <si>
    <t>HADICE, HADIČKA NA VODU PRO RADIÁTORY, KOTLE 1/2 220-420</t>
  </si>
  <si>
    <t>HOSE, HOSE TO WATER OF RADIATORS, BOILERS 1/2 220-420</t>
  </si>
  <si>
    <t>6e139a18-5585-4107-9530-b241b2ed7925</t>
  </si>
  <si>
    <t>Ultrazvuková myčka 0,4 l</t>
  </si>
  <si>
    <t>Ultrasonic cleaner 0,4 l</t>
  </si>
  <si>
    <t>6e13ac24-49dd-4396-97ca-5fc70e44617f</t>
  </si>
  <si>
    <t>LEGO ICONS 10291 Divné oko</t>
  </si>
  <si>
    <t>LEGO ICONS 10291 Queer Eye</t>
  </si>
  <si>
    <t>6e13b253-2749-495d-8c1c-5723434e7f8e</t>
  </si>
  <si>
    <t>MONTESSORI HRAČKA PRO DĚTI OD 3 LET</t>
  </si>
  <si>
    <t>MONTESSORI INTELLECTUAL TOY FOR CHILDREN OVER 3 YEARS OLD</t>
  </si>
  <si>
    <t>6e13de3d-2375-48e1-b99d-e8b767680a66</t>
  </si>
  <si>
    <t>NASTAVITELNÁ PNEUMATICKÁ ÚHLOVÁ BRUSKA YATO YT-09676</t>
  </si>
  <si>
    <t>ADJUSTABLE PNEUMATIC ANGLE GRINDER YATO YT-09676</t>
  </si>
  <si>
    <t>6e13e1ae-10bc-4a68-95d6-126529db30a5</t>
  </si>
  <si>
    <t>Kolečka pro kolečkové brusle Powerslide Infinity II 84 mm/85A 4 ks 84 mm / 85A</t>
  </si>
  <si>
    <t>Roller casters Powerslide Infinity II 84 mm/85A 4 pcs 84 mm / 85A</t>
  </si>
  <si>
    <t>6e14030b-c6b0-4de6-9ff2-e585cbe3e1c5</t>
  </si>
  <si>
    <t>STROJ NA MÝDLOVÉ BUBLINY GENERÁTOR RAKETA MULTIBUBLINKY RICOKIDS + TEKUTINA</t>
  </si>
  <si>
    <t>SOAP BUBBLE MACHINE GENERATOR ROCKET MULTIBUBBLE RICOKIDS + LIQUID</t>
  </si>
  <si>
    <t>6e14131d-c385-406d-804a-fc47d5f647e0</t>
  </si>
  <si>
    <t>AUTOFREN SEINSA D7030C Sada vodicích pouzder, brzdový třmen</t>
  </si>
  <si>
    <t>AUTOFREN SEINSA D7030C Guide sleeve set, brake caliper</t>
  </si>
  <si>
    <t>6e1427e3-310d-42ec-aabc-22dfd0c6b31d</t>
  </si>
  <si>
    <t>Guma Savage Gear Cannibal Shad 8 cm</t>
  </si>
  <si>
    <t>Savage Gear Cannibal Shad rubber 8 cm</t>
  </si>
  <si>
    <t>6e148fde-2f7d-4d71-a33a-8b6d720ab081</t>
  </si>
  <si>
    <t>4x MORAJ slipy chlapecké spodní prádlo CHILL TIME 122-128</t>
  </si>
  <si>
    <t>4X MORAJ briefs boys' panties CHILL TIME 122-128</t>
  </si>
  <si>
    <t>6e149e97-4971-4015-a38b-bcc38d8de468</t>
  </si>
  <si>
    <t>Vánoční stromek jehličnatý 110 mm les H0 1:87</t>
  </si>
  <si>
    <t>Christmas tree coniferous tree 110 mm forest H0 1:87</t>
  </si>
  <si>
    <t>6e14b273-efa8-4e73-9708-4935c0ee481f</t>
  </si>
  <si>
    <t>Páska na suchý zip 5 m x 1,6 cm černá</t>
  </si>
  <si>
    <t>Velcro tape 5 m x 1.6 cm black</t>
  </si>
  <si>
    <t>6e14de73-13e2-48cc-8c3c-bc8b21f7ea04</t>
  </si>
  <si>
    <t>Dekorační povlak 43x43 měkká tkanina VELVET Vánoční dekorace zelený</t>
  </si>
  <si>
    <t>Decorative pillowcase 43x43 soft VELVET fabric Christmas wreath green</t>
  </si>
  <si>
    <t>6e14e0e3-e1f5-4397-9356-587bc3868096</t>
  </si>
  <si>
    <t>SILKY Pilový List pro míč Super Accel 210-7,5</t>
  </si>
  <si>
    <t>SILKY Super Accel 210-7,5 Ball Saw Blade</t>
  </si>
  <si>
    <t>6e14e22b-c508-4a8c-a2f0-9757d76a54c3</t>
  </si>
  <si>
    <t>Hybridní barevný lak Claresa 5 ml</t>
  </si>
  <si>
    <t>Hybrid lacquer colored lacquer Claresa 5 5 ml</t>
  </si>
  <si>
    <t>6e14e2e2-c3a3-42ef-9e62-899c3c27c7bf</t>
  </si>
  <si>
    <t>Sada příslušenství Makita P-46470</t>
  </si>
  <si>
    <t>Makita P-46470 Accessory Kit</t>
  </si>
  <si>
    <t>6e150c01-5a29-4847-b8cd-b923a0d67fc6</t>
  </si>
  <si>
    <t>OZDOBNÁ BUNDA S MANŽETAMI B8098 ČERNÁ, VELIKOST (40)</t>
  </si>
  <si>
    <t>DECORATIVE JACKET CUFFS B8098 BLACK L (40)</t>
  </si>
  <si>
    <t>6e1513eb-2c73-41e2-96f2-0bde95196067</t>
  </si>
  <si>
    <t>Jídelní příbor CLASSIC, souprava 24 ks</t>
  </si>
  <si>
    <t>CLASSIC cutlery, set of 24 pieces</t>
  </si>
  <si>
    <t>6e154237-f79e-4831-afa1-776017068283</t>
  </si>
  <si>
    <t>Malfini pánská mikina Bomber velikost S</t>
  </si>
  <si>
    <t>Malfini Bomber Men's Sweatshirt Size S</t>
  </si>
  <si>
    <t>6e15a271-386d-4690-b22b-fd9780d264bf</t>
  </si>
  <si>
    <t>DÁMSKÉ JEDNODUCHÉ DŽÍNY 46</t>
  </si>
  <si>
    <t>WOMEN'S STRAIGHT JEANS 46</t>
  </si>
  <si>
    <t>6e15d0eb-dec9-4737-9ead-55f5a5df1842</t>
  </si>
  <si>
    <t>Voděodolná pracovní obuv URGENT 102 S3 43</t>
  </si>
  <si>
    <t>WORK SHOES Waterproof URGENT 102 S3 43</t>
  </si>
  <si>
    <t>6e161275-1a50-47f6-bf11-29e36eafb902</t>
  </si>
  <si>
    <t>Fisher-Price Měkká knížka se zvířátky</t>
  </si>
  <si>
    <t>Fisher-Price FGJ40 Booklet "We count 1–5" FGJ40</t>
  </si>
  <si>
    <t>6e163807-a6f1-404f-8ec4-5c0d2f5263b3</t>
  </si>
  <si>
    <t>Trojúhelník Penword 15 cm</t>
  </si>
  <si>
    <t>Penword set square 15 cm</t>
  </si>
  <si>
    <t>6e166373-319c-4e5f-9125-cf268a1de49a</t>
  </si>
  <si>
    <t>DLOUHÁ MIKINA S KAPUCÍ AMG178 ČERNÁ S (36)</t>
  </si>
  <si>
    <t>LONG HOODIE AMG178 BLACK S (36)</t>
  </si>
  <si>
    <t>6e167642-a9e8-4b34-8ac4-c194ac452732</t>
  </si>
  <si>
    <t>Pistole na lepidlo Bosch 7 0 W</t>
  </si>
  <si>
    <t>Glue gun Bosch 7 0 W</t>
  </si>
  <si>
    <t>6e1683e5-d2e0-424e-a5bb-e7b9b7ab6fd6</t>
  </si>
  <si>
    <t>Bio7 Entretien (kyblík 1 kg) pro osadníky</t>
  </si>
  <si>
    <t>Bio7 Entretien (1kg bucket) for settlers</t>
  </si>
  <si>
    <t>6e16bb55-e7e8-4d39-b9e6-505e98e0667b</t>
  </si>
  <si>
    <t>Solight LED RGB osvětlení Gaming, dálkový ovladač, zvukový senzor, USB WL91</t>
  </si>
  <si>
    <t>Solight LED RGB Gaming lighting, remote control, sound sensor, USB WL91</t>
  </si>
  <si>
    <t>6e16e347-bd4a-41a6-bb29-b1043878d31a</t>
  </si>
  <si>
    <t>Zastřihovač vlasů Panasonic ER-HGP65K803</t>
  </si>
  <si>
    <t>Panasonic ER-HGP65K803 hair clipper</t>
  </si>
  <si>
    <t>6e1705a9-a74e-49f9-8661-248bc89deb88</t>
  </si>
  <si>
    <t>Tapetovací stůl TecTake 300 x 300 x 110 cm</t>
  </si>
  <si>
    <t>Wallpaper table TecTake 300 x 300 x 110 cm</t>
  </si>
  <si>
    <t>6e17216e-964e-45ac-aaff-4b96fab1f617</t>
  </si>
  <si>
    <t>Fanola Barvicí krém na vlasy Color Cream 5.14 100 ml</t>
  </si>
  <si>
    <t>Fanola Hair Color Cream 5.14 100ml</t>
  </si>
  <si>
    <t>6e173a21-eca6-41cd-b483-6e3323778f67</t>
  </si>
  <si>
    <t>Elektrická varná konvice Smeg KLF03RDEU 2400 W červená</t>
  </si>
  <si>
    <t>Electric kettle Smeg KLF03RDEU 2400 W red</t>
  </si>
  <si>
    <t>6e175da1-5f7c-4019-b993-d8007c1fcff1</t>
  </si>
  <si>
    <t>Víceúčelový krém na obličej Thalgo Spiruline Boost den a noc 50 ml</t>
  </si>
  <si>
    <t>Thalgo Spiruline Boost multi-tasking face cream day and night 50 ml</t>
  </si>
  <si>
    <t>6e179b29-a206-4d2d-ab48-ad2782e8645e</t>
  </si>
  <si>
    <t>Provzdušňovač HypAIR 70-110 pro vnitřní kanalizační potrubí</t>
  </si>
  <si>
    <t>HypAIR 70-110 aerator for internal sewage pipes</t>
  </si>
  <si>
    <t>6e17b003-29b9-46a5-9290-a8d3eef04870</t>
  </si>
  <si>
    <t>DAX SUN Opalovací emulze pro děti a kojence SPF 50+, 175 ml</t>
  </si>
  <si>
    <t>DAX SUN Tanning emulsion for children and infants SPF 50+, 175 ml</t>
  </si>
  <si>
    <t>6e17b615-2785-48c7-bd56-f47c7c583212</t>
  </si>
  <si>
    <t>PEGAZ KOMBINÉZA KIGURUMI ONESIE TEPLÁ PYŽAMO PŘEVLEK DÁMSKÉ PÁNSKÉ S</t>
  </si>
  <si>
    <t>PEGASUS JUMPSUIT KIGURUMI ONESIE WARM PAJAMAS DISGUISE WOMEN'S MEN'S</t>
  </si>
  <si>
    <t>6e17c929-c3ba-4388-baba-1ce044c4cbd1</t>
  </si>
  <si>
    <t>Pánské boxerky Comfort 008/273 Cornette 3XL volné</t>
  </si>
  <si>
    <t>Men's boxer shorts Comfort 008/273 Cornette 3XL loose</t>
  </si>
  <si>
    <t>6e17f371-77ae-48ed-8450-8fa17e07bef6</t>
  </si>
  <si>
    <t>Pen disk SanDisk Ultra Flair 64GB, 150 MB/s, USB 3.0</t>
  </si>
  <si>
    <t>SanDisk Pen Drive Ultra Flair 64GB 150MB/s USB 3.0</t>
  </si>
  <si>
    <t>6e180c82-37d7-4295-8057-adc960a74062</t>
  </si>
  <si>
    <t>Vestavná myčka nádobí Whirlpool WI 7020 P</t>
  </si>
  <si>
    <t>Built-in dishwasher Whirlpool WI 7020 P</t>
  </si>
  <si>
    <t>6e18340c-87e5-4387-af79-d14ef8bbeb95</t>
  </si>
  <si>
    <t>Vlak na baterie Bino Viktor 30,5 x 3,5 x 5 cm</t>
  </si>
  <si>
    <t>Bino Viktor battery-powered express train 30.5 x 3.5 x 5 cm</t>
  </si>
  <si>
    <t>6e185085-5bef-49c7-b8a6-52e84c110f82</t>
  </si>
  <si>
    <t>Lampička projektor Izoxis růžová</t>
  </si>
  <si>
    <t>Projector lamp Izoxis pink</t>
  </si>
  <si>
    <t>6e186986-2e54-4102-a67c-b6ca9e712ac9</t>
  </si>
  <si>
    <t>PRUŽINOVÁ ZÁSUVKA 500 mm ÚZKÁ ČERNÁ RUKOJEŤ</t>
  </si>
  <si>
    <t>SPRING GATE 500mm NARROW BLACK LOCK HANDLE</t>
  </si>
  <si>
    <t>6e18d994-6f9c-49d9-94a0-c28b0edcf157</t>
  </si>
  <si>
    <t>Pánská vesta YD-M08 černá velikost S</t>
  </si>
  <si>
    <t>Men's vest YD-M08 black size S</t>
  </si>
  <si>
    <t>6e18dcf6-5e58-44d7-b34c-8cdc309c3b09</t>
  </si>
  <si>
    <t>Kelímky Duhové barevné Dekorace stolu Party266 ml 6 ks</t>
  </si>
  <si>
    <t>Paper Cups Rainbow Colorful Table Decoration Party 266 ml 6 pcs.</t>
  </si>
  <si>
    <t>6e18e25d-6d6a-41c0-b5d0-df9b6001b8db</t>
  </si>
  <si>
    <t>Taburet pohovka Songmics šedá</t>
  </si>
  <si>
    <t>Pouf upholstered Songmics grey</t>
  </si>
  <si>
    <t>6e18ea80-1a51-4abd-b048-55b0f250959a</t>
  </si>
  <si>
    <t>HOT WHEELS TESLA MODEL S PLAID HYW86-N521 9/250 HW EV 1/10 2025 BORDOVÁ</t>
  </si>
  <si>
    <t>HOT WHEELS TESLA MODEL S PLAID HYW86-N521 9/250 HW EV 1/10 2025 BURGUNDY</t>
  </si>
  <si>
    <t>6e18f937-a230-4ab4-964a-79a95cf6fbc7</t>
  </si>
  <si>
    <t>Závěsný kotlík JAD Tools 8 l</t>
  </si>
  <si>
    <t>Hanging boiler JAD Tools 8 l</t>
  </si>
  <si>
    <t>6e19999f-8bea-4f38-be39-74d6cfb0c122</t>
  </si>
  <si>
    <t>Oplocení pro psy, kovový, bílý, ochrana dveří</t>
  </si>
  <si>
    <t>Fence for dogs, metal, white, door protection</t>
  </si>
  <si>
    <t>6e19a7d3-bdd7-46c5-a29e-89ab9e995ce8</t>
  </si>
  <si>
    <t>L Kalhotky Kalhotky ZERO MICROFIBRE Sloggi HIPSTER</t>
  </si>
  <si>
    <t>L Panties Briefs ZERO MICROFIBRE Sloggi HIPSTER</t>
  </si>
  <si>
    <t>6e19b323-a4f2-4b62-bf83-f9f00331f152</t>
  </si>
  <si>
    <t>DEANTE KLIK-KLAK Zátka pro umyvadlo nebo bidet s pouzdrem – univerzální BÍLÁ</t>
  </si>
  <si>
    <t>DEANTE KLIK-KLAK Sink or bidet stopper with sleeve - universal WHITE</t>
  </si>
  <si>
    <t>6e19c536-cb3b-492f-9dab-c50534bc596b</t>
  </si>
  <si>
    <t>Filament 3DPower PLA 1.75 mm Světle modrý 1 kg</t>
  </si>
  <si>
    <t>3DPower PLA filament 1.75mm Light Blue 1kg</t>
  </si>
  <si>
    <t>6e19f310-142f-4581-b90f-921443eb88be</t>
  </si>
  <si>
    <t>Žárovka Amio 01156 H7 55 W 1 ks</t>
  </si>
  <si>
    <t>Bulb Amio 01156 H7 55 W 1 pc.</t>
  </si>
  <si>
    <t>6e1a32be-b07d-4944-a791-f23d720c09d4</t>
  </si>
  <si>
    <t>Gelová propiska zelený Donau</t>
  </si>
  <si>
    <t>Ballpoint gel green Donau</t>
  </si>
  <si>
    <t>6e1a8502-8379-4d7d-9bb0-f4b2f5667f88</t>
  </si>
  <si>
    <t>PANACHE Podprsenka 85DD CARI 7961 BLACK</t>
  </si>
  <si>
    <t>PANACHE Bra 85DD CARI 7961 BLACK</t>
  </si>
  <si>
    <t>6e1a9707-28d1-4b03-be77-3663d6d1f7f5</t>
  </si>
  <si>
    <t>Gorsenia podprsenka měkká béžová velikost 65H</t>
  </si>
  <si>
    <t>Gorsenia soft beige bra size 65H</t>
  </si>
  <si>
    <t>6e1aae23-717d-4e79-8f1a-55b9fa236d79</t>
  </si>
  <si>
    <t>Nabíječka AEG BL18S 18 V</t>
  </si>
  <si>
    <t>AEG BL18S 18V charger</t>
  </si>
  <si>
    <t>6e1abe57-1cae-4286-9ed6-5c4735045454</t>
  </si>
  <si>
    <t>Izotonický nápoj Nutrend Unisport příchuť grapefruit 500 ml 500 g 1 ks</t>
  </si>
  <si>
    <t>Isotonic liquid Nutrend Unisport grapefruit flavor 500 ml 500 g 1 pc.</t>
  </si>
  <si>
    <t>6e1ac328-db5b-4388-81f1-cb58446809f3</t>
  </si>
  <si>
    <t>Hybrid Theory 20th Anniversary Edition Linkin Park Vinylová Deska</t>
  </si>
  <si>
    <t>Hybrid Theory 20th Anniversary Edition Linkin Park Vinyl</t>
  </si>
  <si>
    <t>6e1aca4d-9288-4a9f-ba92-199a51d760a6</t>
  </si>
  <si>
    <t>Hadice Techkar 15 m</t>
  </si>
  <si>
    <t>Hose Techkar 15 m</t>
  </si>
  <si>
    <t>6e1b01b1-5941-4620-84ad-0734f8b01994</t>
  </si>
  <si>
    <t>Choceur Choco und Keks Milch 300 g</t>
  </si>
  <si>
    <t>6e1b1627-5ea8-4807-bc54-b64e8e52e78b</t>
  </si>
  <si>
    <t>ORIGINÁLNÍ KARBURÁTOR MOTORU LONCIN LC1P92F 170021008-0001</t>
  </si>
  <si>
    <t>ORIGINAL LONCIN ENGINE CARBURETOR LC1P92F 170021008-0001</t>
  </si>
  <si>
    <t>6e1b1db5-5fff-456c-a067-303c56715a41</t>
  </si>
  <si>
    <t>Čalouněné hřebíky Yato 12 1000 ks</t>
  </si>
  <si>
    <t>Yato 12 upholstery nails 1000 pcs.</t>
  </si>
  <si>
    <t>6e1b37e0-9e93-471e-931d-594237d87578</t>
  </si>
  <si>
    <t>Desková hra Magajaja dinosaurs Trefl</t>
  </si>
  <si>
    <t>Board game Magajaja dinosaurs Trefl</t>
  </si>
  <si>
    <t>6e1b472a-30a0-4626-8f20-ea26bd924d62</t>
  </si>
  <si>
    <t>Kryt na radiátor MDF 112 x 81,5 cm, bílý</t>
  </si>
  <si>
    <t>Radiator cover MDF board 112 x 81.5 cm white</t>
  </si>
  <si>
    <t>6e1b5a2f-e735-4f50-87f6-f7f7436489fe</t>
  </si>
  <si>
    <t>COTTON WORLD 100% BAVLNA VOLNÉ PÁNSKÉ BOXERKY KNOFLÍKY 5XL šedé</t>
  </si>
  <si>
    <t>COTTON WORLD 100% COTTON LOOSE MEN'S BOXERS BUTTONS 5XL grey</t>
  </si>
  <si>
    <t>6e1b64b3-32b3-4c0d-bd7f-4615d6cdf1f1</t>
  </si>
  <si>
    <t>Amio Couvací kamera Night Vision s infračerveným zářením</t>
  </si>
  <si>
    <t>Amio Night Vision Reverse Camera with Infrared</t>
  </si>
  <si>
    <t>6e1b67aa-8c16-474f-a1c3-0e5cc0432789</t>
  </si>
  <si>
    <t>Vlna YarnArt Jeans Soft Colors 6203</t>
  </si>
  <si>
    <t>YarnArt Jeans Soft Colors 6203 yarn</t>
  </si>
  <si>
    <t>6e1b923f-6343-4e15-92d2-fca90090d0a7</t>
  </si>
  <si>
    <t>Barva ve spreji TS13 Clear Tamiya 85013</t>
  </si>
  <si>
    <t>TS13 Clear Tamiya 85013 modeling spray paint</t>
  </si>
  <si>
    <t>6e1bcf82-6ee1-464d-a861-19676bf1effb</t>
  </si>
  <si>
    <t>Elektrický ohřívač Maltec 2 kW</t>
  </si>
  <si>
    <t>Heater electric Maltec 2 kW</t>
  </si>
  <si>
    <t>6e1c32a6-ca20-42d4-b9fe-ebb12f133fe2</t>
  </si>
  <si>
    <t>KUCHYŇSKÝ ŠTĚTEC NA KOLÁČE, MASOVÉ PEŘÍ, PŘÍRODNÍ HUSÍ PEŘÍ</t>
  </si>
  <si>
    <t>KITCHEN BRUSH CAKE MEAT FEATHER GOOSE NATURAL</t>
  </si>
  <si>
    <t>6e1c4556-7e44-415c-8a4c-0a73fb223988</t>
  </si>
  <si>
    <t>Klempířské kleště Festa na plech ohnuté 50 mm</t>
  </si>
  <si>
    <t>Festa roofing clamps for sheet metal, bent 50mm</t>
  </si>
  <si>
    <t>6e1c4e65-da2d-4fff-b33d-2c9a397f9fda</t>
  </si>
  <si>
    <t>Žárovky Osram NIGHT BREAKER LASER H4 60 W 2 ks</t>
  </si>
  <si>
    <t>Bulbs Osram NIGHT BREAKER LASER H4 60 W 2 pcs.</t>
  </si>
  <si>
    <t>6e1c9d9c-dea1-412b-bb14-0d16df2ddcbd</t>
  </si>
  <si>
    <t>Rondel LEONARDO bordo 1,2L Berlinger Haus</t>
  </si>
  <si>
    <t>Rondel LEONARDO burgundy 1,2L Berlinger Haus</t>
  </si>
  <si>
    <t>6e1d306a-3883-4dc2-80d9-38334d11f200</t>
  </si>
  <si>
    <t>Tekuté mýdlo Cztery Pory Roku 0,5 l 5 g</t>
  </si>
  <si>
    <t>Cztery Pory Roku liquid soap 0.5 l 5 g</t>
  </si>
  <si>
    <t>6e1dbf11-7d54-4b4a-88ea-6e73f451ced9</t>
  </si>
  <si>
    <t>ZÁVĚSNÝ ORGANIZÉR, KOŠ NA HRAČKY NUKIDO</t>
  </si>
  <si>
    <t>HANGING ORGANIZER CONTAINER BASKET FOR NUKIDO TOYS</t>
  </si>
  <si>
    <t>6e1df948-0271-488b-887c-84641fb5dc35</t>
  </si>
  <si>
    <t>Figurka -KKMS- T13 ACTION ROBOT MINI LEGENDY</t>
  </si>
  <si>
    <t>Figurine -KKMS- T13 ACTION ROBOT MINI LEGENDS</t>
  </si>
  <si>
    <t>6e1e0d44-2a05-4601-8a29-308c68b40fae</t>
  </si>
  <si>
    <t>MATCHBOX AUTÍČKO LIFE TIME MINI 6/6 1964 Austin Mini Cooper HVT12</t>
  </si>
  <si>
    <t>MATCHBOX CAR LIFE TIME MINI 6/6 1964 Austin Mini Cooper HVT12</t>
  </si>
  <si>
    <t>6e1e5276-632d-4420-89e9-9bbb4f3b9afb</t>
  </si>
  <si>
    <t>Dotykový spínač světla Avatto ZTS02-EU-B1</t>
  </si>
  <si>
    <t>Touch Light Switch Avatto ZTS02-EU-B1</t>
  </si>
  <si>
    <t>6e1ea341-3bc6-446f-96f1-279ba600987a</t>
  </si>
  <si>
    <t>Krabička na kolečkách s víkem je průhledný</t>
  </si>
  <si>
    <t>Box on wheels, with lid colorless</t>
  </si>
  <si>
    <t>6e1ec2f2-f903-4c2f-a220-c4b7a39ac441</t>
  </si>
  <si>
    <t>Káva zrnková Arabica Blue Drop Coffee Roasters Ethiopia Hambella 340 g</t>
  </si>
  <si>
    <t>Arabica Blue Drop Coffee Roasters Ethiopia Hambella coffee beans 340 g</t>
  </si>
  <si>
    <t>6e1ee889-933a-43e7-95fe-f5dc50645b52</t>
  </si>
  <si>
    <t>Pantograf s olejovým zvedákem GTV černý PG-ST6083-20</t>
  </si>
  <si>
    <t>Pantograph with oil lift GTV black PG-ST6083-20</t>
  </si>
  <si>
    <t>6e1eee10-1423-48d6-92ad-a210fa105344</t>
  </si>
  <si>
    <t>Foliový balónek Flexmetal Hot Wheels 46 cm</t>
  </si>
  <si>
    <t>Foil balloon Flexmetal Hot Wheels 46 cm</t>
  </si>
  <si>
    <t>6e1efead-46b5-437d-985f-490814b59642</t>
  </si>
  <si>
    <t>L'Oreal Professionnel Majirel Barva Na Vlasy 6.0 Hluboká tmavá blond 50 ml</t>
  </si>
  <si>
    <t>L'Oreal Professionnel Majirel Hair Dye 6.0 Deep Dark Blonde 50Ml</t>
  </si>
  <si>
    <t>6e1f0dfe-04f9-4971-be77-d5a6ee6b1e47</t>
  </si>
  <si>
    <t>Triumph Podprsenka Amourette 300 WHP X černá 75F</t>
  </si>
  <si>
    <t>Triumph Bra Amourette 300 WHP X black 75F</t>
  </si>
  <si>
    <t>6e1f0edd-f206-4d32-bb52-0d66a95288ed</t>
  </si>
  <si>
    <t>Tvrzené sklo Partner Tele pro Samsung Galaxy A12, Galaxy M12 1 ks</t>
  </si>
  <si>
    <t>Tempered glass Partner Tele for Samsung Galaxy A12, Galaxy M12 1 pcs.</t>
  </si>
  <si>
    <t>6e1f6b78-cea1-4d33-b19c-2a9ccfcf00dc</t>
  </si>
  <si>
    <t>Brýle VR Connect IT CHP-7000-BK</t>
  </si>
  <si>
    <t>VR Connect IT CHP-7000-BK goggles</t>
  </si>
  <si>
    <t>6e1f9126-f185-42c1-a0ee-cc390e48919a</t>
  </si>
  <si>
    <t>Sada nožů v krabičce Berlinger Haus Black Rose Collection 6 a ks</t>
  </si>
  <si>
    <t>Set of knives in box Berlinger Haus Black Rose Collection 6 and pcs.</t>
  </si>
  <si>
    <t>6e1fab5b-0370-42cb-a523-68608d77396c</t>
  </si>
  <si>
    <t>Filtr do krbového vysavače Powermat PM-ESP-2000-FH</t>
  </si>
  <si>
    <t>Filter for Powermat PM-ESP-2000-FH fireplace vacuum cleaner</t>
  </si>
  <si>
    <t>6e1fbc68-1734-45bd-8171-3673f536dad0</t>
  </si>
  <si>
    <t>BAAGL Penál Skate Moon</t>
  </si>
  <si>
    <t>BAAGL Pencil case Skate Moon pouch</t>
  </si>
  <si>
    <t>6e1fc948-542d-4b75-80e6-b1000cae39a8</t>
  </si>
  <si>
    <t>Taška pod sedlo Kellys Slopper 0,6 l</t>
  </si>
  <si>
    <t>Saddle bag Kellys Slopper 0,6 l</t>
  </si>
  <si>
    <t>6e208c0e-a5be-4683-a3b8-d2a871ee6774</t>
  </si>
  <si>
    <t>VRTÁK VRTÁK DO PŮDY ZEMĚ 5x22 cm</t>
  </si>
  <si>
    <t>DRILL BIT FOR EARTH SOIL 5x22cm</t>
  </si>
  <si>
    <t>6e20c37b-5f9c-4c14-93ba-406eb55ac1f8</t>
  </si>
  <si>
    <t>Stan Outsunny 2 stěny 1,8 x 2 x 1,8 m</t>
  </si>
  <si>
    <t>Tent Outsunny 2 walls 1,8 x 2 x 1,8m</t>
  </si>
  <si>
    <t>6e20e762-6166-41b6-b9f9-db5380e09a71</t>
  </si>
  <si>
    <t>Kostým Čaroděj Fiestas Guirca vel. 122-128</t>
  </si>
  <si>
    <t>Costume Wizard Fiestas Guirca r. 122-128</t>
  </si>
  <si>
    <t>6e210b52-0406-4289-a39b-0ad84e50bd39</t>
  </si>
  <si>
    <t>Plus-Plus Hexel Bubblegum</t>
  </si>
  <si>
    <t>6e2119a3-f18b-484b-b2a9-b586ca49880b</t>
  </si>
  <si>
    <t>BeWear mikina přes hlavu, s kapucí, velikost 38</t>
  </si>
  <si>
    <t>BeWear women's pullover sweatshirt with hood, size 38</t>
  </si>
  <si>
    <t>6e212052-33f2-4347-9ebf-de2e24bca335</t>
  </si>
  <si>
    <t>Osvětlení na kolo LED lampa + USB 1800 lm USB</t>
  </si>
  <si>
    <t>Bike lighting LED lamp + USB 1800 lm USB</t>
  </si>
  <si>
    <t>6e21282a-2d6d-435f-a267-ea1b748c1e38</t>
  </si>
  <si>
    <t>Zadní Kryt Tech-protect pro Samsung Galaxy M35 5G bezbarvý</t>
  </si>
  <si>
    <t>Back Tech-protect for Samsung Galaxy M35 5G colorless</t>
  </si>
  <si>
    <t>6e2153fc-66b1-436c-a3c3-12a990a9704d</t>
  </si>
  <si>
    <t>Maltesers dražé čokoládové 68 g</t>
  </si>
  <si>
    <t>Maltesers dragees chocolates 68g</t>
  </si>
  <si>
    <t>6e21964a-720c-48b4-9692-c091ba5c5621</t>
  </si>
  <si>
    <t>Kuchyňská stojánková baterie Cooke &amp; Lewis Cooke&amp;Lewis Tolmer vysoká šedá</t>
  </si>
  <si>
    <t>Kitchen Faucet Standing Cooke &amp; Lewis Cooke&amp;Lewis Tolmer High Grey</t>
  </si>
  <si>
    <t>6e21ef61-0959-47cf-9647-13ded0263618</t>
  </si>
  <si>
    <t>Pánské tepláky U.S. Polo Assn. NIKY US240 188 světle šedá XXL</t>
  </si>
  <si>
    <t>Men's sweatpants U.S. Polo Assn. NIKY US240 188 light grey XXL</t>
  </si>
  <si>
    <t>6e221aab-41e4-4633-a3f3-690b8c5b2b51</t>
  </si>
  <si>
    <t>TORAF Semena Irské zvonky 0,5 g</t>
  </si>
  <si>
    <t>TORAF Irish Bell Seeds 0,5g</t>
  </si>
  <si>
    <t>6e223146-2920-41cf-804d-c72ff1ff62a5</t>
  </si>
  <si>
    <t>ADIDAS BOTY TERREX AX4 HP7388 velikost 43 1/3</t>
  </si>
  <si>
    <t>ADIDAS TERREX AX4 HP7388 r 43 1/3</t>
  </si>
  <si>
    <t>6e223a05-f558-4767-a2ae-63db4f7a6488</t>
  </si>
  <si>
    <t>Povlak na polštář Dadka 90 x 70 cm</t>
  </si>
  <si>
    <t>Pillowcase Dadka 90 x 70cm</t>
  </si>
  <si>
    <t>6e229ad7-563a-4c19-9d49-e637af1138a2</t>
  </si>
  <si>
    <t>ČÍSLICE „0“ ČERNÁ 180 mm</t>
  </si>
  <si>
    <t>PLASTIC DIGIT "0" BLACK 180 mm</t>
  </si>
  <si>
    <t>6e22b4ac-7ac4-4850-a61c-8588bdbcfa03</t>
  </si>
  <si>
    <t>LN4B MONOKULÁR 16X52 DALEKOHLED DEN A NOC</t>
  </si>
  <si>
    <t>LN4B MONOCULAR 16X52 TELESCOPE BINOCULARS DAY NIGHT</t>
  </si>
  <si>
    <t>6e230df2-c647-4799-9005-c90d22f0046c</t>
  </si>
  <si>
    <t>Oboustranná průhledná páska Nano Tape 3M</t>
  </si>
  <si>
    <t>Double-Sided Transparent Nano Tape 3M</t>
  </si>
  <si>
    <t>6e235455-86a2-4b5c-b1bb-ebc99300e1c8</t>
  </si>
  <si>
    <t>Tyč s háčky na kolíčky Mexen žlutá</t>
  </si>
  <si>
    <t>Rod with hooks for studs Mexen yellow</t>
  </si>
  <si>
    <t>6e236026-ea32-49a7-a746-e7ec52191cdb</t>
  </si>
  <si>
    <t>MALOVÁNÍ PODLE ČÍSEL DĚTSKÝM RÁMEM KOČKY KREATIVNÍ SADA PLÁTNO BARVY ŠTĚTCE</t>
  </si>
  <si>
    <t>PAINTING BY NUMBERS FRAME CHILDREN CATS CREATIVE SET CANVAS PAINT BRUSHES</t>
  </si>
  <si>
    <t>6e236386-16ce-4667-aa42-53fa9ee376dc</t>
  </si>
  <si>
    <t>RECEPTURY BYLINKÁŘSTVÍ - LOPUCHOVÁ MASKA NA VLASY</t>
  </si>
  <si>
    <t>RECIPES OF HERBS - BURDAN HAIR MASK</t>
  </si>
  <si>
    <t>6e238183-86c3-4e35-97f8-c13fc4f6e9cd</t>
  </si>
  <si>
    <t>Tchibo Exclusive 250 g mletá káva</t>
  </si>
  <si>
    <t>Tchibo Exclusive 250g ground coffee</t>
  </si>
  <si>
    <t>6e239b47-240f-456b-8a9e-f729f89fd1a9</t>
  </si>
  <si>
    <t>GOLDEN DECADE CHRISTMAS EDITION FOR HER 80 ML Zara Parfém Dámský Dárek</t>
  </si>
  <si>
    <t>GOLDEN DECADE CHRISTMAS EDITION FOR HER 80 ML Zara Women's Perfume Gift</t>
  </si>
  <si>
    <t>6e23ac07-99ad-45f8-bbae-a53afeba7740</t>
  </si>
  <si>
    <t>Playmobil 70486 Fotbalista Polský</t>
  </si>
  <si>
    <t>Playmobil 70486 Player of the Polish national team</t>
  </si>
  <si>
    <t>6e23ad42-08d6-49c8-9845-5814464ea3a0</t>
  </si>
  <si>
    <t>K&amp;N Filters 33-2842 Vzduchový filtr</t>
  </si>
  <si>
    <t>K&amp;N Filters 33-2842 Air Filter</t>
  </si>
  <si>
    <t>6e23f184-5547-4b64-8f36-18a0ab87deda</t>
  </si>
  <si>
    <t>Hák rámu XLC XDURO Gen2</t>
  </si>
  <si>
    <t>Frame hook XLC XDURO Gen2</t>
  </si>
  <si>
    <t>6e2427a9-3e39-4a02-9971-5362856a78df</t>
  </si>
  <si>
    <t>Pánské plážové šortky adidas modré L</t>
  </si>
  <si>
    <t>Men's beach shorts adidas blue L</t>
  </si>
  <si>
    <t>6e2476e9-a5a3-47ff-8d10-9fc002b70ae3</t>
  </si>
  <si>
    <t>Studiový dynamický mikrofon Beyerdynamic M70 Pro x</t>
  </si>
  <si>
    <t>Beyerdynamic M70 Pro x dynamic studio microphone</t>
  </si>
  <si>
    <t>6e2515a7-79b9-408b-ab1f-a77de8aa39b6</t>
  </si>
  <si>
    <t>Felce Azzurra Classico 100 g tělový pudr</t>
  </si>
  <si>
    <t>Felce Azzurra Classico 100 g body powder</t>
  </si>
  <si>
    <t>6e253892-5814-4589-ae99-d05281ca616b</t>
  </si>
  <si>
    <t>Síť na zavazadla pro upevnění zavazadel na motocykl, kolo, skútr - černá</t>
  </si>
  <si>
    <t>Luggage net for attaching luggage to a motorcycle, bicycle, scooter - black</t>
  </si>
  <si>
    <t>6e2557d3-550e-4261-9f71-7b7d0c0b5721</t>
  </si>
  <si>
    <t>Šatní ramínko z plastu Gockowiak, odstíny šedé</t>
  </si>
  <si>
    <t>Gockowiak hanging plastic hanger, shades of gray</t>
  </si>
  <si>
    <t>6e2557eb-1932-4e1d-b311-ae38af56b29c</t>
  </si>
  <si>
    <t>Pánské boty Skechers DYNAMIGHT 58360-BKRD, vícebarevné, velikost 41</t>
  </si>
  <si>
    <t>Men's shoes Skechers DYNAMIGHT 58360-BKRD multicolor 41</t>
  </si>
  <si>
    <t>6e2572e6-ba8a-4e7f-a747-13edbd94e2ea</t>
  </si>
  <si>
    <t>TRIČKO VENOM ANF58 XXL</t>
  </si>
  <si>
    <t>T-SHIRT VENOM ANF58 XXL</t>
  </si>
  <si>
    <t>6e25a0bc-d39c-4dd0-a9e7-a17c135f31d0</t>
  </si>
  <si>
    <t>Plastová hračka pro kočky s míčkem a zvonkem pro malého psa</t>
  </si>
  <si>
    <t>Plastic Cat Toy Ball with Bell for Small Dog</t>
  </si>
  <si>
    <t>6e25cede-8b10-4572-92a0-0da3a1b92689</t>
  </si>
  <si>
    <t>KRAJKOVÉ dámské kalhotky KALHOTKY tanga PLUS SIZE černé vel XXL</t>
  </si>
  <si>
    <t>LACE WOMEN'S briefs PANTIES thong PLUS SIZE black size XXL</t>
  </si>
  <si>
    <t>6e2658c3-025f-4ed2-a94d-c34ec2064778</t>
  </si>
  <si>
    <t>Doplněk Stravy kondicionér GymBeam – vícesložkový ovocný prášek 600 g</t>
  </si>
  <si>
    <t>Pre-workout Conditioner GymBeam multicomponent fruit powder 600 g</t>
  </si>
  <si>
    <t>6e26ad65-0878-4142-988d-e7c8d0915b91</t>
  </si>
  <si>
    <t>6e26be1b-19e4-4346-bdc3-958692627cc3</t>
  </si>
  <si>
    <t>Plastový skladový regál Polski) 180 x 74 x 40 cm max 50 kg na polici</t>
  </si>
  <si>
    <t>Plastic storage rack Polski) 180 x 74 x 40 cm max 50 kg per shelf</t>
  </si>
  <si>
    <t>6e26c0fa-bb8e-4e47-921a-680e874a9edc</t>
  </si>
  <si>
    <t>Pánské tričko kulatý výstřih FOTL velikost</t>
  </si>
  <si>
    <t>Men's T-shirt, round neck, FOTL universal size</t>
  </si>
  <si>
    <t>6e26c479-8718-4602-b8d5-59ed9eeac244</t>
  </si>
  <si>
    <t>ERA 555186 Převodník tlaku, turbodmychadlo</t>
  </si>
  <si>
    <t>ERA 555186 Pressure transmitter, turbocharger</t>
  </si>
  <si>
    <t>6e26df02-61e2-41e1-8ee5-fbccb98b4f11</t>
  </si>
  <si>
    <t>ZÁTKA A KRYTKA PROTI PRACHU PRO IPHONE IPAD</t>
  </si>
  <si>
    <t>IPHONE IPAD DUST CAP PLUG</t>
  </si>
  <si>
    <t>6e27641f-156d-43cf-95c4-f607876a7df5</t>
  </si>
  <si>
    <t>Deflektory skel RENAULT ESPACE V od roku 2014 - přední + zadní</t>
  </si>
  <si>
    <t>Wind deflectors RENAULT ESPACE V from 2014 - front  rear</t>
  </si>
  <si>
    <t>6e277a9f-e24f-4b15-bc29-fc1347440db1</t>
  </si>
  <si>
    <t>6e278e99-db7e-49b9-a3bc-f7ed33cb676d</t>
  </si>
  <si>
    <t>Dívčí tenisky s růžovým suchým zipem Befado 772Y005 34</t>
  </si>
  <si>
    <t>Girls' trainers pink Velcro Befado 772Y005 34</t>
  </si>
  <si>
    <t>6e279ff3-b866-4651-8cd1-3f9b4545a49e</t>
  </si>
  <si>
    <t>Vinařské kvasnice Browin Enovini Baya 7 g</t>
  </si>
  <si>
    <t>Wine yeast Browin Enovini Baya 7 g</t>
  </si>
  <si>
    <t>6e27c436-f422-4ded-bd77-a913b828fafa</t>
  </si>
  <si>
    <t>Magnum Rawhide roll stick 5" 12,5 cm (cca 40 ks) hnědá/bílá</t>
  </si>
  <si>
    <t>MAGNUM Rawhide Roll Stick BROWN 40pcs. 880g</t>
  </si>
  <si>
    <t>6e27f6d8-0a0f-4119-beca-2e7e789e1cf9</t>
  </si>
  <si>
    <t>Imbusový klíč Stalco</t>
  </si>
  <si>
    <t>Wrench hex key Stalco</t>
  </si>
  <si>
    <t>6e2809ae-ce7f-4e37-89c6-6f63cd8fc3f7</t>
  </si>
  <si>
    <t>6e284171-d623-43b3-bb10-3b4209ae5eef</t>
  </si>
  <si>
    <t>Rappa Létající drak, tygr, 120 x 61 cm</t>
  </si>
  <si>
    <t>Rappa Flying dragon, tiger, 120 x 61 cm</t>
  </si>
  <si>
    <t>6e284efe-28d1-4161-867f-678f07ddae63</t>
  </si>
  <si>
    <t>KOSTÝM NÁMOŘNÍK KALHOTEK BÍLÝ xxl</t>
  </si>
  <si>
    <t>SAILOR OUTFIT SAILOR PANTIES WHITE xxl</t>
  </si>
  <si>
    <t>6e284f35-afd1-4d00-bcb1-ca6cbe965ded</t>
  </si>
  <si>
    <t>Smartphone Vivo Y19s 8 GB / 256 GB 4G (LTE) stříbrný</t>
  </si>
  <si>
    <t>Smartphone Vivo Y19s 8 GB / 256 GB 4G (LTE) silver</t>
  </si>
  <si>
    <t>6e287ba8-27c7-4a12-bfbd-47e843866f40</t>
  </si>
  <si>
    <t>Rozprašovač, sprej proti komárům, molům, mouchám, vosám Vigonez 0,4 kg 400 ml</t>
  </si>
  <si>
    <t>Sprayer, aerosol against mosquitoes, piers, flies, wasps Vigonez 0,4 kg 400 ml</t>
  </si>
  <si>
    <t>6e28a67d-4954-4e9d-b647-27252021bc2c</t>
  </si>
  <si>
    <t>Silikonové stelivo pro kočky bezprašné SILKY 3,8 l</t>
  </si>
  <si>
    <t>Dust-free silicone cat litter SILKY 3.8l</t>
  </si>
  <si>
    <t>6e28a78d-2fc8-463a-8b8b-3fff6d31ca10</t>
  </si>
  <si>
    <t>Dětská mikina adidas Entrada 22 Track 116 cm</t>
  </si>
  <si>
    <t>Adidas Entrada 22 Track children's sweatshirt 116cm</t>
  </si>
  <si>
    <t>6e28b6c0-3cb1-4d1a-8046-ed83920625aa</t>
  </si>
  <si>
    <t>Univerzální úhelník Festa 08-14025 300</t>
  </si>
  <si>
    <t>Festa universal square 08-14025 300</t>
  </si>
  <si>
    <t>6e28f00d-5518-4cdb-bf24-fda6d7445486</t>
  </si>
  <si>
    <t>BOLL Lak na disky Rally Černý Mat 500 ml</t>
  </si>
  <si>
    <t>BOLL Rim Paint Rally Black Matt 500 ml</t>
  </si>
  <si>
    <t>6e292934-f558-4d10-950a-57ab8337451e</t>
  </si>
  <si>
    <t>Ocun lezečky Striker QC černá/zelená 42</t>
  </si>
  <si>
    <t>Lezecké OCUN Striker QC bots</t>
  </si>
  <si>
    <t>6e296ee1-0fec-4efc-ac37-34e42fd30625</t>
  </si>
  <si>
    <t>Ruční mixér Braun MultiQuick 7 7025X 1000 W černý</t>
  </si>
  <si>
    <t>Hand Blender Braun MultiQuick 7 7025X 1000 W black</t>
  </si>
  <si>
    <t>6e29beb0-3b66-4613-89fe-3d178ff6466c</t>
  </si>
  <si>
    <t>ADAPTÉR NÁSTRČNÝCH KLÍČŮ REDUKCE NA NÁSTAVCE PRO ŠROUBOVÁK 1/4 3/8 1/2</t>
  </si>
  <si>
    <t>SOCKET WRENCH ADAPTER REDUCTIONS FOR SCREWDRIVER ATTACHMENTS 1/4 3/8 1/2</t>
  </si>
  <si>
    <t>6e29c06e-51eb-4811-8a8f-f04a9ef172dd</t>
  </si>
  <si>
    <t>ADLER NÁSTAVEC NA HLINÍKOVÉ RÁFKY 1/2" 17 mm</t>
  </si>
  <si>
    <t>ADLER CAP FOR ALLOY WHEELS 1/2" 17mm</t>
  </si>
  <si>
    <t>6e29ce10-b04f-4176-a52f-dbac46f28051</t>
  </si>
  <si>
    <t>Doplněk stravy DAA prášek Megabol přírodní 90 g</t>
  </si>
  <si>
    <t>Supplement DAA powder Megabol natural 90 g</t>
  </si>
  <si>
    <t>6e2a3d48-1798-4980-b6c7-60a7f54e1668</t>
  </si>
  <si>
    <t>POVLAK NA PŘIKRÝVKU, 240 x 220 cm, bavlna, tmavě modrá barva</t>
  </si>
  <si>
    <t>Duvet cover, 240 x 220 cm, cotton, navy blue</t>
  </si>
  <si>
    <t>6e2a6930-5f9b-4693-97a4-a60c8caa4f6d</t>
  </si>
  <si>
    <t>Esenciální olej z citronové trávy VitaFarm 10 ml</t>
  </si>
  <si>
    <t>Lemongrass essential oil VitaFarm 10 ml</t>
  </si>
  <si>
    <t>6e2acf77-ba77-4f89-b817-dcef6b124640</t>
  </si>
  <si>
    <t>NIIMBOT Etikety Samolepky šťastný kocour 14x30 mm 210 ks pro D11, D110, D10</t>
  </si>
  <si>
    <t>NIIMBOT Labels Stickers happy cat 14x30 mm 210 pcs for D11, D110, D10</t>
  </si>
  <si>
    <t>6e2ad333-0f9a-4657-947d-e03ee27b185f</t>
  </si>
  <si>
    <t>Viga Sada příslušenství pro vláčkodráhu – klasický pot</t>
  </si>
  <si>
    <t>Viga Accessory kit for the train - classic sweat</t>
  </si>
  <si>
    <t>6e2b329e-8863-4912-bbc3-0f75c949d8b4</t>
  </si>
  <si>
    <t>S.Oliver Pure Sense 75 ml deodorant</t>
  </si>
  <si>
    <t>6e2b530f-46f0-46b7-8bb3-6c50e96a821d</t>
  </si>
  <si>
    <t>SADA. ŠROUB NÁBOJE SAF M14X1,5X65MM SAMPA</t>
  </si>
  <si>
    <t>SET.SCREW HUB SAF M14X1,5X65MM SAMPA</t>
  </si>
  <si>
    <t>6e2b9f72-022a-4fe3-af17-5c2444156386</t>
  </si>
  <si>
    <t>Purina PRO PLAN Veterinary Diets NF Renal Function 400g</t>
  </si>
  <si>
    <t>6e2ba8fb-9981-4148-bf31-ccef8c315741</t>
  </si>
  <si>
    <t>KOLENO PŘEPADU POSTŘIKOVAČE Ø 32 - POSTŘIK - VYSOKÉ</t>
  </si>
  <si>
    <t>KNEE ELBOW OVERFLOW SPRAYER FI 32 - SPRAYING - HIGH</t>
  </si>
  <si>
    <t>6e2bbb5f-6ca3-4dd3-942e-bc3af4c542c5</t>
  </si>
  <si>
    <t>My Hero Academia 14 Moje hrdinská akademie - Overhaul. Kóhei Horikoši</t>
  </si>
  <si>
    <t>6e2c1362-3683-424e-a2fb-aabe5d1318ca</t>
  </si>
  <si>
    <t>Ortéza kolena GymBeam - velikost L</t>
  </si>
  <si>
    <t>GymBeam Knee Brace - Size L</t>
  </si>
  <si>
    <t>6e2c13e5-034e-4f0b-93e9-452f1a19ba97</t>
  </si>
  <si>
    <t>Pálka na stolní tenis SMJ Sport Faster</t>
  </si>
  <si>
    <t>Table tennis racket SMJ Sport Faster</t>
  </si>
  <si>
    <t>6e2c39aa-1800-438c-b905-e001413004e6</t>
  </si>
  <si>
    <t>Adidas pánské sportovní boty Campus 00s Grey White HQ8707 velikost 43</t>
  </si>
  <si>
    <t>Adidas men's sports shoes Campus 00s Grey White HQ8707 size 43</t>
  </si>
  <si>
    <t>6e2c5d62-dd73-4601-b4ac-d9c31b186f53</t>
  </si>
  <si>
    <t>Triumph – Claudette 200 W – v tělové barvě – 80 B</t>
  </si>
  <si>
    <t>Triumph - Claudette 200 W - body - 80 B</t>
  </si>
  <si>
    <t>6e2c8399-71f9-4cea-b371-261998d1e0f1</t>
  </si>
  <si>
    <t>Toner Canon T12 CF5097C006AA modrý (cyan)</t>
  </si>
  <si>
    <t>Toner Canon T12 CF5097C006AA blue (cyan)</t>
  </si>
  <si>
    <t>6e2c88f7-0098-4583-9e01-e765d871650f</t>
  </si>
  <si>
    <t>Pouzdro s klopou Fixed pro Xiaomi 15, černé</t>
  </si>
  <si>
    <t>Flip case Fixed for Xiaomi 15 black</t>
  </si>
  <si>
    <t>6e2c8bf9-8410-47c5-a567-e76a8c559360</t>
  </si>
  <si>
    <t>BOROVICOVÉ PUPENY BOROVICE SUŠENÉ BOROVICOVÉ PUPENY 50 g ZIOŁA ROZTOCZA</t>
  </si>
  <si>
    <t>PINE BUDS DRIED PINE BUDS 50 g ZIOŁA ROZTOCZA</t>
  </si>
  <si>
    <t>6e2c9c2e-66ff-4fdd-8998-16cfa795072c</t>
  </si>
  <si>
    <t>Ochranná páska micropore 3m</t>
  </si>
  <si>
    <t>Micropore protective tape 3m</t>
  </si>
  <si>
    <t>6e2cf74e-ce51-47bc-b489-2aef150b6eaa</t>
  </si>
  <si>
    <t>Foliový balónek kulatý Godan holub s lístky bílý 18"</t>
  </si>
  <si>
    <t>Round foil balloon Godan dove with leaves white 18"</t>
  </si>
  <si>
    <t>6e2d1ad8-d384-4a3a-a170-0e10548702c4</t>
  </si>
  <si>
    <t>SENZORICKÁ MANIPULAČNÍ TABULE MONTESSORI LÁTKOVÉ HODINY VĚDA KVALITA</t>
  </si>
  <si>
    <t>SENSORY MANIPULATION BOARD MONTESSORI MATERIAL CLOCK SCIENCE QUALITY</t>
  </si>
  <si>
    <t>6e2d1e44-bb60-45e6-b17e-40a9e43b3f51</t>
  </si>
  <si>
    <t>Hravá abeceda neuveden</t>
  </si>
  <si>
    <t>6e2d45d1-d694-4a04-a2bc-50ea56e0d2e3</t>
  </si>
  <si>
    <t>Under Armour kšiltovka modrá velikost XL/XXL</t>
  </si>
  <si>
    <t>Under Armour baseball cap, blue, size XL/XXL</t>
  </si>
  <si>
    <t>6e2d45f0-9921-455f-acf2-9cf6b61b76f2</t>
  </si>
  <si>
    <t>Pro psa a kočku BEA natur, s.r.o. 48 g</t>
  </si>
  <si>
    <t>For dog and cat BEA natur, s.r.o. 48 g</t>
  </si>
  <si>
    <t>6e2d47fc-f032-472f-806f-f84404626191</t>
  </si>
  <si>
    <t>Pendrive Hoco UD11 64 GB USB 3.0 bílý</t>
  </si>
  <si>
    <t>Hoco UD11 pendrive 64 GB USB 3.0 white</t>
  </si>
  <si>
    <t>6e2d5774-9dd5-4c44-8e8d-aa2f9aa6905f</t>
  </si>
  <si>
    <t>Dřevěná klec pro hlodavce 95x50x50 cm</t>
  </si>
  <si>
    <t>Wooden rodent cage 95x50x50cm</t>
  </si>
  <si>
    <t>6e2d5b87-5911-430e-9035-3f1767065d40</t>
  </si>
  <si>
    <t>Mravenec praskl – složka</t>
  </si>
  <si>
    <t>The ant burst - folder</t>
  </si>
  <si>
    <t>6e2d5fc7-186b-48b9-bcd2-bce2f399b0fa</t>
  </si>
  <si>
    <t>WOOPIE Interaktivní Vysavač Dino 3v1 Funkce sání Světlo Zvuk</t>
  </si>
  <si>
    <t>WOOPIE Dino 3in1 Interactive Vacuum Cleaner Suction Function Light Sound</t>
  </si>
  <si>
    <t>6e2d6bc3-6e23-47be-829a-bd866de9c669</t>
  </si>
  <si>
    <t>Automobil Matchbox Ford Police Interceptor Utility</t>
  </si>
  <si>
    <t>Car Matchbox Ford Police Interceptor Utility</t>
  </si>
  <si>
    <t>6e2dc625-91fc-4bbe-b392-75a51fd254af</t>
  </si>
  <si>
    <t>Fíky Ramika BBL 086 černé 4XL</t>
  </si>
  <si>
    <t>Briefs BBL 086 black 4XL</t>
  </si>
  <si>
    <t>6e2de6af-d173-4de2-9d70-a32792e1e425</t>
  </si>
  <si>
    <t>ORIENTÁLNÍ TURECKÝ KOBEREC ZELENÝ BELVEDERE KOBERCE DO OBÝVACÍHO POKOJE VINTAGE 160x220</t>
  </si>
  <si>
    <t>ORIENTAL TURKISH CARPET GREEN BELVEDERE CARPETS FOR LIVING ROOM VINTAGE 160x220</t>
  </si>
  <si>
    <t>6e2e0245-379a-4a84-8595-a8048f00607c</t>
  </si>
  <si>
    <t>Kartáč na modelování Jaguar</t>
  </si>
  <si>
    <t>Brush styling Jaguar</t>
  </si>
  <si>
    <t>6e2e143d-db32-48f6-b76b-bbdb19345232</t>
  </si>
  <si>
    <t>Univerzální pohyblivá základna pod pračku, nastavitelná</t>
  </si>
  <si>
    <t>Universal movable base for washing machine, adjustable</t>
  </si>
  <si>
    <t>6e2e797d-957b-4f97-a8d2-64d5936281b2</t>
  </si>
  <si>
    <t>Uncharted: The Lost Legacy PlayStation 4 (PS4) krabicová</t>
  </si>
  <si>
    <t>Uncharted: The Lost Legacy PlayStation 4 (PS4)</t>
  </si>
  <si>
    <t>6e2e9dfc-e2f1-4f75-8526-d122fda5282b</t>
  </si>
  <si>
    <t>Ruční mlýnek Excellent Houseware, dřevo, černý</t>
  </si>
  <si>
    <t>Hand grinder Excellent Houseware wood black</t>
  </si>
  <si>
    <t>6e2ebcf2-ee98-4826-9648-52933dc1e0cb</t>
  </si>
  <si>
    <t>Brzdový kotouč NG přední Beta 250/300 RR 12-19</t>
  </si>
  <si>
    <t>Brake disc NG front Beta 250/300 RR 12-19</t>
  </si>
  <si>
    <t>6e2ec2c5-cc48-48a0-904f-278d480a1989</t>
  </si>
  <si>
    <t>Befado papuče Rzepy růžové velikost 35</t>
  </si>
  <si>
    <t>Befado children's slippers Velcro, pink, size 35</t>
  </si>
  <si>
    <t>6e2ecb39-1645-4f65-a883-b6f0e5c9a451</t>
  </si>
  <si>
    <t>Jazz Queen Vinylová Deska</t>
  </si>
  <si>
    <t>Jazz Queen Vinyl</t>
  </si>
  <si>
    <t>6e2eda5d-96bf-40e4-a176-5d4dc9e8f4ab</t>
  </si>
  <si>
    <t>Klasický podomítkový otočný stmívač Aigostar bílý 24SXL</t>
  </si>
  <si>
    <t>Rotary dimmer Classic, For concealed installation Aigostar white 24SXL</t>
  </si>
  <si>
    <t>6e2ef899-422e-4c3c-9d1b-29f2c05c531e</t>
  </si>
  <si>
    <t>Webová kamera Rebel KOM1055 0,9 MP</t>
  </si>
  <si>
    <t>Webcam Rebel KOM1055 0,9 MP</t>
  </si>
  <si>
    <t>6e2f056a-29dd-48d2-83d8-9993f6bf41a6</t>
  </si>
  <si>
    <t>Zadní světlo na kolo Rockbros Q3, černá USB lampa</t>
  </si>
  <si>
    <t>Rear Bike Light Rockbros Q3 black USB lamp</t>
  </si>
  <si>
    <t>6e2f3e7c-d579-4c90-aeb0-e43b818f24dd</t>
  </si>
  <si>
    <t>Jednopólový vypínač Klasický podomítkový Ospel, odstíny hnědé ŁP-1A/24</t>
  </si>
  <si>
    <t>Single switch Classic, For concealed installation Ospel shades of brown ŁP-1A/24</t>
  </si>
  <si>
    <t>6e2f52c0-9c09-4c76-851a-f03f2d0f26d5</t>
  </si>
  <si>
    <t>Sluchátka kolem uší Onikuma K9</t>
  </si>
  <si>
    <t>Over-ear headphones Onikuma K9</t>
  </si>
  <si>
    <t>6e2f6fc0-be2b-4c75-b6cd-607a79ae0912</t>
  </si>
  <si>
    <t>AJUSA TĚSNĚNÍ SACÍHO POTRUBÍ CITROEN BERLINGO 1.6HDI 08-</t>
  </si>
  <si>
    <t>AJUSA SUCTION MANIFOLD GASKET CITROEN BERLINGO 1.6HDI 08-</t>
  </si>
  <si>
    <t>6e2f8164-71df-4154-a608-e810e155f661</t>
  </si>
  <si>
    <t>Koncovka vstřikovače Bosch 433171755</t>
  </si>
  <si>
    <t>Injector tip Bosch 433171755</t>
  </si>
  <si>
    <t>6e2f8347-b9a0-4ab3-90ad-530bbdb7b932</t>
  </si>
  <si>
    <t>Pitbull kšiltovka černá velikost S/M</t>
  </si>
  <si>
    <t>Pitbull baseball cap black size S/M</t>
  </si>
  <si>
    <t>6e2f9ff2-a1a8-4270-9a32-a8801cec7d95</t>
  </si>
  <si>
    <t>Kostým Elsa Ledové Království FunCo, velikost 98-104</t>
  </si>
  <si>
    <t>Elsa Frozen costume FunCo r. 98-104</t>
  </si>
  <si>
    <t>6e2fa790-82d5-466b-9c9f-fdbb45a9fd3a</t>
  </si>
  <si>
    <t>Odpuzovač proti krtkům Bros 0,5 kg</t>
  </si>
  <si>
    <t>Mole repellent Bros 0,5 kg</t>
  </si>
  <si>
    <t>6e2fc0a5-aff6-42d5-a74b-6a82ea92f1c6</t>
  </si>
  <si>
    <t>Notes A5 Starpak vícebarevný</t>
  </si>
  <si>
    <t>Notebook A5 Starpak multicolor</t>
  </si>
  <si>
    <t>6e306ddd-b995-44f7-b3fc-056fe0116c8e</t>
  </si>
  <si>
    <t>Splachovací tlačítko pro WC Mexen Fenix 09 bílé</t>
  </si>
  <si>
    <t>Flush plate for WC Mexen Fenix 09 white</t>
  </si>
  <si>
    <t>6e30773c-ef1f-45b3-a331-86943723b294</t>
  </si>
  <si>
    <t>Rozpěrný kolík pro odtokové trubky 12 x 100 mm 1 Ks dvouzávitový M8 Klimas KPD</t>
  </si>
  <si>
    <t>Expansion pin for drain pipes 12x 100 mm 1pcs two-thread M8 Klimas KPD</t>
  </si>
  <si>
    <t>6e307fab-0628-4140-940d-c5fccdc97e16</t>
  </si>
  <si>
    <t>Febi Bilstein 07005 Montážní sada, trubka</t>
  </si>
  <si>
    <t>Febi Bilstein 07005 Zestaw montażowy, rura wydechowa</t>
  </si>
  <si>
    <t>6e308054-888c-479c-821b-9d685ce33459</t>
  </si>
  <si>
    <t>Pouzdro s klopou IziGSM pro Xiaomi Redmi Note 13, modré</t>
  </si>
  <si>
    <t>Flip case IziGSM for Xiaomi Redmi Note 13 blue</t>
  </si>
  <si>
    <t>6e3086f3-5c77-4c49-b064-066fa6a36ee4</t>
  </si>
  <si>
    <t>Bandido Spider Fiber Matný Vosk na vlasy 125 ml</t>
  </si>
  <si>
    <t>Bandido Spider Fiber Matte Hair Wax 125 ml</t>
  </si>
  <si>
    <t>6e30b1a9-ad6a-454f-a522-fbe15414e239</t>
  </si>
  <si>
    <t>Semtex Guarana Mandarin 0,5l</t>
  </si>
  <si>
    <t>Semtex Guarana Mandarin 0.5l</t>
  </si>
  <si>
    <t>6e30e55f-5a58-478b-9d3c-f4c43657bcc5</t>
  </si>
  <si>
    <t>Základní deska Asus Prime B760-Plus ATX</t>
  </si>
  <si>
    <t>Motherboard Asus Prime B760-Plus ATX</t>
  </si>
  <si>
    <t>6e30e665-7495-4c6e-b544-1ab46cd127d4</t>
  </si>
  <si>
    <t>KULIČKY NA PRANÍ ANTIKOLIKOVÉ 6 KUSŮ PRACÍ KULIČKY</t>
  </si>
  <si>
    <t>ANTIQUE WASHING BALLS 6 PIECES WASHING BALLS</t>
  </si>
  <si>
    <t>6e30ff01-fdd0-4682-84fd-916c05cf5e6d</t>
  </si>
  <si>
    <t>PLASTOVÁ SKATEBOARDOVÁ DESKA ENERO MODRÁ LED</t>
  </si>
  <si>
    <t>PLASTIC SKATEBOARD ENERO BLUE LED</t>
  </si>
  <si>
    <t>6e3116e5-e4ac-4a7e-9f43-80f51b405fbc</t>
  </si>
  <si>
    <t>Figurka Banpresto My Hero Academia, Anime / Manga Bakugo Katsuki</t>
  </si>
  <si>
    <t>Figure Banpresto My Hero Academia, Anime / Manga Bakugo Katsuki</t>
  </si>
  <si>
    <t>6e312285-9a5f-4b56-9d71-2be3c806196b</t>
  </si>
  <si>
    <t>STAVEBNICE KULIČKOVÉ DRÁHY KONSTRUKCE</t>
  </si>
  <si>
    <t>EDUCATIONAL BLOCKS BALL TRACKS CONSTRUCTIONS</t>
  </si>
  <si>
    <t>6e3131ae-378f-458b-89a8-650a5285ef25</t>
  </si>
  <si>
    <t>Sedlo yeytgyh MEDICUS PRO 260 mm</t>
  </si>
  <si>
    <t>Saddle yeytgyh MEDICUS PRO 260 mm</t>
  </si>
  <si>
    <t>6e3142ab-bfa2-4283-9ec6-8492fa175b05</t>
  </si>
  <si>
    <t>Fruit of the Loom Tričko Original bílé (30) XL</t>
  </si>
  <si>
    <t>Fruit of the Loom Men's T-shirt Original white (30) XL</t>
  </si>
  <si>
    <t>6e3144af-4600-454e-ba9d-4e9a9bbd08b9</t>
  </si>
  <si>
    <t>Nike pánská mikina Dry Park 20 velikost XL</t>
  </si>
  <si>
    <t>Nike Dry Park 20 Size XL Men's Sweatshirt</t>
  </si>
  <si>
    <t>6e3190c7-e234-4e85-84ce-3a9688bf1d82</t>
  </si>
  <si>
    <t>Adidas kšiltovka růžová velikost 56</t>
  </si>
  <si>
    <t>Adidas baseball cap pink size 56</t>
  </si>
  <si>
    <t>6e3191a7-6f52-4e95-93c4-f42a7f3e57d5</t>
  </si>
  <si>
    <t>KUCHYŇSKÝ STOJAN NA PAPÍROVÉ RUČNÍKY KOVOVÝ BAMBUSOVÝ LOFT BÍLÝ</t>
  </si>
  <si>
    <t>KITCHEN RACK FOR METAL BAMBOO LOFT PAPER TOWEL, WHITE</t>
  </si>
  <si>
    <t>6e31bf03-7537-4367-af5a-176fd3b04c2a</t>
  </si>
  <si>
    <t>Zapichovací Dekorace Toppery na dort kuličky zlaté 20 kusů sada</t>
  </si>
  <si>
    <t>Pikery Cake Toppers Balls Gold 20 Pieces Set</t>
  </si>
  <si>
    <t>6e31d758-4794-4d3b-9986-caacd672d5cf</t>
  </si>
  <si>
    <t>Triumph měkká podprsenka šedá velikost 95F</t>
  </si>
  <si>
    <t>Triumph soft bra grey size 95F</t>
  </si>
  <si>
    <t>6e31d998-8e83-4f07-9445-c0a4915e0dd0</t>
  </si>
  <si>
    <t>Gymnastické kruhy SEDCO</t>
  </si>
  <si>
    <t>Gymnastic wheels SEDCO</t>
  </si>
  <si>
    <t>6e31e411-4a11-4192-befb-8f852a732292</t>
  </si>
  <si>
    <t>LED světelný zdroj Plant GU10 3,5W 95lm 1100K 230V sklo</t>
  </si>
  <si>
    <t>LED Plant GU10 pro-growth light source 3.5W 95lm 1100K 230V glass</t>
  </si>
  <si>
    <t>6e3233f7-d750-4dde-b2c9-a521bfa47977</t>
  </si>
  <si>
    <t>Polštář Ceba baby silikonová kulička (vlákno)</t>
  </si>
  <si>
    <t>Multifunctional cushion Ceba baby silicone ball (fiber)</t>
  </si>
  <si>
    <t>6e3236c7-2a8c-4a8b-a5e1-6ad8073bc3c8</t>
  </si>
  <si>
    <t>Kamoka 2000757 Tlumič</t>
  </si>
  <si>
    <t>Kamoka 2000757 Shock absorber</t>
  </si>
  <si>
    <t>6e324a77-64cd-4f65-ad9d-9b2ea58b8f49</t>
  </si>
  <si>
    <t>Kuchyňská minutka Pronett</t>
  </si>
  <si>
    <t>Kitchen timer Pronett</t>
  </si>
  <si>
    <t>6e325e76-8318-4667-82b3-48a31f72d8ec</t>
  </si>
  <si>
    <t>Royal Canin krmivo suché mix chutí 1,5 kg</t>
  </si>
  <si>
    <t>Royal Canin dry food mix of flavours 1,5 kg</t>
  </si>
  <si>
    <t>6e3293d1-b579-45f6-9677-33ab17ac5a6c</t>
  </si>
  <si>
    <t>Wrangler Texas Slim pánské džíny zúžené velikost 30/32</t>
  </si>
  <si>
    <t>Wrangler Texas Slim Men's Tapered Jeans Size 30/32</t>
  </si>
  <si>
    <t>6e32a5ca-322f-47ae-921c-ce9f81f91cd8</t>
  </si>
  <si>
    <t>Dámské tričko serek/dekolt V výstřih adidas velikost XL</t>
  </si>
  <si>
    <t>Women's T-shirt V-neck adidas size XL</t>
  </si>
  <si>
    <t>6e32c745-7540-4dff-826b-9c6ba485b085</t>
  </si>
  <si>
    <t>6e32dda7-25a0-4bfb-90f5-e27e60bca070</t>
  </si>
  <si>
    <t>Tvrzené sklo Spigen pro Google Pixel 8a 2 ks</t>
  </si>
  <si>
    <t>Tempered glass Spigen for Google Pixel 8a 2 pcs.</t>
  </si>
  <si>
    <t>6e32e19d-36f3-4453-9ab6-fa8359d6b9ac</t>
  </si>
  <si>
    <t>Ortopedický polštář na spaní Antar AT03001 30 x 44 cm</t>
  </si>
  <si>
    <t>Orthopedic pillow for sleep Antar AT03001 30 x 44 cm</t>
  </si>
  <si>
    <t>6e331312-e825-4a06-98b6-86914813983b</t>
  </si>
  <si>
    <t>BRUSNÝ PAPÍR SE SUCHÝM ZIPEM 180 MM P40 YT-83460 YATO</t>
  </si>
  <si>
    <t>VELCRO SANDPAPER 180MM P40 YT-83460 YATO</t>
  </si>
  <si>
    <t>6e3340c6-067f-4db6-87eb-ad8e5e221e63</t>
  </si>
  <si>
    <t>Vlna ALIZE SOFTY 50 g/115 m příjemná měkká 60 ČERNÁ</t>
  </si>
  <si>
    <t>The ALIZE SOFTY yarn 50g / 115m nice soft 60 BLACK</t>
  </si>
  <si>
    <t>6e335b32-caf2-469c-be02-2dbac628947e</t>
  </si>
  <si>
    <t>SYNTETICKÉ VLASY PRO COPÁNKY, BAREVNÉ COPÁNKY, PRAMENY, PŘÍCHYTKY 130 CM</t>
  </si>
  <si>
    <t>SYNTHETIC HAIR FOR BRAIDS COLORED BRAIDS OF THE ATTACHMENT BAND 130CM</t>
  </si>
  <si>
    <t>6e33758f-ce4d-4285-9a03-026a41f55388</t>
  </si>
  <si>
    <t>Tradiční sójová svíčka Vanilka Woodwick 1 ks</t>
  </si>
  <si>
    <t>Traditional soy candle Vanilla Woodwick 1 pc.</t>
  </si>
  <si>
    <t>6e33af20-37f3-4377-8be2-3caa701f6e37</t>
  </si>
  <si>
    <t>Ventilátor Arctic 120 x 120 mm F12 PWM PST ACFAN00200A</t>
  </si>
  <si>
    <t>Fan Arctic 120 x 120 mm F12 PWM PST ACFAN00200A</t>
  </si>
  <si>
    <t>6e33b882-a5ff-4f45-8482-21e426c9e07c</t>
  </si>
  <si>
    <t>Vanička RicoKids skládací</t>
  </si>
  <si>
    <t>RicoKids folding bathtub</t>
  </si>
  <si>
    <t>6e33cda3-2fb5-467b-845f-56c3ad8a20f7</t>
  </si>
  <si>
    <t>Solný svícen Solná lampa Ionizátor Přírodní S</t>
  </si>
  <si>
    <t>Salt Candle Holder Salt Lamp Natural Ionizer S</t>
  </si>
  <si>
    <t>6e33cfc2-cd6c-48f4-a11d-aae6fb73251d</t>
  </si>
  <si>
    <t>ALLRIDE Rychlosporjka tlakových hadic Scania</t>
  </si>
  <si>
    <t>6e33f6a6-15e6-449a-8d8d-b9f5070d4f66</t>
  </si>
  <si>
    <t>Febi Bilstein 43482 Kloub, kloubový hřídel</t>
  </si>
  <si>
    <t>Febi Bilstein 43482 Joint, pto shaft</t>
  </si>
  <si>
    <t>6e33f6b1-c9b9-4994-9f9c-7b24d49592a6</t>
  </si>
  <si>
    <t>Sensodyne Extra Fresh Toothpaste zubní pasta pro citlivé zuby s fluoridem 75 Ml</t>
  </si>
  <si>
    <t>Sensodyne Extra Fresh Toothpaste toothpaste for sensitive teeth with fluoride 75ml</t>
  </si>
  <si>
    <t>6e341111-a57f-43f2-a8a3-c3fc8bb23ee9</t>
  </si>
  <si>
    <t>YATO STAHOVAČ HNACÍCH KLOUBŮ YT-06144</t>
  </si>
  <si>
    <t>YATO DRIVE JOINT PULLER YT-06144</t>
  </si>
  <si>
    <t>6e3465e5-8c98-4ff5-908a-e3beaa1379e7</t>
  </si>
  <si>
    <t>Modelářský skalpel Amazing Art 17058 + 5 čepelí</t>
  </si>
  <si>
    <t>Amazing Art 17058 modeling scalpel  5 blades</t>
  </si>
  <si>
    <t>6e3498f3-00eb-44cc-a594-10c5b437b6de</t>
  </si>
  <si>
    <t>SQUISHMALLOWS Taco - Tex</t>
  </si>
  <si>
    <t>6e34ad9c-4540-4a5b-bc35-e0e6a639f3ae</t>
  </si>
  <si>
    <t>Komodo pánské mokasíny velikost 41</t>
  </si>
  <si>
    <t>Komodo men's moccasins size 41</t>
  </si>
  <si>
    <t>6e34bda1-6d62-4e09-925a-82ddb427789e</t>
  </si>
  <si>
    <t>Pánské boxerky Cornette Authentic Perfect 092/49 tmavě modré, vel. 3XL (54)</t>
  </si>
  <si>
    <t>Cornette Authentic Perfect 092/49 midnight blue boxer shorts size 3XL (54)</t>
  </si>
  <si>
    <t>6e34ccce-a077-4997-b36a-40e8f0a7d9ec</t>
  </si>
  <si>
    <t>Neon PLEXI LED ZAKLETÁ DÝNĚ NNE16</t>
  </si>
  <si>
    <t>Neon PLEXI LED ENCHANTED PUMPKIN NNE16</t>
  </si>
  <si>
    <t>6e34fbbf-bf1f-42a5-964c-e689d7881822</t>
  </si>
  <si>
    <t>Pleťový krém proti stárnutí Celia 0 SPF den a noc 50 ml</t>
  </si>
  <si>
    <t>Anti-aging face cream Celia 0 SPF day and night 50 ml</t>
  </si>
  <si>
    <t>6e355033-37ce-4ae7-ad32-9f73a05beb99</t>
  </si>
  <si>
    <t>Hot Wheels Prémiový angličák 5 ks 100. výročí Disney HKF06</t>
  </si>
  <si>
    <t>Hot Wheels Premium Disney 100 Vehicle Set 5 Pieces</t>
  </si>
  <si>
    <t>6e355848-492d-4e78-ad8a-26535e26804d</t>
  </si>
  <si>
    <t>Světlo na kolo Moon titanové 1700 lm USB</t>
  </si>
  <si>
    <t>Bike lighting Moon titan 1700 lm USB</t>
  </si>
  <si>
    <t>6e35b1fc-5b99-44cc-b4a7-17f1f885e8cc</t>
  </si>
  <si>
    <t>My Little Pony Základní poník s příslušenstvím Princezna Pipp 2453</t>
  </si>
  <si>
    <t>My Little Pony Basic Pony with Princess Pipp Accessories 2453</t>
  </si>
  <si>
    <t>6e35bef7-8b5f-4198-9bae-53a7b05d89ba</t>
  </si>
  <si>
    <t>Koberce Skoda OE gumové 1 ks</t>
  </si>
  <si>
    <t>Rugs Skoda OE rubber 1 el.</t>
  </si>
  <si>
    <t>6e35d7c9-a3f2-4d5f-8ccf-3e58dc1596ca</t>
  </si>
  <si>
    <t>Fólie statická průhledná fólie Dekoban 45x150</t>
  </si>
  <si>
    <t>Static transparent film MILK Dekoban 45x150</t>
  </si>
  <si>
    <t>6e35e9d0-7984-4ba7-8e05-17288d3652e5</t>
  </si>
  <si>
    <t>Utěrka z mikrovlákna (mikrofáze) York v balení 1 ks modrá</t>
  </si>
  <si>
    <t>York microfiber cloth (microfiber) in a package of 1 piece, blue</t>
  </si>
  <si>
    <t>6e35f5e5-3f19-4615-987f-6075f090db39</t>
  </si>
  <si>
    <t>Avon Senses sprchový gel 3 v 1 s vůní mandarinky a cedrového dřeva 500ml</t>
  </si>
  <si>
    <t>Avon Senses 3 in 1 shower gel with mandarin and cedarwood scent 500ml</t>
  </si>
  <si>
    <t>6e360459-b320-414e-bbc2-27cb3dc60420</t>
  </si>
  <si>
    <t>Antikoagulační punčochy Aries XL</t>
  </si>
  <si>
    <t>Anticoagulant stockings Aries XL</t>
  </si>
  <si>
    <t>6e361241-bbb2-4c82-a8f4-eab4a05944d5</t>
  </si>
  <si>
    <t>Maska na obličej Smiffy's SF68005 latex monstrum červená</t>
  </si>
  <si>
    <t>Face mask Smiffy's SF68005 latex monster red</t>
  </si>
  <si>
    <t>6e363e6c-5874-4e11-ab02-4e81946f3fc4</t>
  </si>
  <si>
    <t>Čelisťová Spojka hliníková M30L40 14x14</t>
  </si>
  <si>
    <t>CNC Aluminum Claw Clutch M30L40 14x14</t>
  </si>
  <si>
    <t>6e3650a3-58da-4067-8095-7366fc6b55dd</t>
  </si>
  <si>
    <t>Adidas pánské sportovní boty HP6005 velikost 49 1/3</t>
  </si>
  <si>
    <t>Adidas men's sports shoes HP6005 size 49 1/3</t>
  </si>
  <si>
    <t>6e3663bb-76d7-43eb-8ebe-a41b14e81345</t>
  </si>
  <si>
    <t>PLASTOVÝ KONTEJNER REGÁL KOŠ NA HRAČKY ZÁSUVKY</t>
  </si>
  <si>
    <t>PLASTIC CONTAINER SHELF BASKET FOR TOYS DRAWERS</t>
  </si>
  <si>
    <t>6e36bc56-3c72-46ac-9255-adaca867c1ba</t>
  </si>
  <si>
    <t>Sada nádobí nerezová ocel Stor</t>
  </si>
  <si>
    <t>Cookware set stainless steel Stor</t>
  </si>
  <si>
    <t>6e36dcfd-5519-42dd-8912-ff76bc9864e1</t>
  </si>
  <si>
    <t>RIEKER ANTISTRESOVÉ TENISKY MEMOSOFT M6053-00 velikost 39</t>
  </si>
  <si>
    <t>RIEKER ANTISTRESS SNEAKER MEMOSOFT M6053-00 r 39</t>
  </si>
  <si>
    <t>6e36f75a-9d71-4280-a715-1518330122a4</t>
  </si>
  <si>
    <t>Měkká podprsenka Viki 577 Joanna 90G Bílá</t>
  </si>
  <si>
    <t>Viki 577 Joanna 90G soft bra, white</t>
  </si>
  <si>
    <t>6e370ee8-ca41-4d9d-8547-4abd1454fdaf</t>
  </si>
  <si>
    <t>WSVHS-4P Zástrčka DIN-mini SVHS 4 pin na kabel (typ4)</t>
  </si>
  <si>
    <t>WSVHS-4P DIN-mini SVHS 4 pin plug for cable (type4)</t>
  </si>
  <si>
    <t>6e377c09-ff80-4a78-9e28-aa0044fb11f9</t>
  </si>
  <si>
    <t>NEO 84-142 sada garážových háků 8 kusů</t>
  </si>
  <si>
    <t>NEO 84-142 garage hook set 8 pieces</t>
  </si>
  <si>
    <t>6e377c57-3387-4372-8e6d-504ac55e04d7</t>
  </si>
  <si>
    <t>Tekutina proti klíšťatům a komárům One Shot 6 kg 5000 ml</t>
  </si>
  <si>
    <t>Liquid against ticks, mosquitoes One Shot 6 kg 5000 ml</t>
  </si>
  <si>
    <t>6e377f86-8e1b-48b1-a6bf-0d3e6bae2882</t>
  </si>
  <si>
    <t>PDP PS5 / PS4 Drátová sluchátka LVL50 - bílá</t>
  </si>
  <si>
    <t>PDP PS5 / PS4 LVL50 wired headphones - white</t>
  </si>
  <si>
    <t>6e3787d5-0813-4ac6-aba1-a60f583791f8</t>
  </si>
  <si>
    <t>Ruční multimetr Habotest HT124A+</t>
  </si>
  <si>
    <t>Multimeter manual Habotest HT124A+</t>
  </si>
  <si>
    <t>6e37abd1-9b79-4e65-b00d-09f697e53835</t>
  </si>
  <si>
    <t>BROS Elektrický přípravek proti komárům pro děti ve věku 60 nocí</t>
  </si>
  <si>
    <t>BROS Mosquito Electro Liquid for Children 60 Nights</t>
  </si>
  <si>
    <t>6e37b338-0674-4284-a096-45ad2a8cace9</t>
  </si>
  <si>
    <t>Sada pružinek Yato YT-06875</t>
  </si>
  <si>
    <t>Yato YT-06875 spring set</t>
  </si>
  <si>
    <t>6e37c999-e550-4034-8ffb-278dada663e0</t>
  </si>
  <si>
    <t>LEGO Ideas 21349 Bílo-černá kočka</t>
  </si>
  <si>
    <t>LEGO Ideas 21349 White and black cat</t>
  </si>
  <si>
    <t>6e37cc99-f86a-4588-ab59-fa43d9d4bd2c</t>
  </si>
  <si>
    <t>On Line Uvolnění 800 g sůl do koupele mořská</t>
  </si>
  <si>
    <t>On Line Relaxation 800g sea bath salt</t>
  </si>
  <si>
    <t>6e37d485-78bb-46d6-aa32-761472e55d7e</t>
  </si>
  <si>
    <t>LED žárovka Dulux D18 7W 4000K 770lm G24d-2</t>
  </si>
  <si>
    <t>LED tube Dulux D18 7W 4000K 770lm G24d-2</t>
  </si>
  <si>
    <t>6e37e23d-8dcb-4756-83c8-7ab2f7de558f</t>
  </si>
  <si>
    <t>Univerzální potahy na autosedačky komplet Eko-kůže černá XLC</t>
  </si>
  <si>
    <t>Universal car seat covers set Eco-leather black XLC</t>
  </si>
  <si>
    <t>6e37fd1c-0ded-4a69-b345-4e39526e00b8</t>
  </si>
  <si>
    <t>Džíny Wrangler Texas Slim W12SHN42N Gambit 33/34</t>
  </si>
  <si>
    <t>Wrangler Texas Slim W12SHN42N Gambit 33/34 jeans</t>
  </si>
  <si>
    <t>6e37fdd2-f937-47df-a01f-ea811dfa8453</t>
  </si>
  <si>
    <t>Sada příborů Berlinger Haus black rose gold 24 ks</t>
  </si>
  <si>
    <t>Berlinger Haus black rose gold cutlery set 24 pcs.</t>
  </si>
  <si>
    <t>6e388c8b-726d-48e1-8d68-bd0a08639623</t>
  </si>
  <si>
    <t>Lego Minifigures Spider-Man Spider-Verse 71050 Sun-Spider #8</t>
  </si>
  <si>
    <t>Lego Minifigures Spider-Man Spider Verse 71050 Sun-Spider #8</t>
  </si>
  <si>
    <t>6e389267-665b-4eca-9023-1ae7b58b1945</t>
  </si>
  <si>
    <t>Automatický automatický kávovar PIXEL, kávovar, černý</t>
  </si>
  <si>
    <t>Automatic pressure machine PIXEL black express</t>
  </si>
  <si>
    <t>6e39210f-04c5-4fba-a6df-3ed9ca27f0be</t>
  </si>
  <si>
    <t>MOE šaty velikost XL</t>
  </si>
  <si>
    <t>MOE casual dress knitted midi size XL</t>
  </si>
  <si>
    <t>6e39868a-c855-49bd-95b4-a76a25d5ff12</t>
  </si>
  <si>
    <t>6e398d36-0417-4422-9e29-ccde3458a100</t>
  </si>
  <si>
    <t>T-rozdělovač airRoxy 100 mm</t>
  </si>
  <si>
    <t>Tee airRoxy 100 mm</t>
  </si>
  <si>
    <t>6e39ce1c-8ca2-4fae-85ad-3105616556f7</t>
  </si>
  <si>
    <t>Viga Dřevěné chodítko s aktivitami</t>
  </si>
  <si>
    <t>Educational pusher Viga Toys 44028</t>
  </si>
  <si>
    <t>6e39f297-766a-4f5c-bf51-70ee126cc193</t>
  </si>
  <si>
    <t>Měnič Napětí BI XENON HELLA OPEL INSIGNIA ASTRA 5DV00972000 5DV009720-00</t>
  </si>
  <si>
    <t>BI XENON HELLA converter OPEL INSIGNIA ASTRA 5DV00972000 5DV009720-00</t>
  </si>
  <si>
    <t>6e3a09e4-5c23-40f9-8bbf-049defdd4fcc</t>
  </si>
  <si>
    <t>Pelíšek pro psa Kotec Potah M Voděodolné 75x65 cm Šedé PRESTIGE</t>
  </si>
  <si>
    <t>Dog Bed Playpen Bed M Waterproof 75x65 cm Gray PRESTIGE</t>
  </si>
  <si>
    <t>6e3a2641-7b9d-4ad1-bbd8-f71d2242c086</t>
  </si>
  <si>
    <t>Djeco: Sada Udělej si sám - DOMEČEK PRO PANENKY 8005</t>
  </si>
  <si>
    <t>Djeco: Do It Yourself Set - Dollhouse 8005</t>
  </si>
  <si>
    <t>6e3a5d8e-cfb6-41d3-acaf-0fbb0a1b6f14</t>
  </si>
  <si>
    <t>HP Čechtín papuče Zapínání vícebarevné velikost 15</t>
  </si>
  <si>
    <t>HP Čechtín children's slippers Multicolor clasps size 15</t>
  </si>
  <si>
    <t>6e3a67af-91d1-48e9-bf2e-3d141b923a7b</t>
  </si>
  <si>
    <t>NAGABA 055 GRAFIT - PÁNSKÝ TREKKING - VELIKOST 48</t>
  </si>
  <si>
    <t>NAGABA 055 GRAPHITE - MEN'S TREKKING - SIZE 48</t>
  </si>
  <si>
    <t>6e3a88e9-d4a3-4af2-9b3d-236aad256fc7</t>
  </si>
  <si>
    <t>OMYVATELNÉ TETOVÁNÍ S OBTISKY PRO DĚTI 10 LISTŮ JEDNOROŽEC</t>
  </si>
  <si>
    <t>WASHABLE TATTOOS DECALS FOR CHILDREN 10 SHEET UNICORN</t>
  </si>
  <si>
    <t>6e3a911b-3767-4a34-a80e-2f0dfb542302</t>
  </si>
  <si>
    <t>Pastelky Koh-I-Noor 24 ks</t>
  </si>
  <si>
    <t>Colored pencils Koh-I-Noor 24 pcs</t>
  </si>
  <si>
    <t>6e3aba0b-7d08-4ffd-b60f-2153787c24be</t>
  </si>
  <si>
    <t>PARUKA HANIA BLOND DÁMSKÁ PARTY PÁRTY</t>
  </si>
  <si>
    <t>WIG HANIA BLOND WOMEN'S PARTY</t>
  </si>
  <si>
    <t>6e3ac62c-fd1e-4833-92a2-b4b7475957a8</t>
  </si>
  <si>
    <t>Gillette SkinGuard Sensitive Náhradní břity pro holicí strojek pro muže, 4 ks</t>
  </si>
  <si>
    <t>Gillette SkinGuard Sensitive Replacement Razor Blades for Men, 4 Pack</t>
  </si>
  <si>
    <t>6e3ae9ac-b439-47ce-841d-f62c9c71f650</t>
  </si>
  <si>
    <t>LED žárovka kulová E27 4,2W 210lm 1800K teplá bílá v retro stylu</t>
  </si>
  <si>
    <t>LED bulb ball E27 4,2W 210lm 1800K warm white retro style</t>
  </si>
  <si>
    <t>6e3b1896-eadf-4454-a057-3609297e0fdc</t>
  </si>
  <si>
    <t>Hadice na vodu Grohe 3/8 x 3/8 36 cm</t>
  </si>
  <si>
    <t>Grohe water hose 3/8 x 3/8 36 cm</t>
  </si>
  <si>
    <t>6e3b4971-8933-4e48-a40e-4eb119c91424</t>
  </si>
  <si>
    <t>Školní batoh jednokomorový Lilo a Stitch Paso modrý, vícebarevný, zelený 1 l</t>
  </si>
  <si>
    <t>Single compartment school backpack Lilo and Stitch Paso blue, multicolor, green 1 l</t>
  </si>
  <si>
    <t>6e3b5793-0700-4126-a7b7-f0747b49237e</t>
  </si>
  <si>
    <t>Elektrická Zásuvka hermetické FAMATEL šedé</t>
  </si>
  <si>
    <t>Electric hermetic socket FAMATEL grey</t>
  </si>
  <si>
    <t>6e3b68bc-7366-4688-b61c-ffa28740f257</t>
  </si>
  <si>
    <t>Botník se sedákem Severno 59,5 x 160 x 29,5 cm, odstíny šedé</t>
  </si>
  <si>
    <t>Shoe cabinet with seat Severno 59,5 x 160 x 29,5 cm shades of gray</t>
  </si>
  <si>
    <t>6e3b8b4f-c842-4f01-9675-720d14a5ae29</t>
  </si>
  <si>
    <t>84093 Pitu realistická panenka miminko s celovinylovým tělem</t>
  </si>
  <si>
    <t>EXCLUSIVE DOLL ANTONIO JUAN BOY 84093</t>
  </si>
  <si>
    <t>6e3bae7d-82ee-4aa7-b124-12424890a08e</t>
  </si>
  <si>
    <t>Podlahová lampa Ecolight EC20546 s integrovaným LED zdrojem 0 W, černá</t>
  </si>
  <si>
    <t>Ecolight EC20546 floor lamp integrated LED source 0 W black</t>
  </si>
  <si>
    <t>6e3be0fd-8812-44ef-89e6-32efdb6fc3e2</t>
  </si>
  <si>
    <t>Spojka ocel Diamond 2 mm x 3 mm</t>
  </si>
  <si>
    <t>Connector steel Diamond 2 mm x 3 mm</t>
  </si>
  <si>
    <t>6e3bffdd-ab7e-4b0a-83c7-4ce13665a33b</t>
  </si>
  <si>
    <t>Tvrzené sklo na displej pro Xiaomi Redmi 12 4G sklo</t>
  </si>
  <si>
    <t>Tempered glass screen protector for Xiaomi Redmi 12 4G glass</t>
  </si>
  <si>
    <t>6e3c24d7-0195-4687-a945-05237167d72b</t>
  </si>
  <si>
    <t>Závěsy pro desku Cersanit K99-0238 s pozvolným sklápěním</t>
  </si>
  <si>
    <t>Hinges for the Cersanit K99-0238 board, slow-closing</t>
  </si>
  <si>
    <t>6e3c7aa0-d28a-4195-85f0-a0bba29195fe</t>
  </si>
  <si>
    <t>Pohodlné pánské ortopedické boty Na Suchý Zip Dr Orto Černé Papuče Zdravotní 48</t>
  </si>
  <si>
    <t>Comfortable Men's Orthopedic Shoes With Velcro Dr Orto Black Health Slippers 48</t>
  </si>
  <si>
    <t>6e3c9673-9ce5-4544-a3b8-d89828e0eac7</t>
  </si>
  <si>
    <t>Vrták SDS plus 18/1000 mm vrták SDS+ profi</t>
  </si>
  <si>
    <t>SDS plus drill 18 / 1000mm drill bit SDS  profi</t>
  </si>
  <si>
    <t>6e3cb925-3e1b-4f92-8f67-15fb2989c443</t>
  </si>
  <si>
    <t>Koš na kolo Trixie černý vel L</t>
  </si>
  <si>
    <t>Bike basket Trixie black size. L</t>
  </si>
  <si>
    <t>6e3d3293-a46d-46f0-9c5b-8bb233356833</t>
  </si>
  <si>
    <t>AUTOMOBILOVÁ USB NABÍJEČKA</t>
  </si>
  <si>
    <t>USB CAR CHARGER</t>
  </si>
  <si>
    <t>6e3d8013-585b-4baf-a9c9-ef9c5036265e</t>
  </si>
  <si>
    <t>Geko Ponorné čerpadlo na olej 60W 12V G00940</t>
  </si>
  <si>
    <t>Geko Submersible oil pump 60W 12V G00940</t>
  </si>
  <si>
    <t>6e3df751-db82-40ba-823f-fb3d24202195</t>
  </si>
  <si>
    <t>TVRZENÉ SKLO PRO SAMSUNG GALAXY TAB A9+ PLUS 2023 11 X210/X215/X216 ALOGY</t>
  </si>
  <si>
    <t>TEMPERED GLASS FOR SAMSUNG GALAXY TAB A9+ PLUS 2023 11 X210/X215/X216 ALOGY</t>
  </si>
  <si>
    <t>6e3e1b8b-2091-4b2d-ab6f-81375ab3cc09</t>
  </si>
  <si>
    <t>6e3e222e-9660-4d94-a575-891a4a38ac66</t>
  </si>
  <si>
    <t>BLIKAČE SMĚROVÝCH SVĚTEL PEUGEOT 206 98 – DEPO</t>
  </si>
  <si>
    <t>PEUGEOT 206 98- DEPO TURN SIGNAL BLINKERS</t>
  </si>
  <si>
    <t>6e3e4546-d7ab-4ad3-88b9-cc166516d6c9</t>
  </si>
  <si>
    <t>Arko honey&amp;cream mýdlo v kostce 90 g</t>
  </si>
  <si>
    <t>Arko honey&amp;cream bar soap 90 g</t>
  </si>
  <si>
    <t>6e3e6c38-ea14-494c-92ac-1b87ab1b3491</t>
  </si>
  <si>
    <t>SÁČKY NA BONBÓNY SLADKOSTI 50 KUSŮ NAROZENINY, OSLAVA PES</t>
  </si>
  <si>
    <t>CANDY BAGS SWEETS 50 PCS BIRTHDAY, DOG PARTY</t>
  </si>
  <si>
    <t>6e3eb9de-1bca-4962-aa8a-0f8d83819fc5</t>
  </si>
  <si>
    <t>Kondicionér na vlasy CHI 340 ml</t>
  </si>
  <si>
    <t>Hair conditioner CHI 340 ml</t>
  </si>
  <si>
    <t>6e3ebb7c-77b6-4e60-9615-430db232fcf1</t>
  </si>
  <si>
    <t>Kapslový kávovar Bosch Tassimo Style 3,3 bar červený</t>
  </si>
  <si>
    <t>Capsule maker Bosch Tassimo Style 3,3 bar red</t>
  </si>
  <si>
    <t>6e3f0fdb-713d-422c-a719-c847f5bb9836</t>
  </si>
  <si>
    <t>Pokemon TCG: Rival Battle Deck - Steven</t>
  </si>
  <si>
    <t>6e3f10cb-5db9-4535-aa52-e20877780af0</t>
  </si>
  <si>
    <t>100X ORGANIZÉR VLOŽKA DO AIR FRYER PRO PEČENÍ V BEZTUKOVÉ FRITÉZE</t>
  </si>
  <si>
    <t>100X CARTRIDGE FOR AIR FRYER PAPER BAKING IN NON-FAT AIR FRYER</t>
  </si>
  <si>
    <t>6e3f2055-9348-47dc-b69a-4dcfe70e699e</t>
  </si>
  <si>
    <t>Noční lampa Black Red White bílá</t>
  </si>
  <si>
    <t>Night light Black Red White white</t>
  </si>
  <si>
    <t>6e3f668c-9a85-4e06-95c1-b70148eefe9b</t>
  </si>
  <si>
    <t>Masaki Matsushima Fluo 80 ml parfémovaná voda žena EDP</t>
  </si>
  <si>
    <t>Masaki Matsushima Fluo 80ml Eau de Parfum Woman EDP</t>
  </si>
  <si>
    <t>6e3fa8ae-de71-44f6-a708-69e84563f947</t>
  </si>
  <si>
    <t>Letka Lip Spoiler - Mercedes-Benz W211 '03-UP LR STYLE (ABS)</t>
  </si>
  <si>
    <t>Lip Spoiler shuttlecock - Mercedes-Benz W211 '03-UP LR STYLE (ABS)</t>
  </si>
  <si>
    <t>6e3fb57b-9c8b-49ac-ac05-6c8b2f285d3a</t>
  </si>
  <si>
    <t>Držák selfie tyče Apexel černý</t>
  </si>
  <si>
    <t>Selfie stick holder Apexel black</t>
  </si>
  <si>
    <t>6e3fc86a-cec8-458a-a09c-b5dd46a9e426</t>
  </si>
  <si>
    <t>Diamantový meč Disguise Minecraft 51 cm</t>
  </si>
  <si>
    <t>Diamond sword Disguise Minecraft 51 cm</t>
  </si>
  <si>
    <t>6e3fd590-0a39-49e7-ab01-b43093b76afb</t>
  </si>
  <si>
    <t>Disk Samsung SSD T7 Shield 2TB USB 3.2 Gen. 2</t>
  </si>
  <si>
    <t>Samsung SSD T7 Shield 2TB USB 3.2 Gen. 2</t>
  </si>
  <si>
    <t>6e3fd781-00a6-4e12-ae7a-1cbf896445f4</t>
  </si>
  <si>
    <t>Rieker dámské kotníkové boty s plochým podpatkem velikost 41</t>
  </si>
  <si>
    <t>Rieker women's flat heel boots size 41</t>
  </si>
  <si>
    <t>6e3fd981-68ec-4d9d-89d2-9a17f3b2bbed</t>
  </si>
  <si>
    <t>Maluszkowe malowanie. Pojazdy Wydawnictwo Skrzat</t>
  </si>
  <si>
    <t>6e4024b9-fb17-4af0-a3c0-b2f874e8d340</t>
  </si>
  <si>
    <t>Čelovka Rebel 350 lm LED</t>
  </si>
  <si>
    <t>Headlamp Rebel 350 lm LED</t>
  </si>
  <si>
    <t>6e402c2e-45d5-49ba-b5ac-85195214e946</t>
  </si>
  <si>
    <t>USMĚRŇOVAČ PRO AUTOMOBILY JUMP STARTER BOOSTER POWERBANK 20000MAH</t>
  </si>
  <si>
    <t>CAR RECTIFIER JUMP STARTER BOOSTER POWERBANK 20000MAH</t>
  </si>
  <si>
    <t>6e402eaf-ba8c-4842-97b4-8fe3b7e2c4af</t>
  </si>
  <si>
    <t>Tomy Hračka do vany Loď pirátů E71602</t>
  </si>
  <si>
    <t>Tomy Bathing toy Pirate Ship E71602</t>
  </si>
  <si>
    <t>6e4030d8-d727-48e8-be4d-236d81aafa7e</t>
  </si>
  <si>
    <t>Fashion Dreamer Nintendo Krabičkový přepínač</t>
  </si>
  <si>
    <t>Fashion Dreamer Nintendo Box Switch</t>
  </si>
  <si>
    <t>6e404f54-bf0a-45a1-858c-70570e3f0b3a</t>
  </si>
  <si>
    <t>Fólie Crys-X 50 x 1,5 x 0,3 mm 200 g/m²</t>
  </si>
  <si>
    <t>Vapour permeable film Crys-X 50 x 1,5 x 0,3 mm 200 g/m²</t>
  </si>
  <si>
    <t>6e406a87-5ade-44fb-8011-78fd69e46196</t>
  </si>
  <si>
    <t>OVERAL bez rukávu SPÁČKY dupačky 116 PYŽAMO pro dítě hladké MODRÉ</t>
  </si>
  <si>
    <t>PAJAC sleeveless SLEEPERS rompers 116 pajamas for baby smooth BLUE</t>
  </si>
  <si>
    <t>6e407bd8-bf1c-41c8-912d-23cb52b384fb</t>
  </si>
  <si>
    <t>BETLEWSKI pásek na kalhoty ke kalhotám popruh spona svorka L</t>
  </si>
  <si>
    <t>BETLEWSKI men's webbing belt for trousers branded webbing buckle clamp L</t>
  </si>
  <si>
    <t>6e40b941-7e7f-4d41-8d5a-5a0012a124dc</t>
  </si>
  <si>
    <t>VELKÁ SADA KOSMETICKÝCH PŘÍPRAVKŮ NA LÍČENÍ NEHTŮ MAKE UP PRO DĚTI KUFŘÍK</t>
  </si>
  <si>
    <t>LARGE SET OF NAIL MAKEUP COSMETICS MAKE UP FOR CHILDREN BOX</t>
  </si>
  <si>
    <t>6e40dd65-60df-4373-a121-994882e3912f</t>
  </si>
  <si>
    <t>Prostředek proti řasám tablety MASTERsil 0,5 kg</t>
  </si>
  <si>
    <t>Algae agent tablets MASTERsil 0,5 kg</t>
  </si>
  <si>
    <t>6e413b40-2eec-4fc6-8d9a-0fe82691e77a</t>
  </si>
  <si>
    <t>Big Star pánské tenisky V174345 černé velikost 42</t>
  </si>
  <si>
    <t>Big Star men's sneakers V174345 black size 42</t>
  </si>
  <si>
    <t>6e414584-91f4-4e07-acf5-672e47296450</t>
  </si>
  <si>
    <t>TAMIYA 85027 TS-27 MATNÝ BÍLÝ sprej 100ml</t>
  </si>
  <si>
    <t>TAMIYA 85027 TS-27 MATT WHITE Spray 100ml</t>
  </si>
  <si>
    <t>6e414c93-b82e-47f5-b72b-5b083a69abc4</t>
  </si>
  <si>
    <t>Koupelnový košík Deante Round ADRN551 černý</t>
  </si>
  <si>
    <t>Bathroom basket Deante Round ADRN551 black</t>
  </si>
  <si>
    <t>6e417e9e-e999-4593-8835-cadef970a5b0</t>
  </si>
  <si>
    <t>Tekutý prací prostředek na černé prádlo Spuma di Sciampagna 1,62 l</t>
  </si>
  <si>
    <t>Spuma di Sciampagna black laundry liquid 1.62 l</t>
  </si>
  <si>
    <t>6e419acc-0d98-4690-a194-9ab710de2f82</t>
  </si>
  <si>
    <t>Prolech mini jack 3.5 mm</t>
  </si>
  <si>
    <t>Prolech 3.5 mm mini jack socket</t>
  </si>
  <si>
    <t>6e419b33-b552-4ca4-9846-e597defdc42e</t>
  </si>
  <si>
    <t>Pánské tričko kulatý výstřih Gildan velikost XXL</t>
  </si>
  <si>
    <t>Men's T-shirt round neckline Gildan size XXL</t>
  </si>
  <si>
    <t>6e41b536-c05d-4dee-9e82-78a44f3b0e97</t>
  </si>
  <si>
    <t>Sušička prádla Gorenje DPNE72/GNWIFI</t>
  </si>
  <si>
    <t>Gorenje DPNE72/GNWIFI clothes dryer</t>
  </si>
  <si>
    <t>6e420b05-8289-4b36-8595-0aaf43813f87</t>
  </si>
  <si>
    <t>Aliness NAC L-Cystein 190 mg N-Acetylcystein 100 tablet</t>
  </si>
  <si>
    <t>Aliness NAC L-Cysteine 190mg N-Acetylcysteine 100 tablets</t>
  </si>
  <si>
    <t>6e422011-fa87-484f-a5f3-d4e05c0948cf</t>
  </si>
  <si>
    <t>Univerzální páková nýtovačka 3 v 1 yt-36091 yato</t>
  </si>
  <si>
    <t>Universal lever riveter 3 in 1 yt-36091 yato</t>
  </si>
  <si>
    <t>6e422611-5a43-4006-8e77-35c8b0577808</t>
  </si>
  <si>
    <t>Prstýnek s zirkonem – 12 – 16,33 mm</t>
  </si>
  <si>
    <t>Silver ring with cubic zirconia - 12 - 16.33 mm</t>
  </si>
  <si>
    <t>6e423823-523b-4416-9359-e9d8914e244a</t>
  </si>
  <si>
    <t>Handbary CIRCUIT Vector Oranžová/Černá</t>
  </si>
  <si>
    <t>Handbars CIRCUIT Vector Orange/Black</t>
  </si>
  <si>
    <t>6e42b820-29a6-4227-b384-fcc90a062d52</t>
  </si>
  <si>
    <t>Chrastítko ADLER Cr-V 1" - 20 zubů 60CM ZÁPADKOVÝ KLÍČ</t>
  </si>
  <si>
    <t>Rattle ADLER Cr-V 1" - 20 teeth 60CM RATCHET WRENCH</t>
  </si>
  <si>
    <t>6e42e9de-6f8c-4e6a-83f6-37d9c97eac2e</t>
  </si>
  <si>
    <t>StreamBiz Crusta Plus Insekten Chips 40 g (SB-29022)</t>
  </si>
  <si>
    <t>StreamBiz Crusta Plus Insecten Chips 40g (SB-29022)</t>
  </si>
  <si>
    <t>6e42ef46-18b3-4e6a-a488-8c4bc5ed40ee</t>
  </si>
  <si>
    <t>Vlhčené ubrousky na nábytek Presto 72 kusů</t>
  </si>
  <si>
    <t>Wet wipes for furniture Presto 72 pieces</t>
  </si>
  <si>
    <t>6e432780-3501-4028-ab3c-5c9b5f6ccf6c</t>
  </si>
  <si>
    <t>Kinetický písek Spin Master 1 kol. 0,9 kg</t>
  </si>
  <si>
    <t>Kinetic sand Spin Master 1 col. 0,9 kg</t>
  </si>
  <si>
    <t>6e437c5a-4b25-4a7b-ab3c-9c70b2bb4ca6</t>
  </si>
  <si>
    <t>Nádoba Curver Dry Cube 0,8 L šedá 10x12 cm</t>
  </si>
  <si>
    <t>Curver Dry Cube 0.8 L gray 10x12 cm</t>
  </si>
  <si>
    <t>6e438974-d1d4-4936-af21-6975d3bdfc2b</t>
  </si>
  <si>
    <t>Telefonní zásuvka Solight bílá</t>
  </si>
  <si>
    <t>Solight white telephone socket</t>
  </si>
  <si>
    <t>6e43c02d-d5a6-452b-bdfc-ea6fd3e36107</t>
  </si>
  <si>
    <t>Havajský set PartyPal Classic vícebarevný, 3 prvky</t>
  </si>
  <si>
    <t>Hawaiian Set PartyPal Classic multicolor 3 elements</t>
  </si>
  <si>
    <t>6e443712-b1e4-4f01-a875-f8cc4d7cb481</t>
  </si>
  <si>
    <t>Repti-zoo Carpet Mat substrát do terária 50x30 cm</t>
  </si>
  <si>
    <t>Repti-zoo Carpet Mat terrarium substrate 50x30cm</t>
  </si>
  <si>
    <t>6e44562b-ebd6-4f40-8ddf-c1ccf6929122</t>
  </si>
  <si>
    <t>IMPREGNAT barva na dřevo s vosky 5 l, kaštan</t>
  </si>
  <si>
    <t>IMPREGNATE paint for wood with waxes 5l chestnut</t>
  </si>
  <si>
    <t>6e4456a9-5283-4d03-81d7-f6d5862378a7</t>
  </si>
  <si>
    <t>Kabelka shopper eko kůže vícebarevná</t>
  </si>
  <si>
    <t>Multicolor eco leather shopper bag</t>
  </si>
  <si>
    <t>6e44768a-4a9d-4f17-b7e9-26270a918e21</t>
  </si>
  <si>
    <t>LED žárovka 12V GU10 4,6W/2700K PAR16 AIRAM</t>
  </si>
  <si>
    <t>LED bulb 12V GU10 4.6W/2700K PAR16 AIRAM</t>
  </si>
  <si>
    <t>6e447b94-7f50-4c86-bef5-f92bad9e1656</t>
  </si>
  <si>
    <t>JBL PRONOVO Tab M - 100ml tablety</t>
  </si>
  <si>
    <t>JBL PRONOVO Tab M - 100ml tablets</t>
  </si>
  <si>
    <t>6e4489d7-3103-4fcc-8762-fd86077ac4bd</t>
  </si>
  <si>
    <t>Art of Polo šála zelená 200 cm - žena</t>
  </si>
  <si>
    <t>Art of Polo scarf green 200 cm - woman</t>
  </si>
  <si>
    <t>6e44c0ae-51fe-46cd-9acd-9a64729cafef</t>
  </si>
  <si>
    <t>MOTOCYKLOVÁ ZBROJ GARETH CS SCORPION OFFROAD - XL</t>
  </si>
  <si>
    <t>GARETH CS SCORPION OFFROAD MOTORCYCLE ARMOR - XL</t>
  </si>
  <si>
    <t>6e44d9aa-75b2-445c-bd23-41c602e71140</t>
  </si>
  <si>
    <t>Zadní Kryt XGSM pro Samsung Galaxy Z Fold5, černý</t>
  </si>
  <si>
    <t>Back XGSM for Samsung Galaxy Z Fold5 black</t>
  </si>
  <si>
    <t>6e44dce7-d229-4a81-993c-1d003b9676e1</t>
  </si>
  <si>
    <t>Grilovací podpalovač bílý, 48 kostek</t>
  </si>
  <si>
    <t>White grill lighter, 48 cubes</t>
  </si>
  <si>
    <t>6e44df7b-57e4-4ea5-8fd0-1f6d6af7023d</t>
  </si>
  <si>
    <t>Samostatná kovová miska Przyjaciele černá 1 l</t>
  </si>
  <si>
    <t>Single metal bowl Przyjaciele black 1 l</t>
  </si>
  <si>
    <t>6e45524c-4104-4147-b10b-a78dcd350084</t>
  </si>
  <si>
    <t>Kapsle Swanson Health Products 60 ks</t>
  </si>
  <si>
    <t>Swanson Health Products capsules 60 pcs.</t>
  </si>
  <si>
    <t>6e455bd3-0a94-40e1-ba13-c7e42003fa5d</t>
  </si>
  <si>
    <t>Noviti ponožky bavlna velikost 116</t>
  </si>
  <si>
    <t>Noviti socks cotton size 116</t>
  </si>
  <si>
    <t>6e45e0e8-2b1b-4799-9b4b-84ba1ffda47a</t>
  </si>
  <si>
    <t>BEFADO PAPUČE BOTY DO ŠKOLKY DĚTSKÉ TENISKY NA SUCHÝ ZIP 974Y528 34</t>
  </si>
  <si>
    <t>BEFADO SLIPPERS SHOES FOR KINDERGARTEN CHILDREN'S SNEAKERS WITH VELCRO 974Y528 34</t>
  </si>
  <si>
    <t>6e45fed0-6313-4d6a-8f36-a472baf6f08a</t>
  </si>
  <si>
    <t>6e462e18-ee1c-4633-83cd-033db8ae4ab9</t>
  </si>
  <si>
    <t>Lepidlo na autoskla Mannol 310 ml</t>
  </si>
  <si>
    <t>Mannol 310ml auto glass adhesive</t>
  </si>
  <si>
    <t>6e465c4f-36d4-49df-89ad-c9df3ae901d0</t>
  </si>
  <si>
    <t>Lemforder 35519 01 Ložisko motoru</t>
  </si>
  <si>
    <t>Lemforder 35519 01 Łożyskowanie silnika</t>
  </si>
  <si>
    <t>6e4669b6-8da6-4f8a-8a69-7ef79d84fd64</t>
  </si>
  <si>
    <t>Reebok Ultra Cooling Relief 250 ml tělový sprej</t>
  </si>
  <si>
    <t>Reebok Ultra Cooling Relief 250 ml Body Spray</t>
  </si>
  <si>
    <t>6e469082-6ea2-4c52-a33f-5acb6d2c2bf5</t>
  </si>
  <si>
    <t>Závitník Mar-pol M55820</t>
  </si>
  <si>
    <t>Threading machine Mar-pol M55820</t>
  </si>
  <si>
    <t>6e46b655-320a-4a1b-8519-aa258351bf0a</t>
  </si>
  <si>
    <t>Baterie EB-BG991ABY pro Samsung Galaxy S21 SM-G991B, SM-G991B/DS, SM-G991U</t>
  </si>
  <si>
    <t>Battery EB-BG991ABY for Samsung Galaxy S21 SM-G991B, SM-G991B/DS, SM-G991U</t>
  </si>
  <si>
    <t>6e46d390-d14e-4358-a347-1cb8273e2535</t>
  </si>
  <si>
    <t>Kočárek Kinderkraft LOOM 2025 INK BLACK</t>
  </si>
  <si>
    <t>Kinderkraft LOOM 2025 INK BLACK stroller</t>
  </si>
  <si>
    <t>6e46fa5d-8fa2-4345-9b19-301f29d8668e</t>
  </si>
  <si>
    <t>Zabezpečení jízdního kola pomocí lana Euronářadí</t>
  </si>
  <si>
    <t>Bicycle security cord Euronářadí Karabińczyk</t>
  </si>
  <si>
    <t>6e4740ea-95f2-47bc-9ffb-57cff02973d8</t>
  </si>
  <si>
    <t>Dětský počítač Smily Play 008083</t>
  </si>
  <si>
    <t>Children's computer Smily Play 008083</t>
  </si>
  <si>
    <t>6e4771b4-1732-47a3-a646-b173cdf4b03c</t>
  </si>
  <si>
    <t>Proteinový pudink - příchuť karamel (7 porcí)</t>
  </si>
  <si>
    <t>Protein pudding - caramel flavor (7 servings)</t>
  </si>
  <si>
    <t>6e479dfd-f589-4ac6-ae92-eaf1b371d18b</t>
  </si>
  <si>
    <t>Lahev Na Pití ELITE Jet Clear Červený 750 ml</t>
  </si>
  <si>
    <t>Bottle ELITE Jet Clear Red 750ml</t>
  </si>
  <si>
    <t>6e47d541-215d-498c-be99-992c03a49b9d</t>
  </si>
  <si>
    <t>Rieker dámské sandály 68176-00 platforma velikost 38</t>
  </si>
  <si>
    <t>Rieker women's sandals 68176-00 platform size 38</t>
  </si>
  <si>
    <t>6e47f8ef-aa0e-4072-a3d9-8bcd95624fa0</t>
  </si>
  <si>
    <t>Fru Blu Mýdlové bubliny Sada Tekutina na bubliny 3000 ml</t>
  </si>
  <si>
    <t>Fru Blu Soap Bubbles Set Liquid for Bubbles 3000ml</t>
  </si>
  <si>
    <t>6e480ed4-264f-423b-b7ee-2f64db8ba1dd</t>
  </si>
  <si>
    <t>Gardena L-kus 25 mm x vnější závit 1/2", rohová přípojka zadešťovače</t>
  </si>
  <si>
    <t>Splitter Gardena 2782-20</t>
  </si>
  <si>
    <t>6e48111f-23dc-4394-8015-958d74967d9c</t>
  </si>
  <si>
    <t>Sáčky na sladkosti PartyPal Lesní přátelé 4 kusy</t>
  </si>
  <si>
    <t>Candy bags Forest Friends Forest Animals mix 4 pieces Birthday</t>
  </si>
  <si>
    <t>6e484158-5d04-4e82-b25a-c33104ea1384</t>
  </si>
  <si>
    <t>Barva na tkaniny Ve Spreji Ghiant Černá 150 ml</t>
  </si>
  <si>
    <t>Fabric Paint Spray Ghiant Black 150 ml</t>
  </si>
  <si>
    <t>6e485808-ef8d-4c24-a86c-4d7f61de63cc</t>
  </si>
  <si>
    <t>Žáruvzdorná nádoba kulatý Pyrex 2,1 l</t>
  </si>
  <si>
    <t>Heat-resistant round dish Pyrex 2,1 l</t>
  </si>
  <si>
    <t>6e48987f-2463-4cfe-8451-f353af543c82</t>
  </si>
  <si>
    <t>CD Wishmaster Nightwish</t>
  </si>
  <si>
    <t>Wishmaster Nightwish CD</t>
  </si>
  <si>
    <t>6e489b3b-a78b-4222-b8d9-57a898160a21</t>
  </si>
  <si>
    <t>MEXEN UMYVADLOVÁ ZÁTKA KLIK-KLAK ČERNÁ</t>
  </si>
  <si>
    <t>MEXEN WASHBASIN STOPPER CLICK-CLACK BLACK</t>
  </si>
  <si>
    <t>6e48d1cc-3aaf-45c3-ae9f-f5ba799e3679</t>
  </si>
  <si>
    <t>Chytré Hodinky pro děti CEL-TEC Dle názvu produktu modré</t>
  </si>
  <si>
    <t>Smartwatch for children CEL-TEC Dle názvu product blue</t>
  </si>
  <si>
    <t>6e48e1fe-889a-4e10-81ea-84cb70d64877</t>
  </si>
  <si>
    <t>KALAMITKY A MAZACÍ STROJE ORGANIZÉR SADA PRO MAZACÍ STROJ 110 DÍLŮ 10507</t>
  </si>
  <si>
    <t>CALAMITES AND LUBRICATORS ORGANIZER SET FOR LUBRICATOR 110 ELEMENTS 10507</t>
  </si>
  <si>
    <t>6e48f525-bb85-4329-8648-a2bc93470144</t>
  </si>
  <si>
    <t>Voskovky Colorino 24 ks</t>
  </si>
  <si>
    <t>Candle crayons Colorino 24 pcs.</t>
  </si>
  <si>
    <t>6e492706-2220-4512-a44b-26c1e635fe2e</t>
  </si>
  <si>
    <t>Zadní nosič kol SATIS Zadní sedlovka</t>
  </si>
  <si>
    <t>Rear bicycle rack SATIS Rear seat post</t>
  </si>
  <si>
    <t>6e493919-faab-405a-b927-73f231470c71</t>
  </si>
  <si>
    <t>Kuchyňský dřez profilovaný Paclan 2 ks</t>
  </si>
  <si>
    <t>Kitchen sponge profiled Paclan 2 pcs</t>
  </si>
  <si>
    <t>6e4949df-1098-4142-b905-3e09911f7763</t>
  </si>
  <si>
    <t>Ultracoat Ceramic Q-Detailer 5L s SiO2</t>
  </si>
  <si>
    <t>Ultracoat Ceramic Q-Detailer 5L with SiO2</t>
  </si>
  <si>
    <t>6e494fcc-6d69-4310-9ca9-c2d330949af8</t>
  </si>
  <si>
    <t>Zásobník na hygienické tyčinky</t>
  </si>
  <si>
    <t>Hygiene stick container</t>
  </si>
  <si>
    <t>6e494fec-90bc-4ba9-8aae-c222d0aa1346</t>
  </si>
  <si>
    <t>Stavebnice vafle Marioinex Mini 300 ks</t>
  </si>
  <si>
    <t>Waffle blocks Marioinex Mini 300 pcs.</t>
  </si>
  <si>
    <t>6e49a982-ee76-4049-ba2b-a87a8316fcb2</t>
  </si>
  <si>
    <t>PRACOVNÍ BOTY ATLAS AB505 S3 PEVNÉ NA STAVBU 40</t>
  </si>
  <si>
    <t>WORK BOOTS ATLAS AB505 S3 STRONG FOR CONSTRUCTION 40</t>
  </si>
  <si>
    <t>6e49acd7-c7ca-4760-9bbb-43a92300e130</t>
  </si>
  <si>
    <t>Hlavice ventilačního potrubí Wirplast ⌀ 150 mm</t>
  </si>
  <si>
    <t>Wirplast ventilation chimney ⌀ 150 mm</t>
  </si>
  <si>
    <t>6e49e24e-31ea-42f2-ab05-951d5a51b6eb</t>
  </si>
  <si>
    <t>Kabel Ugreen USB typ C - USB typ C 1 m černý</t>
  </si>
  <si>
    <t>Cable Ugreen USB type C - USB type C 1 m black</t>
  </si>
  <si>
    <t>6e49f50c-4d9a-419b-85e8-a651d4a21e89</t>
  </si>
  <si>
    <t>6e49fef0-f091-4194-b03d-9259662fdb59</t>
  </si>
  <si>
    <t>JANIA Zámek zapuštěný do dveří 90/50 na VLOŽKU Dveřní</t>
  </si>
  <si>
    <t>JANIA Lock Recessed Door 90/50 for CYLINDER Door Insert</t>
  </si>
  <si>
    <t>6e4a1a42-5690-42a2-ae4e-a3083ebc2345</t>
  </si>
  <si>
    <t>CARNEO GuardKid+ 4G Platinum růžový</t>
  </si>
  <si>
    <t>CARNEO GuardKid+ 4G Platinum pink</t>
  </si>
  <si>
    <t>6e4a61dc-ee75-4b4f-8ed2-fbc72fe9be40</t>
  </si>
  <si>
    <t>Wrangler Straight 658 dámské džíny jednoduché velikost 26/32</t>
  </si>
  <si>
    <t>Wrangler Straight 658 women's straight jeans size 26/32</t>
  </si>
  <si>
    <t>6e4a66d7-4aef-4cb3-af8b-2e3c4266ce2b</t>
  </si>
  <si>
    <t>TELESKOPICKÁ ZAHRADNÍ PILA na výložníku 1,8 - 5,5 m pro větve, s hákem</t>
  </si>
  <si>
    <t>TELESCOPIC horticultural saw on boom 1,8 - 5,5m for branches, with Hook</t>
  </si>
  <si>
    <t>6e4a763c-7860-49f0-a7c8-741f0ac8fd2b</t>
  </si>
  <si>
    <t>Jutové lano stáčené 30 mm 20 m, plachetní</t>
  </si>
  <si>
    <t>Twisted jute rope 30mm 20m for sailing</t>
  </si>
  <si>
    <t>6e4a8c4e-524b-41dc-b764-21728a0c505b</t>
  </si>
  <si>
    <t>Fenoplast tekutý čistič a péče o nábytek 0,5 l</t>
  </si>
  <si>
    <t>Fenoplast liquid furniture cleaning and care 0.5l</t>
  </si>
  <si>
    <t>6e4aad7c-516d-47aa-9d27-3c6198e36fe3</t>
  </si>
  <si>
    <t>Smart Base Color NO.3 hybridní báze starorůžová Nails Company 6 ml</t>
  </si>
  <si>
    <t>Smart Base Color NO.3 hybrid base dirty pink Nails Company 6ml</t>
  </si>
  <si>
    <t>6e4ad4a6-0df7-4a0a-93a7-85b0a6bde88f</t>
  </si>
  <si>
    <t>Pánské tričko kulatý výstřih 4F velikost 3XL</t>
  </si>
  <si>
    <t>Men's T-shirt round neckline 4F size 3XL</t>
  </si>
  <si>
    <t>6e4b148f-5f31-499a-8b75-8c5cbca548da</t>
  </si>
  <si>
    <t>Gorsenia měkká černá podprsenka velikost 90E</t>
  </si>
  <si>
    <t>Gorsenia soft bra black size 90E</t>
  </si>
  <si>
    <t>6e4b243e-b281-4729-8a90-da4430dc4c77</t>
  </si>
  <si>
    <t>Nastavitelné koleno Darco KNSR150/90-CZ2 150 mm černé</t>
  </si>
  <si>
    <t>Darco adjustable elbow KNSR150/90-CZ2 150 mm black</t>
  </si>
  <si>
    <t>6e4b3bbc-6b2f-4d37-9e7f-da183eefdd75</t>
  </si>
  <si>
    <t>MONOKULÁRNÍ DALEKOHLED 16x52 + POUZDRO PÁSEK LR051</t>
  </si>
  <si>
    <t>MONOKULAR BINOCULARS 16x52 + CASE STRAP LR051</t>
  </si>
  <si>
    <t>6e4b860b-a235-4894-a02d-04a97f2bdba3</t>
  </si>
  <si>
    <t>Měsíční čočky Cooper Vision Biofinity Energys 6 ks</t>
  </si>
  <si>
    <t>Cooper Vision Biofinity Energys Monthly Lenses 6 pcs.</t>
  </si>
  <si>
    <t>6e4bb12c-82c5-4dc0-88a7-fc0ef6909fb8</t>
  </si>
  <si>
    <t>Holicí Strojek Babyliss Pro FXX3SBE</t>
  </si>
  <si>
    <t>Shaver Babyliss Pro FXX3SBE</t>
  </si>
  <si>
    <t>6e4bb595-8110-49b3-97db-2434eb95c5d3</t>
  </si>
  <si>
    <t>Akumulátor Li-Ion Procraft 20 V 4 Ah</t>
  </si>
  <si>
    <t>Li-Ion battery Procraft 20 V 4 Ah</t>
  </si>
  <si>
    <t>6e4be182-d89f-4471-bffe-94f8eeb06de8</t>
  </si>
  <si>
    <t>Fermentační nádoba SuperButelki 1,00-15,00 l zelená</t>
  </si>
  <si>
    <t>Fermentation container SuperButelki 1,00-15,00 l green</t>
  </si>
  <si>
    <t>6e4c119d-6d92-4fd9-b38a-f4af97ec143c</t>
  </si>
  <si>
    <t>RUČNÍ KUCHYŇSKÝ ROBOT S MIXÉREM, 7 RYCHLOSTÍ + 4 NÁSTAVCE, VÝKONNÁ SADA 260 W</t>
  </si>
  <si>
    <t>HAND MIXER FOOD PROCESSOR 7 SPEED + 4 TIPS SET POWERFUL 260W</t>
  </si>
  <si>
    <t>6e4c2687-9744-4583-8a0f-b6e64220fa15</t>
  </si>
  <si>
    <t>VITAMÍN B2 RYBOFALVIN SUPER SILNÝ 120 mg 60 kapslí KŮŽE VLASY ZRAK</t>
  </si>
  <si>
    <t>VITAMIN B2 RIBOFALVINA SUPER STRONG 120mg 60 capsules SKIN HAIR VISION</t>
  </si>
  <si>
    <t>6e4c2db7-32af-4684-bfd0-365a415e6328</t>
  </si>
  <si>
    <t>3mk Sklo na objektiv pro Xiaomi Redmi 13 4G</t>
  </si>
  <si>
    <t>3mk Lens Glass for Xiaomi Redmi 13 4G</t>
  </si>
  <si>
    <t>6e4c3946-dce4-47d5-b783-643955d441d1</t>
  </si>
  <si>
    <t>MAGNUM Krmivo pro psy všech plemen Iberian Pork&amp;Tuna 12 kg</t>
  </si>
  <si>
    <t>MAGNUM Dog food for all breeds Iberian Pork&amp;Tuna 12kg</t>
  </si>
  <si>
    <t>6e4c447d-e6af-4f10-916a-93124eacd47c</t>
  </si>
  <si>
    <t>IRWIN VRTÁK VRTÁK DO DŘEVA BLUE GROOVE 16 mm</t>
  </si>
  <si>
    <t>IRWIN DRILL BIT FOR WOOD BLUE GROOVE 16mm</t>
  </si>
  <si>
    <t>6e4c4972-6371-488c-a457-f4b3aedd2e5e</t>
  </si>
  <si>
    <t>6e4c4bb4-509b-4a04-be00-0700cba10a94</t>
  </si>
  <si>
    <t>Doplněk stravy Aliness Coleus forskohlii 400 mg 100 kap.</t>
  </si>
  <si>
    <t>Aliness Coleus forskohlii supplement 400mg 100 caps.</t>
  </si>
  <si>
    <t>6e4c80e6-9d8e-4028-9249-400e41273902</t>
  </si>
  <si>
    <t>Hračka pro psa Springos hračka pro psy zubní kartáček, kousátko na pastu a krmivo</t>
  </si>
  <si>
    <t>Educational toy for a dog Springos dog toy dental toothbrush toothpaste food</t>
  </si>
  <si>
    <t>6e4c9459-fa79-43ed-8ad8-50d6f7098c92</t>
  </si>
  <si>
    <t>Güde RUČNÍ VRTAČKA GH 80-150 3 v 1</t>
  </si>
  <si>
    <t>Güde HAND DRILL GH 80-150 3 in 1</t>
  </si>
  <si>
    <t>6e4d3285-c559-46bd-8067-ead97ab74494</t>
  </si>
  <si>
    <t>Šestihranné klíče 1.5-10 mm, sada 9ks TOPEX</t>
  </si>
  <si>
    <t>Hexagon wrenches 1.5-10mm set 9pcs TOPEX</t>
  </si>
  <si>
    <t>6e4dbb1a-cd59-4407-a205-6251e8e590c4</t>
  </si>
  <si>
    <t>Nike kraťasy s krátkým polyester velikost S</t>
  </si>
  <si>
    <t>Nike women's sports shorts polyester, size S</t>
  </si>
  <si>
    <t>6e4dd5c4-701a-4400-b110-42706d7dd6b8</t>
  </si>
  <si>
    <t>BABY born for babies Spinkáček jelínek, 30 cm</t>
  </si>
  <si>
    <t>BABY born for babies Deer pin, 30 cm</t>
  </si>
  <si>
    <t>6e4e2cc0-cad8-4df6-a42a-23b5b7fae842</t>
  </si>
  <si>
    <t>Chladnička Candy CHASD4351EBC 42L 37 dB Malá hotelová mini černá</t>
  </si>
  <si>
    <t>Refrigerator Candy CHASD4351EBC 42L 37 dB Small Hotel Mini Black</t>
  </si>
  <si>
    <t>6e4e38e2-a5a1-486c-99c8-ba8dd7a03119</t>
  </si>
  <si>
    <t>LEVI'S 511 SLIM FIT ROCK COD 04511-1786 pánské džíny zúžené velikost 33/30</t>
  </si>
  <si>
    <t>LEVI'S 511 SLIM FIT ROCK COD 04511-1786 men's tapered jeans size 33/30</t>
  </si>
  <si>
    <t>6e4e3ccd-946b-4cfa-8ec8-e4a79e8d4f44</t>
  </si>
  <si>
    <t>Odstraňovač skvrn ve spreji The Pink Stuff Oxi Stain Remover na barvu bílé 500 ml</t>
  </si>
  <si>
    <t>The Pink Stuff Oxi Stain Remover Spray 500ml</t>
  </si>
  <si>
    <t>6e4e5de7-9020-44a4-a072-ff4d49eb6cc4</t>
  </si>
  <si>
    <t>Sada příborů Konighoffer Diamond 72 ks</t>
  </si>
  <si>
    <t>Konighoffer Diamond cutlery set 72 pcs.</t>
  </si>
  <si>
    <t>6e4e6c5a-adfc-4cf4-a41c-56409aac13c4</t>
  </si>
  <si>
    <t>Měkká podprsenka Viki 584 Viola chrpová 85F</t>
  </si>
  <si>
    <t>Soft bra Viki 584 Viola cornflower 85F</t>
  </si>
  <si>
    <t>6e4e88ac-47f6-4117-a85d-f1b30d697237</t>
  </si>
  <si>
    <t>PÁNSKÁ NÁVŠTĚVNICKÁ OBUV Z POLSKÉ KŮŽE W-26 HNĚDÁ 44</t>
  </si>
  <si>
    <t>MEN'S FORMAL SHOES, POLISH LEATHER W-26 BROWN 44</t>
  </si>
  <si>
    <t>6e4e8db6-4659-48f2-8790-26aab6522a99</t>
  </si>
  <si>
    <t>Hřeben na srst kovový Pro Psa Kočku</t>
  </si>
  <si>
    <t>Metal Scraper Comb for Cat Dog Hair</t>
  </si>
  <si>
    <t>6e4e9173-afb9-428e-a839-a8b26ac81d86</t>
  </si>
  <si>
    <t>Spin Master Rubble&amp;Crew Rubble a mix figurky s doplňky</t>
  </si>
  <si>
    <t>Rubble and His Team: Two Pack Rubble and Mix Figurines</t>
  </si>
  <si>
    <t>6e4e9a12-5c2d-4749-9ec9-f17b9af8f120</t>
  </si>
  <si>
    <t>Nike pánské sportovní boty Dunk Low Panda (GS) DD1391-100 velikost 35.5</t>
  </si>
  <si>
    <t>Nike men's sports shoes Dunk Low Panda (GS) DD1391-100 size 35.5</t>
  </si>
  <si>
    <t>6e4eb0e3-f765-412f-9c2c-0b508f6ad9e4</t>
  </si>
  <si>
    <t>Hermetické LED svítidlo 60 cm Lampa s plechem pro zářivky 2x T8 do garáže</t>
  </si>
  <si>
    <t>LED Hermetic Luminaire 60cm Lamp with Sheet for Fluorescent Lamps 2x T8 for Garage</t>
  </si>
  <si>
    <t>6e4ec4dd-2911-42f1-bc89-a710f70a99a7</t>
  </si>
  <si>
    <t>Úhlová bruska Mar-pol kotouč 125 mm</t>
  </si>
  <si>
    <t>Mar-pol angle grinder, disc 125 mm</t>
  </si>
  <si>
    <t>6e4eddb4-cb31-4344-9456-f3c9f03b3220</t>
  </si>
  <si>
    <t>Trovet Cat Renal &amp; Oxalate RID 2,5 kg</t>
  </si>
  <si>
    <t>Trovet Cat Renal &amp; Oxalate RID 2.5kg</t>
  </si>
  <si>
    <t>6e4f0b40-aa52-4394-8d2e-9ae8b53b080d</t>
  </si>
  <si>
    <t>Pšeničná mouka dortová Młyn Rzepiennik typ 450 5 kg</t>
  </si>
  <si>
    <t>Cake wheat flour Młyn Rzepiennik type 450 5 kg</t>
  </si>
  <si>
    <t>6e4f3d88-d1ca-4da5-914e-d028d57abb69</t>
  </si>
  <si>
    <t>Teddies Manželství hrou</t>
  </si>
  <si>
    <t>Game ma ?? female teddy bear</t>
  </si>
  <si>
    <t>6e4f436c-a840-45a6-945f-d8d645c8f217</t>
  </si>
  <si>
    <t>Puma žabky velikost 37</t>
  </si>
  <si>
    <t>Puma Purecat sports flip flops size 37</t>
  </si>
  <si>
    <t>6e4f6a92-cded-4995-92a9-37cb88ef7af5</t>
  </si>
  <si>
    <t>SADA PIRÁTSKÝCH MINCÍ ZLATO KASINO 100 KS</t>
  </si>
  <si>
    <t>PIRATE GOLD CASINO COIN SET 100 PCS</t>
  </si>
  <si>
    <t>6e4f8268-c9b7-4e5f-83dc-1cd6094902f8</t>
  </si>
  <si>
    <t>Zadní Kryt Tech-protect pro Xiaomi Redmi Note 13 Pro 4G černý</t>
  </si>
  <si>
    <t>Back Tech-protect for Xiaomi Redmi Note 13 Pro 4G black</t>
  </si>
  <si>
    <t>6e4f8e7e-f117-4d59-95b8-15925346f9cd</t>
  </si>
  <si>
    <t>Wild Stripes Kids Fantasy INT</t>
  </si>
  <si>
    <t>6e4f9ecc-a96c-444f-aea4-12af3f90bdd2</t>
  </si>
  <si>
    <t>4F pánské tepláky SPMD modré velikost M</t>
  </si>
  <si>
    <t>4F men's sweatpants SPMD blue size M</t>
  </si>
  <si>
    <t>6e4fb6ee-2fb9-47a3-84e4-7d9c032b6a82</t>
  </si>
  <si>
    <t>Měkká podprsenka Viki 579 Krystyna černá 80G, pohodlná a odolná podprsenka</t>
  </si>
  <si>
    <t>Soft bra Viki 579 Krystyna black 80G comfortable bra durable</t>
  </si>
  <si>
    <t>6e4fdedb-6e4d-4e2c-aba1-1cc7c218651a</t>
  </si>
  <si>
    <t>Automax Přídavné zrcátko / pro autoškoly /</t>
  </si>
  <si>
    <t>Automax Additional mirror / for driving schools /</t>
  </si>
  <si>
    <t>6e4ff51b-8b8c-4a22-89b6-a03d7c7d0620</t>
  </si>
  <si>
    <t>Brit krmivo mokré kuře 0,8 kg</t>
  </si>
  <si>
    <t>Brit wet food chicken 0,8 kg</t>
  </si>
  <si>
    <t>6e4ff8df-b4cc-45ca-ae0a-8c221f1f0a4b</t>
  </si>
  <si>
    <t>Kožené sandály na suchý zip červené Rieker 65964 38</t>
  </si>
  <si>
    <t>Leather sandals with Velcro red Rieker 65964 38</t>
  </si>
  <si>
    <t>6e50114f-f530-4aaa-8af4-b7a4c8d131bd</t>
  </si>
  <si>
    <t>Pánské kožené šněrovací boty Polské 11/C1 Hnědé 40</t>
  </si>
  <si>
    <t>Men's Shoes Leather Lace-Up Shoes Polish 11/C1 Brown 40</t>
  </si>
  <si>
    <t>6e5032af-f097-4615-8ca5-ee1331a3c1be</t>
  </si>
  <si>
    <t>Malfini tričko s dlouhým rukávem Street LS 130 kulatý velikost M</t>
  </si>
  <si>
    <t>Malfini Street LS 130 Long Sleeve Shirt Round Size M</t>
  </si>
  <si>
    <t>6e50409d-cbf8-4081-9d2c-a624d8a8111a</t>
  </si>
  <si>
    <t>Zopa Small Rearview Mirror Deluxe zrcátko do auta 1 ks</t>
  </si>
  <si>
    <t>Zopa Small Rearview Mirror Deluxe Car Mirror 1 Pack</t>
  </si>
  <si>
    <t>6e509922-85c3-427c-9be4-5caf7caa30b8</t>
  </si>
  <si>
    <t>Šedé papuče do školy pro dívku Befado na suchý zip s ohebnou podrážkou 33</t>
  </si>
  <si>
    <t>Grey slippers for school for girls Befado with Velcro with flexible sole 33</t>
  </si>
  <si>
    <t>6e509a7e-2cd6-4e16-91db-4525d6aa979b</t>
  </si>
  <si>
    <t>Odličovací Tampony Kosmetické 2vrstvé bavlněné 250 g 600 kusů</t>
  </si>
  <si>
    <t>Pads Cosmetic Swabs 2 Layer Cotton 250g 600 pieces</t>
  </si>
  <si>
    <t>6e50c29b-8722-4750-bcfb-4c75891790e3</t>
  </si>
  <si>
    <t>FALCO krmivo pro hovězí maso 2,4 kg</t>
  </si>
  <si>
    <t>FALCO wet food beef 2.4 kg</t>
  </si>
  <si>
    <t>6e5136b4-94bf-40be-8127-62e0f55ef7a2</t>
  </si>
  <si>
    <t>Plyšák Ty myšák Mickey se zvukem 20 cm</t>
  </si>
  <si>
    <t>Plush Toy You Mickey Mouse with sound 20 cm</t>
  </si>
  <si>
    <t>6e5143ec-cf7f-4e03-a4f9-4efa8bbd97c2</t>
  </si>
  <si>
    <t>ŠKODA FABIA, PRAVÉ MECHANICKÉ ZRCÁTKO, ČERNÉ</t>
  </si>
  <si>
    <t>SKODA FABIA MECHANICAL MIRROR RIGHT BLACK</t>
  </si>
  <si>
    <t>6e514467-c243-4cf6-b892-e6f66f8c4a26</t>
  </si>
  <si>
    <t>Pomoc domowa Freida McFadden</t>
  </si>
  <si>
    <t>6e514575-d73b-4079-9c22-23db1609fa38</t>
  </si>
  <si>
    <t>Wrangler Larston pánské džíny zúžené velikost 29/32</t>
  </si>
  <si>
    <t>Wrangler Larston Men's Tapered Jeans Size 29/32</t>
  </si>
  <si>
    <t>6e51671d-9eeb-4c8c-a9ff-10a0d01cce6b</t>
  </si>
  <si>
    <t>Rádio s setrvačníkem a českým zvukem</t>
  </si>
  <si>
    <t>Flywheel police car with Czech sound</t>
  </si>
  <si>
    <t>6e517478-64c8-47b4-aa70-cc8fc5fbd566</t>
  </si>
  <si>
    <t>AVENT Sada lahví Natural Response SCY903/02</t>
  </si>
  <si>
    <t>AVENT Natural Response Bottle Set SCY903/02</t>
  </si>
  <si>
    <t>6e51a866-5447-4925-8924-3163c6ec97a3</t>
  </si>
  <si>
    <t>Spací pytel Tutumi Kids</t>
  </si>
  <si>
    <t>Sleeping Bag Tutumi Kids</t>
  </si>
  <si>
    <t>6e520071-574b-4969-83af-edd6750c8c1d</t>
  </si>
  <si>
    <t>Průchodka pro kabel kulatá fi60 Stříbrná</t>
  </si>
  <si>
    <t>Round cable grommet fi60 Silver</t>
  </si>
  <si>
    <t>6e520ab3-e2d4-45f0-8c90-fa42b3e3d14d</t>
  </si>
  <si>
    <t>Polní postel Mil-Tec 180 cm x 60 cm zelená</t>
  </si>
  <si>
    <t>Field bed Mil-Tec 180 cm x 60 cm green</t>
  </si>
  <si>
    <t>6e522df0-3116-40d2-9661-36f989ab86c7</t>
  </si>
  <si>
    <t>Utěrka malá mix 32/38 PERFECTO 3 ks</t>
  </si>
  <si>
    <t>Cloth cloth small mix 32/38 PERFECTO 3 pcs.</t>
  </si>
  <si>
    <t>6e52354f-68ae-4539-aa55-696143a3c486</t>
  </si>
  <si>
    <t>PROFESJONALNA GOFROWNICA 1200W GOURMETMAXX černý 2 Lahodné belgické vafle</t>
  </si>
  <si>
    <t>PROFESJONALNA GOFROWNICA 1200W GOURMETMAXX black 2 Delicious Belgian Waffles</t>
  </si>
  <si>
    <t>6e5275ba-bfa3-48bb-848c-c5006c07b416</t>
  </si>
  <si>
    <t>Fréza prstová dvoubřitá dlouhá HM 10x50mm stopka 8mm 56H207 GRAPHITE</t>
  </si>
  <si>
    <t>End mill two-blade long HM 10x50mm shank 8mm 56H207 GRAPHITE</t>
  </si>
  <si>
    <t>6e528f5b-a573-484d-81e2-07be8f3961c3</t>
  </si>
  <si>
    <t>USB kabel - RS232 Gembird UAS-DB9M-02 černý 1,5 m</t>
  </si>
  <si>
    <t>USB cable - RS232 Gembird UAS-DB9M-02 black 1.5 m</t>
  </si>
  <si>
    <t>6e52aa17-62e0-4f4b-97b4-73692eb77b71</t>
  </si>
  <si>
    <t>Canpol babies Nevylévací hrneček se slámkou a závažím EXOTIC ANIMALS 270ml šedý</t>
  </si>
  <si>
    <t>Canpol Non-spill cup 270ml EXOTIC ANIMALS 6m</t>
  </si>
  <si>
    <t>6e52c8dc-23bb-4ced-9e16-18eddd38a25f</t>
  </si>
  <si>
    <t>Držák telefonu na kolo FIXED Bikee Alu 2</t>
  </si>
  <si>
    <t>Phone holder for bike FIXED Bikee Alu 2</t>
  </si>
  <si>
    <t>6e52e737-ca8c-469b-9e5c-2f755b4c96e0</t>
  </si>
  <si>
    <t>The 1st Album Thomas Anders Modern Talking CD</t>
  </si>
  <si>
    <t>6e53069c-6887-4399-b116-062d6586512c</t>
  </si>
  <si>
    <t>SADA VRTÁKŮ DO KOVU HSS 13 KS 1,5 - 6,5 mm TATAN</t>
  </si>
  <si>
    <t>METAL DRILL SET HSS 13SZ 1.5 - 6.5mm TATAN</t>
  </si>
  <si>
    <t>6e5307d2-3c58-4062-8502-b4a7c342d2cb</t>
  </si>
  <si>
    <t>KOJENECKÉ rozepínací body 74 s dlouhým rukávem GRANÁTOVÉ JABLKO od</t>
  </si>
  <si>
    <t>BABY BODYSUIT 74 long sleeve NAVY BLUE from</t>
  </si>
  <si>
    <t>6e5319da-ec3e-4916-a8f0-03549e059d00</t>
  </si>
  <si>
    <t>Teoria „pozwól im” Mel Robbins</t>
  </si>
  <si>
    <t>6e53204c-9a9a-4be3-a936-98db7cbd34ef</t>
  </si>
  <si>
    <t>Kapsle pro Nespresso Starbucks House Blend Lungo 10 Ks</t>
  </si>
  <si>
    <t>Nespresso Capsules Starbucks House Blend Lungo 10pcs</t>
  </si>
  <si>
    <t>6e53300e-6f83-4c86-857b-d708a7a3a7a5</t>
  </si>
  <si>
    <t>LED páska stmívatelná 3 m, diody COB LUMOS Teplá Barva + napájecí adaptér</t>
  </si>
  <si>
    <t>Dimmable LED strip 3m COB LUMOS diodes Warm color  Power supply</t>
  </si>
  <si>
    <t>6e536779-e0b7-472d-a29f-eb0c062528f7</t>
  </si>
  <si>
    <t>Renault OE 8200397125 řetěz olejového čerpadla</t>
  </si>
  <si>
    <t>Renault OE 8200397125 łańcuch pompy oleju</t>
  </si>
  <si>
    <t>6e5380c6-72f8-489f-89df-8154ec241b6e</t>
  </si>
  <si>
    <t>Kartáč Richamnn C4327</t>
  </si>
  <si>
    <t>Brush Richamnn C4327</t>
  </si>
  <si>
    <t>6e539a85-9732-4cfc-878f-a7acc24c27ca</t>
  </si>
  <si>
    <t>MINI ELEKTRICKÁ TROUBA DOUBLE GLASS GRILL TIMER 35 L 1800 W</t>
  </si>
  <si>
    <t>MINI ELECTRIC OVEN DOUBLE GLASS GRILL TIMER 35L 1800W</t>
  </si>
  <si>
    <t>6e53c0d3-51d4-40fc-981e-590b56b2f6d4</t>
  </si>
  <si>
    <t>Paměťová karta SD Adata AUSDX64GUICL10A1-RA1 64 GB</t>
  </si>
  <si>
    <t>Memory card SD Adata AUSDX64GUICL10A1-RA1 64 GB</t>
  </si>
  <si>
    <t>6e53da20-403a-448f-a5a5-46882991e98b</t>
  </si>
  <si>
    <t>Givova pánská mikina Maglia One velikost XXS</t>
  </si>
  <si>
    <t>Givova men's sweatshirt Maglia One, size XXS</t>
  </si>
  <si>
    <t>6e540d16-add5-46e0-9b69-a8f8476bc838</t>
  </si>
  <si>
    <t>Cínový výplet Lechpol LUT0031-1 1 mm x 1,5 m</t>
  </si>
  <si>
    <t>Tin braid Lechpol LUT0031-1 1 mm x 1,5 m</t>
  </si>
  <si>
    <t>6e5423b3-ce19-4cc1-96e1-43e01fbd030b</t>
  </si>
  <si>
    <t>Lemforder 35663 02 Rameno, odpružení kola</t>
  </si>
  <si>
    <t>Lemforder 35663 02 Wahacz, zawieszenie koła</t>
  </si>
  <si>
    <t>6e542ef0-dbd5-413b-aa19-6ee691477c84</t>
  </si>
  <si>
    <t>Sada kamenů do akvária TB Trade 24 kg</t>
  </si>
  <si>
    <t>Set of stones for the aquarium TB Trade 24 kg</t>
  </si>
  <si>
    <t>6e546c61-9c2c-49e7-9a7a-a146c35a2f2d</t>
  </si>
  <si>
    <t>Doplněk stravy Swanson DHEA 120 kapslí</t>
  </si>
  <si>
    <t>Swanson DHEA dietary supplement 120 capsules</t>
  </si>
  <si>
    <t>6e54b102-0190-4c11-a0d3-a59ebb23712b</t>
  </si>
  <si>
    <t>Box na zdravé svačinky SCANDI olivový 557</t>
  </si>
  <si>
    <t>Box for healthy snacks SCANDI olive 557</t>
  </si>
  <si>
    <t>6e54b176-f5a7-464f-9bd0-cd5e55291144</t>
  </si>
  <si>
    <t>Nástěnná police AWD Interior 31x20x6 cm stříbrná</t>
  </si>
  <si>
    <t>Wall shelf AWD Interior 31x20x6 cm silver</t>
  </si>
  <si>
    <t>6e54b2dc-e4d4-4d38-9991-be5a208483c0</t>
  </si>
  <si>
    <t>Befado dětské tenisky modré velikost 28-29</t>
  </si>
  <si>
    <t>Befado children's sneakers blue size 28-29</t>
  </si>
  <si>
    <t>6e54d5e5-d225-43a2-a3f9-9e84843b16d0</t>
  </si>
  <si>
    <t>Zimní pneumatika Sailun Ice Blazer Alpine Evo 1 245/45R18 100H, přilnavost na sněhu (3PMSF)</t>
  </si>
  <si>
    <t>Winter tyre Sailun Ice Blazer Alpine Evo 1 245/45R18 100 H grip on snow (3PMSF)</t>
  </si>
  <si>
    <t>6e54d785-fa86-4c7b-bd02-3ee9c7eb5e8f</t>
  </si>
  <si>
    <t>Propast smrti Bryndza Robert</t>
  </si>
  <si>
    <t>6e553f29-8762-431e-a99c-d6a70a8891f9</t>
  </si>
  <si>
    <t>Nike pánská softshellová bunda s kapucí CW6157-010 velikost XL</t>
  </si>
  <si>
    <t>Nike men's softshell jacket with hood CW6157-010 size XL</t>
  </si>
  <si>
    <t>6e557ab8-50ad-439d-a85a-973be1ed19ba</t>
  </si>
  <si>
    <t>Reis pánské pantofle BKLKONG velikost 43</t>
  </si>
  <si>
    <t>Reis men's slippers BKLKONG size 43</t>
  </si>
  <si>
    <t>6e559645-5a82-4bad-99e9-5d9fb0987a90</t>
  </si>
  <si>
    <t>Univerzální kleště Schmith SVU-160</t>
  </si>
  <si>
    <t>Szczypce uniwersalne Schmith SVU-160</t>
  </si>
  <si>
    <t>6e55b601-62e0-45f6-b837-c4dcaae7eecb</t>
  </si>
  <si>
    <t>OCHRANNÉ POUZDRO NA PŘÍVĚSEK NA KLÍČE NA KLÍČE PRO APPLE AIRTAG</t>
  </si>
  <si>
    <t>PROTECTIVE CASE KEY RING CASE FOR APPLE AIRTAG</t>
  </si>
  <si>
    <t>6e55bc52-a789-4883-95a0-c60cf4bb3ff3</t>
  </si>
  <si>
    <t>Body krátký rukáv Made with love, Baby Nellys, šedé, vel. 68</t>
  </si>
  <si>
    <t>Body short sleeve Made with love, Baby Nellys, gray, size 68</t>
  </si>
  <si>
    <t>6e55bdfc-6f62-4cb4-9520-f3f4a434a95d</t>
  </si>
  <si>
    <t>Redukce závitu adaptéru E14 na E27</t>
  </si>
  <si>
    <t>Thread reduction adapter E14 to E27 adapter</t>
  </si>
  <si>
    <t>6e55f1b6-471d-4e24-91a7-d8f9d47c4025</t>
  </si>
  <si>
    <t>Kotoučová fréza Dremel 3,2 mm</t>
  </si>
  <si>
    <t>Shank disk Dremel 3,2mm</t>
  </si>
  <si>
    <t>6e560869-21b5-485e-8459-5fac6afc9d33</t>
  </si>
  <si>
    <t>Kostým Kostým Ďáblice Ďáblice Ďábel Čarodějnice Halloween Karneval, L</t>
  </si>
  <si>
    <t>Costume She-Devil Maleficent Devil Witch Halloween Carnival, L</t>
  </si>
  <si>
    <t>6e56092e-1ce4-4ef7-a61e-9e084505b97d</t>
  </si>
  <si>
    <t>Blesk Kamar ALR0077</t>
  </si>
  <si>
    <t>Flash Kamar ALR0077</t>
  </si>
  <si>
    <t>6e562b86-5fd5-4272-bd61-fcf5db423687</t>
  </si>
  <si>
    <t>Závaží SportForFun 1,25 kg</t>
  </si>
  <si>
    <t>Cast iron load SportForFun 1,25 kg</t>
  </si>
  <si>
    <t>6e562d6e-114e-4f8a-b781-04cb2edcb1c7</t>
  </si>
  <si>
    <t>Řezačka Pro-Drut 5906031110761</t>
  </si>
  <si>
    <t>Food Chopper Pro-Drut 5906031110761</t>
  </si>
  <si>
    <t>6e5697f9-4380-48ac-92fb-f89b9fa3b31b</t>
  </si>
  <si>
    <t>Pero kuličkové S0112 modré</t>
  </si>
  <si>
    <t>Ballpoint pen S0112 blue</t>
  </si>
  <si>
    <t>6e569a26-a933-4ea4-9dae-05a73c61dbb2</t>
  </si>
  <si>
    <t>BARVA ZELENO-MÁTOVÝ SPREJ BIODUR RAL 6029 400 ml</t>
  </si>
  <si>
    <t>SPRAY GREEN-MINT HIPS RAL 6029 400 ml</t>
  </si>
  <si>
    <t>6e569d1d-ae2e-449d-b015-4fe5baade139</t>
  </si>
  <si>
    <t>PremiumCord DisplayPort přípojný kabel M/M, 3 m</t>
  </si>
  <si>
    <t>PremiumCord KPORT1-03 DisplayPort Cable 3m Black</t>
  </si>
  <si>
    <t>6e56a5bb-2644-4543-a792-9333d1d54784</t>
  </si>
  <si>
    <t>Boty tenisky Dc Manual HI TA1 béžové vysoké 42,5</t>
  </si>
  <si>
    <t>Dc Manual HI TA1 sneakers, beige, high, 42.5</t>
  </si>
  <si>
    <t>6e56dbd2-8f2d-4166-8526-09e65fb6a5b2</t>
  </si>
  <si>
    <t>Zimní pneumatika Premiorri Viamaggiore Z Plus 215/60R17 96H, přilnavost na sněhu (3PMSF)</t>
  </si>
  <si>
    <t>Premiorri Viamaggiore Z Plus 215/60R17 96 H winter tire snow traction (3PMSF)</t>
  </si>
  <si>
    <t>6e57180d-575b-47c4-8698-8fe04d3029fa</t>
  </si>
  <si>
    <t>Filament TPU Rosa 3d 1,75 mm 500 g černý</t>
  </si>
  <si>
    <t>TPU filament Rosa 3d 1.75 mm 500 g black</t>
  </si>
  <si>
    <t>6e5736b9-9895-48b2-a22f-0b7ab0bc84a2</t>
  </si>
  <si>
    <t>Misdreavus (PAL 087)</t>
  </si>
  <si>
    <t>6e576b27-0663-4aba-8724-1bd0f1e486eb</t>
  </si>
  <si>
    <t>Lak na ochranu závitů Weicon 30 g</t>
  </si>
  <si>
    <t>Weicon threadlocking varnish 30 g</t>
  </si>
  <si>
    <t>6e5788d6-178b-44df-8af1-13d2ca914d99</t>
  </si>
  <si>
    <t>Odpuzovač proti krtkům, kunám a myším Gordon 0,5 kg</t>
  </si>
  <si>
    <t>Deterrent against moles, martens, mice Gordon 0,5 kg</t>
  </si>
  <si>
    <t>6e57ba26-adce-44fe-af60-a92322356ff5</t>
  </si>
  <si>
    <t>Holicí Strojek Philips SERIES 7000 S7886/55</t>
  </si>
  <si>
    <t>Shaver Philips SERIES 7000 S7886/55</t>
  </si>
  <si>
    <t>6e57c93c-458b-462d-9d18-f4a5485f41fa</t>
  </si>
  <si>
    <t>Helikoptéra Vrtulník Letadlo Dálkově ovládaný Létající RC LED VELKÝ Pilot</t>
  </si>
  <si>
    <t>Helicopter Airplane Remote Controlled Flying RC LED LARGE Remote Control</t>
  </si>
  <si>
    <t>6e57d114-6a8b-4077-8bd0-4b6b1d033228</t>
  </si>
  <si>
    <t>Fontána studna s čerpadlem vidaXL plastová, hnědá</t>
  </si>
  <si>
    <t>Water fountain with pump vidaXL plastic brown</t>
  </si>
  <si>
    <t>6e5819d1-3226-4be7-b7a2-7a08dea3560e</t>
  </si>
  <si>
    <t>Toaletní papír Tork bez zápachu, 12 ks</t>
  </si>
  <si>
    <t>Unscented toilet paper Tork 12 pcs.</t>
  </si>
  <si>
    <t>6e581c52-d253-4cc4-93e3-7ed227c1e073</t>
  </si>
  <si>
    <t>Stěrače Purevision přední 500 mm 500 mm</t>
  </si>
  <si>
    <t>Wiper blades Purevision front 500 mm 500 mm</t>
  </si>
  <si>
    <t>6e581c8f-095f-4fd5-b88c-f8388b298888</t>
  </si>
  <si>
    <t>FTY FTY25019 palivový filtr</t>
  </si>
  <si>
    <t>FTY FTY25019 fuel filter</t>
  </si>
  <si>
    <t>6e5846bf-a577-49de-94c9-afaae89d2d87</t>
  </si>
  <si>
    <t>2 kusy Nalepovací PLECH KOVOVÝ KROUŽEK NÁHRADNÍ PRO MAGSAFE RING</t>
  </si>
  <si>
    <t>2 Pieces Stick-on METAL PLATE RING REPLACEMENT FOR MAGSAFE RING</t>
  </si>
  <si>
    <t>6e584f7b-f011-44ea-8a32-683934cf8ed1</t>
  </si>
  <si>
    <t>Teplé pyžamo s potiskem fotbalistů pro chlapce tyrkysové + černé 128</t>
  </si>
  <si>
    <t>Warm pajamas with footballer print for boy turquoise + black 128</t>
  </si>
  <si>
    <t>6e58aa44-d7c0-4f66-bf96-4ffd7b7664f8</t>
  </si>
  <si>
    <t>Siku Nákladní auto Super 1627</t>
  </si>
  <si>
    <t>Siku Super Truck 1627</t>
  </si>
  <si>
    <t>6e58e513-d632-48e9-8f3b-66d89ae9973e</t>
  </si>
  <si>
    <t>Zařízení na cukrovou vatu AdMaJ Cukr 100 g fialový bobule, fialový kbelík, 1 W</t>
  </si>
  <si>
    <t>Device for cotton candy AdMaJ Sugar 100g purple blueberry bucket purple 1 W</t>
  </si>
  <si>
    <t>6e58f2fa-e2c6-4929-b4a5-7d7c1252dfa2</t>
  </si>
  <si>
    <t>GrizzProtector Fiat Tipo (2020-2025) 10,25" ochranná Fólie</t>
  </si>
  <si>
    <t>GrizzProtector Fiat Tipo (2020-2025) 10,25"</t>
  </si>
  <si>
    <t>6e590100-08fe-4fdf-b3c1-401dd01908df</t>
  </si>
  <si>
    <t>Klíč nástrčný XL-Tools</t>
  </si>
  <si>
    <t>Wrench socket XL-Tools</t>
  </si>
  <si>
    <t>6e5955b1-0fda-4bc4-b62a-af809ae2c431</t>
  </si>
  <si>
    <t>Podprsenka Nipplex Anna Big béžová 95D</t>
  </si>
  <si>
    <t>Bra Nipplex Anna Big beige 95D</t>
  </si>
  <si>
    <t>6e597c65-e5ac-4ce8-a53f-dd13ac39b117</t>
  </si>
  <si>
    <t>Podprsenka měkká černá ažurová Gaia 534 Chantal 95D</t>
  </si>
  <si>
    <t>Soft bra black openwork Gaia 534 Chantal 95D</t>
  </si>
  <si>
    <t>6e5a2019-5ecd-4e83-92a1-1e9cd6553202</t>
  </si>
  <si>
    <t>Konzole Nintendo Switch Lite Hyrule Edition (NSH123)</t>
  </si>
  <si>
    <t>Nintendo Switch Lite Hyrule Edition Console (NSH123)</t>
  </si>
  <si>
    <t>6e5a8484-1005-4eec-afb0-b1650384d3e8</t>
  </si>
  <si>
    <t>Intimní gel pro páry Intt Vibration! Coffee 15 ml</t>
  </si>
  <si>
    <t>Intimate gel for couples Intt Vibration! Coffee 15 ml</t>
  </si>
  <si>
    <t>6e5ab516-e37f-4c1e-b3b6-a4712cf54a68</t>
  </si>
  <si>
    <t>SET FILTRU KARTÁČE pro iRobot ROOMBA 600 620 630</t>
  </si>
  <si>
    <t>BRUSH FILTER KIT for iRobot ROOMBA 600 620 630</t>
  </si>
  <si>
    <t>6e5abd69-158e-4a0b-8663-eb67b4ebc28a</t>
  </si>
  <si>
    <t>SRDCE BUDÍK S BUDÍKEM, ČASOVAČ</t>
  </si>
  <si>
    <t>HEART ALARM CLOCK ALARM</t>
  </si>
  <si>
    <t>6e5ac742-dd7f-4860-b9f3-5b51e1451540</t>
  </si>
  <si>
    <t>Plynová pružina víka zavazadlového prostoru DACO SG4203</t>
  </si>
  <si>
    <t>Sprężyna gazowa, pokrywa bagażnika DACO SG4203</t>
  </si>
  <si>
    <t>6e5b1431-f083-4021-b286-248399fd3a9c</t>
  </si>
  <si>
    <t>300 naklejek Pojazdy Kolektivní práce</t>
  </si>
  <si>
    <t>300 naklejek Pojazdy Collective work</t>
  </si>
  <si>
    <t>6e5b2dc5-9b3d-4a18-8a05-f616670b27d1</t>
  </si>
  <si>
    <t>Nástěnná police AWD INTERIOR 1939 samolepicí bílá matná hliníková</t>
  </si>
  <si>
    <t>AWD INTERIOR 1939 self-adhesive wall shelf, white matt aluminum</t>
  </si>
  <si>
    <t>6e5b2f2d-975f-4c7b-a608-11082db97c11</t>
  </si>
  <si>
    <t>Ruční strojek na brambory Kinghoff</t>
  </si>
  <si>
    <t>Razor manual for potatoes Kinghoff</t>
  </si>
  <si>
    <t>6e5b5a86-e1be-4ff8-a2d6-3599e3983c09</t>
  </si>
  <si>
    <t>Plavecké brýle pro dospělé Artis Orlík</t>
  </si>
  <si>
    <t>Swimming goggles for adults Artis Orlík</t>
  </si>
  <si>
    <t>6e5bd3e0-4637-4a52-aa66-4ca65c732123</t>
  </si>
  <si>
    <t>Lezecké boty Ocun Strike LU rose mesa 39</t>
  </si>
  <si>
    <t>Ocun Strike LU rose mesa 39 climbing shoes</t>
  </si>
  <si>
    <t>6e5c0e92-038a-40d0-92c2-e84d4995c1de</t>
  </si>
  <si>
    <t>Háček bez vrtání IKEA bílý</t>
  </si>
  <si>
    <t>Non-invasive hook IKEA white</t>
  </si>
  <si>
    <t>6e5c137f-0b51-46fd-830f-69419bc708ff</t>
  </si>
  <si>
    <t>Ghillie Suit kamuflážová maskovací pláštěnka</t>
  </si>
  <si>
    <t>Ghillie Suit Camouflage camouflage cape</t>
  </si>
  <si>
    <t>6e5c47b9-94b9-4345-83d4-e799f46adf98</t>
  </si>
  <si>
    <t>ROBOTIME Skládací dřevěný Model Sakura Densya</t>
  </si>
  <si>
    <t>ROBOTIME Folding Wooden 3D Model Sakura Densya</t>
  </si>
  <si>
    <t>6e5c527d-6812-4b53-9d85-05e2aa1253a4</t>
  </si>
  <si>
    <t>SET 2x ZÁVĚSNÝ LUSTR SOLÁRNÍ LAMPA LED PILOT</t>
  </si>
  <si>
    <t>SET OF 2x CHANDELIER HANGING SOLAR LAMP LED PILOT</t>
  </si>
  <si>
    <t>6e5c6918-3b7b-439d-99cf-48584dc32eeb</t>
  </si>
  <si>
    <t>Metalcaucho 02021 Těsnící kroužek, vypouštěcí zátka oleje</t>
  </si>
  <si>
    <t>Metalcaucho 02021 Seal ring, oil drain plug</t>
  </si>
  <si>
    <t>6e5c7979-898c-4779-b1b8-fc3c4bbfbf45</t>
  </si>
  <si>
    <t>Givenchy Ange Ou Demon parfémovaná voda 100 ml</t>
  </si>
  <si>
    <t>Givenchy Ange Ou Demon Eau de Parfum 100ml</t>
  </si>
  <si>
    <t>6e5c94eb-3139-43ea-a012-a409f03d8bee</t>
  </si>
  <si>
    <t>PGYTECH Pásek na zápěstí pro kamery do 90 kg</t>
  </si>
  <si>
    <t>PGYTECH Wrist strap for Cameras up to 90kg</t>
  </si>
  <si>
    <t>6e5cc08e-c52e-4b63-b7ff-8531e78edae4</t>
  </si>
  <si>
    <t>VÍČKO KRYTU OBJEKTIVU GOPRO HERO 6 7 9 10 11 12 BLACK</t>
  </si>
  <si>
    <t>PROTECTIVE CAP LENS CAP GOPRO HERO 6 7 9 10 11 12 BLACK</t>
  </si>
  <si>
    <t>6e5d412d-e32e-437f-91d2-cc419b74306b</t>
  </si>
  <si>
    <t>Nabíječka EU Joyroom JR-TCF05 20W USB-A USB-C + kabel USB-C - černá</t>
  </si>
  <si>
    <t>EU Joyroom JR-TCF05 20W USB-A USB-C Charger + USB-C Cable - Black</t>
  </si>
  <si>
    <t>6e5d63bc-8f48-4adf-87fb-a411d809548b</t>
  </si>
  <si>
    <t>Přísada do paliva Briggs&amp;Stratton Fuel Fit 250 ml</t>
  </si>
  <si>
    <t>Briggs&amp;Stratton Fuel Fit fuel additive 250ml</t>
  </si>
  <si>
    <t>6e5d6f73-720a-4232-bdcc-f4b5be7b19a8</t>
  </si>
  <si>
    <t>XIAOMI MI 9 SE INCELL LCD displej OBRAZOVKA</t>
  </si>
  <si>
    <t>XIAOMI MI 9 SE INCELL DISPLAY LCD SCREEN</t>
  </si>
  <si>
    <t>6e5d7ba3-481b-4f2f-8dbe-de5f58ba53a2</t>
  </si>
  <si>
    <t>Rohové reflexní odrazky, 10 ks, gumové, 80 cm</t>
  </si>
  <si>
    <t>Reflective corner bumpers, 10 pcs, rubber, 80 cm</t>
  </si>
  <si>
    <t>6e5df1a4-025c-4814-9dc8-67846f607954</t>
  </si>
  <si>
    <t>Žárovky Osram H4 100/90 W 2 ks</t>
  </si>
  <si>
    <t>Bulbs Osram H4 100/90 W 2 pcs.</t>
  </si>
  <si>
    <t>6e5e04ba-63f5-47cd-bd6f-2c0e1d34d6b5</t>
  </si>
  <si>
    <t>Pánská polokošile POLOVKA bavlněná JHK PORA-210 modrá SK vel. XL</t>
  </si>
  <si>
    <t>Men's POLO SHIRT cotton POLO JHK PORA-210 blue SK size XL</t>
  </si>
  <si>
    <t>6e5e292e-36d8-4e2c-a359-37a9f906f3ba</t>
  </si>
  <si>
    <t>Tyčový vysavač Bosch Unlimited BBS611BSC černý</t>
  </si>
  <si>
    <t>Upright vacuum cleaner Bosch Unlimited BBS611BSC black</t>
  </si>
  <si>
    <t>6e5e2f69-bf8d-4707-b65d-969d5ab2122c</t>
  </si>
  <si>
    <t>NIKE HYPERSET 2 (47) Unisex Volejbalové boty Tkanina Černá</t>
  </si>
  <si>
    <t>NIKE HYPERSET 2 (47) Unisex Volleyball Shoes Fabric Black</t>
  </si>
  <si>
    <t>6e5e3163-63c6-46e9-93f4-893de82dc771</t>
  </si>
  <si>
    <t>Bazalka Fine Verde 0,5 g</t>
  </si>
  <si>
    <t>Basil Fine Verde 0,5g</t>
  </si>
  <si>
    <t>6e5e6731-6884-4748-b45c-0fbce7b2c0d7</t>
  </si>
  <si>
    <t>Kostým policista Midex, univerzální velikost</t>
  </si>
  <si>
    <t>Policeman costume Midex r. universal</t>
  </si>
  <si>
    <t>6e5ed49f-04dc-4be9-946b-c305aaa36bab</t>
  </si>
  <si>
    <t>Hravý zeměpis 7 - pracovní sešit</t>
  </si>
  <si>
    <t>6e5ee908-e19a-4234-9eb1-8f3703d17f59</t>
  </si>
  <si>
    <t>VYKRAJOVÁTKO FORMIČKA NA SUŠENKY PERNÍČKY x6 VYKRAJOVÁTKA RAZÍTKA Tlapková patrola</t>
  </si>
  <si>
    <t>CUTTER FOR GINGERBREAD COOKIES x6 PAW PATROL STAMP CUTTERS</t>
  </si>
  <si>
    <t>6e5f083e-d0e5-4166-85bb-7a3b0db78f9b</t>
  </si>
  <si>
    <t>REVELL AQUA 36101 ČIŘÁ LESKLÁ 18 m</t>
  </si>
  <si>
    <t>REVELL AQUA 36101 CLEAR GLOSS 18m</t>
  </si>
  <si>
    <t>6e5f893e-5453-47ec-961d-812ad0de5764</t>
  </si>
  <si>
    <t>Boll 001405 sprej na mytí lakovacích pistolí 400 ml</t>
  </si>
  <si>
    <t>Boll 001405 spray for washing varnish guns. 400ml</t>
  </si>
  <si>
    <t>6e5f992f-5914-41e8-b493-06d28b89b667</t>
  </si>
  <si>
    <t>Dudlík NUK silikon 0 +</t>
  </si>
  <si>
    <t>Teat NUK silicone 0 +</t>
  </si>
  <si>
    <t>6e5fbb37-d17e-47da-b284-7f2f2b81139a</t>
  </si>
  <si>
    <t>Koupelnový ventilátor Fene WW-100Q-WV 100 mm</t>
  </si>
  <si>
    <t>Bathroom fan Fene WW-100Q-WV 100 mm</t>
  </si>
  <si>
    <t>6e5feff9-f751-4a91-9ba2-95418eb5cd87</t>
  </si>
  <si>
    <t>Brousek nožů standardní (ocílka) Tadar</t>
  </si>
  <si>
    <t>Knife sharpener standard Tadar</t>
  </si>
  <si>
    <t>6e60241c-d251-4f5c-a0b4-35b90cc41bb1</t>
  </si>
  <si>
    <t>LAMELOVÝ KOTOUČ KELTIN 125 GR 80 BRUS</t>
  </si>
  <si>
    <t>LEAF LAMELLA DISC KELTIN 125 GR 80 CUT</t>
  </si>
  <si>
    <t>6e60376e-75d8-4bbb-b533-c155c05799bc</t>
  </si>
  <si>
    <t>Remonte dámské sandály R8770-01 kostka velikost 36</t>
  </si>
  <si>
    <t>Remonte women's sandals R8770-01 brick size 36</t>
  </si>
  <si>
    <t>6e604568-5506-4de6-9611-4bc18e617f5d</t>
  </si>
  <si>
    <t>OstroVit dámské legíny OstroVit dámské dlouhé legíny velikost S dlouhé velikost S</t>
  </si>
  <si>
    <t>OstroVit women's leggings OstroVit women's leggings long size S</t>
  </si>
  <si>
    <t>6e6056ef-09ac-4a18-9eea-41f6f31d56ab</t>
  </si>
  <si>
    <t>Šerpa akrobatická SENZORICKÁ HOUPAČKA ŠÁTEK PRO AERIAL JOGA 4 metry</t>
  </si>
  <si>
    <t>Acrobatic sash SENSORY SWING SCARF FOR AERIAL YOGA 4 meters</t>
  </si>
  <si>
    <t>6e605d71-f424-408c-a557-ee2d661d5b17</t>
  </si>
  <si>
    <t>Vysavač Concept VP8338</t>
  </si>
  <si>
    <t>Cleaner bag Concept VP8338</t>
  </si>
  <si>
    <t>6e606783-42bd-433f-94dc-0e308546456c</t>
  </si>
  <si>
    <t>Ventilátor Arctic 140 x 140 mm ACFAN00136A</t>
  </si>
  <si>
    <t>Fan Arctic 140 x 140 mm ACFAN00136A</t>
  </si>
  <si>
    <t>6e606cee-f29f-4ecb-a036-45fca442f09e</t>
  </si>
  <si>
    <t>Ouška myš na čelence</t>
  </si>
  <si>
    <t>Mouse ear on the headband</t>
  </si>
  <si>
    <t>6e606e7f-a7c3-4686-8e6a-b039ec47bef2</t>
  </si>
  <si>
    <t>3 x Solární Lampa Ozdobná Plameňák Sada Plameňáci Zahradní dekorace</t>
  </si>
  <si>
    <t>3 x Solar Lamp Decorative Flamingo Set Flamingos Garden Decoration</t>
  </si>
  <si>
    <t>6e6093aa-7d44-4d37-ac60-7a2111cfaf18</t>
  </si>
  <si>
    <t>EZIO AUTOSEDAČKA EKOKŮŽE PODSTAVEC 2v1 100-150 CM R129 ISOFIX</t>
  </si>
  <si>
    <t>EZIO CAR SEAT FAUX LEATHER STAND 2in1 100-150 CM R129 ISOFIX</t>
  </si>
  <si>
    <t>6e609b08-6e2d-4da6-b371-22eb359cef3c</t>
  </si>
  <si>
    <t>Medard pánské pantofle 078 velikost 42</t>
  </si>
  <si>
    <t>Medard men's slippers 078 size 42</t>
  </si>
  <si>
    <t>6e60cab1-55da-4031-a25f-fdf555352838</t>
  </si>
  <si>
    <t>Pánské sandály CMP Hamal Hiking 38Q9957-U901 vel. 46</t>
  </si>
  <si>
    <t>Men's sandals CMP Hamal Hiking 38Q9957-U901 r.46</t>
  </si>
  <si>
    <t>6e60d150-a575-4805-a6cf-f780a8f17b8a</t>
  </si>
  <si>
    <t>Alfaparf SDL Thickening kondicionér 1000 ml</t>
  </si>
  <si>
    <t>Alfaparf SDL Thickening Conditioner 1000ml</t>
  </si>
  <si>
    <t>6e612dd5-efe6-464d-b8ee-21e83d54c4b5</t>
  </si>
  <si>
    <t>RidgeMonkey Čelová svítilna VRH150X USB</t>
  </si>
  <si>
    <t>RidgeMonkey VRH150X USB Headlamp Flashlight</t>
  </si>
  <si>
    <t>6e616971-1827-41e2-bcce-170ed41f0421</t>
  </si>
  <si>
    <t>Fish4Dogs Finest White Fish Puppy pro štěňata malých plemen 1,5 kg</t>
  </si>
  <si>
    <t>Fish4Dogs Finest White Fish Puppy for puppies small breed 1,5 kg</t>
  </si>
  <si>
    <t>6e616a81-af46-4398-87de-35817504efc0</t>
  </si>
  <si>
    <t>WC sedátko 5five Simply Smart MOZAIK šedé HDF</t>
  </si>
  <si>
    <t>Toilet seat 5five Simply Smart MOSAIC grey HDF</t>
  </si>
  <si>
    <t>6e616e63-a501-422c-9feb-327f39cff598</t>
  </si>
  <si>
    <t>M TOP dámské tričko na ramínka SLIM-FIT polyester MALFINI 167</t>
  </si>
  <si>
    <t>M TOP Women's tank top SLIM-FIT polyester MALFINI 167</t>
  </si>
  <si>
    <t>6e6185b7-7d31-47d9-bf3f-0c42bce1494a</t>
  </si>
  <si>
    <t>Smartphone DooGee V40 PRO 16 GB / 512 GB 5G stříbrný</t>
  </si>
  <si>
    <t>Smartphone DooGee V40 PRO 16 GB / 512 GB 5G silver</t>
  </si>
  <si>
    <t>6e6188ea-5785-42fe-9d10-e018b243a793</t>
  </si>
  <si>
    <t>Vysoký škrabák, pelíšek, škrabací sloupek, věž Dogguru 101 – 160 cm</t>
  </si>
  <si>
    <t>High scratching post, bed, scratching post, Dogguru tower 101 - 160 cm</t>
  </si>
  <si>
    <t>6e61dafa-0206-4573-aa17-47119ded777c</t>
  </si>
  <si>
    <t>Switch Tenda TEM2010X 8x2.5GbE 2x10G SFP+</t>
  </si>
  <si>
    <t>6e61de1e-b41c-43a0-b717-fca61704b6e0</t>
  </si>
  <si>
    <t>ŠROUBOVACÍ KABEL GETFORT CAT.6 U/UTP CCA 305 m</t>
  </si>
  <si>
    <t>TWISTED PAIR GETFORT CAT.6 U/UTP CCA 305m</t>
  </si>
  <si>
    <t>6e61f71e-24cb-40cb-954d-0356bef5a746</t>
  </si>
  <si>
    <t>Dartomik krátké kraťasy před kolena bavlna černá velikost 110</t>
  </si>
  <si>
    <t>Dartomik shorts in front of the knee cotton black size 110</t>
  </si>
  <si>
    <t>6e62021f-1bc0-42fc-b429-3aa04cbeed92</t>
  </si>
  <si>
    <t>Crocs pánské pantofle C2823 velikost 48,5</t>
  </si>
  <si>
    <t>Crocs men's flip flops C2823 size 48,5</t>
  </si>
  <si>
    <t>6e621bb7-3538-47cb-92bd-7baa891c251f</t>
  </si>
  <si>
    <t>JEZDEC DÍVKA - Young riding girl PAPO 52004</t>
  </si>
  <si>
    <t>RIDER GIRL - Young riding girl PAPO 52004</t>
  </si>
  <si>
    <t>6e622021-65c0-4b2a-b4b4-94e95277cb02</t>
  </si>
  <si>
    <t>Adidas fotbalové kopačky F50 LEAGUE velikost 48</t>
  </si>
  <si>
    <t>Adidas football boots F50 LEAGUE size 48</t>
  </si>
  <si>
    <t>6e62338b-801d-449f-b925-0b7a1e9f5889</t>
  </si>
  <si>
    <t>Kadeřnický hřeben na česání Nishman, černý</t>
  </si>
  <si>
    <t>Nishman hairdressing comb, black</t>
  </si>
  <si>
    <t>6e626d69-2299-4667-b759-719433ae3492</t>
  </si>
  <si>
    <t>Baseus WiFi adaptér Externí síťová karta Dual Band 1300Mbps 2,4+5,8GHz</t>
  </si>
  <si>
    <t>Baseus WiFi Adapter External Network Card Dual Band 1300Mbps 2,4+5,8GHz</t>
  </si>
  <si>
    <t>6e6277a4-b5b1-4108-a380-d33971a9ca4c</t>
  </si>
  <si>
    <t>6e62c4bb-62ab-4c20-ae0b-66d54f6416a7</t>
  </si>
  <si>
    <t>Vonná svíčka sójová Clean Yankee Candle 1 ks</t>
  </si>
  <si>
    <t>Scented fragrant soy clean Yankee Candle 1 pcs pcs.</t>
  </si>
  <si>
    <t>6e62c59c-d57e-4fc1-8096-51a9ff311368</t>
  </si>
  <si>
    <t>Widmann paruka s dlouhými vlasy, bílá</t>
  </si>
  <si>
    <t>Widmann long white hair wig</t>
  </si>
  <si>
    <t>6e63459f-d99a-48d6-a61e-cce78c04456d</t>
  </si>
  <si>
    <t>Nůžky na stříhání trubek Hoegert Technik HT1P624</t>
  </si>
  <si>
    <t>Pipe cutting shears Hoegert Technik HT1P624</t>
  </si>
  <si>
    <t>6e635543-c047-4099-9c15-87b123b673f4</t>
  </si>
  <si>
    <t>TRIČKO FRUIT OF THE LOOM Tričko Bílá L</t>
  </si>
  <si>
    <t>Women's T-shirt FRUIT OF THE LOOM T-shirt White L</t>
  </si>
  <si>
    <t>6e636290-51d8-4249-b645-b00f7ffdb1db</t>
  </si>
  <si>
    <t>Kalhotky Dámské bavlněné kalhotky MORAJ 6-PAK - L</t>
  </si>
  <si>
    <t>Women's Briefs Cotton Panties MORAJ 6-PACK - L</t>
  </si>
  <si>
    <t>6e638a6c-9d7b-448a-a3c4-9a7685880895</t>
  </si>
  <si>
    <t>Podložka 2x zvětšená M12 DIN 440 Pozink 1 kg.</t>
  </si>
  <si>
    <t>Washer 2x enlarged M12 DIN 440 Galvanized 1kg.</t>
  </si>
  <si>
    <t>6e63a320-404e-4add-a2af-2018dcdb5efd</t>
  </si>
  <si>
    <t>Pouzdro Tech-protect pro Lenovo</t>
  </si>
  <si>
    <t>Tech-protect case for Lenovo</t>
  </si>
  <si>
    <t>6e63ac0c-c8f0-490a-b6d8-d3fa3cb8959f</t>
  </si>
  <si>
    <t>Krájecí prkénko s nádobami Zeller 40,5x26,5 N</t>
  </si>
  <si>
    <t>Cutting board with containers Zeller 40.5 x 26.5 N</t>
  </si>
  <si>
    <t>6e63b7eb-9e44-4942-af7d-fef3c16fbb4f</t>
  </si>
  <si>
    <t>Sada povlečení Halantex 140 x 200 cm růžová</t>
  </si>
  <si>
    <t>Bedding set Halantex 140 x 200 cm pink</t>
  </si>
  <si>
    <t>6e64539e-8916-4b1e-a8e7-092e7deb0ca0</t>
  </si>
  <si>
    <t>VITAKRAFT Kočka Poesie Kapsička Junior Krůta 85 g</t>
  </si>
  <si>
    <t>VITAKRAFT Cat Poesie Sachet Junior Turkey 85g</t>
  </si>
  <si>
    <t>6e6457e8-7f4b-4e12-bb4d-2106637ace61</t>
  </si>
  <si>
    <t>Febi Bilstein 30723 Koncovka tyče příčného řízení</t>
  </si>
  <si>
    <t>Febi Bilstein 30723 Końcówka drążka kierowniczego poprzecznego</t>
  </si>
  <si>
    <t>6e6459cf-fc65-4496-866f-a06477b8b3ef</t>
  </si>
  <si>
    <t>Stropní reflektor kulatý Goldlux černý, žlutý</t>
  </si>
  <si>
    <t>Ceiling spotlight round Goldlux black, yellow</t>
  </si>
  <si>
    <t>6e645d1f-a618-4cd9-b2e0-0a09e791db67</t>
  </si>
  <si>
    <t>GOOWEI ENERGY Pb záložní akumulátor VRLA AGM 12V/12Ah (OT12-12)</t>
  </si>
  <si>
    <t>GOOWEI ENERGY Pb backup battery VRLA AGM 12V/12Ah (OT12-12)</t>
  </si>
  <si>
    <t>6e6467e3-7d81-4108-a073-4e267cf7f2ed</t>
  </si>
  <si>
    <t>Cyklopočítač IGPSPORT BSC300</t>
  </si>
  <si>
    <t>Bicycle computer wireless IGPSPORT BSC300</t>
  </si>
  <si>
    <t>6e6476d6-785d-403e-8589-b6b4b187163e</t>
  </si>
  <si>
    <t>Viking jednoprstové dětské rukavice pro děti ve věku 4 let +</t>
  </si>
  <si>
    <t>Viking single fingered children's gloves for children aged 4 years +</t>
  </si>
  <si>
    <t>6e64d414-23e5-469f-a647-95bda64b707e</t>
  </si>
  <si>
    <t>Denckermann B130134 Brzdový kotouč</t>
  </si>
  <si>
    <t>Denckermann B130134 Tarcza hamulcowa</t>
  </si>
  <si>
    <t>6e64d983-8ff5-49df-b8c9-740ebcbb29fc</t>
  </si>
  <si>
    <t>Dámské kalhotky sloggi Basic+ Maxi Bavlna 38</t>
  </si>
  <si>
    <t>Women's Panties sloggi Basic+ Maxi Cotton 38</t>
  </si>
  <si>
    <t>6e64ff9f-6ad4-4271-97ed-5f9affb39f4f</t>
  </si>
  <si>
    <t>MIKROSKOPICKÁ SKLÍČKA 76x26 mm S POPISOVATELNÝM POLEM x50</t>
  </si>
  <si>
    <t>MICROSCOPE SLIDES 76x26mm WITH FIELD FOR DESCRIPTION x50</t>
  </si>
  <si>
    <t>6e652524-51d9-4bdb-83c6-acf68f3e4336</t>
  </si>
  <si>
    <t>GRAPHITE BENZÍNOVÉ NŮŽKY NA ŽIVÝ PLOT ZAHRADNÍ NŮŽKY NA VĚTVE DŘEVA 1 KM 550 MM</t>
  </si>
  <si>
    <t>GRAPHITE HEDGE TRIMMER COMBUSTION PRUNING SHEAR FOR WOOD BRANCHES 1KM 550MM</t>
  </si>
  <si>
    <t>6e655d7b-7862-4133-a053-59359153aba3</t>
  </si>
  <si>
    <t>Kill Team Hivestorm - Základní kniha / Pravidla hry (měkká vazba) - anglicky - NOVINKA</t>
  </si>
  <si>
    <t>Kill Team Hivestorm - Core Book / Rulebook (softback) - English - NEW</t>
  </si>
  <si>
    <t>6e65905e-868d-45d2-822a-6dbbe66962a1</t>
  </si>
  <si>
    <t>Border Model BT013 Německý 88mm kanón Flak36</t>
  </si>
  <si>
    <t>Border Model BT013 German 88mm Gun Flak36</t>
  </si>
  <si>
    <t>6e65977a-4aef-449e-9436-d53b6b0a7e24</t>
  </si>
  <si>
    <t>PÁNSKÁ MIKINA S KAPUCÍ DEADPOOL LOVE YOU TEPLÁ MIKINA PRO CHLAPA DÁREK XL</t>
  </si>
  <si>
    <t>MEN'S HOODIE DEADPOOL LOVE YOU WARM SWEATSHIRT FOR GUY GIFT XL</t>
  </si>
  <si>
    <t>6e65c31c-7cf4-416c-ad97-9275b3df9bd0</t>
  </si>
  <si>
    <t>Sandály Lee Cooper LCW-24-34-2601K vel. 28</t>
  </si>
  <si>
    <t>Sandals Lee Cooper LCW-24-34-2601K r.28</t>
  </si>
  <si>
    <t>6e65c5c6-d233-40bc-9c60-765ba8a34887</t>
  </si>
  <si>
    <t>Kufřík na šperky Kosmetická taštička Sada na líčení Jednorožec</t>
  </si>
  <si>
    <t>Fur jewelry box. Cosmetic bag. Unicorn makeup set</t>
  </si>
  <si>
    <t>6e65c864-aed5-4c54-b312-745c81b96e98</t>
  </si>
  <si>
    <t>Pánské Žabky Crocs Classic Yukon Vista II 207689 LiteRide 39-40</t>
  </si>
  <si>
    <t>Men's Slides Crocs Classic Yukon Vista II 207689 LiteRide 39-40</t>
  </si>
  <si>
    <t>6e65fea2-92f4-4a47-ba58-eb5b949e8ff8</t>
  </si>
  <si>
    <t>Nazouváky Crocs Crocband 11016-5AF dreamscape 42/43</t>
  </si>
  <si>
    <t>Flip-flops Crocs Crocband 11016-5AF dreamscape 42/43</t>
  </si>
  <si>
    <t>6e66024a-c2f9-4c78-a902-4ccdb0fd8409</t>
  </si>
  <si>
    <t>Joma sálová obuv TOP FLEX velikost 36</t>
  </si>
  <si>
    <t>Joma indoor shoes TOP FLEX size 36</t>
  </si>
  <si>
    <t>6e660a77-9216-4346-938e-34e445e9236a</t>
  </si>
  <si>
    <t>NTY RKP-PL-003 Pásové kolo, kliková hřídel</t>
  </si>
  <si>
    <t>NTY RKP-PL-003 Koło pasowe, wał korbowy</t>
  </si>
  <si>
    <t>6e665103-722f-4ee2-80b3-ee8c0e10c6c8</t>
  </si>
  <si>
    <t>Noční lampa Zopa bílá</t>
  </si>
  <si>
    <t>Night light Zopa white</t>
  </si>
  <si>
    <t>6e665795-7baa-4a43-a669-be213222ac6c</t>
  </si>
  <si>
    <t>Jednokomorový dřez Moderno Martha granit černý</t>
  </si>
  <si>
    <t>Moderno Martha single-bowl sink, black granite</t>
  </si>
  <si>
    <t>6e668d1e-7749-436c-a3d4-8e831c2d676b</t>
  </si>
  <si>
    <t>Jednodílný chlebník Kinghoff černý, kov</t>
  </si>
  <si>
    <t>Bread Box one-piece Kinghoff black metal</t>
  </si>
  <si>
    <t>6e66c34f-583a-4d64-bd75-4bddc9f35114</t>
  </si>
  <si>
    <t>Cyklistická brašna zadní RH VODĚODOLNÁ BRAŠNA 3W1 75l</t>
  </si>
  <si>
    <t>Rear bicycle bag RH WATERPROOF 3-IN-1 75l</t>
  </si>
  <si>
    <t>6e66dcb2-4744-40f0-a407-a80367778395</t>
  </si>
  <si>
    <t>Rozkládací trojitý penál CoolPack</t>
  </si>
  <si>
    <t>Pencil case folding triple CoolPack</t>
  </si>
  <si>
    <t>6e66ecee-9ce6-45d2-8ea6-88155370b8ab</t>
  </si>
  <si>
    <t>Přívěsek na dudlík Canpol babies růžový</t>
  </si>
  <si>
    <t>Pacifier pendant Canpol babies pink</t>
  </si>
  <si>
    <t>6e671b4b-ee2b-4526-aa83-7dd99f2e4ce5</t>
  </si>
  <si>
    <t>Substrát pro výsev a řízkování s perlitem GRAMOFLOR 15 l</t>
  </si>
  <si>
    <t>Substrate for sowing and cuttings with perlite GRAMOFLOR 15 l</t>
  </si>
  <si>
    <t>6e671dab-d5ce-4c97-a78b-e5b68b460627</t>
  </si>
  <si>
    <t>6e6775ec-51b1-46ef-9036-bed8be6728c4</t>
  </si>
  <si>
    <t>Teddies Traktor Zetor s vlekem 36cm na setrvačník</t>
  </si>
  <si>
    <t>Teddy Bear Zetor tractor with 36 cm flywheel hook</t>
  </si>
  <si>
    <t>6e67828d-cde2-4987-be3e-b60067d7afc0</t>
  </si>
  <si>
    <t>Křížové bity Kreator KRT061225 PH2x25 mm 2 ks</t>
  </si>
  <si>
    <t>Kreator cross bits KRT061225 PH2x25 mm 2 pcs.</t>
  </si>
  <si>
    <t>6e678cbf-345a-44b1-b5f4-ddc724b2c113</t>
  </si>
  <si>
    <t>Podlahová lampa Ecolight Podlahové lampy s integrovaným LED zdrojem 10 W, vícebarevná</t>
  </si>
  <si>
    <t>Floor lamp Ecolight Floor lamps integrated LED source 10 W multicolor</t>
  </si>
  <si>
    <t>6e678da3-6278-4cae-897f-9059233eeef9</t>
  </si>
  <si>
    <t>Kabel Xiaomi USB - USB typ C 1 m bílý</t>
  </si>
  <si>
    <t>Cable Xiaomi USB - USB type C 1 m white</t>
  </si>
  <si>
    <t>6e67d374-371e-4ae8-b855-e9485f7c3b66</t>
  </si>
  <si>
    <t>Čaj</t>
  </si>
  <si>
    <t>Green tea GREEN SNAIL YUNNAN 1000g BI LUO CHUN Chinese HIGH</t>
  </si>
  <si>
    <t>6e67d863-da62-49bc-9847-9fc3a5280111</t>
  </si>
  <si>
    <t>Plastové kluzné sáňky Prosperplast ISCHM-3005U</t>
  </si>
  <si>
    <t>Plastic sled slides Prosperplast ISCHM-3005U</t>
  </si>
  <si>
    <t>6e67eeda-1f15-431c-8497-f288b7ef9180</t>
  </si>
  <si>
    <t>Hairburst Kondicionér pro kudrnaté a vlnité vlasy 350 ml</t>
  </si>
  <si>
    <t>Hairburst Conditioner for curly and wavy hair 350 ml</t>
  </si>
  <si>
    <t>6e680000-9e94-4303-affd-de8b23d5d1fa</t>
  </si>
  <si>
    <t>Past proti krtkům JohnGreen</t>
  </si>
  <si>
    <t>JohnGreen Mole Trap</t>
  </si>
  <si>
    <t>6e68182f-deed-42c6-8701-f86873884ee6</t>
  </si>
  <si>
    <t>Toyota Yaris Corolla Aygo Rav4 na volant kůže</t>
  </si>
  <si>
    <t>Toyota Yaris Corolla Aygo Rav4 leather steering wheel</t>
  </si>
  <si>
    <t>6e686059-e70b-4837-b23c-a9e75e78d4a6</t>
  </si>
  <si>
    <t>ZÁVĚSNÁ DEKORACE KOSTLIVEC HALLOWEEN 40 CM</t>
  </si>
  <si>
    <t>HALLOWEEN SKELETOR HANGING DECORATION 40 CM</t>
  </si>
  <si>
    <t>6e688a86-4c88-40f0-842e-9bebe369c6db</t>
  </si>
  <si>
    <t>MÚ Brno Spejbl 30 cm</t>
  </si>
  <si>
    <t>6e688dac-0adf-46c8-b259-b720fe0cbd1e</t>
  </si>
  <si>
    <t>Kuličková dráha magnetická 110ks 16 kuliček + doplňky na baterie</t>
  </si>
  <si>
    <t>Magnetic ball track 110 pcs. 16 balls + battery accessories</t>
  </si>
  <si>
    <t>6e68c388-f135-47b7-9ba3-bc25cf6cbd50</t>
  </si>
  <si>
    <t>Přesýpací hodiny Sentiotec 5,5 cm</t>
  </si>
  <si>
    <t>Clock Hourglass Sentiotec 5,5cm</t>
  </si>
  <si>
    <t>6e68c58b-3041-4ecb-8fd9-603db4c379bb</t>
  </si>
  <si>
    <t>LED panel nástěnný stropní svítidlo Stropní svítidlo 60W kazeta 120x30 cm 4500K bílá</t>
  </si>
  <si>
    <t>LED surface mounted ceiling lamp 60W coffer 120x30cm 4500K white</t>
  </si>
  <si>
    <t>6e68e80d-e0ef-4763-b083-ee82c2ad11cd</t>
  </si>
  <si>
    <t>Protipožární krycí plachta automobilová M (431 x 165 x 120 cm) 405167</t>
  </si>
  <si>
    <t>Anti-hail car tarpaulin M (431 x 165 x 120 cm) 405167</t>
  </si>
  <si>
    <t>6e691e59-c25e-4527-b177-5a1eea1d87d1</t>
  </si>
  <si>
    <t>ONKA 25mm2 Šroubová kolejnicová spojka svorkovnice Terminál na DIN lištu</t>
  </si>
  <si>
    <t>ONKA 25mm2 Screw Rail Connector Terminal Block DIN Rail Terminal</t>
  </si>
  <si>
    <t>6e693154-faab-43c7-bc22-c571f1996fba</t>
  </si>
  <si>
    <t>Zesilovač Vayox BX8210</t>
  </si>
  <si>
    <t>Vayox BX8210 amplifier</t>
  </si>
  <si>
    <t>6e69d44f-13a1-4329-8493-ce83339c8976</t>
  </si>
  <si>
    <t>Pikantní rajčatový džus Bio Naturo 300 ml</t>
  </si>
  <si>
    <t>Spicy tomato juice Bio Naturo 300ml</t>
  </si>
  <si>
    <t>6e69f655-4267-4e1b-af92-fc6d63ea9fa2</t>
  </si>
  <si>
    <t>Nádoba na vodu Stefanplast 220-230 l, průměr 80 cm, výška 54 cm, PH ČER</t>
  </si>
  <si>
    <t>Stefanplast water container 220-230l, diameter 80cm, height 54cm PH ČER</t>
  </si>
  <si>
    <t>6e6a158d-c7b6-4a0f-8cca-1a61af1a552b</t>
  </si>
  <si>
    <t>Zvedák desek YATO</t>
  </si>
  <si>
    <t>YATO plate lifter</t>
  </si>
  <si>
    <t>6e6a75f0-5d38-4dae-9816-9e3d28c1d878</t>
  </si>
  <si>
    <t>Přenosný konferenční stolek | DESKICA Bílá</t>
  </si>
  <si>
    <t>Portable coffee table | PLATE White</t>
  </si>
  <si>
    <t>6e6a88c1-224f-4b5b-9254-f5b10358f8ed</t>
  </si>
  <si>
    <t>Neboa Hydration &amp; Smoothness 300 ml kondicionér zabraňující krepatění vlasů</t>
  </si>
  <si>
    <t>Neboa Hydration &amp; Smoothness 300 ml anti-frizz conditioner</t>
  </si>
  <si>
    <t>6e6aa226-ce2f-40f3-abe5-d169a1f1323c</t>
  </si>
  <si>
    <t>TRIXIE Boho Tipi pelíšek pro psa nebo kočku</t>
  </si>
  <si>
    <t>TRIXIE Boho Tipi closed bed for dog or cat</t>
  </si>
  <si>
    <t>6e6ab2bc-b951-4a74-b0ab-a478e5d6f8e8</t>
  </si>
  <si>
    <t>Role papírová samolepicí termovložka pro mini tiskárnu 5,7 cm x 4,5 m 5 ks</t>
  </si>
  <si>
    <t>Rolls paper thermal adhesive cartridge for mini printer 5,7cmx4,5m 5 sz</t>
  </si>
  <si>
    <t>6e6ae5d3-adc2-456e-bed3-a991781cf8ac</t>
  </si>
  <si>
    <t>YOPE Šampon pro blond vlasy BLONDE 300 ml</t>
  </si>
  <si>
    <t>YOPE BLONDE shampoo for blonde hair 300ml</t>
  </si>
  <si>
    <t>6e6b303f-89cb-4334-aba1-14c82b0228b6</t>
  </si>
  <si>
    <t>CHRÁNIČ NA MATRACE VODĚODOLNÝ 180 x 200 cm S GUMIČKOU</t>
  </si>
  <si>
    <t>MATTRESS PROTECTOR WATERPROOF 180x200cm WITH ELASTIC BAND</t>
  </si>
  <si>
    <t>6e6b5844-049f-4e9b-96c9-108db20f3dd0</t>
  </si>
  <si>
    <t>Šampon Kallos 1000 ml regenerace a hydratace</t>
  </si>
  <si>
    <t>Shampoo Kallos 1000 ml regeneration and hydration</t>
  </si>
  <si>
    <t>6e6b6817-be2b-48b2-8f47-7f5a3dd1945f</t>
  </si>
  <si>
    <t>Vestavná digestoř Turboair CERTOSA IX/A/90</t>
  </si>
  <si>
    <t>Built-in hood Turboair CERTOSA IX/A/90</t>
  </si>
  <si>
    <t>6e6b6b07-b8c7-4db7-972d-0950c15b091e</t>
  </si>
  <si>
    <t>Vědecká kalkulačka Sencor 105 GN</t>
  </si>
  <si>
    <t>Scientific calculator Sencor 105 GN</t>
  </si>
  <si>
    <t>6e6b958a-cade-49cd-ae62-954523dd0bf9</t>
  </si>
  <si>
    <t>Přenosný vařič Esperanza EKH010W</t>
  </si>
  <si>
    <t>Portable cooker Esperanza EKH010W</t>
  </si>
  <si>
    <t>6e6ba96f-83ff-4700-bda1-bc116ca3ccb7</t>
  </si>
  <si>
    <t>LEGO Super Heroes 76193 Loď Strážců</t>
  </si>
  <si>
    <t>LEGO Super Heroes 76193 Guardian ship</t>
  </si>
  <si>
    <t>6e6bac08-b664-4270-ade9-98d370554753</t>
  </si>
  <si>
    <t>Nůž KDS 6 cm</t>
  </si>
  <si>
    <t>Universal knife KDS 6 cm</t>
  </si>
  <si>
    <t>6e6bbf99-c76d-4814-ba7f-d703be439c6f</t>
  </si>
  <si>
    <t>Brzdové kliky ALU v-brake pro jízdní kolo L+P</t>
  </si>
  <si>
    <t>Brake handles ALU v-brake for bike pair L+P</t>
  </si>
  <si>
    <t>6e6bcc23-65a6-4836-8f04-0203a1b51311</t>
  </si>
  <si>
    <t>Alkalická baterie Varta AAA (R3) 4 ks</t>
  </si>
  <si>
    <t>Battery alkaline battery Varta AAA (R3) 4 pcs</t>
  </si>
  <si>
    <t>6e6beb8c-8863-45e6-a5f7-300e7ca7a9f1</t>
  </si>
  <si>
    <t>Čisticí prostředek na obrazovky Tracer 250 ml</t>
  </si>
  <si>
    <t>Screen cleaner Tracer 250 ml</t>
  </si>
  <si>
    <t>6e6c1bc8-093a-4840-a90f-10d2acccb0d2</t>
  </si>
  <si>
    <t>SUŠÁK NA PRÁDLO ROZKLÁDACÍ 3 ÚROVNĚ</t>
  </si>
  <si>
    <t>LAUNDRY DRYER CLOTHES FOLD-OUT 3 LEVELS</t>
  </si>
  <si>
    <t>6e6c2075-75e2-4496-82d4-a659bdcc4681</t>
  </si>
  <si>
    <t>Tričko pánské tričko 100% Bavlna TRIČKO XL</t>
  </si>
  <si>
    <t>Men's T-Shirt 100% Cotton SAILOR XL</t>
  </si>
  <si>
    <t>6e6c2496-67d9-4269-9d31-d6302f384244</t>
  </si>
  <si>
    <t>Elektrická sekačka 1700 W 40 cm 50 l BOSCH AdvancedRotak 40-650 06008B9H00</t>
  </si>
  <si>
    <t>Electric mower 1700W 40cm 50l BOSCH AdvancedRotak 40-650 06008B9H00</t>
  </si>
  <si>
    <t>6e6c40c1-5c37-477e-a174-e54d1ec16a4e</t>
  </si>
  <si>
    <t>Baňky s masážním přístrojem – sada</t>
  </si>
  <si>
    <t>Chinese silicone cups with massager - set</t>
  </si>
  <si>
    <t>6e6c7366-8e30-4511-b661-3e18981f06cf</t>
  </si>
  <si>
    <t>Originální kolo Bebetto Velké 12palcové nafukovací</t>
  </si>
  <si>
    <t>Original Bebetto wheel, large, 12 inches, inflatable</t>
  </si>
  <si>
    <t>6e6d5f55-0d57-4dc8-b571-9a473aae407a</t>
  </si>
  <si>
    <t>Sada vánočních ozdob 26 ks HOMESTYLING zlatá</t>
  </si>
  <si>
    <t>Set of Christmas decorations 26 pcs HOMESTYLING gold</t>
  </si>
  <si>
    <t>6e6d7a84-2bc7-4cb8-84a7-224e96631cc8</t>
  </si>
  <si>
    <t>Paměť RAM DDR3 G.SKILL F3-1866C11D-16GRSL 16 GB</t>
  </si>
  <si>
    <t>RAM DDR3 G.SKILL F3-1866C11D-16GRSL 16 GB</t>
  </si>
  <si>
    <t>6e6dab57-76d3-419d-ac5d-e344c5587c25</t>
  </si>
  <si>
    <t>SET 2KS NOČNÍCH STOLKŮ 30x28CM ČERNÝ DUB SE DVĚMA ZÁSUVKAMI NOČNÍ STOLEK</t>
  </si>
  <si>
    <t>SET OF 2PCS BEDSIDE TABLES 30x28CM BLACK OAK WITH TWO DRAWERS BEDSIDE TABLE</t>
  </si>
  <si>
    <t>6e6dc16b-eadd-420b-80cd-fb7a9aff67a3</t>
  </si>
  <si>
    <t>KLEŠTĚ NA STŘÍHÁNÍ DRÁTŮ, IZOLOVANÉ NŮŽKY</t>
  </si>
  <si>
    <t>PLIERS WIRE CABLE CUTTER INSULATED SHEARS</t>
  </si>
  <si>
    <t>6e6e144e-16c0-47d5-acab-2d3b402a1bc1</t>
  </si>
  <si>
    <t>Pillowcase 40 x 40 cm Detexpol</t>
  </si>
  <si>
    <t>6e6e4a5b-511b-45a1-91cd-b937c0b3cc33</t>
  </si>
  <si>
    <t>Klávesnice Zutto 328-06R</t>
  </si>
  <si>
    <t>Keyboard Zutto 328-06R</t>
  </si>
  <si>
    <t>6e6e5966-4e36-4740-bbe1-671d46bb7eed</t>
  </si>
  <si>
    <t>Automax Stěrka na vodu</t>
  </si>
  <si>
    <t>Automax Water Squeegee</t>
  </si>
  <si>
    <t>6e6eb376-326e-45c4-abe0-3bf16f35105f</t>
  </si>
  <si>
    <t>Sluchátka do uší HP DHE-8009</t>
  </si>
  <si>
    <t>Headphones on-the-ear HP DHE-8009</t>
  </si>
  <si>
    <t>6e6f0ab9-66fd-44a8-84f6-f96489fcd15c</t>
  </si>
  <si>
    <t>Puzzle 3v1 Harry Potter: 400+500+600: Ron, Hermiona, Harry!</t>
  </si>
  <si>
    <t>Puzzle 3in1 Harry Potter: 400+500+600: Ron, Hermione, Harry!</t>
  </si>
  <si>
    <t>6e6f154d-56e0-41e1-b7bd-d2ac9e49a7b9</t>
  </si>
  <si>
    <t>Statyw oświetleniowy Zolta Statyw oświetleniowy 2,1 m 15 kg</t>
  </si>
  <si>
    <t>Statyw oświetleniowy Zolta Statyw oświetleniowy 2,1m 15 kg</t>
  </si>
  <si>
    <t>6e6f6481-4e49-48e2-ab1f-5f136270a820</t>
  </si>
  <si>
    <t>Dekorativní koberec s kulatý kobercem JUTA, 120 cm</t>
  </si>
  <si>
    <t>Decorative carpet rug round JUTA 120 cm</t>
  </si>
  <si>
    <t>6e6f6e42-e3c7-45a4-94cf-1ad4be3a0923</t>
  </si>
  <si>
    <t>NOARK NADPROUDOVÝ SPÍNAČ 400 V IP20 B 25 A Ex9BN 100055</t>
  </si>
  <si>
    <t>NOARK OVERCURRENT CIRCUIT BREAKER 400 V IP20 B 25 A Ex9BN 100055</t>
  </si>
  <si>
    <t>6e6f9add-bab5-40e1-b5ff-c463e19cc622</t>
  </si>
  <si>
    <t>DLOUHÝ UCHOPOVAČ PRO SBÍRÁNÍ ODPADKŮ Z LISTŮ HRAČEK, SKLÁDACÍ</t>
  </si>
  <si>
    <t>LONG GRIPPER PAW FOR COLLECTING GARBAGE LIFTING TOY LEAVES FOLDING</t>
  </si>
  <si>
    <t>6e6fa703-bda8-4c40-a21e-8ec12b9c2741</t>
  </si>
  <si>
    <t>Befado dětské sandálky, šedá tkanina, velikost 27</t>
  </si>
  <si>
    <t>Befado children's sandals fabric grey size 27</t>
  </si>
  <si>
    <t>6e6faa2e-e0e3-428c-b586-55a227c7b71d</t>
  </si>
  <si>
    <t>Aktivní chlazení procesoru DeepCool AK620</t>
  </si>
  <si>
    <t>CPU Cooling Active DeepCool AK620</t>
  </si>
  <si>
    <t>6e6fbdb4-3baa-46a2-a451-74695dd3906e</t>
  </si>
  <si>
    <t>Far Cry 6 - Limited Edition PlayStation 4 (PS4) krabicová</t>
  </si>
  <si>
    <t>Far Cry 6 - Limited Edition PlayStation 4 (PS4)</t>
  </si>
  <si>
    <t>6e6fe696-7da8-49d7-945c-735c91257eaf</t>
  </si>
  <si>
    <t>Sonic Frontiers Xbox Series X krabicová sada</t>
  </si>
  <si>
    <t>Sonic Frontiers Xbox Series X Boxed</t>
  </si>
  <si>
    <t>6e6ff0bf-a36e-45a2-bc1b-798e168418aa</t>
  </si>
  <si>
    <t>Žabky pánský bazén AQUA SPEED FLORIDA granátová 37</t>
  </si>
  <si>
    <t>Men's swimming pool slides AQUA SPEED FLORIDA navy blue 37</t>
  </si>
  <si>
    <t>6e704632-4512-4c70-b15c-b75d08f4dc75</t>
  </si>
  <si>
    <t>47 1/3 PÁNSKÉ ZATEPLENÉ BOTY ADIDAS GW6421</t>
  </si>
  <si>
    <t>47 1/3 SHOES ADIDAS MEN'S HOOPS INSULATED GW6421</t>
  </si>
  <si>
    <t>6e7058bd-4d46-4704-80ef-dcbbc8144c0d</t>
  </si>
  <si>
    <t>Stojan na pneumatiky kola rám pro skladování nápad DÁREK UNITEC</t>
  </si>
  <si>
    <t>Tyre rack wheel rims storage rack idea GIFT UNITEC</t>
  </si>
  <si>
    <t>6e706cbb-6696-4831-9a5d-bca029a3bd33</t>
  </si>
  <si>
    <t>FASTER TOOLS vrták s válcovou rukojetí 12x150 mm</t>
  </si>
  <si>
    <t>FASTER TOOLS masonry drill with cylindrical handle 12x150mm</t>
  </si>
  <si>
    <t>6e7070eb-a9d5-40f7-95ff-54bb7c824e18</t>
  </si>
  <si>
    <t>Směs vloček Turtle 0,3 kg</t>
  </si>
  <si>
    <t>Turtle flakes mix 0.3 kg</t>
  </si>
  <si>
    <t>6e709a97-427b-48a5-9c8a-f3ffd5e2b61f</t>
  </si>
  <si>
    <t>Magneti Marelli 301191621960 Opravná sada, odpružení stabilizátoru</t>
  </si>
  <si>
    <t>Magneti Marelli 301191621960 Zestaw naprawczy, zawieszenie stabilizatora</t>
  </si>
  <si>
    <t>6e70a2c0-d67f-4032-a9ab-8ae462c0286d</t>
  </si>
  <si>
    <t>Onesies onesie (kombinéza) vícebarevná velikost 146</t>
  </si>
  <si>
    <t>Onesies onesie (suit) multicolor size 146</t>
  </si>
  <si>
    <t>6e70aef0-31e4-4ce6-bd49-97bca8a91b0c</t>
  </si>
  <si>
    <t>LEGO 10898 DUPLO – MOJE PRVNÍ Mickey Mouse</t>
  </si>
  <si>
    <t>LEGO 10898 DUPLO - MY FIRST MICKEY MOUSE</t>
  </si>
  <si>
    <t>6e70d18b-6de9-470d-ae79-1961ebffaf92</t>
  </si>
  <si>
    <t>Dovednostní hra Hoopla Olymptoy</t>
  </si>
  <si>
    <t>Arcade game Hoopla Olymptoy</t>
  </si>
  <si>
    <t>6e70d297-2f3b-4ad9-9559-6d99812699b1</t>
  </si>
  <si>
    <t>Helma vojáka jako doplněk k kostýmu převleku</t>
  </si>
  <si>
    <t>A soldier's helmet is an accessory for a disguise outfit</t>
  </si>
  <si>
    <t>6e70dd22-488e-4876-9810-ec9bbea8d29f</t>
  </si>
  <si>
    <t>Rozprašovač na olej/ocet s nálevkou GrandCHEF 250 ml</t>
  </si>
  <si>
    <t>Oil/vinegar sprayer with funnel GrandCHEF 250 ml</t>
  </si>
  <si>
    <t>6e70e3e9-9905-4a36-9b45-5e84a4e60d0b</t>
  </si>
  <si>
    <t>Propiska automatická modrá Grand</t>
  </si>
  <si>
    <t>Automatic pen blue Grand</t>
  </si>
  <si>
    <t>6e716664-50be-4ea3-b24d-4bd9f35aa463</t>
  </si>
  <si>
    <t>TRIČKO PÁNSKÉ AUTO JEEP SNAP10 M</t>
  </si>
  <si>
    <t>T-SHIRT MEN'S CAR AUTO JEEP SNAP10 M</t>
  </si>
  <si>
    <t>6e717bf4-a6c2-4a0e-afb8-4a0588fcdff0</t>
  </si>
  <si>
    <t>POLSKÝ PODVAZKOVÝ PÁS EWANA L ECRU</t>
  </si>
  <si>
    <t>POLISH GARTER BELT EWANA L ECRU</t>
  </si>
  <si>
    <t>6e718441-265e-4ed1-b4d5-54bf98240f2b</t>
  </si>
  <si>
    <t>Vytahováky na utržené šrouby Drel S2 s vrtákem 4ks</t>
  </si>
  <si>
    <t>Screwdrivers for broken screws Drel S2 with drill 4pcs</t>
  </si>
  <si>
    <t>6e71ef80-3bc2-485f-87e1-ae1439f16794</t>
  </si>
  <si>
    <t>KONZOLA K TELEVIZORU PRO EMULÁTOR KULTOVNÍ HRY 20000 HDMI HER + 2 PADY</t>
  </si>
  <si>
    <t>CONSOLE FOR TV PRO EMULATOR CULT GAMES 20000 GAMES HDMI + 2 PADS</t>
  </si>
  <si>
    <t>6e720465-a0d6-42ef-a4e7-d0da5b651e79</t>
  </si>
  <si>
    <t>Podprsenka Gorsenia ALICANTE K647 černá 105E</t>
  </si>
  <si>
    <t>Bra Gorsenia ALICANTE K647 black 105E</t>
  </si>
  <si>
    <t>6e722238-c0a5-430f-9d9f-99af5c38bfef</t>
  </si>
  <si>
    <t>Apis Rosacea-Stop 10 x 3 ml zklidňující sérum</t>
  </si>
  <si>
    <t>Apis Rosacea-Stop 10 x 3 ml soothing serum</t>
  </si>
  <si>
    <t>6e723a7f-5424-4d0b-bac9-ff877b95001c</t>
  </si>
  <si>
    <t>Prak Majdan kulki 7mm do procy</t>
  </si>
  <si>
    <t>Slingshot Majdan kulki 7mm do procy</t>
  </si>
  <si>
    <t>6e728e67-860a-4b41-a52d-b7d467ef63ef</t>
  </si>
  <si>
    <t>Viki podprsenka měkká černá velikost 95F</t>
  </si>
  <si>
    <t>Viki soft bra black size 95F</t>
  </si>
  <si>
    <t>6e72ef87-b7e2-43fc-bc08-1a7eb7e68abd</t>
  </si>
  <si>
    <t>Nike pánské sportovní boty Air Max Ltd 3 velikost 42</t>
  </si>
  <si>
    <t>Nike Men's Sports Shoes Air Max Ltd 3 Size 42</t>
  </si>
  <si>
    <t>6e72f000-45bd-4e46-9ecc-7863addeb008</t>
  </si>
  <si>
    <t>Moschino I Love Love 100 ml toaletní voda pro ženy EDT</t>
  </si>
  <si>
    <t>Moschino I Love Love 100 ml Eau de Toilette Woman EDT</t>
  </si>
  <si>
    <t>6e73327c-281d-4698-8315-b84e671cd6ec</t>
  </si>
  <si>
    <t>6e733756-1c7c-449e-ab96-1061bf76175d</t>
  </si>
  <si>
    <t>ZÁPICH DO DORTU NAROZENINY ELSA FROZEN LEDOVÉ KRÁLOVSTVÍ</t>
  </si>
  <si>
    <t>ELSA FROZEN BIRTHDAY CAKE TOPPER</t>
  </si>
  <si>
    <t>6e733d31-be10-4474-abfa-7f9c256d578c</t>
  </si>
  <si>
    <t>Žabky Aqua Speed florida modrá, velikost 46</t>
  </si>
  <si>
    <t>Flip-flops Aqua Speed florida blue size 46</t>
  </si>
  <si>
    <t>6e736c6a-a62a-4e98-9024-4728128a65f6</t>
  </si>
  <si>
    <t>Elektrický vazač Fellowes Pulsar E 300</t>
  </si>
  <si>
    <t>Electric Binder Fellowes Pulsar E 300</t>
  </si>
  <si>
    <t>6e73a970-933c-4c61-8010-90b00f5c52a2</t>
  </si>
  <si>
    <t>PEJSEK BLUEY A BINGO koš na odpadkové papíry 21 cm</t>
  </si>
  <si>
    <t>DOG BLUEY AND BINGO trash can 21cm</t>
  </si>
  <si>
    <t>6e73d1b9-2aae-42c5-97ff-2eb9191664f1</t>
  </si>
  <si>
    <t>Dřevěná manželská postel Arhatreya 90x200 bílá</t>
  </si>
  <si>
    <t>Double wooden bed Arhatreya 90x200 white</t>
  </si>
  <si>
    <t>6e73dfe2-8ea7-4cf4-8d2c-cf72b8e77e56</t>
  </si>
  <si>
    <t>Parafínová čajová svíčka Aura bez zápachu, 50 ks</t>
  </si>
  <si>
    <t>Paraffin tealight candle Unscented Aura 50 pcs.</t>
  </si>
  <si>
    <t>6e743c5e-239f-442d-97e9-15e702eab3e8</t>
  </si>
  <si>
    <t>Plavecký kruh pneumatika 91 cm. Intex ZI-59252</t>
  </si>
  <si>
    <t>Swimming wheel, 91 cm tire. Intex ZI-59252</t>
  </si>
  <si>
    <t>6e745ba6-9eea-4bff-9d70-d795a72dcbff</t>
  </si>
  <si>
    <t>Obdélníkový psací stůl SoBuy 63 x 45 x 77 cm, odstíny hnědé</t>
  </si>
  <si>
    <t>Desk rectangular SoBuy 63 x 45 x 77 cm shades of brown</t>
  </si>
  <si>
    <t>6e7462a2-8b69-4da3-94e4-09892de3ca53</t>
  </si>
  <si>
    <t>Závěsná dekorace bambule PartyDeco PP35-006</t>
  </si>
  <si>
    <t>Hanging decoration pompom PartyDeco PP35-006</t>
  </si>
  <si>
    <t>6e7489f5-049e-4e77-a9be-e36e170f70f6</t>
  </si>
  <si>
    <t>Snímač zaplavení a úniku vody WiFi TUYA</t>
  </si>
  <si>
    <t>TUYA WiFi flood and water leak sensor</t>
  </si>
  <si>
    <t>6e74a746-cba9-469a-b83d-45d08046b176</t>
  </si>
  <si>
    <t>VIDEO SMART CONNECT 1296P</t>
  </si>
  <si>
    <t>6e74dea5-9aa0-485a-aed1-4709d2059197</t>
  </si>
  <si>
    <t>13248 TREFL PUZZLE 200 KUSŮ KRÁSNÝCH KONÍ</t>
  </si>
  <si>
    <t>13248 TREFL PUZZLE 200 EL. BEAUTIFUL HORSES</t>
  </si>
  <si>
    <t>6e74e444-e8ae-4cc6-90a2-4eafeef722b7</t>
  </si>
  <si>
    <t>Přímočará pila RED TECHNIC 1400 W napájení ze sítě</t>
  </si>
  <si>
    <t>Jigsaw RED TECHNIC 1400 W mains power supply</t>
  </si>
  <si>
    <t>6e757690-f426-476a-b0d4-0fc14b2f416f</t>
  </si>
  <si>
    <t>PLAYMOBIL Figurka Playmo-Friends 70973 Ovčáček</t>
  </si>
  <si>
    <t>PLAYMOBIL Playmo-Friends Figure 70973 Sheepdog</t>
  </si>
  <si>
    <t>6e75892a-7970-4f88-ba51-0d234ee0cbea</t>
  </si>
  <si>
    <t>Helikon-Tex bojové kalhoty velikost 34/34</t>
  </si>
  <si>
    <t>Helikon-Tex cargo pants, size 34/34</t>
  </si>
  <si>
    <t>6e76124a-7aa1-43c0-a71d-3e1ee1ed539e</t>
  </si>
  <si>
    <t>Otočný svěrák Mar-Pol 125 mm</t>
  </si>
  <si>
    <t>Rotary vise Mar-Pol 125 mm</t>
  </si>
  <si>
    <t>6e7618b5-1ddc-4f0a-bfdd-e8c13ed9298b</t>
  </si>
  <si>
    <t>LAVANDERA Prášek na praní 5,1 kg Květy třešní 85p</t>
  </si>
  <si>
    <t>LAVANDERA Washing powder 5,1kg Cherry blossoms 85p</t>
  </si>
  <si>
    <t>6e76200e-f8e5-4002-b331-233799768174</t>
  </si>
  <si>
    <t>Foliový balónek LAMPART Gepard Kočka Narozeniny 61 cm</t>
  </si>
  <si>
    <t>Foil Balloon LAMPART Cheetah Cat Birthday 61cm</t>
  </si>
  <si>
    <t>6e76592d-ffe5-4064-b472-efe69d240b7d</t>
  </si>
  <si>
    <t>Gumová vzdálenost, odpružení SASIC 4001629</t>
  </si>
  <si>
    <t>Rubber distance, suspension SASIC 4001629</t>
  </si>
  <si>
    <t>6e765bd3-7ea4-4685-b7bf-b62699cc4905</t>
  </si>
  <si>
    <t>Vložky do zimní obuvi, silná zateplená vlna na latexu Coccine VEL.43</t>
  </si>
  <si>
    <t>Winter shoe inserts thick insulated wool on latex Coccine R.43</t>
  </si>
  <si>
    <t>6e7669cb-be43-4473-9a8a-2e2be8007064</t>
  </si>
  <si>
    <t>CST 8 1/2x2 duše pro koloběžku, AV ventil ohýbaný</t>
  </si>
  <si>
    <t>CST 8 1/2x2 scooter inner tube, AV bent valve</t>
  </si>
  <si>
    <t>6e766f04-e08f-4424-a312-5d1845f1fb65</t>
  </si>
  <si>
    <t>Prostiskluzová podložka do zásuvky pro venkovní koupelnu</t>
  </si>
  <si>
    <t>Anti-slip mat for outdoor bathroom drawer</t>
  </si>
  <si>
    <t>6e76b1dd-95fb-41c8-84d6-a222b9085890</t>
  </si>
  <si>
    <t>Jitrocel vejčitý slupková slupka VLÁKNINA 500 g</t>
  </si>
  <si>
    <t>Plantain egg-shaped husk FIBER 500g</t>
  </si>
  <si>
    <t>6e76c366-f017-42e8-9208-bb46b8835e53</t>
  </si>
  <si>
    <t>Látkový obojek pro psa Waudog r. S</t>
  </si>
  <si>
    <t>Fabric dog collar Waudog size S</t>
  </si>
  <si>
    <t>6e76ce0f-2016-4b51-9fb9-bb3ced90c1dd</t>
  </si>
  <si>
    <t>Szyba do krbu, žáruvzdorná pec P1 - 29,5x18</t>
  </si>
  <si>
    <t>Glass for the fireplace, P1 heat-resistant stove - 29.5x18</t>
  </si>
  <si>
    <t>6e771955-f935-44c3-8ee6-0fb6eabcbbab</t>
  </si>
  <si>
    <t>Sklo pravého zpětného zrcátka pro VW TRANSPORTER (T5) (2009-2016)</t>
  </si>
  <si>
    <t>6e7758ab-5a9b-4e1a-befd-8d70fb428f71</t>
  </si>
  <si>
    <t>PŘÍKLEPOVÁ VRTAČKA 750W GSB 16 RE BOSCH KUFR</t>
  </si>
  <si>
    <t>IMPACT DRILL 750W GSB 16 RE BOSCH SUITCASE</t>
  </si>
  <si>
    <t>6e775efc-9813-4af8-a7b7-31bf1f3bad39</t>
  </si>
  <si>
    <t>Bojové kalhoty M-Tac Aggressor Gen.II Flex 30/34</t>
  </si>
  <si>
    <t>M-Tac Aggressor Gen.II Flex 30/34 cargo pants</t>
  </si>
  <si>
    <t>6e7769b5-cb39-41cd-9378-a6b4900bd7ac</t>
  </si>
  <si>
    <t>Důležité informace o FIAT DUCATO (2014-2024)</t>
  </si>
  <si>
    <t>Critical information about FIAT DUCATO (2014-2024)</t>
  </si>
  <si>
    <t>6e779d89-4db5-4b0d-96f8-320e7c0f356b</t>
  </si>
  <si>
    <t>JOMA ŠTULPNY PROFESSIONAL II 400392.200 ROZ M (39-42)</t>
  </si>
  <si>
    <t>JOMA PROFESSIONAL TIGHTS II 400392.200 ROZ M (39-42)</t>
  </si>
  <si>
    <t>6e77b256-4e45-4f79-b6ae-0235e219631c</t>
  </si>
  <si>
    <t>Komínová sada přes zeď 60/100 ZB-43 TERMET</t>
  </si>
  <si>
    <t>Chimney set through the wall 60/100 ZB-43 TERMET</t>
  </si>
  <si>
    <t>6e77d93a-b7b2-4e79-baf4-534d5c1d987d</t>
  </si>
  <si>
    <t>Šablony na prodlužování nehtů Maxim 120 ks</t>
  </si>
  <si>
    <t>Nail extension templates Maxim 120 pcs.</t>
  </si>
  <si>
    <t>6e7800db-a29f-401e-b382-0d5cd36368cc</t>
  </si>
  <si>
    <t>Zadní Kryt Toptel pro Apple iPhone 13 bezbarvý</t>
  </si>
  <si>
    <t>Back Toptel for Apple iPhone 13 colorless</t>
  </si>
  <si>
    <t>6e780f49-74e4-4a82-aa8f-70afa3968e40</t>
  </si>
  <si>
    <t>Vůně do myčky Ludwik</t>
  </si>
  <si>
    <t>Dishwasher fragrance Ludwik</t>
  </si>
  <si>
    <t>6e7847bf-6117-4467-92bd-e08eca76466f</t>
  </si>
  <si>
    <t>Dolina Noteci RAFI krmivo pro kočky s krůtím masem 400 g</t>
  </si>
  <si>
    <t>DOLINA NOTECI RAFI cat food with turkey 400g</t>
  </si>
  <si>
    <t>6e7849c2-6075-4f87-88b8-d626cbe025e2</t>
  </si>
  <si>
    <t>Sépiový inkoust, 150 g (Nero di Seppia)</t>
  </si>
  <si>
    <t>Sepia ink, 150 g (Nero di Seppia)</t>
  </si>
  <si>
    <t>6e789d79-7354-43bc-bb32-bfa26a084573</t>
  </si>
  <si>
    <t>PÁSOVÁ PILA BRZESZCZOT 6x1400 SWEDEN</t>
  </si>
  <si>
    <t>BANDSAW BLADE 6x1400 SWEDEN</t>
  </si>
  <si>
    <t>6e78f39c-3b21-4fda-9eb3-fa48a7502244</t>
  </si>
  <si>
    <t>VLOŽKA LAMPY VW Caddy zadní levá</t>
  </si>
  <si>
    <t>CARTRIDGE LAMP HOLDER VW Caddy rear left</t>
  </si>
  <si>
    <t>6e78fc2d-34d8-4e22-8c41-577bff4f06ee</t>
  </si>
  <si>
    <t>IKEA SKADIS ČERNÝ VĚŠÁK NA PERFOROVANOU TABULI 3x28 cm</t>
  </si>
  <si>
    <t>IKEA SKADIS BLACK HANGER FOR PERFORATED BOARD 3x28cm</t>
  </si>
  <si>
    <t>6e7925be-4beb-4958-8f63-786c3086efe0</t>
  </si>
  <si>
    <t>Soundbar RAZER Leviathan V2 X</t>
  </si>
  <si>
    <t>RAZER Leviathan V2 X sound bar</t>
  </si>
  <si>
    <t>6e793d97-1dc1-4127-aa90-ef24cdb79254</t>
  </si>
  <si>
    <t>KOSTÝM KOSTÝM DISNEY LEDOVÉ KRÁLOVSTVÍ ELSA FROZEN PRINCEZNA 110-122 CM</t>
  </si>
  <si>
    <t>CARNIVAL COSTUME DISNEY LAND OF ICE ELSA FROZEN PRINCESS 110-122 CM</t>
  </si>
  <si>
    <t>6e7987df-5ef9-4573-a573-24e86c1adb48</t>
  </si>
  <si>
    <t>Plynová pružina víka zavazadlového prostoru Stabilus 042782</t>
  </si>
  <si>
    <t>Sprężyna gazowa, pokrywa bagażnika Stabilus 042782</t>
  </si>
  <si>
    <t>6e79dc5f-537e-45cf-a0f4-0611e18f889c</t>
  </si>
  <si>
    <t>Čerpadlo Kruger Meier 8 W 501 - 1000 l/h</t>
  </si>
  <si>
    <t>Kruger Meier 8 W 501 Pump - 1000 l/h</t>
  </si>
  <si>
    <t>6e79e851-0fa7-4fe3-9c9d-2ececcc97c66</t>
  </si>
  <si>
    <t>Past na myši Sumin</t>
  </si>
  <si>
    <t>Sumin mousetrap</t>
  </si>
  <si>
    <t>6e79f3aa-c003-45ba-8a6a-0a66e9c56bc9</t>
  </si>
  <si>
    <t>Hřbitovní Svíčka svíčka Ignis vydrží více než 75 hodin</t>
  </si>
  <si>
    <t>Paraffin candle Ignis than 75h</t>
  </si>
  <si>
    <t>6e7a0633-980f-436a-b709-f4d8509fbbc5</t>
  </si>
  <si>
    <t>Brusný blok Boll 0060021</t>
  </si>
  <si>
    <t>Klocek szlifierski Boll 0060021</t>
  </si>
  <si>
    <t>6e7a0bc0-62ea-4fa7-bde8-644806aa085a</t>
  </si>
  <si>
    <t>Průchozí ventil DIAMOND 12'' ART-23-PEX-1/2X16.K</t>
  </si>
  <si>
    <t>Mushroom valve DIAMOND 12'' ART-23-PEX-1/2X16.K</t>
  </si>
  <si>
    <t>6e7a18d1-7020-4ca9-ae76-80f2b5045b81</t>
  </si>
  <si>
    <t>Zimní pneumatika Continental WinterContact TS 870 205/60R16 96 H přilnavost na sněhu (3PMSF), zesílení (XL)</t>
  </si>
  <si>
    <t>Winter tyre Continental WinterContact TS 870 205/60R16 96 H snow grip (3PMSF), reinforcement (XL)</t>
  </si>
  <si>
    <t>6e7a1d9a-a353-471b-b0d3-74c0c4c49763</t>
  </si>
  <si>
    <t>SPINKA DO RANTU Kuketo 1,2 x 6,5 cm</t>
  </si>
  <si>
    <t>RIM CLIP Kuketo 1,2 x 6,5cm</t>
  </si>
  <si>
    <t>6e7a216c-a2d9-40df-a376-83e4268ab386</t>
  </si>
  <si>
    <t>Ochranné lišty Dacia Duster 2017 - 2024 14ks</t>
  </si>
  <si>
    <t>Protective strips Dacia Duster 2017 - 2024 14pcs</t>
  </si>
  <si>
    <t>6e7a64ee-89a8-4c36-a0b3-bf23da581474</t>
  </si>
  <si>
    <t>Žabky Crocs Echo Clog 207937-001 43-44</t>
  </si>
  <si>
    <t>Crocs Echo Clog 207937-001 flip-flops 43-44</t>
  </si>
  <si>
    <t>6e7a6914-efdf-4d3f-9565-b3a63895bb49</t>
  </si>
  <si>
    <t>Vůně do auta Areon Black Crystal</t>
  </si>
  <si>
    <t>The car fragrance Areon Black Crystal</t>
  </si>
  <si>
    <t>6e7a7493-f7cb-4b68-8787-35b8fbd3c3a3</t>
  </si>
  <si>
    <t>Sendvičovač Hoffen SM3026-b černý 750 W</t>
  </si>
  <si>
    <t>Toaster Hoffen SM3026-b black 750 W</t>
  </si>
  <si>
    <t>6e7aa993-8ed1-4415-a1b2-2fc109c9cd71</t>
  </si>
  <si>
    <t>Skechers pánské sportovní boty 183004-WHT velikost 40</t>
  </si>
  <si>
    <t>Skechers men's sports shoes 183004-WHT size 40</t>
  </si>
  <si>
    <t>6e7ae55b-afcd-4a42-8933-087f9e87c97e</t>
  </si>
  <si>
    <t>Sušička prádla LG RC91V9AV4N</t>
  </si>
  <si>
    <t>LG RC91V9AV4N clothes dryer</t>
  </si>
  <si>
    <t>6e7af693-c57c-40e7-85d2-0131d2df66fc</t>
  </si>
  <si>
    <t>Křišťálový klíč IV. - Hejnické pastorále - 2 CDmp3 (Čte Miroslav Táborský, Saša Rašilov, Černá Dana) Vlastimil Vondruška</t>
  </si>
  <si>
    <t>6e7b0619-ec29-4261-b486-74932fcd4788</t>
  </si>
  <si>
    <t>6e7b0d95-bced-4110-9b93-bbe692ca26d8</t>
  </si>
  <si>
    <t>Kostým Vězeňkyně Kostým odsouzence Převlek Žena Vězeň s pruhy XL</t>
  </si>
  <si>
    <t>Prisoner Costume Convict Costume Disguise Woman Striped Prisoner XL</t>
  </si>
  <si>
    <t>6e7ba932-1317-453f-85d9-f09e143245e7</t>
  </si>
  <si>
    <t>AŽUROVÉ SÁČKY 60x110 SILNÉ 50 kg na brambory dřevo</t>
  </si>
  <si>
    <t>OPENWORK BAGS 60x110 STRONG 50kg for wood potato</t>
  </si>
  <si>
    <t>6e7bb4a2-47d5-484b-9c8a-1aa7df8ea902</t>
  </si>
  <si>
    <t>Závaží s jehličnanem OMC-01100-4 4 g</t>
  </si>
  <si>
    <t>Teardrop weight with needleite OMC-01100-4 4 g</t>
  </si>
  <si>
    <t>6e7bcebe-107c-409c-9c01-ea866d12b862</t>
  </si>
  <si>
    <t>Legíny 7/8 PIP (stahovák) vel XL</t>
  </si>
  <si>
    <t>Tights 7/8 PIP (puller) size XL</t>
  </si>
  <si>
    <t>6e7c035b-b23e-46cd-a155-23ab82e933b2</t>
  </si>
  <si>
    <t>Way of the Hunter PlayStation 5 (PS5) krabicová</t>
  </si>
  <si>
    <t>Way of the Hunter PlayStation 5 (PS5)</t>
  </si>
  <si>
    <t>6e7c06ad-9a56-40f6-a996-350a727b0e4b</t>
  </si>
  <si>
    <t>Hrnec pro vaření v páře Florina Divapore Indukční plynový parní hrnec 4 el</t>
  </si>
  <si>
    <t>Steaming Pot Florina Divapore Induction Gas Steamer 4 el</t>
  </si>
  <si>
    <t>6e7c0875-479a-4be1-807e-87bc6a0cb618</t>
  </si>
  <si>
    <t>Toner Náplňka pro HP červený (magenta)</t>
  </si>
  <si>
    <t>Toner Náplňka for HP red (magenta)</t>
  </si>
  <si>
    <t>6e7c0fb4-900c-4702-a783-949b3ec0c9be</t>
  </si>
  <si>
    <t>Ochranná přilba pro stavebníky 3M Peltor</t>
  </si>
  <si>
    <t>Protective helmet for builders 3M Peltor</t>
  </si>
  <si>
    <t>6e7c14e6-ad6b-44e0-b7bd-6eddf64f70ad</t>
  </si>
  <si>
    <t>Květináč plast béžový Prosperplast 38 cm x 15,5 x 15 cm</t>
  </si>
  <si>
    <t>Flower pot plastic beige Prosperplast 38 cm x 15,5 x 15 cm</t>
  </si>
  <si>
    <t>6e7c1ccb-e780-403b-bd3d-5e6de6a06f16</t>
  </si>
  <si>
    <t>PILA OCASKA GSA 12V-14 BOSCH TĚLO TĚLA</t>
  </si>
  <si>
    <t>SABER SAW GSA 12V-14 BOSCH BODY</t>
  </si>
  <si>
    <t>6e7c4745-11a9-4b95-afb6-2241ecb48c72</t>
  </si>
  <si>
    <t>Dámské tričko kulatý výstřih Fruit of the Loom velikost M</t>
  </si>
  <si>
    <t>Fruit of the Loom women's round neck T-shirt, size M</t>
  </si>
  <si>
    <t>6e7c6db1-79c1-4e4c-8206-bffbe7a4606f</t>
  </si>
  <si>
    <t>Vrták P.S. Trading W21M785</t>
  </si>
  <si>
    <t>Tapping drill P.S. Trading W21M785</t>
  </si>
  <si>
    <t>6e7c6e11-e492-4bd0-8dde-5eed828b0707</t>
  </si>
  <si>
    <t>Sportovní boty Puma Rebound JOY 374765 07 44</t>
  </si>
  <si>
    <t>Sports Shoes Puma Rebound JOY 374765 07 44</t>
  </si>
  <si>
    <t>6e7ca122-a721-40ec-82f0-daf69bf3e787</t>
  </si>
  <si>
    <t>Popelník Amio 02168</t>
  </si>
  <si>
    <t>Ashtray Amio 02168</t>
  </si>
  <si>
    <t>6e7caf3e-d806-479a-99a6-3f6c9ad5e1d5</t>
  </si>
  <si>
    <t>Mixér KitchenAid Artisan 4,8L 5KSM185PSEAC krémový</t>
  </si>
  <si>
    <t>Mixer KitchenAid Artisan 4,8L 5KSM185PSEAC cream</t>
  </si>
  <si>
    <t>6e7cbea0-96d5-40ea-a409-f3ec297e9603</t>
  </si>
  <si>
    <t>Smartphone Xiaomi Redmi 15 4 GB / 128 GB 5G zelený</t>
  </si>
  <si>
    <t>Smartphone Xiaomi Redmi 15 4 GB / 128 GB 5G green</t>
  </si>
  <si>
    <t>6e7cc17d-9479-4669-87e2-0b3a6c01ea63</t>
  </si>
  <si>
    <t>SEKERA FIBERGLASS 600g UNIVERZÁLNÍ ŠTÍPACÍ SEKERA</t>
  </si>
  <si>
    <t>FIBERGLASS AXE 600g UNIVERSAL SPLITTING AXE</t>
  </si>
  <si>
    <t>6e7ccb11-f43e-483d-a0b9-41975b32c80d</t>
  </si>
  <si>
    <t>Adidas Forum Mid FY4975 Pánské boty bílé 46</t>
  </si>
  <si>
    <t>Adidas Forum Mid FY4975 Men's Shoes White 46</t>
  </si>
  <si>
    <t>6e7cd156-39a2-45e0-920d-d04148f0389b</t>
  </si>
  <si>
    <t>Plod černého bezu Kawon 50 g</t>
  </si>
  <si>
    <t>Elderberry fruit Kawon 50g</t>
  </si>
  <si>
    <t>6e7cedb6-d454-444c-8a40-5e9260a2ed8b</t>
  </si>
  <si>
    <t>Kompostér 1 - komorový expondo 480 l černý</t>
  </si>
  <si>
    <t>-chamber 1 composter expondo 480 l black</t>
  </si>
  <si>
    <t>6e7d0636-f247-4e42-8d9f-88ce3f699a2b</t>
  </si>
  <si>
    <t>Pilník na nehty Nail4u Slim Natural rovný 100/180</t>
  </si>
  <si>
    <t>Nail4u Slim Natural nail file straight 100/180</t>
  </si>
  <si>
    <t>6e7d53a0-27ea-4f5f-b988-23b93748e457</t>
  </si>
  <si>
    <t>Pánské tričko kulatý výstřih Denley velikost L</t>
  </si>
  <si>
    <t>Men's round neck T-shirt Denley size L</t>
  </si>
  <si>
    <t>6e7d870c-05ca-4d4a-8534-e039a1be9b1d</t>
  </si>
  <si>
    <t>Sklenice na drinky Krosno 300 ml 6 ks</t>
  </si>
  <si>
    <t>Krosno drink glasses 300 ml 6 pcs.</t>
  </si>
  <si>
    <t>6e7da5f6-0a52-4e89-8739-fa8b8ad3c8d2</t>
  </si>
  <si>
    <t>Květina na dort Cukrová růže bílá s růžovým středem</t>
  </si>
  <si>
    <t>Flower for cake Sugar rose white with pink center</t>
  </si>
  <si>
    <t>6e7da5fd-c693-4fb7-82c2-7123362374a1</t>
  </si>
  <si>
    <t>Osvětlení registrační značky TYC 15-0293-00-9</t>
  </si>
  <si>
    <t>Oświetlenie tablicy rejestracyjnej TYC 15-0293-00-9</t>
  </si>
  <si>
    <t>6e7df7da-5f5e-4084-a1f2-9556ba51d6ca</t>
  </si>
  <si>
    <t>ŠATY DO STRÁŽNÉ VĚŽE SQUID GAME GUARD ČERVENÉ 110-180CM</t>
  </si>
  <si>
    <t>WATCHTOWER DRESS SQUID GAME GUARD RED 110-180CM</t>
  </si>
  <si>
    <t>6e7dffee-81b7-47d1-a1ac-f72298a6b59b</t>
  </si>
  <si>
    <t>New Era kšiltovka černá velikost 58</t>
  </si>
  <si>
    <t>New Era baseball cap black size 58</t>
  </si>
  <si>
    <t>6e7e0d7d-9285-4b4e-918e-5dc6cafbe58c</t>
  </si>
  <si>
    <t>Barva na kov Hammerite 5094126 bílá 0,7 l</t>
  </si>
  <si>
    <t>Metal paint Hammerite 5094126 white 0.7 l</t>
  </si>
  <si>
    <t>6e7e1357-7f91-4b79-80df-453321b4f90a</t>
  </si>
  <si>
    <t>Koleno ocel SANHA 28 mm</t>
  </si>
  <si>
    <t>Elbow steel SANHA 28 mm</t>
  </si>
  <si>
    <t>6e7e3b50-0fe7-42e6-81bb-2c0aaed884ce</t>
  </si>
  <si>
    <t>Dovednostní hra 5904335850383 Mega Creative</t>
  </si>
  <si>
    <t>Arcade Game 5904335850383 Mega Creative</t>
  </si>
  <si>
    <t>6e7e5d3c-4e78-4bbd-9cdf-8ba19d0c404d</t>
  </si>
  <si>
    <t>Kryt na akumulátor Carcommerce CC42190</t>
  </si>
  <si>
    <t>Battery cover Carcommerce CC42190</t>
  </si>
  <si>
    <t>6e7e6611-55b8-40ea-b881-6c83d05eb38b</t>
  </si>
  <si>
    <t>Sterilizátor na suchý vzduch Bafi</t>
  </si>
  <si>
    <t>Dry air sterilizer Bafi</t>
  </si>
  <si>
    <t>6e7e717b-3d0f-4abd-acdd-0da4f630ff56</t>
  </si>
  <si>
    <t>Nazouváky Arena Urban ARENA BLACK-BLACK 44</t>
  </si>
  <si>
    <t>Flip-flops Arena Urban ARENA BLACK-BLACK 44</t>
  </si>
  <si>
    <t>6e7ebbc6-79c8-44b6-8595-490c2dda3b50</t>
  </si>
  <si>
    <t>6e7ecbc3-4005-44f6-bcf8-97442a624da4</t>
  </si>
  <si>
    <t>Magnetický držák Ugreen stříbrný</t>
  </si>
  <si>
    <t>Magnetic holder Ugreen silver</t>
  </si>
  <si>
    <t>6e7efa75-67e5-43e8-8cf2-136746e07f27</t>
  </si>
  <si>
    <t>Usměrňovač do auta Noco Genius 1</t>
  </si>
  <si>
    <t>Noco Genius 1 car charger</t>
  </si>
  <si>
    <t>6e7f0f32-c4d4-4207-8248-21b26c2e12bd</t>
  </si>
  <si>
    <t>Foliový balónek ČÍSLICE 3 zlatý 35 cm</t>
  </si>
  <si>
    <t>Foil balloon DIGITAL 3 gold 35 cm</t>
  </si>
  <si>
    <t>6e7f4fb2-266a-4026-ad90-adfd27f9d5d6</t>
  </si>
  <si>
    <t>Modelína Fimo Kids 1 ks</t>
  </si>
  <si>
    <t>Modelling clay Fimo Kids 1 pcs</t>
  </si>
  <si>
    <t>6e7f55dc-ee32-4093-a372-2652f4816337</t>
  </si>
  <si>
    <t>Ruční svítilna Virone WL-9</t>
  </si>
  <si>
    <t>Handheld flashlight Virone WL-9</t>
  </si>
  <si>
    <t>6e7f7be2-5096-4d2c-8c42-38608d44477b</t>
  </si>
  <si>
    <t>Procesor AMD Ryzen 7 8700F 8 x 4,1 GHz gen. 8</t>
  </si>
  <si>
    <t>Processor AMD Ryzen 7 8700F 8 x 4,1GHz Gen. 8</t>
  </si>
  <si>
    <t>6e7f89c1-f638-4e5d-bd33-dba5da893932</t>
  </si>
  <si>
    <t>Štěpky na uzení a grilování HAGE bukovo-olšové 1 kg 4 l</t>
  </si>
  <si>
    <t>Wood chips for smoking and grilling HAGE beech - alder 1 kg 4 l</t>
  </si>
  <si>
    <t>6e7f95f5-36b6-474e-8e37-cdcaa2e0ca2c</t>
  </si>
  <si>
    <t>Paca pro spárování Kubala 0325 95x240 mm</t>
  </si>
  <si>
    <t>Trowel Kubala 0325 95 mm</t>
  </si>
  <si>
    <t>6e7fcff0-449d-4505-90af-0c5b32fb4ecd</t>
  </si>
  <si>
    <t>Sada zahradního nábytku dřevo VidaXL černá, 3 el.</t>
  </si>
  <si>
    <t>Garden furniture set wood VidaXL black 3 el.</t>
  </si>
  <si>
    <t>6e7fd5e9-451e-4a1c-a6bc-7cc39d8bee2a</t>
  </si>
  <si>
    <t>Dámské boty Puma Mayze tenisky bílé 35.5</t>
  </si>
  <si>
    <t>Puma Mayze women's shoes sneakers white 35.5</t>
  </si>
  <si>
    <t>6e7fe7ce-7e3a-437a-bd1e-67fcf674e34b</t>
  </si>
  <si>
    <t>Panenka New Born Baby Simba Panenka 43 cm</t>
  </si>
  <si>
    <t>New Born Baby Simba Doll Functional Doll 43 cm</t>
  </si>
  <si>
    <t>6e800b16-2387-4e43-a7c6-addb781f03ba</t>
  </si>
  <si>
    <t>Aeronautica Militare pánské trekové boty PARKOUR velikost 45</t>
  </si>
  <si>
    <t>Aeronautica Militare men's trekking shoes PARKOUR, size 45</t>
  </si>
  <si>
    <t>6e8017ae-2afe-4b05-b280-189e0fa692e4</t>
  </si>
  <si>
    <t>MAT vyztužená podprsenka bílá velikost 105D</t>
  </si>
  <si>
    <t>MAT padded bra white size 105D</t>
  </si>
  <si>
    <t>6e805091-db2e-4603-85b4-bd6989e47b3c</t>
  </si>
  <si>
    <t>Kolíčky dřevo béžové 25 ks</t>
  </si>
  <si>
    <t>Clothespins wood beige 25 pcs</t>
  </si>
  <si>
    <t>6e805293-7429-4f10-9900-ada372d50329</t>
  </si>
  <si>
    <t>American Club pánské tenisky LH04 černé velikost 43</t>
  </si>
  <si>
    <t>American Club men's sneakers LH04 black size 43</t>
  </si>
  <si>
    <t>6e805c9e-c284-4ef2-828b-e674d53eaa43</t>
  </si>
  <si>
    <t>KINOKI ČISTÍCÍ NÁPLASTI S TOXINY NA NOHY, 10 NÁPLASTÍ</t>
  </si>
  <si>
    <t>CINEMAS CLEANSING PATCHES FROM TOXINS ON THE FEET 10 PATCHES</t>
  </si>
  <si>
    <t>6e80707e-56a8-4a0f-a02c-c639f3d2f52b</t>
  </si>
  <si>
    <t>Uklízecí robot Ecovacs DEEBOT OZMO N8+ bílý</t>
  </si>
  <si>
    <t>Cleaning robot Ecovacs DEEBOT OZMO N8+ white</t>
  </si>
  <si>
    <t>6e807152-6d16-4e09-9378-7d8cffea6eec</t>
  </si>
  <si>
    <t>Vertikální plnička Browin 2,5 kg 2,5 l</t>
  </si>
  <si>
    <t>Stuffer vertical Browin 2,5 kg 2,5 l</t>
  </si>
  <si>
    <t>6e807745-85a6-4e6b-a9bb-9d5e5f6215a9</t>
  </si>
  <si>
    <t>Kotouč na ocel AJM Tools 230 x 2,5 mm</t>
  </si>
  <si>
    <t>AJM Tools blade for steel 230x2.5mm</t>
  </si>
  <si>
    <t>6e80969d-5bb0-47e6-9c71-3a8f961a135a</t>
  </si>
  <si>
    <t>ROYALE HIGH Figurka Delux Vodní víla</t>
  </si>
  <si>
    <t>ROYALE HIGH Figurine Delux Fairy Water</t>
  </si>
  <si>
    <t>6e8099ab-1354-4b9e-9484-c5744aca424d</t>
  </si>
  <si>
    <t>Demar holínky holínky velikost 44</t>
  </si>
  <si>
    <t>Demar men's low boots size 44</t>
  </si>
  <si>
    <t>6e80ed41-e261-4c9f-a6a7-e339cb7698d2</t>
  </si>
  <si>
    <t>Blikač směrových světel Depo 63131374011 82199402989</t>
  </si>
  <si>
    <t>Turn signal blinker Depo 63131374011 82199402989</t>
  </si>
  <si>
    <t>6e80f253-3275-4640-8c16-a6ade83ae034</t>
  </si>
  <si>
    <t>Kotníkové Boty sněhule na suchý zip Softshell American C. 05 r41</t>
  </si>
  <si>
    <t>Snow boots Velcro Softshell American C. 05 r41</t>
  </si>
  <si>
    <t>6e8126a4-1d2e-4db6-81a1-82008b3cab61</t>
  </si>
  <si>
    <t>Pekárna na chleba Gorenje BM910WII bílá 550 W</t>
  </si>
  <si>
    <t>Bread maker Gorenje BM910WII white 550 W</t>
  </si>
  <si>
    <t>6e816605-3f9e-4702-ac07-afe3de7d1834</t>
  </si>
  <si>
    <t>Befado sportovní obuv eko kůže šedá velikost 25</t>
  </si>
  <si>
    <t>Befado sports shoes eco leather grey size 25</t>
  </si>
  <si>
    <t>6e81c434-4c75-457d-94a6-8d38c29b540d</t>
  </si>
  <si>
    <t>MAGNETICKÁ LIŠTA NA NOŽE KUCHYŇSKÉ NÁŘADÍ GARÁŽOVÁ KOVOVÁ 50 cm</t>
  </si>
  <si>
    <t>MAGNETIC STRIP FOR KNIVES TOOLS KITCHEN UTENSILS METAL GARAGE 50 cm</t>
  </si>
  <si>
    <t>6e81e52a-08ec-4171-8cfa-96848492fcb2</t>
  </si>
  <si>
    <t>Mann-Filter CUK 22 032 Filtr, větrání prostoru pro cestující</t>
  </si>
  <si>
    <t>Mann-Filter CUK 22 032 Filtr, wentylacja przestrzeni pasażerskiej</t>
  </si>
  <si>
    <t>6e825a45-7a3b-4980-b963-27d8295777eb</t>
  </si>
  <si>
    <t>Zázvor mletý Royal Brand 200 g</t>
  </si>
  <si>
    <t>Ground Ginger Royal Brand 200 g</t>
  </si>
  <si>
    <t>6e82627f-2b94-4780-97e5-849e7c868d81</t>
  </si>
  <si>
    <t>Sada nářadí Gude 1 el.</t>
  </si>
  <si>
    <t>Tool kit Gude 1 pcs.</t>
  </si>
  <si>
    <t>6e82695e-b3d1-49e4-8c72-39730b0be9af</t>
  </si>
  <si>
    <t>Figurka Tygr Schleich SLH-14729</t>
  </si>
  <si>
    <t>Figure Tiger Schleich SLH-14729</t>
  </si>
  <si>
    <t>6e8277bc-9ea3-43d5-bb9f-89516a84e419</t>
  </si>
  <si>
    <t>Vonný olej Přírodní aromata Citron a verbena 12 ml</t>
  </si>
  <si>
    <t>Fragrance oil Naturalne aromaty Lemon and verbena 12 ml</t>
  </si>
  <si>
    <t>6e82a864-b83f-4b70-957e-0eae27283e2a</t>
  </si>
  <si>
    <t>Úhlová bruska GÜDE 1 V 1 V</t>
  </si>
  <si>
    <t>Network angle grinder GÜDE 1 IN 1 V</t>
  </si>
  <si>
    <t>6e82d188-7846-43c8-b2bd-b2f98bf655b6</t>
  </si>
  <si>
    <t>Sirup Herbapol 420 ml jahodový</t>
  </si>
  <si>
    <t>Herbapol syrup 420 ml strawberry</t>
  </si>
  <si>
    <t>6e82e901-2894-4f19-a029-a5a161a427e9</t>
  </si>
  <si>
    <t>Celoroční pneumatika Radar Renegade A/T 5 245/65R17 111 H zesílení (XL)</t>
  </si>
  <si>
    <t>Radar Renegade A/T 5 245/65R17 111 H reinforcement (XL) all-season tire</t>
  </si>
  <si>
    <t>6e8325dc-2088-4659-884b-1fc59cbf730e</t>
  </si>
  <si>
    <t>Nábytková úchytka z dubového dřeva Reling, délka 148 mm, velikost 128 mm, POLSKÝ VÝROBEK</t>
  </si>
  <si>
    <t>Furniture handle wooden oak rail length 148 mm ros.128 mm PRODUCT Polish</t>
  </si>
  <si>
    <t>6e835b95-69d4-4f81-86b4-13d9de1d26b1</t>
  </si>
  <si>
    <t>Men's T-shirt round neckline Dirty Ray size L</t>
  </si>
  <si>
    <t>6e836d3e-f31c-4169-8da8-8407b3079b0e</t>
  </si>
  <si>
    <t>Inkoust Canon CLI551XL 6443B006 sada</t>
  </si>
  <si>
    <t>Canon CLI551XL 6443B006 ink set</t>
  </si>
  <si>
    <t>6e83707f-32f7-4490-9b37-24756dae1f47</t>
  </si>
  <si>
    <t>Kondomy s chladivým efektem EXS Cooling 144 ks</t>
  </si>
  <si>
    <t>EXS Cooling condoms with cooling effect 144 pcs.</t>
  </si>
  <si>
    <t>6e839c5f-7830-4fe8-b08f-86bb745f045a</t>
  </si>
  <si>
    <t>Sériový věšák TMY 5 míst</t>
  </si>
  <si>
    <t>TMY row hanger no. of places 5 and</t>
  </si>
  <si>
    <t>6e83fa79-62ca-44fe-a643-c0ac1e2da8e1</t>
  </si>
  <si>
    <t>Svinovací metr Painter 5 m</t>
  </si>
  <si>
    <t>Painter tape measure 5 m</t>
  </si>
  <si>
    <t>6e83fe71-1dc8-4965-99eb-00364d75e8fa</t>
  </si>
  <si>
    <t>DEMAR dětské holínky STORMER PRINT AR žralok aka. 26-27</t>
  </si>
  <si>
    <t>6e844f38-efae-49d9-97c1-edbc34d24224</t>
  </si>
  <si>
    <t>Kasuár - Melrose, 30 cm</t>
  </si>
  <si>
    <t>Melrose. Cassowary. Squishmallows</t>
  </si>
  <si>
    <t>6e846077-4787-4cc6-a75f-71bc0b9b96bd</t>
  </si>
  <si>
    <t>Závěsná police LittleSky by H.Klupś 59 x 84 x 14 cm bílá</t>
  </si>
  <si>
    <t>LittleSky by H.Klupś hanging shelf 59 x 84 x 14 cm white</t>
  </si>
  <si>
    <t>6e846edd-ec5c-4939-875f-4e6005712b45</t>
  </si>
  <si>
    <t>Vodováha libella Vorel 0,4 m</t>
  </si>
  <si>
    <t>Level libella Vorel 0,4 m</t>
  </si>
  <si>
    <t>6e849180-95b9-4249-bb89-14235f9d1c1f</t>
  </si>
  <si>
    <t>FARMAPOL Niacinová báze 25% Koncentrované sérum s niacinamidem, 30 g</t>
  </si>
  <si>
    <t>FARMAPOL Niacinbase 25% Concentrated Serum with Niacinamide, 30 g</t>
  </si>
  <si>
    <t>6e84a600-02c6-4477-be2f-394fb4b96329</t>
  </si>
  <si>
    <t>Notebook HP s matným snímačem i5-12 SSD 512 GB Win 11 Pro 17,3 " Intel Core i5 16 GB / 512 GB stříbrný</t>
  </si>
  <si>
    <t>Laptop HP with matte matrix i5-12 SSD 512GB Win 11 Pro 17,3" Intel Core i5 16 GB / 512 GB silver</t>
  </si>
  <si>
    <t>6e84b262-e250-4d56-99a1-529f04ef5456</t>
  </si>
  <si>
    <t>LEGO ICONS 10277 Krokodýlí lokomotiva</t>
  </si>
  <si>
    <t>LEGO ICONS 10277 Crocodile locomotive</t>
  </si>
  <si>
    <t>6e84bf3b-525f-4488-94cd-e165586ead22</t>
  </si>
  <si>
    <t>Tyč Hop-Sport osa mírně zlomená 120 cm / 30 mm 56 kg</t>
  </si>
  <si>
    <t>Barbell Hop-Sport bar EZ curl bar 120 cm / 30 mm 56 kg</t>
  </si>
  <si>
    <t>6e855318-13ae-48b6-90e3-48bb14701112</t>
  </si>
  <si>
    <t>MUCHA KOVBOJE KARNEVAL</t>
  </si>
  <si>
    <t>CARNIVAL COWBOY FLY</t>
  </si>
  <si>
    <t>6e859a22-8c65-4e1a-93d9-bf7bb5522fd3</t>
  </si>
  <si>
    <t>PÁNSKÉ POLOBOTKY SPORTOVNÍ KŮŽE KOMODO 922/BK ČERNÁ 45</t>
  </si>
  <si>
    <t>MEN'S SPORT SHOES LEATHER KOMODO 922/BK BLACK 45</t>
  </si>
  <si>
    <t>6e85f1b2-a12e-4d78-9eca-1e779710ce8e</t>
  </si>
  <si>
    <t>MODEL KYVADLOVÉ RAKETY SIMULOVANÁ STARTOVACÍ RAKETA VESMÍRNÉ HRAČKY</t>
  </si>
  <si>
    <t>PENDULUM ROCKET MODEL SIMULATED ROCKET LAUNCH SPACE TOYS</t>
  </si>
  <si>
    <t>6e85f46d-8057-494b-a1a5-5fcb47f1e78f</t>
  </si>
  <si>
    <t>Sirup Monin 250 ml skořicový</t>
  </si>
  <si>
    <t>Monin 250 ml cinnamon syrup</t>
  </si>
  <si>
    <t>6e85f5bc-d71f-4273-9819-3d324e53ecc5</t>
  </si>
  <si>
    <t>LINDR DM spojka F1/2(BSP) x 8mm, AFAB0507F</t>
  </si>
  <si>
    <t>LINDR DM coupling F1/2(BSP) x 8mm, AFAB0507F</t>
  </si>
  <si>
    <t>6e860659-4b3e-41e4-a0b8-265ac74b8026</t>
  </si>
  <si>
    <t>Technická Barva Citadel: Agrellan Earth 24 ml</t>
  </si>
  <si>
    <t>Citadel Technical Paint: Agrellan Earth 24 ml</t>
  </si>
  <si>
    <t>6e8622c8-9610-44e5-8a5d-48f2333979ce</t>
  </si>
  <si>
    <t>Čaj Ronnefeldt PEPPERMINT</t>
  </si>
  <si>
    <t>Herbal tea Ronnefeldt PEPPERMINT</t>
  </si>
  <si>
    <t>6e86705d-c3fb-4bcb-971c-af1f8bccc520</t>
  </si>
  <si>
    <t>ZÁVĚSNÁ SPRCHOVÁ POLIČKA Z NEREZOVÉ OCELI BEZ VRTÁNÍ NA SKLO</t>
  </si>
  <si>
    <t>HANGING STAINLESS STEEL SHOWER SHELF WITHOUT WINDOW DRILLING</t>
  </si>
  <si>
    <t>6e86840a-2287-4052-8ddd-528f026f53a8</t>
  </si>
  <si>
    <t>Motor Ramiz červený do 30 kg</t>
  </si>
  <si>
    <t>Motor Ramiz red up to 30 kg</t>
  </si>
  <si>
    <t>6e86a03a-6c4d-49cb-a58d-188830932147</t>
  </si>
  <si>
    <t>Krásná bílá crop topová mikina pro dívku s potiskem Gábinin Kouzelný Domek vel.</t>
  </si>
  <si>
    <t>Cute white crop top for girls print Cat House Gabi r.116</t>
  </si>
  <si>
    <t>6e86e543-f90b-45d1-ab8c-cd8c3ba67f89</t>
  </si>
  <si>
    <t>Triumph podprsenka minimizer hnědá velikost 85C</t>
  </si>
  <si>
    <t>Triumph minimizer bra brown size 85C</t>
  </si>
  <si>
    <t>6e871e76-0869-4b72-85fd-606560d6890a</t>
  </si>
  <si>
    <t>Uklízecí robot Roborock S8 Max V Ultra černý</t>
  </si>
  <si>
    <t>Roborock S8 Max V Ultra cleaning robot black</t>
  </si>
  <si>
    <t>6e8771f6-486b-411d-8108-e949a0435fcf</t>
  </si>
  <si>
    <t>Nástěnná internetová zásuvka Lanberg bílá</t>
  </si>
  <si>
    <t>Socket Internet wall Lanberg white</t>
  </si>
  <si>
    <t>6e87bed6-7398-428a-adad-7e15f97458ed</t>
  </si>
  <si>
    <t>Marvel kšiltovka černá velikost univerzální</t>
  </si>
  <si>
    <t>Marvel baseball cap black universal size</t>
  </si>
  <si>
    <t>6e88662d-52cb-40ee-9ccc-3420cd95067b</t>
  </si>
  <si>
    <t>Kinetický písek Ikonka 1 kol. 1,04 kg</t>
  </si>
  <si>
    <t>Kinetic sand Ikonka 1 col. 1,04 kg</t>
  </si>
  <si>
    <t>6e888560-f003-41dc-80e7-55946a4975f0</t>
  </si>
  <si>
    <t>Světle zelené holínky ILSE LEMIGO 36 EU</t>
  </si>
  <si>
    <t>Light green wellington boots ILSE LEMIGO 36 EU</t>
  </si>
  <si>
    <t>6e889975-7cd2-4f5e-b509-e8a186ff7a9a</t>
  </si>
  <si>
    <t>Ruční dávkovač stojící Gedy 250 ml bílý</t>
  </si>
  <si>
    <t>Handheld Standing Soap Dispenser Gedy 250 ml white</t>
  </si>
  <si>
    <t>6e88b7c4-3c79-4b10-a4a5-b015319a6cb9</t>
  </si>
  <si>
    <t>PUMA POLOKOŠILE FERRARI RACE 62380102 r S (46)</t>
  </si>
  <si>
    <t>PUMA FERRARI RACE POLO SHIRT 62380102 r S (46)</t>
  </si>
  <si>
    <t>6e88bc86-ef50-4ce3-82bf-4deb21147bea</t>
  </si>
  <si>
    <t>Lipozomy pro zralou pleť – ceramid 6 derivátů hydroxyprolinu</t>
  </si>
  <si>
    <t>Liposomes for mature skin - ceramide 6 derivative of hydroxyproline</t>
  </si>
  <si>
    <t>6e88d8b9-2dd5-405e-80e2-92a27f662e58</t>
  </si>
  <si>
    <t>Nadizi vyztužená podprsenka vícebarevná velikost 110E</t>
  </si>
  <si>
    <t>Nadizi padded bra multicolor size 110E</t>
  </si>
  <si>
    <t>6e88f60e-a7d2-435c-96a6-d67072d70749</t>
  </si>
  <si>
    <t>Kartáč na čištění sušičky pračky klimatizace, hřeben, kartáče x3</t>
  </si>
  <si>
    <t>Brush for cleaning dryer, washing machine, air conditioning, comb, brushes x3</t>
  </si>
  <si>
    <t>6e893beb-f6f9-44ae-868c-f6af866f3749</t>
  </si>
  <si>
    <t>Wycinanki Księżniczki Kolektivní práce</t>
  </si>
  <si>
    <t>Wycinanki Księżniczki Collective Work</t>
  </si>
  <si>
    <t>6e895427-1d5b-43fe-bf3d-e35a8069eb88</t>
  </si>
  <si>
    <t>Korektor držení těla Tynor šedý vel XS</t>
  </si>
  <si>
    <t>Posture corrector Tynor grey size. XS</t>
  </si>
  <si>
    <t>6e89b3dd-533c-4a90-b9c6-6b1e00cffc90</t>
  </si>
  <si>
    <t>Stahovák ložisek Waryński WMB045</t>
  </si>
  <si>
    <t>Waryński WMB045 bearing puller</t>
  </si>
  <si>
    <t>6e89d0ae-8534-41bf-a964-3ea6f37c0a66</t>
  </si>
  <si>
    <t>Markýza 2,95 x 2 cm plast</t>
  </si>
  <si>
    <t>Awning 2,95 x 2 cm plastic</t>
  </si>
  <si>
    <t>6e89ec87-1c1d-4d39-8f33-ee63fb908b99</t>
  </si>
  <si>
    <t>Obal Patio 25</t>
  </si>
  <si>
    <t>Patio 25 dust jacket</t>
  </si>
  <si>
    <t>6e8a336b-144d-45f2-a637-d3bd1c46c180</t>
  </si>
  <si>
    <t>Pro Mládež boty Nike Air Max 270 React (GS) BQ0103-003, velikost 40</t>
  </si>
  <si>
    <t>Youth Shoes Nike Air Max 270 React (GS) BQ0103-003 r. 40</t>
  </si>
  <si>
    <t>6e8a9351-1858-432a-906a-366548ff65ab</t>
  </si>
  <si>
    <t>Zahradní slunečník , sklopný, 250 cm, hnědý AGA na terasu</t>
  </si>
  <si>
    <t>Garden sunshade, tiltable, 250 cm, Brown AGA for the terrace</t>
  </si>
  <si>
    <t>6e8abf71-983a-4154-a945-6ebbe40f1cd0</t>
  </si>
  <si>
    <t>Vakuová taška Lamart LT8023 45x70 cm 2 ks</t>
  </si>
  <si>
    <t>Vacuum Bag Lamart LT8023 45x70cm 2 pcs.</t>
  </si>
  <si>
    <t>6e8ac85b-1283-4d61-92da-14ce3fb70f7e</t>
  </si>
  <si>
    <t>Pracovní obuv boty Cofra Dachdec velikost 41</t>
  </si>
  <si>
    <t>Work shoes Ankle Boots Cofra Dachdec size 41</t>
  </si>
  <si>
    <t>6e8acbd8-5a6b-4c89-8912-df997669f47b</t>
  </si>
  <si>
    <t>Simon 10 Jednopólový spínač pro světlo 10A Podomítkový Bílý</t>
  </si>
  <si>
    <t>Simon 10 Switch Single Light Switch 10A Flush Mount White</t>
  </si>
  <si>
    <t>6e8aecaa-1705-4c4b-9005-e2d379e7ca68</t>
  </si>
  <si>
    <t>Koupací ručník Eurofirany 30x50 cm froté</t>
  </si>
  <si>
    <t>Bath towel Eurofirany 30x50cm Terrycloth</t>
  </si>
  <si>
    <t>6e8b0acc-c6a3-4f6d-aa40-82f889d1ddd5</t>
  </si>
  <si>
    <t>Sasic 3330017 Přeplňovací vzduchová hadice</t>
  </si>
  <si>
    <t>Sasic 3330017 Przewód powietrza doładowującego</t>
  </si>
  <si>
    <t>6e8b3a32-a280-4d32-aca4-cceb22561670</t>
  </si>
  <si>
    <t>Crocs pánské pantofle Classic X Echo Clog velikost 43-44</t>
  </si>
  <si>
    <t>Crocs Men's Classic X Echo Clog Flip Flops Size 43-44</t>
  </si>
  <si>
    <t>6e8b7787-3ecb-4a20-b7f5-c99a9d8b1202</t>
  </si>
  <si>
    <t>Adidas sportovní obuv plast černá velikost 26</t>
  </si>
  <si>
    <t>Adidas sports shoes, plastic, black, size 26</t>
  </si>
  <si>
    <t>6e8b7a30-f673-4cb1-86d1-9c701b6fe299</t>
  </si>
  <si>
    <t>Nástrojová krabička na přenášení Keter</t>
  </si>
  <si>
    <t>Keter Carrying Toolbox</t>
  </si>
  <si>
    <t>6e8be263-d8ee-455c-bca5-37aa01e091b0</t>
  </si>
  <si>
    <t>LAMPA NÁSTĚNNÁ ZE DŘEVA VINTAGE RETRO INDUSTRIAL E27 +Žárovky</t>
  </si>
  <si>
    <t>LAMP WALL LAMP VINTAGE RETRO INDUSTRIAL E27 +Light bulbs</t>
  </si>
  <si>
    <t>6e8c8e95-0449-4c5c-8e63-f626fcdd2960</t>
  </si>
  <si>
    <t>Vložky do bot, 38, plstěné, ježek, 018/1 Mazbit</t>
  </si>
  <si>
    <t>Shoe inserts, 38, felt, hedgehog, 018/1 Mazbit</t>
  </si>
  <si>
    <t>6e8c9ff2-cc91-4e50-bf94-a10098bbf5d6</t>
  </si>
  <si>
    <t>Sloggi podprsenka braletka šedá velikost 40</t>
  </si>
  <si>
    <t>Sloggi bralette bra grey size 40</t>
  </si>
  <si>
    <t>6e8cacc2-7a80-4ba7-ad93-fe407ef86b72</t>
  </si>
  <si>
    <t>Tričko - tričko 4F 4FWSS25TTSHF1995-54S-XS</t>
  </si>
  <si>
    <t>T-shirt 4F 4FWSS25TTSHF1995-54S-XS</t>
  </si>
  <si>
    <t>6e8cb0fc-4079-4d73-a345-4863fd4cefbb</t>
  </si>
  <si>
    <t>Nůž se 2 náhradními čepelemi SOLID</t>
  </si>
  <si>
    <t>Composite knife with 2 spare SOLID blades</t>
  </si>
  <si>
    <t>6e8cc36d-3699-4e3d-a2ad-51519225c162</t>
  </si>
  <si>
    <t>SIKU Super - Trajekt pro přepravu aut, 1:50</t>
  </si>
  <si>
    <t>Siku Super Ferry S1750</t>
  </si>
  <si>
    <t>6e8cdd2a-441e-467e-b1d9-425bdac8cfaf</t>
  </si>
  <si>
    <t>Pilot BFT 433,92 MHz MITTO COOL C4</t>
  </si>
  <si>
    <t>Remote control BFT 433,92 MHz MITTO COOL C4</t>
  </si>
  <si>
    <t>6e8cf411-51e6-432d-95de-bb292fe2dd39</t>
  </si>
  <si>
    <t>Holicí Strojek Braun Silk-épil</t>
  </si>
  <si>
    <t>Braun Silk-épil shaver</t>
  </si>
  <si>
    <t>6e8d1205-0a07-46b2-b13c-dd2d6bcf7044</t>
  </si>
  <si>
    <t>Cyklistické úchytky Carcommerce z pěny</t>
  </si>
  <si>
    <t>Carcommerce foam bicycle grips</t>
  </si>
  <si>
    <t>6e8d2db0-5d92-4033-bce9-534bc303f95a</t>
  </si>
  <si>
    <t>45 KAMENŮ BAZALTOVÝ OHŘÍVAČ 6 L DIGITÁLNÍ HABYS</t>
  </si>
  <si>
    <t>45 BASALT STONES HEATER 6L DIGITAL HABYS</t>
  </si>
  <si>
    <t>6e8d3ad1-ee76-4307-9b40-bf66d22e6fff</t>
  </si>
  <si>
    <t>Prášek na bílé prádlo TRIUMF White 30 praní 1,8 kg</t>
  </si>
  <si>
    <t>Washing powder TRIUMF White 30 washes 1,8kg</t>
  </si>
  <si>
    <t>6e8d47e8-49cf-4013-a655-473898b004ec</t>
  </si>
  <si>
    <t>Jednodílné dámské plavky Zeštíhlující kostým Monokini - M</t>
  </si>
  <si>
    <t>Women's One-Piece Swimsuit Swimsuit Slimming Monokini - M</t>
  </si>
  <si>
    <t>6e8d5f9d-9d04-41cb-aed6-a692105d7eec</t>
  </si>
  <si>
    <t>Gorsenia podprsenka měkká černá velikost 95I</t>
  </si>
  <si>
    <t>Gorsenia soft bra black size 95I</t>
  </si>
  <si>
    <t>6e8d76a1-3e08-4ac4-9fc3-f1730c2cd406</t>
  </si>
  <si>
    <t>Koberce Aldos velurové 4 el.</t>
  </si>
  <si>
    <t>Rugs Aldos velour 4 el.</t>
  </si>
  <si>
    <t>6e8d8aeb-10bd-43b1-92ea-3119f7290a17</t>
  </si>
  <si>
    <t>ZEMINA NA CITRUSY Substrát BIO 15 l EKO hnojivo Olivy Mango Avokádo</t>
  </si>
  <si>
    <t>SOIL FOR CITRUS Substrate BIO 15l EKO fertilizer Olives Mango Avocado</t>
  </si>
  <si>
    <t>6e8dc5df-aca0-439d-9731-ce2ba5f2c155</t>
  </si>
  <si>
    <t>Natur Planet 1 kg Síran Hořečnatý</t>
  </si>
  <si>
    <t>Natur Planet 1 kg Magnesium Sulfate</t>
  </si>
  <si>
    <t>6e8de7e9-7726-438d-bec4-34e685184f33</t>
  </si>
  <si>
    <t>Sada vesmírných hraček LeanToys 3 ks</t>
  </si>
  <si>
    <t>Space toy set LeanToys 3 el.</t>
  </si>
  <si>
    <t>6e8df5cb-865b-4c9a-8c7d-3958c7b7c1ee</t>
  </si>
  <si>
    <t>KUCHYŇSKÁ RUKAVICE, SILNÝ NEOPREN, ČERVENÁ BARVA, NEZBYTNÁ</t>
  </si>
  <si>
    <t>THICK KITCHEN COUCHER NEOPRENE RED NEEDED</t>
  </si>
  <si>
    <t>6e8e06ae-2f02-429d-a6fd-4de4f50d5220</t>
  </si>
  <si>
    <t>Sušička potravin na ovoce zeleniny a bylinných hub 8 táců 350 W výkonná</t>
  </si>
  <si>
    <t>Food Dryer for Fruit Vegetable Mushroom Herbs 8 Trays 350W Strong</t>
  </si>
  <si>
    <t>6e8e18e4-f3d1-4a71-b686-93d95fcdf921</t>
  </si>
  <si>
    <t>Mann-Filter HU 820/2 x Olejový filtr</t>
  </si>
  <si>
    <t>Mann-Filter HU 820/2 x Filtr oleju</t>
  </si>
  <si>
    <t>6e8e839d-798b-48a3-ad71-aad896658b0f</t>
  </si>
  <si>
    <t>Nuevo Superprémiová konzerva Kuře a hovězí maso s rýží pro mladé psy 800 g</t>
  </si>
  <si>
    <t>Nuevo Super Premium Can Chicken and Beef with Rice for Young Dogs 800g</t>
  </si>
  <si>
    <t>6e8ea072-e7b3-4d16-b304-444fd82e34a0</t>
  </si>
  <si>
    <t>Silikonová Dudlík na láhev NUK S Perfect Match, balení ks 10709032</t>
  </si>
  <si>
    <t>NUK Silicone bottle nipple S Perfect Match op.2 pcs. 10709032</t>
  </si>
  <si>
    <t>6e8eb472-8694-4bd6-a950-9f9cbb008460</t>
  </si>
  <si>
    <t>Kýlní pás Tynor velikost M</t>
  </si>
  <si>
    <t>Hernia belt Tynor size M</t>
  </si>
  <si>
    <t>6e8f0656-45e4-47f9-a7d0-1aaf7b477400</t>
  </si>
  <si>
    <t>Fólie Euro nářadí 5 m x 4 m x 5 µm</t>
  </si>
  <si>
    <t>Painting film Euro nářadí 5 m x 4 m x 5 µm</t>
  </si>
  <si>
    <t>6e8f0f71-b6ed-484d-8bd2-2ad1447425a4</t>
  </si>
  <si>
    <t>6e8f3d28-f5da-4068-96ad-66fec7bcf7a0</t>
  </si>
  <si>
    <t>BOTY ADIDAS RUNFALCON 5 TR JI4084 vel. 42 2/3</t>
  </si>
  <si>
    <t>ADIDAS SHOES RUNFALCON 5 TR JI4084 r 42 2/3</t>
  </si>
  <si>
    <t>6e8f417f-4220-4353-a810-e2d2fbcf872d</t>
  </si>
  <si>
    <t>LOL Surprise Unicorn Tots Ass. Disp. Panenka jednorožec</t>
  </si>
  <si>
    <t>LOL Surprise Unicorn Tots Ass. Disp. Unicorn Doll</t>
  </si>
  <si>
    <t>6e8f6a9b-ebe4-4646-bedb-6b61b4a96845</t>
  </si>
  <si>
    <t>PROFESIONÁLNÍ BEZKABELOVÝ AIRBRUSH 0.3 MM PRO UMĚNÍ NEHTŮ A TETOVÁNÍ</t>
  </si>
  <si>
    <t>PROFESSIONAL 0.3MM CABLELESS AIRBRUSH FOR NAIL ART AND TATTOOS</t>
  </si>
  <si>
    <t>6e8f6ddf-b061-4c81-ae11-ed8cc1849ae8</t>
  </si>
  <si>
    <t>Adidas pánské trekové boty LFA20 velikost 40 2/3</t>
  </si>
  <si>
    <t>Adidas men's trekking shoes LFA20 size 40 2/3</t>
  </si>
  <si>
    <t>6e8f82e0-17d0-4279-8792-ea15a6ee9975</t>
  </si>
  <si>
    <t>Květináč plast šedý Pafen 234 cm x 28,5 x 20,5 cm</t>
  </si>
  <si>
    <t>Flower pot plastic grey Pafen 234 cm x 28,5 x 20,5 cm</t>
  </si>
  <si>
    <t>6e8f86e6-b241-477c-8ca7-a9008f1181b7</t>
  </si>
  <si>
    <t>RUKAVICE DO POSILOVNY RST04 BLACK HMS XXL TRÉNINK POSILOVNA</t>
  </si>
  <si>
    <t>GYM GLOVES RST04 BLACK HMS XXL GYM TRAINING</t>
  </si>
  <si>
    <t>6e8f966a-16d5-4c06-a498-13bf55a04921</t>
  </si>
  <si>
    <t>Skrzep Bernard Gross Robert Małecki</t>
  </si>
  <si>
    <t>6e8f98fa-bd5d-4788-bd8c-712759c919f5</t>
  </si>
  <si>
    <t>Kostky, automobilové spojky NTY EZ-HD-001</t>
  </si>
  <si>
    <t>Cubes, car fittings NTY EZ-HD-001</t>
  </si>
  <si>
    <t>6e8fabb3-c042-4c5b-9901-178cfc9b6bc8</t>
  </si>
  <si>
    <t>Mikrovláknová utěrka pro vysoušení karoserie 60x60</t>
  </si>
  <si>
    <t>Microfiber cloth for drying the car body 60x60</t>
  </si>
  <si>
    <t>6e8fcd30-3bdc-49e1-ba8c-674f7c7213cd</t>
  </si>
  <si>
    <t>Savic Miska pro myši a křečky 8x8x3,5 cm</t>
  </si>
  <si>
    <t>Savic Nibble bowl for mice and hamster 8x8x3,5 cm</t>
  </si>
  <si>
    <t>6e90193a-d2a2-4fec-9619-7d021d174b95</t>
  </si>
  <si>
    <t>Vitana Zeleninový bujón 60g</t>
  </si>
  <si>
    <t>Vitana Vegetable broth 60g</t>
  </si>
  <si>
    <t>6e901942-398e-4723-9984-981939263890</t>
  </si>
  <si>
    <t>Měkká ochrana rohů nábytku, černá, 4 kusy</t>
  </si>
  <si>
    <t>Soft protectors for furniture corners, black, 4 pieces</t>
  </si>
  <si>
    <t>6e9027a5-278f-4cbe-bda9-a1e932791eae</t>
  </si>
  <si>
    <t>Cornette Spodní Prádlo Boxerky vícebarevné velikost XL</t>
  </si>
  <si>
    <t>Cornette Boxer briefs, multicolored, size XL</t>
  </si>
  <si>
    <t>6e902bd6-5c6a-4728-a616-3a961f6efbe6</t>
  </si>
  <si>
    <t>Dolina Noteci Premium KRÁLÍK BRUSINKY 150 g</t>
  </si>
  <si>
    <t>Dolina Noteci Premium RABBIT CRANBERRY 150g</t>
  </si>
  <si>
    <t>6e9035c0-e64e-402f-8e9b-537ffbfc0a30</t>
  </si>
  <si>
    <t>Trovet ASD Urinary Struvite pro kočky kapsička 85 g</t>
  </si>
  <si>
    <t>Trovet ASD Urinary Struvite for cat sachet 85g</t>
  </si>
  <si>
    <t>6e9090a1-2afe-4268-ac82-79558a2fddf5</t>
  </si>
  <si>
    <t>Figurka Funko Star Wars</t>
  </si>
  <si>
    <t>Funko Star wars figurine</t>
  </si>
  <si>
    <t>6e9093c1-e70d-4739-bac3-9cbebe477804</t>
  </si>
  <si>
    <t>Dartomik body kojenecké bavlna velikost jedna velikost</t>
  </si>
  <si>
    <t>Dartomik cotton baby bodysuit, size one size</t>
  </si>
  <si>
    <t>6e90bc57-78a6-4555-842c-740053987abe</t>
  </si>
  <si>
    <t>MATCHBOX AUTÍČKO LIFE TIME 10/20 1970 AMC Javelin</t>
  </si>
  <si>
    <t>MATCHBOX CAR LIFE TIME 10/20 1970 AMC Javelin</t>
  </si>
  <si>
    <t>6e90ccf1-2fc6-4b41-9c94-e27800f31792</t>
  </si>
  <si>
    <t>Skříňka se zrcadlem, dub sonoma, 62,5 x 20,5 x 64 cm,</t>
  </si>
  <si>
    <t>Mirror cabinet, sonoma oak, 62.5 x 20.5 x 64 cm,</t>
  </si>
  <si>
    <t>6e90d36b-7a43-42d1-91cb-7b344265a7f7</t>
  </si>
  <si>
    <t>Boty Rieker 2695524 45</t>
  </si>
  <si>
    <t>Shoes Rieker 2695524 45</t>
  </si>
  <si>
    <t>6e90fec6-dfd1-4f24-8cfa-93af70584bf8</t>
  </si>
  <si>
    <t>Pyžamo Henderson Ladies 42655 Necesito Kr/R XXL černé</t>
  </si>
  <si>
    <t>Pajamas Henderson Ladies 42655 Necesito Kr/R XXL black</t>
  </si>
  <si>
    <t>6e910e54-d783-44bc-a9aa-98bc9d6e1f9c</t>
  </si>
  <si>
    <t>Plenky Bella Baby Happy Soft&amp;Delicate Velikost 0 46 ks</t>
  </si>
  <si>
    <t>Diapers Bella Baby Happy Soft&amp;Delicate Size 0 46 pcs.</t>
  </si>
  <si>
    <t>6e911f85-f195-40a6-8fa5-213073e181ef</t>
  </si>
  <si>
    <t>Folder with rubber band A4 Oxybag</t>
  </si>
  <si>
    <t>6e915559-2cf8-4ee0-b65a-98b2d02c1fd6</t>
  </si>
  <si>
    <t>Stříbrná baterie Varta SR66 1 ks</t>
  </si>
  <si>
    <t>Battery silver oxide battery Varta SR66 1 pcs</t>
  </si>
  <si>
    <t>6e915dd1-1d5d-49da-ab03-9fb9e404c581</t>
  </si>
  <si>
    <t>Police MDF deska Songmics 30 x 10 cm bílá</t>
  </si>
  <si>
    <t>The shelf MDF Songmics 30 x 10 cm White</t>
  </si>
  <si>
    <t>6e917d40-2401-45db-bb26-a8144f519d10</t>
  </si>
  <si>
    <t>Kovový mlýnek na sušení crusher grinder TABÁK CBD</t>
  </si>
  <si>
    <t>Metal grinder for DRY crusher grinder TOBACCO CBD</t>
  </si>
  <si>
    <t>6e91b0c3-682f-4695-b666-8b0072879238</t>
  </si>
  <si>
    <t>ADIDAS Tenisky SAMBA OG B75806 36</t>
  </si>
  <si>
    <t>ADIDAS Sneaker SAMBA OG B75806 36</t>
  </si>
  <si>
    <t>6e91be27-2266-4f1e-ba0f-e76788da0e08</t>
  </si>
  <si>
    <t>Řemínek Moje Auto 7,6 mm x 200 50 ks</t>
  </si>
  <si>
    <t>Cable tie Moje Auto 7,6 mm x 200 50 pcs.</t>
  </si>
  <si>
    <t>6e91c6f5-59ff-45ca-b264-f96e575e3033</t>
  </si>
  <si>
    <t>Tekutý prací prostředek na barvy Woolite 3,6 l</t>
  </si>
  <si>
    <t>Colour washing liquid Woolite 3,6 l</t>
  </si>
  <si>
    <t>6e921657-edf8-489d-bf9a-bfcbd1f8ff99</t>
  </si>
  <si>
    <t>Adaptér FIDECO USB 3.0 na SATA nebo IDE</t>
  </si>
  <si>
    <t>FIDECO USB 3.0 to SATA or IDE Adapter</t>
  </si>
  <si>
    <t>6e921c86-e42f-4621-aae2-83b422271238</t>
  </si>
  <si>
    <t>Vonná svíčka parafínová Apple-Cinnamon Aura 1 ks</t>
  </si>
  <si>
    <t>Apple-Cinnamon Paraffin Scented Candle Aura 1 Pack</t>
  </si>
  <si>
    <t>6e9238c1-9c71-4abe-9322-ea2b13f0a87c</t>
  </si>
  <si>
    <t>Aku vysoké trekové boty Camana Fitzroy GTX velikost 47,5</t>
  </si>
  <si>
    <t>Aku Camana Fitzroy GTX high trekking shoes size 47,5</t>
  </si>
  <si>
    <t>6e925e9e-3b41-4192-a88e-f92338dec727</t>
  </si>
  <si>
    <t>Dětské kalhoty 3Kamido, kalhoty, kalhoty, velikost 35, MORO</t>
  </si>
  <si>
    <t>Children's bottoms 3Kamido, waders, trousers, MORO r. 35</t>
  </si>
  <si>
    <t>6e929550-3541-46d7-82de-8d58dbec45b2</t>
  </si>
  <si>
    <t>Brzda Sencor černá pro koloběžku</t>
  </si>
  <si>
    <t>Brake Sencor black for scooter</t>
  </si>
  <si>
    <t>6e929ca6-130d-4876-b6d8-81f2d4c122e6</t>
  </si>
  <si>
    <t>Sportovní boty Pánské Tenisky Přírodní kůže F300 Camel 40</t>
  </si>
  <si>
    <t>Men's Sport Shoes Sneakers Genuine Leather F300 Camel 40</t>
  </si>
  <si>
    <t>6e92d285-5f01-46e6-986e-fe8d6294af67</t>
  </si>
  <si>
    <t>Štětec plochý rovný Kubala 4 cm</t>
  </si>
  <si>
    <t>Brush flat straight Kubala 4 cm</t>
  </si>
  <si>
    <t>6e92df1f-2d24-44b0-b056-ef8192ba418d</t>
  </si>
  <si>
    <t>Kleště na stříhání kabelů 135 mm 45020 VOREL</t>
  </si>
  <si>
    <t>Cable cutters 135mm 45020 VOREL</t>
  </si>
  <si>
    <t>6e92f25b-7f2c-406e-ba93-8ec73ca3a59d</t>
  </si>
  <si>
    <t>Vaflovač Maestro MR716 750 W bílý</t>
  </si>
  <si>
    <t>Waffle iron Maestro MR716 750 W white</t>
  </si>
  <si>
    <t>6e92febc-e85b-439e-a4e6-92443b3ffa13</t>
  </si>
  <si>
    <t>4 x NOHA NÁBYTKOVÁ NOHA ČERNÁ LOFTOVÁ NOHA DO SKŘÍŇKY NOHA DO NÁBYTKU H13CM</t>
  </si>
  <si>
    <t>4 x FURNITURE LEG BLACK LOFT CABINET LEG FURNITURE LEG H13CM</t>
  </si>
  <si>
    <t>6e930359-7951-43d1-bfe0-19098dc3671b</t>
  </si>
  <si>
    <t>PUZZLE 1000 EUFORICKÉ SPEKTRUM CASTOR , CASTORLAND</t>
  </si>
  <si>
    <t>PUZZLE 1000 EUPHORIC SPECTRUM CASTOR, CASTORLAND</t>
  </si>
  <si>
    <t>6e9326f1-d406-4622-8e41-617ffd6c6750</t>
  </si>
  <si>
    <t>ONKA 1,5mm2 Šroubová kolejnicová spojka svorkovnice Terminál na DIN lištu</t>
  </si>
  <si>
    <t>ONKA 1.5mm2 Screw rail connector terminal block DIN rail terminal</t>
  </si>
  <si>
    <t>6e933762-daf9-4675-9fa0-ecc77981ecd8</t>
  </si>
  <si>
    <t>Mikrovlnná trouba Beko MOC20100WFB 700W 20L Bílá</t>
  </si>
  <si>
    <t>Microwave Beko MOC20100WFB 700W 20L White</t>
  </si>
  <si>
    <t>6e9339ff-636b-42c1-892f-dcd74fc8a096</t>
  </si>
  <si>
    <t>Deka Spod Igły i Nitki polyester 200 cm x 220 cm béžová</t>
  </si>
  <si>
    <t>Blanket Spod Igły i Nitki polyester 200 cm x 220 cm beige</t>
  </si>
  <si>
    <t>6e935890-4f6d-439f-9929-c26c4592026b</t>
  </si>
  <si>
    <t>KOJENECKÝ KOKON HNÍZDO OHRÁDKA MINKY SET XXL BABYMAM 7 KS</t>
  </si>
  <si>
    <t>COCOON BABY NEST PLAYPEN MINKY SET XXL BABYMAM 7 EL.</t>
  </si>
  <si>
    <t>6e9359f2-7a1a-4cf1-8a21-f44cff19da3f</t>
  </si>
  <si>
    <t>Lopatky na sběr exkrementů Nobleza 1 ks</t>
  </si>
  <si>
    <t>Feces collection paddles Nobleza 1 pc.</t>
  </si>
  <si>
    <t>6e939d2e-a062-489b-b8ed-bf9499487905</t>
  </si>
  <si>
    <t>Dartomik noční košile béžová velikost XL</t>
  </si>
  <si>
    <t>Dartomik nightgown beige size XL</t>
  </si>
  <si>
    <t>6e93b353-1d0a-4aa1-ac87-268cf13da558</t>
  </si>
  <si>
    <t>Bavlněná kuchyňská Utěrka Jedeka Greece multicolor 52x66 cm</t>
  </si>
  <si>
    <t>Kitchen cloth, cotton Jedeka Greece multicolored 52x66 cm</t>
  </si>
  <si>
    <t>6e93c1de-88fc-4d1a-9619-ead7ea7d2020</t>
  </si>
  <si>
    <t>Fotbalové míčky Foosbots Hřiště pro hru Fat Brain Toys</t>
  </si>
  <si>
    <t>Foosbots Fat Brain Toys</t>
  </si>
  <si>
    <t>6e93ee0e-0162-42dd-baac-38af4207df5c</t>
  </si>
  <si>
    <t>LEROS BIO Čaj pro děti Koper italský 10 x 1,5 g</t>
  </si>
  <si>
    <t>LEROS BIO Tea for children Fennel 10 x 1.5 g</t>
  </si>
  <si>
    <t>6e93f658-11bb-4aec-9a97-b6cd7dd997af</t>
  </si>
  <si>
    <t>Balónek žlutý klasický 20 ks</t>
  </si>
  <si>
    <t>Balloon yellow classic 20 pcs.</t>
  </si>
  <si>
    <t>6e94016f-a871-4f40-bc91-e0306ec7ad04</t>
  </si>
  <si>
    <t>Venkovní teploměr MAT K41 41 cm, kov. BÍ</t>
  </si>
  <si>
    <t>Outdoor thermometer MAT K41 41cm metal. BI</t>
  </si>
  <si>
    <t>6e94099d-1245-487a-9a28-108b319c8c34</t>
  </si>
  <si>
    <t>Automobilový výstražný trojúhelník MICRO Skládací Reflexní HOMOLOGACE Pouzdro</t>
  </si>
  <si>
    <t>Car Warning Triangle MICRO Foldable Reflective APPROVAL Case</t>
  </si>
  <si>
    <t>6e941bdb-ab94-4613-b9b5-3af6297a35e3</t>
  </si>
  <si>
    <t>Delia Eyebrow Expert 4.0 Bronzová tradiční henna na obočí 2 g</t>
  </si>
  <si>
    <t>Delia Eyebrow Expert 4.0 Brown traditional eyebrow henna 2g</t>
  </si>
  <si>
    <t>6e9433e7-00ab-4e17-a0ac-86774b018c69</t>
  </si>
  <si>
    <t>Vorel 06532 0,1 kg</t>
  </si>
  <si>
    <t>6e94785f-f935-4720-bbeb-224f29996204</t>
  </si>
  <si>
    <t>Elektrický gril Guzzanti GZ350 2400 W</t>
  </si>
  <si>
    <t>Electric grill Guzzanti GZ350 2400 W</t>
  </si>
  <si>
    <t>6e948f05-0a6b-4973-aeb2-55dc5db9c898</t>
  </si>
  <si>
    <t>Vícebarevné šňůrky o délce 80 cm</t>
  </si>
  <si>
    <t>Multicolored laces, 80 cm long</t>
  </si>
  <si>
    <t>6e9495dd-7e9d-4e15-96d6-5d1c2019477a</t>
  </si>
  <si>
    <t>Lehká tmavě modrá sportovní obuv 191-091-1, velikost velikost</t>
  </si>
  <si>
    <t>Light navy sports shoes 191-091-1 shoes size 41</t>
  </si>
  <si>
    <t>6e949fb3-d58e-44d8-a781-a67538dc0cc0</t>
  </si>
  <si>
    <t>Hák nakládací lžíce kovaný FI-40</t>
  </si>
  <si>
    <t>Hook Loader Spoon Forged FI-40</t>
  </si>
  <si>
    <t>6e94b73d-f8be-4193-8aad-a3de0d805bc1</t>
  </si>
  <si>
    <t>Výstražná páska Tesa bílo červená 66 m x 50 mm</t>
  </si>
  <si>
    <t>Tesa warning tape, white and red, 66m x 50mm</t>
  </si>
  <si>
    <t>6e94d655-d340-47f7-b3c5-e8d4dbfcdccd</t>
  </si>
  <si>
    <t>Koupelnová police bez vrtání 2x Nerezová ocel</t>
  </si>
  <si>
    <t>Bathroom Shelf Without Drilling 2x Stainless Steel</t>
  </si>
  <si>
    <t>6e94ed6c-376c-4275-be6c-efcc73b18a06</t>
  </si>
  <si>
    <t>Puzzle Clementoni 104 dílků PUZZLE BLUEY</t>
  </si>
  <si>
    <t>Puzzle Clementoni 104 elements PUZZLE BLUEY</t>
  </si>
  <si>
    <t>6e950944-0a40-4dd2-a008-ad60f91a59f2</t>
  </si>
  <si>
    <t>Fisher-Price Měkké leporelo se zvířátky z džungle HML63</t>
  </si>
  <si>
    <t>HML63 Jungle Animals Soft Leporelo</t>
  </si>
  <si>
    <t>6e950d14-b692-4bd8-b534-5e8b7b8cae81</t>
  </si>
  <si>
    <t>OHŘÍVAČ PRO KOUPELNOVÝ RADIÁTOR 300 W, BÍLÝ</t>
  </si>
  <si>
    <t>HEATER FOR BATHROOM RADIATOR 300W WHITE</t>
  </si>
  <si>
    <t>6e952cdd-acfc-4263-ab1d-ab4076818d18</t>
  </si>
  <si>
    <t>Akumulátorová vysokotlaká stříkací pistole Airless stříkací pistole pro baterie Ryobi</t>
  </si>
  <si>
    <t>Cordless High Pressure Spray Gun Airless Paint Sprayer For Ryobi Battery</t>
  </si>
  <si>
    <t>6e954769-0558-428f-be8a-f67490772747</t>
  </si>
  <si>
    <t>Zabezpečení jízdního kola pomocí lana Gerda Flex Max 1800/12T</t>
  </si>
  <si>
    <t>Bicycle cable protection Gerda Flex Max 1800/12T</t>
  </si>
  <si>
    <t>6e955b38-21b9-401d-bfd2-066a03bbf9ad</t>
  </si>
  <si>
    <t>Adaptér POE Blow pro injektor a pasivní splitter</t>
  </si>
  <si>
    <t>POE Blow adapter, injector and passive splitter</t>
  </si>
  <si>
    <t>6e956ab8-89a0-4ee9-9341-8a015ee1904c</t>
  </si>
  <si>
    <t>Arena jednodílné plavky černé velikost 36</t>
  </si>
  <si>
    <t>Arena one-piece swimsuit black size 36</t>
  </si>
  <si>
    <t>6e95c0ad-7f70-44e3-bb0a-4eba73900e63</t>
  </si>
  <si>
    <t>LÉKAŘSKÝ TŘÍSELNÝ KÝLNÍ PÁS</t>
  </si>
  <si>
    <t>MEDICAL INGUINAL HERNIA BELT</t>
  </si>
  <si>
    <t>6e9631e0-962c-494c-9aee-982819bafcba</t>
  </si>
  <si>
    <t>KUCHYŇSKÁ RUKAVICE OCHRANNÁ BAVLNĚNÁ PODLOŽKA</t>
  </si>
  <si>
    <t>KITCHEN GLOVE PROTECTION COTTON PAD</t>
  </si>
  <si>
    <t>6e9635b2-7acf-4a78-be08-ee77af1d4ea7</t>
  </si>
  <si>
    <t>Míč s hroty Verk Group 52 cm x 5 cm vícebarevný</t>
  </si>
  <si>
    <t>Ball with spikes Verk Group 52 cm x 5 cm multicolor</t>
  </si>
  <si>
    <t>6e966046-6413-4536-a569-f4be25cf74fb</t>
  </si>
  <si>
    <t>Switch TP-LINK TL-SF1008D</t>
  </si>
  <si>
    <t>6e966b55-13d1-4d39-8520-44cf41a0438f</t>
  </si>
  <si>
    <t>Sklo 3MK pro Xiaomi 14T / 14T Pro 4 ks</t>
  </si>
  <si>
    <t>Hybrid glass 3MK for Xiaomi 14T / 14T Pro 4 pcs.</t>
  </si>
  <si>
    <t>6e9670f9-2add-46a6-8d6d-5d03eb2835e4</t>
  </si>
  <si>
    <t>Doplněk stravy Nanga NAC 500 mg 100 kapslí</t>
  </si>
  <si>
    <t>Nanga NAC dietary supplement 500 mg 100 capsules</t>
  </si>
  <si>
    <t>6e967dfe-51b0-4027-a972-1eb70eda6f1a</t>
  </si>
  <si>
    <t>NTY EWB-ME-016 Rameno stěrače, čištění skel</t>
  </si>
  <si>
    <t>NTY EWB-ME-016 Wiper arm, glass cleaning</t>
  </si>
  <si>
    <t>6e969e48-8134-4ef4-83ae-8466bcee6fef</t>
  </si>
  <si>
    <t>Han vyztužená podprsenka černá velikost 80B</t>
  </si>
  <si>
    <t>Han padded bra black size 80B</t>
  </si>
  <si>
    <t>6e96badf-2e24-4a2d-80ee-8823275fbddc</t>
  </si>
  <si>
    <t>6e970625-a9e2-4b77-9a89-5079f3d4e87d</t>
  </si>
  <si>
    <t>Garnier Olia 4.15, Mrazivá Čokoláda, Permanentní barvení</t>
  </si>
  <si>
    <t>Garnier Olia 4.15, Frosty Chocolate, Permanent Coloring</t>
  </si>
  <si>
    <t>6e972bfb-85b1-4bac-b2b9-6257b365ce47</t>
  </si>
  <si>
    <t>Adaptér pumpy Quick Fill M10 PCP</t>
  </si>
  <si>
    <t>Quick Fill M10 PCP pump adapter</t>
  </si>
  <si>
    <t>6e9751eb-894f-4241-818b-47bfb0a718fd</t>
  </si>
  <si>
    <t>Aqua Nova TĚSNĚNÍ KOŠE FILTR NCF 1000/1200/1500</t>
  </si>
  <si>
    <t>Aqua Nova BASKET SEAL FILTER NCF 1000/1200/1500</t>
  </si>
  <si>
    <t>6e977099-2081-4887-a222-c213e5ff1f5c</t>
  </si>
  <si>
    <t>Adaptér USB-C PD pro Macbook MagSafe2</t>
  </si>
  <si>
    <t>USB-C PD adapter for Macbook MagSafe2</t>
  </si>
  <si>
    <t>6e979bf6-4534-4d4c-ba16-cd0b8a431ea3</t>
  </si>
  <si>
    <t>Doplněk stravy OstroVit Hořčíkový prášek 200 g</t>
  </si>
  <si>
    <t>Diet supplement OstroVit Magnesium Citrate powder 200 g</t>
  </si>
  <si>
    <t>6e97a8b2-e470-4b7e-83ef-e9e881601d09</t>
  </si>
  <si>
    <t>Konvertor WaveShare RS485 TO ETH (B)</t>
  </si>
  <si>
    <t>Converter WaveShare RS485 TO ETH (B)</t>
  </si>
  <si>
    <t>6e97b196-072a-49ea-bb3e-8d909cfd3456</t>
  </si>
  <si>
    <t>6e980bd6-b8e1-4d35-9902-942eefa1c8c3</t>
  </si>
  <si>
    <t>Odvětrání sauny - odvětrávací disk, 100 mm, olše</t>
  </si>
  <si>
    <t>Sauna ventilation - ventilation disc, 100 mm, alder</t>
  </si>
  <si>
    <t>6e981b47-381f-4b8a-8957-75e72fb63cde</t>
  </si>
  <si>
    <t>Kruger Meier Plant Sea Bloom – umělá rostlina</t>
  </si>
  <si>
    <t>Kruger Meier Plant Sea Bloom - artificial plant</t>
  </si>
  <si>
    <t>6e986cb8-bbf8-49eb-a24b-92cbd8fa1203</t>
  </si>
  <si>
    <t>Šedo-stříbrná tapeta Struktura jako ozdobný beton</t>
  </si>
  <si>
    <t>Gray-silver wallpaper Structure like decorative concrete</t>
  </si>
  <si>
    <t>6e9879bf-3fea-4c2c-89a8-55fe05dee057</t>
  </si>
  <si>
    <t>6e98d483-c330-4d80-8121-30a3658e5741</t>
  </si>
  <si>
    <t>Forma na sušenky La Cucina 3,5 x 3,5 cm, průměr 17 cm</t>
  </si>
  <si>
    <t>Cookie mould La Cucina 3,5 x 3,5cm diameter 17cm</t>
  </si>
  <si>
    <t>6e98e444-5679-49b1-8899-023ac6bb90d2</t>
  </si>
  <si>
    <t>3szt Lampka LED s pohybovým senzorem PIR Lampa na baterie Bezdrátová noční</t>
  </si>
  <si>
    <t>3szt Lampka LED Light with PIR Motion Sensor Battery Operated Lamp Wireless Night Light</t>
  </si>
  <si>
    <t>6e98f4ea-39ce-4c6e-a019-a79699709199</t>
  </si>
  <si>
    <t>Clinique Quickliner For Eyes konturovací tužka na oči Smoky Brown 02 1.2 g</t>
  </si>
  <si>
    <t>Clinique Quickliner For Eyes Smoky Brown 02 1.2g</t>
  </si>
  <si>
    <t>6e9915a2-7eda-4bea-8fef-1a4b3e8b5f8b</t>
  </si>
  <si>
    <t>Denckermann D140043HD Tyč / držák, stabilizátor</t>
  </si>
  <si>
    <t>Denckermann D140043HD Drążek / wspornik, stabilizator</t>
  </si>
  <si>
    <t>6e992f5e-cecf-4790-84a2-65e6a7c526fb</t>
  </si>
  <si>
    <t>LEGO Minecraft 21143 Portál do Netheru</t>
  </si>
  <si>
    <t>LEGO Minecraft 21143 Portal to the Nether</t>
  </si>
  <si>
    <t>6e99347b-8c7d-4023-87a0-a749f6acec86</t>
  </si>
  <si>
    <t>Lišta stěrače Bosch 3 397 004 559 zadní 350 mm</t>
  </si>
  <si>
    <t>Wiper blade Bosch 3 397 004 559 rear 350 mm</t>
  </si>
  <si>
    <t>6e996b18-28ee-42f6-a5fa-eb0db847a6e3</t>
  </si>
  <si>
    <t>LED transformátor Paulmann 79832</t>
  </si>
  <si>
    <t>Paulmann 79832 LED transformer</t>
  </si>
  <si>
    <t>6e9999ba-af9b-47ac-9b38-73b4f6e63c32</t>
  </si>
  <si>
    <t>Tvrzené sklo pro Huawei Y7 2018 1 ks</t>
  </si>
  <si>
    <t>Tempered glass for Huawei Y7 2018 1 pcs</t>
  </si>
  <si>
    <t>6e99a4dc-e9bb-4734-8183-8143b5cafc17</t>
  </si>
  <si>
    <t>Zábavné veselé barevné kotníkové ponožky pro chlapce, měkké, Noviti, velikost vel.</t>
  </si>
  <si>
    <t>Funny cheerful colorful children's feet for boy soft Noviti r.27-30</t>
  </si>
  <si>
    <t>6e9a5384-4c77-41e8-bf1d-10ebabe406de</t>
  </si>
  <si>
    <t>Slepičí hnůj 4-3-3 10 kg</t>
  </si>
  <si>
    <t>Chicken manure 4-3-3 10 kg</t>
  </si>
  <si>
    <t>6e9ab334-70d8-4e5a-9352-c683a1f69b9a</t>
  </si>
  <si>
    <t>Snímač, regulace dosahu světel Abakus 120-09-093</t>
  </si>
  <si>
    <t>Sensor, light range adjustment Abakus 120-09-093</t>
  </si>
  <si>
    <t>6e9abebc-1a03-413c-a731-b110b2f17729</t>
  </si>
  <si>
    <t>Zadní Kryt Spigen pro Apple iPhone 15 Pro Max šedý</t>
  </si>
  <si>
    <t>Back Spigen for Apple iPhone 15 Pro Max grey</t>
  </si>
  <si>
    <t>6e9ada78-ce8e-4d85-9cc6-300707736d2c</t>
  </si>
  <si>
    <t>MatchPRO TOP WORMS WAFTERS DUO JAHODA STRAWBERRY 8mm 20g</t>
  </si>
  <si>
    <t>MatchPRO TOP WORMS WAFTERS DUO STRAWBERRY 8mm 20g</t>
  </si>
  <si>
    <t>6e9add4a-00a1-4e4a-a4ac-f2be5beb512c</t>
  </si>
  <si>
    <t>Tyčinka Knoppers 5x40 g</t>
  </si>
  <si>
    <t>Knoppers Nut Bar 5x40g</t>
  </si>
  <si>
    <t>6e9ae955-447a-48ff-bdc7-c3af09662af8</t>
  </si>
  <si>
    <t>NTY ZTP-NS-062D Odrazka, odpružení</t>
  </si>
  <si>
    <t>NTY ZTP-NS-062D Bumper, suspension</t>
  </si>
  <si>
    <t>6e9b0cb4-f806-4b28-8dfb-10dd6e583280</t>
  </si>
  <si>
    <t>Protein syrovátkový koncentrát - WPC ProActive prášek 700 g kokosová příchuť</t>
  </si>
  <si>
    <t>Protein supplement protein concentrate - WPC ProActive powder 700 g coconut flavour</t>
  </si>
  <si>
    <t>6e9b1b75-a88d-42b0-9f92-00a4ae56735f</t>
  </si>
  <si>
    <t>Roshen Crack Krekry s kakaovo-oříškovou náplní 235 g</t>
  </si>
  <si>
    <t>Roshen Crack Crackers with Cocoa-Walnut Filling 235 g</t>
  </si>
  <si>
    <t>6e9b58a2-f3d2-40b2-8e16-82af108f005d</t>
  </si>
  <si>
    <t>Uzavřená taška Stanley 50 cm x 33 cm</t>
  </si>
  <si>
    <t>Closed bag Stanley 50 cm x 33 cm</t>
  </si>
  <si>
    <t>6e9b7785-12bf-4482-87c2-b93974f3a44b</t>
  </si>
  <si>
    <t>Rozprašovač, aerosol proti švábům a mravencům SC Johnson 0,436 kg 400 ml</t>
  </si>
  <si>
    <t>Sprayer, aerosol against cockroaches, ants SC Johnson 0.436 kg 400 ml</t>
  </si>
  <si>
    <t>6e9b8b21-c978-484c-9fa6-e0b793478941</t>
  </si>
  <si>
    <t>Náplně do strojku Gillette Fusion 5 Čepele 12 ks</t>
  </si>
  <si>
    <t>Refills for Gillette Fusion 5 Blades 12 pcs.</t>
  </si>
  <si>
    <t>6e9b9855-1909-4596-a410-24e2dbc9e63f</t>
  </si>
  <si>
    <t>Páska z PVC/PVC Carcommerce 19 mm x 9 m</t>
  </si>
  <si>
    <t>PVC/PVC Carcommerce Tape 19mm x 9m</t>
  </si>
  <si>
    <t>6e9b9aaa-815b-4f48-aeec-ffc885be8a23</t>
  </si>
  <si>
    <t>Relé Zamel 230 V IP20 0 A</t>
  </si>
  <si>
    <t>Relay Zamel 230 V IP20 0 A</t>
  </si>
  <si>
    <t>6e9ba84c-9901-490a-8bab-ab22ed539b98</t>
  </si>
  <si>
    <t>KRABIČKA na obálky TELEGRAMY svatební SVATBA bílá</t>
  </si>
  <si>
    <t>Envelope BOX Wedding TELEGRAMS WEDDING WHITE</t>
  </si>
  <si>
    <t>6e9bc81f-252b-454f-9161-55b73cdafa76</t>
  </si>
  <si>
    <t>Podstavec na květináč z mořské trávy 20 cm Tin Tours</t>
  </si>
  <si>
    <t>Pad Round 20 x 20 cm</t>
  </si>
  <si>
    <t>6e9bf1a3-30c6-45d4-8da3-0abba100058b</t>
  </si>
  <si>
    <t>Puzzle Trefl 3000 dílků Puzzle Lauterbrunnen, Švýcarsko 3000</t>
  </si>
  <si>
    <t>Puzzle Trefl 3000 elements Puzzle Lauterbrunnen, Switzerland 3000</t>
  </si>
  <si>
    <t>6e9c06e7-6b4d-4b92-986d-0c483ed5c37a</t>
  </si>
  <si>
    <t>WIFI TUYA Digitální programovatelný pokojový termostat</t>
  </si>
  <si>
    <t>WIFI TUYA Digital programmable room thermostat</t>
  </si>
  <si>
    <t>6e9c449d-6e02-44eb-92c5-87ff22108573</t>
  </si>
  <si>
    <t>OKAMŽITÝ PŘENOSNÝ HLASOVÝ PŘEKLADAČ 33 JAZYKŮ 800 mAh</t>
  </si>
  <si>
    <t>VOICE TRANSLATOR INSTANT PORTABLE TRANSLATOR 33 LANGUAGES 800mAh</t>
  </si>
  <si>
    <t>6e9ccf9d-f7b0-4cde-9428-d6d015d63a6a</t>
  </si>
  <si>
    <t>Květináč plast šedý Form-Plastic 15 cm x 15 x 17 cm</t>
  </si>
  <si>
    <t>Flower pot plastic grey Form-Plastic 15 cm x 15 x 17 cm</t>
  </si>
  <si>
    <t>6e9cd004-f33a-43e9-88f8-e25ca8282ca9</t>
  </si>
  <si>
    <t>Podprsenka push-up bílá Triumph Harmony Spotlight WHUF 75C</t>
  </si>
  <si>
    <t>Bra push-up white Triumph Harmony Spotlight WHUF 75C</t>
  </si>
  <si>
    <t>6e9cdba0-ca74-435c-9afe-a8ba97e99cb6</t>
  </si>
  <si>
    <t>Želé citronová Celiko bez cukru 14 g</t>
  </si>
  <si>
    <t>Lemon jelly Celiko without sugar 14 g</t>
  </si>
  <si>
    <t>6e9d0048-8e97-4df1-a7b4-58a824766171</t>
  </si>
  <si>
    <t>Bath towel Eurofirany 30x50cm terry</t>
  </si>
  <si>
    <t>6e9d3ec8-e27f-41dc-ba50-458253ebc3c8</t>
  </si>
  <si>
    <t>PÁNSKÉ PANTOFLE WRANGLER AVERELL SLIDER LOW TMAVĚ MODRÉ 20251042 29Y vel. 45</t>
  </si>
  <si>
    <t>MEN'S SLIDES WRANGLER AVERELL SLIDER LOW NAVY BLUE 20251042 29Y r 45</t>
  </si>
  <si>
    <t>6e9d41d0-0c91-4257-ac6c-447a20f68fa9</t>
  </si>
  <si>
    <t>Sada vrtáků Makita D-46202</t>
  </si>
  <si>
    <t>Makita D-46202 Drill Bit Set</t>
  </si>
  <si>
    <t>6e9d51c3-665e-4578-87d9-558f85955353</t>
  </si>
  <si>
    <t>Osvěžovač vzduchu difuzér Air Wick</t>
  </si>
  <si>
    <t>Air Wick diffuser air freshener</t>
  </si>
  <si>
    <t>6e9d56de-5ec9-4dad-b297-23e869e65bba</t>
  </si>
  <si>
    <t>RODE VLOGGERKIT sada pro tvorbu filmů</t>
  </si>
  <si>
    <t>RODE VLOGGERKIT set for creating movies</t>
  </si>
  <si>
    <t>6e9d59fd-9c77-4faf-8e9c-0b33da32a523</t>
  </si>
  <si>
    <t>Corteco 01033292B Těsnící kroužek hřídele, diferenciální</t>
  </si>
  <si>
    <t>Corteco 01033292B Shaft sealing ring, differential</t>
  </si>
  <si>
    <t>6e9d6348-d3fc-431c-b32a-cf96fa77367a</t>
  </si>
  <si>
    <t>Buxton BAA 100 BT</t>
  </si>
  <si>
    <t>6e9d84f3-774d-4c3f-92ba-3ebc3a6af550</t>
  </si>
  <si>
    <t>VELKÝ SKLÁDACÍ BAMBUSOVÝ KOŠ NA PRÁDLO 100 L, ČERNÝ, DVOUKOMOROVÝ</t>
  </si>
  <si>
    <t>LARGE LAUNDRY BASKET BAMBOO UNDERWEAR FOLDING 100L BLACK TWO-CHAMBER</t>
  </si>
  <si>
    <t>6e9d8b01-b7aa-4bdd-8970-4598f6c237ec</t>
  </si>
  <si>
    <t>KRYT ŘEMENE POHONU CASTELGARDEN STIGA 322060212/0</t>
  </si>
  <si>
    <t>COVER FOR DRIVE BELT CASTELGARDEN STIGA 322060212/0</t>
  </si>
  <si>
    <t>6e9e19d0-2856-4a00-a850-1b0b18517ecf</t>
  </si>
  <si>
    <t>SNM jednodílné plavky modré velikost XL</t>
  </si>
  <si>
    <t>SNM one-piece swimsuit blue, size XL</t>
  </si>
  <si>
    <t>6e9e25fa-21c2-43ab-a245-01860e53acdf</t>
  </si>
  <si>
    <t>Foto podložka 92x72x4 cm. Základní květiny Ceba Baby</t>
  </si>
  <si>
    <t>Photo mat 92x72x4 cm. Basic Flowers Ceba Baby</t>
  </si>
  <si>
    <t>6e9e334d-152a-4df8-8d99-6cb3cdbd520d</t>
  </si>
  <si>
    <t>DISPLEJ PRO ONEPLUS NORD 2T 5G ORIGINÁL LCD DISPLEJ</t>
  </si>
  <si>
    <t>DISPLAY FOR ONEPLUS NORD 2T 5G ORIGINAL LCD SCREEN</t>
  </si>
  <si>
    <t>6e9e6785-4585-4026-9f1a-8658502a906e</t>
  </si>
  <si>
    <t>Tričko She is Sunday Creme Unisex L</t>
  </si>
  <si>
    <t>She is Sunday T-shirt Creme Unisex L</t>
  </si>
  <si>
    <t>6e9e6ec7-f361-47fe-8b50-7f420f4d0bdc</t>
  </si>
  <si>
    <t>Cornette košile noční dámská 693/410 Monica krátký rukáv před kolena velikost M</t>
  </si>
  <si>
    <t>Cornette women's nightgown 693/410 Monica short sleeve in front of the knee size M</t>
  </si>
  <si>
    <t>6e9ed4eb-de41-4350-ab69-cd09a29d7a48</t>
  </si>
  <si>
    <t>Trychtýř 55 mm</t>
  </si>
  <si>
    <t>Universal funnel 55 mm</t>
  </si>
  <si>
    <t>6e9ee086-84be-4151-9971-264b7d851c83</t>
  </si>
  <si>
    <t>NEONAIL Hybridní lak SET TO EMPOWER 7,2 ml</t>
  </si>
  <si>
    <t>NEONAIL Hybrid Nail Polish SET TO EMPOWER 7.2 ml</t>
  </si>
  <si>
    <t>6e9f2b6f-97a5-4f57-b8cb-345266a35a5f</t>
  </si>
  <si>
    <t>Elektronický signalizátor záběru Nash Siren R4 Set 2 ROD</t>
  </si>
  <si>
    <t>Electronic bite indicator Nash Siren R4 Set 2 ROD</t>
  </si>
  <si>
    <t>6e9f2c1a-2287-4709-bd3c-e07350f320de</t>
  </si>
  <si>
    <t>DR ORTO nazouváky Nazouváky Dr Orto 177D004 velikost 37</t>
  </si>
  <si>
    <t>DR ORTO women's flip flops Sanitary health slides Dr Orto 177D004 size37</t>
  </si>
  <si>
    <t>6e9f417c-9ee8-4310-8251-0db7ef1256ff</t>
  </si>
  <si>
    <t>Koupelnová váha s analýzou složení těla Teesa Body Analyser</t>
  </si>
  <si>
    <t>Bathroom scale with body composition analysis Teesa Body Analyser</t>
  </si>
  <si>
    <t>6e9f50ea-34c9-433e-abb9-9384f87098b8</t>
  </si>
  <si>
    <t>Pochoutka Králičí ucho plněné kuřecím masem 230g</t>
  </si>
  <si>
    <t>Treat Rabbit ear stuffed with chicken 230g</t>
  </si>
  <si>
    <t>6e9f55ab-bd6d-4334-b62e-e6822888adfa</t>
  </si>
  <si>
    <t>Kryt 17 cm keramika černý</t>
  </si>
  <si>
    <t>Cover 17 cm ceramics black</t>
  </si>
  <si>
    <t>6e9f613a-574a-4f4a-8412-3a4d8e4853d0</t>
  </si>
  <si>
    <t>JANZEN tělové mléko Euphoria 250 ml</t>
  </si>
  <si>
    <t>JANZEN body lotion Euphoria 250 ml</t>
  </si>
  <si>
    <t>6e9f78f4-4606-4995-a2d5-b97b1009e2a0</t>
  </si>
  <si>
    <t>Koření na vývar Naturo 50 g</t>
  </si>
  <si>
    <t>Seasoning for broth Naturo 50 g</t>
  </si>
  <si>
    <t>6e9faa58-341e-4ecc-baf1-d4898f23cdd5</t>
  </si>
  <si>
    <t>Prodlužovací Kabel lištový Bemko 1,5 m 3 ks zásuvek, bílý</t>
  </si>
  <si>
    <t>Extension strip Bemko 1,5 m 3 pcs. sockets white</t>
  </si>
  <si>
    <t>6e9fd3fb-4f09-4c7f-b925-edb3789b3aac</t>
  </si>
  <si>
    <t>Lee Cooper dětské sandálky, modrá tkanina, velikost 33</t>
  </si>
  <si>
    <t>Lee Cooper children's sandals fabric blue size 33</t>
  </si>
  <si>
    <t>6e9ffecc-d6d1-4b02-ad64-8a83bc4922f3</t>
  </si>
  <si>
    <t>Osram halogenová žárovka 120W haloline ECO 64695</t>
  </si>
  <si>
    <t>Osram halogen filament 120W haloline ECO 64695</t>
  </si>
  <si>
    <t>6ea01b30-8588-4de1-aeea-eb3dd5548cb5</t>
  </si>
  <si>
    <t>Halogenový senzor pohybu KROMA LED S 100W GREY NW 03608 STRUHM</t>
  </si>
  <si>
    <t>Floodlight halogen motion sensor KROMA LED S 100W GREY NW 03608 STRUHM</t>
  </si>
  <si>
    <t>6ea02654-1922-4e0e-ab63-ee9d89e12468</t>
  </si>
  <si>
    <t>Sedlo Dartmoor Primal 138 mm</t>
  </si>
  <si>
    <t>Saddle Dartmoor Primal 138 mm</t>
  </si>
  <si>
    <t>6ea0679b-68bb-452c-8563-b8bf633670d9</t>
  </si>
  <si>
    <t>Barva na dřevo, nábytek, kov Dulux 0,4 l Granátová barva, prvotřídní satén</t>
  </si>
  <si>
    <t>Acrylic paint for wood, furniture, metal Dulux 0,4 l Garnet first class satin</t>
  </si>
  <si>
    <t>6ea077f9-e5c9-463c-9b81-f5b68fe9d147</t>
  </si>
  <si>
    <t>PNEUMATIKA 16x2.125 C1382N BÍLÁ BOKOVÁ CST 57-305</t>
  </si>
  <si>
    <t>TYRE 16x2.125 C1382N WHITE SIDE CST 57-305</t>
  </si>
  <si>
    <t>6ea0b5c7-ba2c-4782-a029-65c29b4377d8</t>
  </si>
  <si>
    <t>Košík pro metodu Rock</t>
  </si>
  <si>
    <t>Basket for the Rock Method</t>
  </si>
  <si>
    <t>6ea0bde3-af11-4dc3-bb7e-3eac0633beab</t>
  </si>
  <si>
    <t>Puma boty cilia mode 37112502 R 38,5</t>
  </si>
  <si>
    <t>Puma shoes cilia mode 37112502 R 38,5</t>
  </si>
  <si>
    <t>6ea106fa-95c0-432c-8b85-f1e24c2e70c0</t>
  </si>
  <si>
    <t>Febi Bilstein 26322 Odpružení, hnací hřídel</t>
  </si>
  <si>
    <t>Febi Bilstein 26322 Suspension, drive shaft</t>
  </si>
  <si>
    <t>6ea11ce0-6ef7-4c29-9921-1ac46cc40060</t>
  </si>
  <si>
    <t>Esenciální olej pro růst vlasů pro Ginger King Do</t>
  </si>
  <si>
    <t>Hair Growth Essential Oil for Ginger King Do</t>
  </si>
  <si>
    <t>6ea122da-149d-451d-baa3-9313fe440fc0</t>
  </si>
  <si>
    <t>AUTO FINESSE HIDE LEATHER CONDITIONER – pro pokožku</t>
  </si>
  <si>
    <t>AUTO FINESSE HIDE LEATHER CONDITIONER - for leather</t>
  </si>
  <si>
    <t>6ea12491-b0ef-46e3-bc60-91397bd6125b</t>
  </si>
  <si>
    <t>SEPULTURA MAX CAVALERA soulfly Tričko pánské tričko Metal 4 S</t>
  </si>
  <si>
    <t>SEPULTURA MAX CAVALERA soulfly Men's T-Shirt Metal 4 S</t>
  </si>
  <si>
    <t>6ea155c1-e1d0-4913-9687-98d5072ca263</t>
  </si>
  <si>
    <t>4F dámské trekové boty OBDH253 velikost 39</t>
  </si>
  <si>
    <t>4F women's trekking shoes OBDH253 size 39</t>
  </si>
  <si>
    <t>6ea15b98-0a3f-49cd-9cda-8535ade5665d</t>
  </si>
  <si>
    <t>NASADKA KLÍČE VENTILU PNEUMATICKÉHO ZAVĚŠENÍ VW AUDI Seat SKODA PORSCHE</t>
  </si>
  <si>
    <t>AIR SUSPENSION VALVE KEY CAP VW AUDI SEAT SKODA PORSCHE</t>
  </si>
  <si>
    <t>6ea17507-b2e0-44c1-9003-e3f05db1d20b</t>
  </si>
  <si>
    <t>HONDA CIVIC VII (2001-2006) – autopotahy</t>
  </si>
  <si>
    <t>HONDA CIVIC VII (2001-2006) car covers</t>
  </si>
  <si>
    <t>6ea18786-4a8c-4879-a57e-d3fee8b7036c</t>
  </si>
  <si>
    <t>Alize Velluto 428 šedá</t>
  </si>
  <si>
    <t>Alize Velluto 428 gray</t>
  </si>
  <si>
    <t>6ea1b06e-965b-4dbb-a124-9c014ab501ba</t>
  </si>
  <si>
    <t>Venkovní IP kamera Imou Turret SE</t>
  </si>
  <si>
    <t>Outdoor IP Camera Imou Turret SE</t>
  </si>
  <si>
    <t>6ea1c5e4-3cc5-4275-91d4-fd4c70af18a5</t>
  </si>
  <si>
    <t>Digitální mikroskop Apexel APL-MS201 800 x</t>
  </si>
  <si>
    <t>Digital microscope Apexel APL-MS201 800 x</t>
  </si>
  <si>
    <t>6ea20ea9-bc0e-4760-8985-4d0849db3c77</t>
  </si>
  <si>
    <t>Vnější filtr EX 400/600/800 Tetra</t>
  </si>
  <si>
    <t>External filter EX 400/600/800 Tetra</t>
  </si>
  <si>
    <t>6ea220e8-5924-4808-8a19-c40fdd9aaf2d</t>
  </si>
  <si>
    <t>Adidas Trekové boty Terrex Swift Solo 2 vel. 41 1/3</t>
  </si>
  <si>
    <t>Adidas Trekking shoes Terrex Swift Solo 2 r. 41 1/3</t>
  </si>
  <si>
    <t>6ea245c9-e80c-4a2b-899a-44cefa91d868</t>
  </si>
  <si>
    <t>PĚNOVAČKA PĚNOVÁ PISTOLE PRO TLAKOVOU MYČKU RYCHLOSPOJKA</t>
  </si>
  <si>
    <t>FOAM GUN FOAM FOR PRESSURE WASHER QUICK CONNECTOR</t>
  </si>
  <si>
    <t>6ea28ac9-a813-4ad8-917e-c95b7f95fc3d</t>
  </si>
  <si>
    <t>Brusné kotouče na suchý zip s otvorem 125 mm, gramáž 150 - 5 kusů Proline 49145</t>
  </si>
  <si>
    <t>Velcro abrasive discs with hole 125mm grammage 150 -5 pieces Proline 49145</t>
  </si>
  <si>
    <t>6ea2994b-cc57-4f64-9c6d-c68db55c91b1</t>
  </si>
  <si>
    <t>Patchcord Conotech U/UTP 5e RJ45 / RJ45 3 m šedý</t>
  </si>
  <si>
    <t>Patch cord Conotech U/UTP 5e RJ45 / RJ45 3 m grey</t>
  </si>
  <si>
    <t>6ea2aaa0-4b34-4e7c-b305-916ecff4fb47</t>
  </si>
  <si>
    <t>Puma Ponožky 947109 08 černá velikost 43-46</t>
  </si>
  <si>
    <t>Puma Socks 947109 08 black size 43-46</t>
  </si>
  <si>
    <t>6ea2b278-c304-480a-a874-23276345d77f</t>
  </si>
  <si>
    <t>Šampon No. 101 Depot 250 ml univerzální péče</t>
  </si>
  <si>
    <t>Shampoo No. 101 Depot 250 ml universal care</t>
  </si>
  <si>
    <t>6ea2e0bd-995c-4c43-8d21-29b71b5ac0c2</t>
  </si>
  <si>
    <t>Collistar Eye Liner Professional profesionální oční linka černá 5 ml</t>
  </si>
  <si>
    <t>Collistar Eye Liner Professionale professional eyeliner Black 5ml</t>
  </si>
  <si>
    <t>6ea2ec33-263d-4b7f-9fb5-cc7058db34b9</t>
  </si>
  <si>
    <t>Odpuzovač proti krtkům Sumin 1 kg</t>
  </si>
  <si>
    <t>Mole repellent Sumin 1 kg</t>
  </si>
  <si>
    <t>6ea309d1-7acc-493d-a9eb-08d89c487bd7</t>
  </si>
  <si>
    <t>Krkovička s pivem Ed Red První pomoc 270 g</t>
  </si>
  <si>
    <t>Pork neck with beer Ed Red First Aid 270 g</t>
  </si>
  <si>
    <t>6ea30adb-c31f-48ae-8204-231a746b5390</t>
  </si>
  <si>
    <t>Chrastítko OWL Babyono 1626</t>
  </si>
  <si>
    <t>Rattle OWL Babyono 1626</t>
  </si>
  <si>
    <t>6ea362d0-b5e5-4a2a-96d7-bd9b1497a2bd</t>
  </si>
  <si>
    <t>Čepice Under Armour vícebarevná</t>
  </si>
  <si>
    <t>Cap Under Armour multicolor</t>
  </si>
  <si>
    <t>6ea36a78-95eb-4cbe-bfef-75386b987e50</t>
  </si>
  <si>
    <t>KALHOTY 104 kraťasy pro dítě od modré</t>
  </si>
  <si>
    <t>PANTS 104 PRESSURE-FREE shorts for children from blue</t>
  </si>
  <si>
    <t>6ea3ec15-94f3-428c-8f5f-d3ab467133b2</t>
  </si>
  <si>
    <t>KOSTÝM SMRT SMRTI TEMNÝ KOSAŘ HALLOWEEN 140</t>
  </si>
  <si>
    <t>DEATH OF DEATH DARK REAPER HALLOWEEN 140 OUTFIT</t>
  </si>
  <si>
    <t>6ea40c74-21da-40e9-af8b-ebc557e77835</t>
  </si>
  <si>
    <t>Warhammer 40000 Warhammer 40k Tyranid Hive Guard Games Workshop</t>
  </si>
  <si>
    <t>6ea43766-4f31-450d-b0ec-72f032fb3267</t>
  </si>
  <si>
    <t>POVLAK NA POLŠTÁŘ 40x40 GREY ŠEDÝ DEKORATIVNÍ PLYŠ CHLUPATÝ BOHO KOŽEŠINA</t>
  </si>
  <si>
    <t>PILLOWCASE 40x40 GREY DECORATIVE PLUSH HAIRY BOHO FUR</t>
  </si>
  <si>
    <t>6ea44442-4422-49f5-8093-4ef2ba6afae9</t>
  </si>
  <si>
    <t>LEE Pánské rifle L72BJN36 STRAIGHT FIT MVP RINSE Velikost: 42/32</t>
  </si>
  <si>
    <t>LEE Men's jeans L72BJN36 STRAIGHT FIT MVP RINSE Size: 42/32</t>
  </si>
  <si>
    <t>6ea462f5-9387-46e8-a8fa-e245700b5f47</t>
  </si>
  <si>
    <t>Míč pro kočky Trixie 3356</t>
  </si>
  <si>
    <t>Cat ball Trixie 3356</t>
  </si>
  <si>
    <t>6ea48d55-6310-4ab6-b1cc-d61d194a7d14</t>
  </si>
  <si>
    <t>Mattel Toy Story figurka Buzz Lightyear 25 cm</t>
  </si>
  <si>
    <t>Mattel Toy Story Buzz Lightyear figure 25 cm</t>
  </si>
  <si>
    <t>6ea4bd87-97ba-41f1-9ff8-bedc7e650088</t>
  </si>
  <si>
    <t>10 zarážek pro batoh Mil-Tec Skull Olive</t>
  </si>
  <si>
    <t>10 Stoppers for the Mil-Tec Skull Olive Backpack</t>
  </si>
  <si>
    <t>6ea50426-3bcb-4236-b0a3-7d0a88150d31</t>
  </si>
  <si>
    <t>Pánské boty Caterpillar INTRUDER P723901 45</t>
  </si>
  <si>
    <t>Men's shoes Caterpillar INTRUDER P723901 45</t>
  </si>
  <si>
    <t>6ea53821-9ac3-4267-b6c3-39677f35c2e7</t>
  </si>
  <si>
    <t>Holínky holínky Demar vel. 32,5, vícebarevné</t>
  </si>
  <si>
    <t>Children's wellies Demar s. 32,5 multicolor</t>
  </si>
  <si>
    <t>6ea55af0-9781-43d9-81ae-893138ed0f28</t>
  </si>
  <si>
    <t>NAROZENINOVÉ SVÍČKY HAPPY BIRTHDAY 10 KS</t>
  </si>
  <si>
    <t>HAPPY BIRTHDAY BIRTHDAY CANDLES 10 PCS.</t>
  </si>
  <si>
    <t>6ea582c1-b7e9-43ef-8d0a-5bdb42112fa9</t>
  </si>
  <si>
    <t>Kolečko Euronářadí 100 l</t>
  </si>
  <si>
    <t>Wheelbarrow Euronářadí 100 l</t>
  </si>
  <si>
    <t>6ea58880-bd8b-4344-9cd6-bb342786ac82</t>
  </si>
  <si>
    <t>Břit stříhací, pro zahradní nůžky 8872105, kruhový otvor pro šroub, 8872105</t>
  </si>
  <si>
    <t>Cutting blade, for garden shears 8872105, round hole for screw, 8872105</t>
  </si>
  <si>
    <t>6ea58f3c-e187-4116-89bb-9e68cd32721c</t>
  </si>
  <si>
    <t>Ústní voda Pasta del Capitano 400 ml</t>
  </si>
  <si>
    <t>Mouthwash Pasta del Capitano 400 ml</t>
  </si>
  <si>
    <t>6ea59296-7b3e-4a59-9f01-be7100567843</t>
  </si>
  <si>
    <t>Schránka na klíče trezor na kód zámek šifra kazeta na zeď</t>
  </si>
  <si>
    <t>Key box code safe lock cipher wall box</t>
  </si>
  <si>
    <t>6ea5fc8a-0907-45ab-bb82-f2ef1623d4c9</t>
  </si>
  <si>
    <t>Inteligentní kulička Iso Trade Labyrint 3D</t>
  </si>
  <si>
    <t>Iso Trade Intelligent Ball 3D Labyrinth</t>
  </si>
  <si>
    <t>6ea636af-5ebe-4784-a937-faf64ed092a2</t>
  </si>
  <si>
    <t>BEZPEČNÉ BOTY PRO SVÁŘEČE MARTE COFRA S3 44</t>
  </si>
  <si>
    <t>SAFETY SHOES FOR WELDER MARTE COFRA S3 44</t>
  </si>
  <si>
    <t>6ea6740e-0450-40ef-888e-29573bfca773</t>
  </si>
  <si>
    <t>Měkká podprsenka s krajkou GORSENIA K425 CASABLANCA smetanová 75E</t>
  </si>
  <si>
    <t>Soft bra with lace GORSENIA K425 CASABLANCA cream 75E</t>
  </si>
  <si>
    <t>6ea68008-fa48-4cd8-a776-8361eb619997</t>
  </si>
  <si>
    <t>Totum kreativní sada pro výrobu náramků s přívěsky Ledové Království</t>
  </si>
  <si>
    <t>Totum creative set for making bracelets with charms Frozen</t>
  </si>
  <si>
    <t>6ea68d3f-c04d-4e89-af55-76911720bca6</t>
  </si>
  <si>
    <t>Gorsenia podprsenka měkká zelená velikost 70E</t>
  </si>
  <si>
    <t>Gorsenia soft bra green size 70E</t>
  </si>
  <si>
    <t>6ea6af3b-7fc0-4ae7-aac2-0b29410203c9</t>
  </si>
  <si>
    <t>SYLVECO DERMO Stimulující tonikum do pokožky hlavy a vypadávání vlasů - 145 ml</t>
  </si>
  <si>
    <t>SYLVECO DERMO Stimulating scalp rub hair loss - 145ml</t>
  </si>
  <si>
    <t>6ea6d677-c02d-4443-a696-1cd11ff0eb53</t>
  </si>
  <si>
    <t>Krmivo pro kočky INABA CAT DASHI Delights kuře, tuňák&amp;hřebíček 70 g</t>
  </si>
  <si>
    <t>Cat food INABA CAT DASHI Delights chicken, tuna &amp; scallop 70g</t>
  </si>
  <si>
    <t>6ea6e2e2-691b-48c2-9c73-728316861e17</t>
  </si>
  <si>
    <t>Řezačka zámečnická plochá, 200 mm</t>
  </si>
  <si>
    <t>Flat locksmith cutter, 200 mm</t>
  </si>
  <si>
    <t>6ea72201-7d3e-4165-9246-c318956bd611</t>
  </si>
  <si>
    <t>Pončo Viking vel. univerzální černé</t>
  </si>
  <si>
    <t>Poncho Viking r. universal black</t>
  </si>
  <si>
    <t>6ea75e75-aa9a-4792-b40f-fbaddeb522b8</t>
  </si>
  <si>
    <t>AKUMULÁTOR AGM GELOVÝ BEZÚDRŽBOVÝ 12V 12Ah ALARM NAPÁJENÍ</t>
  </si>
  <si>
    <t>AGM BATTERY GEL MAINTENANCE-FREE 12V 12Ah ALARM POWER SUPPLY</t>
  </si>
  <si>
    <t>6ea7641e-91e1-44c2-ae0b-9ef4c0ebdf97</t>
  </si>
  <si>
    <t>TĚSNĚNÍ VZDUCHOVÉHO FILTRU FIAT 500 PUNTO GRANDE PUNTO PANDA DOBLO 1.2 1.4</t>
  </si>
  <si>
    <t>AIR FILTER GASKET FIAT 500 PUNTO GRANDE PUNTO PANDA DOBLO 1.2 1.4</t>
  </si>
  <si>
    <t>6ea7c35e-2da9-44cf-b0e8-b17e8468493a</t>
  </si>
  <si>
    <t>BÉŽOVÉ obálkové BODY 80 PRO DĚTI s dlouhým rukávem</t>
  </si>
  <si>
    <t>BEIGE 80 envelope bodysuit for children long sleeve</t>
  </si>
  <si>
    <t>6ea7ed49-eae1-4822-8ce4-07a59966c1cf</t>
  </si>
  <si>
    <t>Uklízecí robot iRobot Braava jet m6 bílý</t>
  </si>
  <si>
    <t>IRobot Braava jet m6 cleaning robot white</t>
  </si>
  <si>
    <t>6ea7ee8f-1321-4a38-a41b-7a7e24accd43</t>
  </si>
  <si>
    <t>Gaia vyztužená podprsenka bílá velikost 65E</t>
  </si>
  <si>
    <t>Gaia padded bra white size 65E</t>
  </si>
  <si>
    <t>6ea837cc-c4f3-4736-b747-b2c566ee4ee2</t>
  </si>
  <si>
    <t>BOSTIK LAK SC UNIW. BÉŽOVÝ 400 ML</t>
  </si>
  <si>
    <t>BOSTIK VARNISH SC UNIVERSAL BEIGE 400ML</t>
  </si>
  <si>
    <t>6ea869ce-a27a-4ebe-8542-d1e8bb59c0e7</t>
  </si>
  <si>
    <t>Elektrická Zásuvka hermetická Elektro-Plast Nasielsk černá</t>
  </si>
  <si>
    <t>Socket Electric hermetic Elektro-Plast Nasielsk black</t>
  </si>
  <si>
    <t>6ea87e72-8bad-41dc-96d8-f7ba0c11a76a</t>
  </si>
  <si>
    <t>Polymerové lepidlo na kovy Den Braven 290 ml</t>
  </si>
  <si>
    <t>Polymer adhesive for metals Den Braven 290 ml</t>
  </si>
  <si>
    <t>6ea89c0f-e44f-4a11-88ba-191325e8da78</t>
  </si>
  <si>
    <t>COMPRESSPORT Ponožky</t>
  </si>
  <si>
    <t>COMPRESSPORT ULTRA TRAIL LOW SOCKS V2.0 T1 Running Socks</t>
  </si>
  <si>
    <t>6ea8b0a5-1577-4e99-90f8-bef7bda3dbcc</t>
  </si>
  <si>
    <t>Kuchyňský vozík Beliani Navarino 214394-205271 šedý</t>
  </si>
  <si>
    <t>Kitchen trolley Beliani Navarino 214394-205271 gray</t>
  </si>
  <si>
    <t>6ea8d672-3a79-4407-a672-a353c44c4e28</t>
  </si>
  <si>
    <t>Roxy batoh, vícebarevný</t>
  </si>
  <si>
    <t>Roxy multicolor sports backpack</t>
  </si>
  <si>
    <t>6ea8e8fd-85fd-48e8-b9aa-129fa191fab8</t>
  </si>
  <si>
    <t>Citadel Spray Wraithbone – podkladový krém Contrast</t>
  </si>
  <si>
    <t>Citadel Spray Wraithbone - Contrast foundation</t>
  </si>
  <si>
    <t>6ea8f78d-937b-4ac7-861b-e642c19cb78a</t>
  </si>
  <si>
    <t>Mletá Káva Mk Cafe CREMA Jemná 500 g</t>
  </si>
  <si>
    <t>Ground Coffee Mk Cafe CREMA Delicate 500g</t>
  </si>
  <si>
    <t>6ea969fc-2b17-456b-b041-9f4e5f8d0cdf</t>
  </si>
  <si>
    <t>KRMÍTKO PRO PTÁKY NA SEMENA ZRNO OŘÍŠKY KRMIVO S KLAPKOU</t>
  </si>
  <si>
    <t>BIRD FEEDER FOR SEEDS GRAIN PEANUT FOOD WITH FLAP</t>
  </si>
  <si>
    <t>6ea9a7a6-c14f-41af-934d-128749e87369</t>
  </si>
  <si>
    <t>ERA 550897A Snímač polohy vačkového hřídele</t>
  </si>
  <si>
    <t>ERA 550897A Czujnik, pozycja wałka rozrządu</t>
  </si>
  <si>
    <t>6ea9aafa-5959-4274-8581-fb831c165474</t>
  </si>
  <si>
    <t>Scotch Permanentní lepidlo v tyčince, 2 tyčinky, 21 g</t>
  </si>
  <si>
    <t>Scotch Permanent glue stick, 2 sticks, 21 g</t>
  </si>
  <si>
    <t>6eaa09b9-dd76-4420-a91e-174ae35eaee4</t>
  </si>
  <si>
    <t>Houpací lehátko Bright Starts Wild Vibes do 18 kg</t>
  </si>
  <si>
    <t>Bright Starts Wild Vibes up to 18 kg</t>
  </si>
  <si>
    <t>6eaa251c-07de-46ca-ad9d-e7703677ebd3</t>
  </si>
  <si>
    <t>Versele-Laga krmivo směs 2,3 kg osmák degu</t>
  </si>
  <si>
    <t>Versele-Laga mixed food 2.3 kg degu</t>
  </si>
  <si>
    <t>6eaa290d-2a86-437b-990d-1e0a81786a26</t>
  </si>
  <si>
    <t>KOLEČKA PRO KOLEČKOVÉ BRUSLE PU 72x24 82A SET 4ks NILS</t>
  </si>
  <si>
    <t>PU SKATE WHEELS 72x24 82A SET OF 4pcs NILS</t>
  </si>
  <si>
    <t>6eaa448e-ea51-482e-896f-653b86d31062</t>
  </si>
  <si>
    <t>Ubrousky Paw Halloween Boo oranžové 33x33 cm 20 kusů</t>
  </si>
  <si>
    <t>Peacock Halloween Boo napkins orange 33x33 cm 20 pieces</t>
  </si>
  <si>
    <t>6eaa518a-5fb7-460c-b4cb-7ca018aa7a40</t>
  </si>
  <si>
    <t>Barbie Stylová Ken Mikina se srdíčky DWK44 HRH24</t>
  </si>
  <si>
    <t>Barbie Stylish Ken Sweatshirt with hearts DWK44 HRH24</t>
  </si>
  <si>
    <t>6eaa6d30-7f7d-48ff-89de-c5905ddee86d</t>
  </si>
  <si>
    <t>Stolní kalendář 2025 Notique</t>
  </si>
  <si>
    <t>2025 Notique desk calendar</t>
  </si>
  <si>
    <t>6eaab958-1fe9-483a-bcd2-f9918edaa6a2</t>
  </si>
  <si>
    <t>Nárazové bity Milwaukee 4932430873 TX15x25 mm 25 kusů</t>
  </si>
  <si>
    <t>Milwaukee impact bits 4932430873 TX15x25 mm 25 pieces</t>
  </si>
  <si>
    <t>6eaad0e2-f6a7-4080-af8c-7d7f9855420d</t>
  </si>
  <si>
    <t>Káva s aromatizovanou příchutí ČOKOLÁDOVO-MÁTOVÁ, zrnková ARABICA 200 g</t>
  </si>
  <si>
    <t>Flavoured coffee flavor CHOCOLATE - MINT beans ARABICA 200g</t>
  </si>
  <si>
    <t>6eaae24d-8f13-42f9-834a-6d4e48c56bbe</t>
  </si>
  <si>
    <t>Smartphone Hammer Iron V 6 GB / 64 GB 4G (LTE) černý</t>
  </si>
  <si>
    <t>Smartphone Hammer Iron V 6GB/64GB 4G (LTE) black</t>
  </si>
  <si>
    <t>6eab0476-ea4d-4ed7-b68b-a738739c3833</t>
  </si>
  <si>
    <t>Bundička odstíny růžové 4XL</t>
  </si>
  <si>
    <t>Jacket shades of pink 4XL</t>
  </si>
  <si>
    <t>6eab0874-9f31-4767-acfa-e9daa358b6a1</t>
  </si>
  <si>
    <t>LED reflektor Solight Quick, 10W, 850lm, 4000K, IP65, černý WM-10W-Q</t>
  </si>
  <si>
    <t>LED headlight Solight Quick, 10W, 850lm, 4000K, IP65, black WM-10W-Q</t>
  </si>
  <si>
    <t>6eab5889-0d78-4e70-88cc-9b2363eaa9ae</t>
  </si>
  <si>
    <t>Dudlík Philips Avent ortodontický, symetrický silikon 6 m +</t>
  </si>
  <si>
    <t>Philips Avent orthodontic pacifier, symmetrical silicone, 6 m +</t>
  </si>
  <si>
    <t>6eabb069-2518-4955-94f6-ff41036d6d23</t>
  </si>
  <si>
    <t>Boland řemínek na hlavu 90632</t>
  </si>
  <si>
    <t>Boland headband 90632</t>
  </si>
  <si>
    <t>6eabf910-99eb-47d7-bd2a-651ffdfa62cb</t>
  </si>
  <si>
    <t>Nipplex podprsenka minimizer béžová velikost 95C</t>
  </si>
  <si>
    <t>Nipplex minimizer bra beige size 95C</t>
  </si>
  <si>
    <t>6eac398c-33dd-4554-9f2b-d9590ba645e9</t>
  </si>
  <si>
    <t>VELKÉ KVĚTY NARCISY UMĚLÁ KYTICE HUSTÝ NARCIS 18 VĚTVIČEK KVĚTIN</t>
  </si>
  <si>
    <t>LARGE FLOWERS, ARTIFICIAL Daffodils, DENSE BOUQUET OF NARCISSIUS, 18 FLOWER TRANCHES</t>
  </si>
  <si>
    <t>6eac93ab-d5c5-4d54-9096-454d8981eb10</t>
  </si>
  <si>
    <t>LAMAZE Arty Says Cheese - Hračky do kočárku Clip and Go - Senzorické hračky pro miminka</t>
  </si>
  <si>
    <t>LAMAZE Arty Says Cheese - Clip and Go Baby Pram Toys - Sensory Toys for Bab</t>
  </si>
  <si>
    <t>6eac9437-dad9-4d70-858c-2dc22798b819</t>
  </si>
  <si>
    <t>Betlewski pásek modrý - muž</t>
  </si>
  <si>
    <t>Betlewski strip blue - man</t>
  </si>
  <si>
    <t>6eacdc49-f95b-417a-b275-4f5a50de58fd</t>
  </si>
  <si>
    <t>NÓŻ STRUNOWY PRO KRÁJENÍ PIŠKOTOVÉHO DORTU A OZNAČOVÁNÍ KOUSKŮ</t>
  </si>
  <si>
    <t>NÓŻ STRUNOWY FOR CUTTING SPONGE CAKE DOUGH AND MARKING PIECES</t>
  </si>
  <si>
    <t>6eace2ba-7b65-4718-9cb9-0a07c2bb475b</t>
  </si>
  <si>
    <t>Dartomik dětské kalhotky bavlna velikost 104</t>
  </si>
  <si>
    <t>Dartomik children's panties briefs cotton size 104</t>
  </si>
  <si>
    <t>6eace65e-6c10-4b33-ba1f-fc584d6ce810</t>
  </si>
  <si>
    <t>Křížový šroubovák Kreator PH3 x 150 mm</t>
  </si>
  <si>
    <t>Kreator Phillips screwdriver PH3 x 150 mm</t>
  </si>
  <si>
    <t>6ead02ed-6ab3-4856-b7bc-677b3af405cf</t>
  </si>
  <si>
    <t>BOTY VANS YT ATWOOD VN000KI5187 r36,5 černá, bílá</t>
  </si>
  <si>
    <t>SHOES VANS YT ATWOOD VN000KI5187 r36,5 black, white</t>
  </si>
  <si>
    <t>6ead0346-c23f-4723-abc8-f347015cd443</t>
  </si>
  <si>
    <t>NEONAIL Hybridní lak v nálepce GEL STICKERS EASY ON P04</t>
  </si>
  <si>
    <t>NEONAIL Hybrid lacquer in GEL STICKERS EASY ON P04 sticker</t>
  </si>
  <si>
    <t>6ead25bf-2268-48a2-9b05-118728755f84</t>
  </si>
  <si>
    <t>DRŽÁK TELEFONU NA ZPĚTNÉ ZRCÁTKO AUTOMOBILU</t>
  </si>
  <si>
    <t>PHONE HOLDER for CAR REARVIEW MIRROR</t>
  </si>
  <si>
    <t>6ead77bf-519d-4794-95ea-43c9dae5d2e9</t>
  </si>
  <si>
    <t>Krzesełko do karmienia RicoKids 95 x 60 x 70 cm</t>
  </si>
  <si>
    <t>RicoKids Krzesełko do karmienia 95 x 60 x 70 cm</t>
  </si>
  <si>
    <t>6ead90cf-1dab-4a7a-8a21-c3041ff079b8</t>
  </si>
  <si>
    <t>Pepsi Cola Sycený nápoj láhev 8x 2l 2000ml</t>
  </si>
  <si>
    <t>Carbonated drink Pepsi Cola bottle 8x 2l 2000ml</t>
  </si>
  <si>
    <t>6eadedd8-6ca2-4c3f-a63b-3db684bd7e21</t>
  </si>
  <si>
    <t>Maska na obličej pro kočky Kid Party Therian 5 ks</t>
  </si>
  <si>
    <t>Cat face mask Kid Party Therian 5 pcs</t>
  </si>
  <si>
    <t>6eadf756-927b-46f6-af7a-f578156892a6</t>
  </si>
  <si>
    <t>Gantz 26 Oku Hiroja</t>
  </si>
  <si>
    <t>6eaea85a-936d-40a7-9237-e680d09c8680</t>
  </si>
  <si>
    <t>Vánoční Baňky vánoční plastové jantarové 24ks 3 cm</t>
  </si>
  <si>
    <t>Christmas Tree Baubles Plastic Amber 24pcs 3cm</t>
  </si>
  <si>
    <t>6eaed2ec-d98a-4d12-b3df-fcb7ca7f2ed0</t>
  </si>
  <si>
    <t>Applaws krmivo mokré mix chutí 0,07 kg</t>
  </si>
  <si>
    <t>Applaws wet food mix of flavours 0,07 kg</t>
  </si>
  <si>
    <t>6eaee8cf-dfa0-49a3-b881-f7d3b8b0334d</t>
  </si>
  <si>
    <t>VIGA PolarB Dřevěný domeček pro panenky 44062</t>
  </si>
  <si>
    <t>VIGA PolarB Wooden Dollhouse 44062</t>
  </si>
  <si>
    <t>6eaf11aa-10c7-4ab0-aa33-a42de943bf26</t>
  </si>
  <si>
    <t>Šroub Wintech 4,5x 60/36 PZ, balení 500 ks (AAABE45060CB)</t>
  </si>
  <si>
    <t>Wintech screw 4.5x 60/36 PZ pack 500 pcs (AAABE45060CB)</t>
  </si>
  <si>
    <t>6eaf163e-6a9d-4c89-9ddc-15b76c84fbd1</t>
  </si>
  <si>
    <t>PLOCHÝ KROUCENÝ KLÍČ 17 MM YT-01856 YATO</t>
  </si>
  <si>
    <t>WRENCH TWISTED 17MM YT-01856 YATO</t>
  </si>
  <si>
    <t>6eaf2532-ce3d-4eb5-87c0-155be3c1c3ce</t>
  </si>
  <si>
    <t>Doplněk stravy Life Extension Melatonin 300 mcg melatonin kapsle 100 ks</t>
  </si>
  <si>
    <t>Dietary supplement Life Extension Melatonin 300 mcg melatonin capsules 100 pcs.</t>
  </si>
  <si>
    <t>6eaf5eaa-32be-4ee1-981a-dac6a91219b3</t>
  </si>
  <si>
    <t>Nezbedný pes – složka</t>
  </si>
  <si>
    <t>Naughty dog - folder</t>
  </si>
  <si>
    <t>6eb03327-a62c-4f02-bbbb-d781587f52fa</t>
  </si>
  <si>
    <t>BRAŠNA TAŠKA NA KOLOBĚŽKU A ŘÍDÍTKA TELEFON VODĚODOLNÁ VYZTUŽENÁ 2,5L</t>
  </si>
  <si>
    <t>PANNIER SCOOTER BAG HANDLEBAR PHONE WATERPROOF STIFFENED 2,5L</t>
  </si>
  <si>
    <t>6eb03e47-a33c-475b-97ae-09ac8e8af22a</t>
  </si>
  <si>
    <t>Minipohádky Červená karkulka Natascha Rosenberg</t>
  </si>
  <si>
    <t>6eb04683-ee73-4f6d-959a-e2b168a231e1</t>
  </si>
  <si>
    <t>Tradiční nůžky Kulig 12,5 cm</t>
  </si>
  <si>
    <t>Traditional Kulig scissors 12.5 cm</t>
  </si>
  <si>
    <t>6eb0589b-4c3f-43d5-9651-f5de9c2bcf6f</t>
  </si>
  <si>
    <t>Omalovánky MFP A4 Přátelé v oceánu 2 210x295mm/16 - 5301144</t>
  </si>
  <si>
    <t>Coloring book MFP A4 Ocean Friends 2 210x295mm/16 - 5301144</t>
  </si>
  <si>
    <t>6eb05ba5-56a8-40b2-a87d-e7b0848a0f14</t>
  </si>
  <si>
    <t>Wrangler TEXAS pánské džíny jednoduché velikost 38/32</t>
  </si>
  <si>
    <t>Wrangler TEXAS men's straight jeans size 38/32</t>
  </si>
  <si>
    <t>6eb08561-fbec-46de-b39d-1ea0a94e2cb3</t>
  </si>
  <si>
    <t>Tričko Pánské Valueweight D/R Heather Grey vel. 3XL</t>
  </si>
  <si>
    <t>Valueweight D/R Heather Grey r. 3XL Men's T-Shirt</t>
  </si>
  <si>
    <t>6eb0bbe7-a131-4c8d-aa99-78dc4b2a72d5</t>
  </si>
  <si>
    <t>SKULLCO GUMOVÉ NÁVLEKY GRIPY na ANALOGY pro PADA NINTENDO SWITCH PRO PS4 PS5</t>
  </si>
  <si>
    <t>SKULLCO ERASER OVERLAYS GRIP FOR ANALOGUE FOR NINTENDO SWITCH PRO PS4 PS5 PAD</t>
  </si>
  <si>
    <t>6eb15e90-700e-4359-a0c6-f22898e1eba2</t>
  </si>
  <si>
    <t>Sběrač ořechů a ovoce Strend Pro OD-50206</t>
  </si>
  <si>
    <t>Nut and fruit harvester Strend Pro OD-50206</t>
  </si>
  <si>
    <t>6eb161cb-f759-42d9-b287-b069193b3a25</t>
  </si>
  <si>
    <t>Skříňka na nářadí Keter Jolly 39x68x85 cm šedá</t>
  </si>
  <si>
    <t>Keter Jolly tool cabinet 39x68x85 cm gray</t>
  </si>
  <si>
    <t>6eb17a74-6bfd-4bdd-abc1-90feb2942823</t>
  </si>
  <si>
    <t>Elektrická varná konvice Smeg KLF05RDEU Červená</t>
  </si>
  <si>
    <t>Electric kettle Smeg KLF05RDEU Red</t>
  </si>
  <si>
    <t>6eb17b0c-7b88-4fbb-93fa-84b2f86f8cc7</t>
  </si>
  <si>
    <t>Gaia Bílá polovyztužená (semi soft) podprsenka Veronika 931 velikost 90 E</t>
  </si>
  <si>
    <t>Gaia White Semi-rigid (semi soft) bra Veronika 931 size 90 E</t>
  </si>
  <si>
    <t>6eb1a67d-d677-4ce2-b13c-e897262dc848</t>
  </si>
  <si>
    <t>PÁNSKÉ TRIČKO hi-tec BL LORE BAVLNA XL</t>
  </si>
  <si>
    <t>MEN'S T-SHIRT hi-tec BL LORE COTTON XL</t>
  </si>
  <si>
    <t>6eb1adff-d29e-49b6-b202-79b0e418cf74</t>
  </si>
  <si>
    <t>Bosch 1 987 947 786 Klínový řemen</t>
  </si>
  <si>
    <t>Bosch 1 987 947 786 Pasek klinowy</t>
  </si>
  <si>
    <t>6eb1c13d-4f56-4b84-8845-2ccdde62d730</t>
  </si>
  <si>
    <t>Ingrid Natural Essence Luscious Lash řasenka na řasy 12 ml</t>
  </si>
  <si>
    <t>Ingrid Natural Essence Luscious Lash mascara 12ml</t>
  </si>
  <si>
    <t>6eb1fd8d-a977-4488-a69e-25593d0c8437</t>
  </si>
  <si>
    <t>NTY ESL-MZ-011 Lambda sonda</t>
  </si>
  <si>
    <t>NTY ESL-MZ-011 Sonda lambda</t>
  </si>
  <si>
    <t>6eb2182e-d31f-49d8-9bf3-81409d06bc9f</t>
  </si>
  <si>
    <t>Semena Rozmarýn lékařský 0,2g PNOS Bylinná zahrada</t>
  </si>
  <si>
    <t>Rosemary Seeds 0,2g PNOS Herbal Garden</t>
  </si>
  <si>
    <t>6eb21c54-abe6-4a4d-9389-5d8819956134</t>
  </si>
  <si>
    <t>Maxgear AC812464 Kondenzátor, klimatizace</t>
  </si>
  <si>
    <t>Maxgear AC812464 Condenser, air conditioning</t>
  </si>
  <si>
    <t>6eb2801c-b827-42cf-998b-a32693b0e79b</t>
  </si>
  <si>
    <t>Plyšák na ruku Drobiazgarnia kapybara</t>
  </si>
  <si>
    <t>Plush Toy on hand Drobiazgarnia capybara</t>
  </si>
  <si>
    <t>6eb29e6c-2dd8-4528-bfdd-1331845ac806</t>
  </si>
  <si>
    <t>Pěny Chamallows Soft-Kiss Haribo 200 g</t>
  </si>
  <si>
    <t>Chamallows Soft-Kiss Foam Haribo 200 g</t>
  </si>
  <si>
    <t>6eb2a62c-060f-430c-9860-b0e3f5484a2c</t>
  </si>
  <si>
    <t>SOFIKO Utěrka, 50 x 70 cm, šedá barva</t>
  </si>
  <si>
    <t>SOFIKO Kitchen cloth, 50x70cm, grey</t>
  </si>
  <si>
    <t>6eb2a736-8ceb-4ef6-b937-cc9769d0127f</t>
  </si>
  <si>
    <t>NEO Zahradní hadice 1/2" x 30 m 4 vrstvy – odolná vůči UV záření, pružná</t>
  </si>
  <si>
    <t>NEO Garden Hose 1/2" x 30m 4 Layers - Durable UV Resistant Flexible</t>
  </si>
  <si>
    <t>6eb2e134-4458-43db-a835-b12fef4b75bc</t>
  </si>
  <si>
    <t>Taste of the Wild krmivo pro suchou zvěřinu 12,2 kg</t>
  </si>
  <si>
    <t>Taste of the Wild venison dry food 12,2 kg</t>
  </si>
  <si>
    <t>6eb2e4a2-23b8-47b6-8386-2032cf69f296</t>
  </si>
  <si>
    <t>Přípravek Tetra Pond AlgoRem 1 l</t>
  </si>
  <si>
    <t>Tetra Pond AlgoRem preparation 1l</t>
  </si>
  <si>
    <t>6eb314d8-fe57-46b7-9f7b-98c87633936f</t>
  </si>
  <si>
    <t>Vypouštěcí ventil Kk-Pol 1'' ZSD/211</t>
  </si>
  <si>
    <t>Kk-Pol 1'' ZSD/211 drain valve</t>
  </si>
  <si>
    <t>6eb33062-3f14-4c49-938b-b0c4530009c1</t>
  </si>
  <si>
    <t>Brandit kraťasy krátké Savage Vintage velikost 4XL</t>
  </si>
  <si>
    <t>Brandit Savage Vintage Men's Cargo Shorts Size 4XL</t>
  </si>
  <si>
    <t>6eb3e0a0-b9c3-4da8-b9cd-340b19bca509</t>
  </si>
  <si>
    <t>Revizní dvířka Awenta 20 x 30 cm ABS</t>
  </si>
  <si>
    <t>Inspection doors Awenta 20 x 30 cm ABS</t>
  </si>
  <si>
    <t>6eb410b9-0738-403b-815d-4a0b10086cb4</t>
  </si>
  <si>
    <t>Flo 89473 Trigonální řezací struna 2,4 mm 90 m</t>
  </si>
  <si>
    <t>Trine cutting line Flo 89473 2.4 mm 90 m</t>
  </si>
  <si>
    <t>6eb4342d-0298-4fad-8864-370b96a87221</t>
  </si>
  <si>
    <t>Malujte vodou znovu a znovu English Animals</t>
  </si>
  <si>
    <t>Paint English Animals over and over again with water</t>
  </si>
  <si>
    <t>6eb472eb-8d3d-49e2-a4e0-692fb2765bb4</t>
  </si>
  <si>
    <t>Kabel Tech-protect USB - USB typ C 0,5 m černý</t>
  </si>
  <si>
    <t>Cable Tech-protect USB - USB type C 0,5 m black</t>
  </si>
  <si>
    <t>6eb49157-8fac-4948-abd3-4a43c2ea07a9</t>
  </si>
  <si>
    <t>POHON ZÁMKU 16SKV200 ESEN SKV</t>
  </si>
  <si>
    <t>LOCK ACTUATOR 16SKV200 ESEN SKV</t>
  </si>
  <si>
    <t>6eb499f1-59cb-4588-9119-38a368d141f2</t>
  </si>
  <si>
    <t>Motocyklová navigace Navitel G590</t>
  </si>
  <si>
    <t>Navitel G590 Motorcycle Navigation</t>
  </si>
  <si>
    <t>6eb4adf1-e201-445d-83b3-70dc62374365</t>
  </si>
  <si>
    <t>Dunlop holínky holínky velikost 45</t>
  </si>
  <si>
    <t>Dunlop men's high boots size 45</t>
  </si>
  <si>
    <t>6eb4c9bd-747b-49de-b5f8-762bb8244c7b</t>
  </si>
  <si>
    <t>Motorex BOXER 4l 15W-50</t>
  </si>
  <si>
    <t>Motorex BOXER 4 l 15W-50</t>
  </si>
  <si>
    <t>6eb4cdfe-ac68-4601-a621-63bef0ed1ce5</t>
  </si>
  <si>
    <t>Celoroční pneumatika Barum Quartaris 5 185/65R15 88 T, přilnavost na sněhu (3PMSF)</t>
  </si>
  <si>
    <t>All-season tyre Barum Quartaris 5 185/65R15 88 T grip on snow (3PMSF)</t>
  </si>
  <si>
    <t>6eb4eac9-2f26-490f-83fc-2230366cc4a0</t>
  </si>
  <si>
    <t>Head Radical Junior 2024</t>
  </si>
  <si>
    <t>6eb50ec0-64e2-4e30-aabc-502f58e2eaf0</t>
  </si>
  <si>
    <t>Stolní počítač DELL Vostro 3030 MT/ i5-12400/ 8GB/ 512GB SSD/ Wifi/ W11Pro</t>
  </si>
  <si>
    <t>Desktop computer DELL Vostro 3030 MT/ i5-12400/ 8GB/ 512GB SSD/ Wifi/ W11Pro</t>
  </si>
  <si>
    <t>6eb51770-c9ea-4dfa-a864-2d323b06a546</t>
  </si>
  <si>
    <t>Hugo Boss Boss The Scent for Men toaletní voda 50</t>
  </si>
  <si>
    <t>Hugo Boss Boss The Scent men 50 ml Eau de Toilette for men EDT</t>
  </si>
  <si>
    <t>6eb525a7-19a9-40b4-807f-b8361b3c58f2</t>
  </si>
  <si>
    <t>Mandle W Kierunku Natury celé ořechy 1000 g</t>
  </si>
  <si>
    <t>Almonds W Kierunku Natury whole nuts 1000 g</t>
  </si>
  <si>
    <t>6eb53e34-670a-4835-88c1-cf4b1d164b50</t>
  </si>
  <si>
    <t>Watter Lampa - lampa na vodu a sůl</t>
  </si>
  <si>
    <t>Watter Lamp - a lamp on vodu a sůl</t>
  </si>
  <si>
    <t>6eb581e6-16fe-46af-9efe-1442c98cc58a</t>
  </si>
  <si>
    <t>Povrchové čerpadlo Kärcher 1000 W 6000 l/h</t>
  </si>
  <si>
    <t>Kärcher surface pump 1000 W 6000 l/h</t>
  </si>
  <si>
    <t>6eb58784-2fe1-429e-97e9-2e05410ca1a3</t>
  </si>
  <si>
    <t>LED osvětlení pro LEGO IDEAS Disney Pixar Luxo Jr. 21357</t>
  </si>
  <si>
    <t>LED lighting for LEGO IDEAS Disney Pixar Luxo Jr. 21357</t>
  </si>
  <si>
    <t>6eb5a3b9-a6a2-434e-95c7-fd067dcabb4e</t>
  </si>
  <si>
    <t>Koncentrovaná aviváž Lenor Ocean Breeze 37 dávek 925 ml</t>
  </si>
  <si>
    <t>LENOR Perfume FRESH fabric softener 925 ml</t>
  </si>
  <si>
    <t>6eb5aadb-f716-4f5b-8c45-ac1f420ba9f2</t>
  </si>
  <si>
    <t>32 ARS PAPUČE JAKO MINECRAFT D207 20,5 cm</t>
  </si>
  <si>
    <t>32 ARS SLIPPERS LIKE MINECRAFT D207 20,5 cm</t>
  </si>
  <si>
    <t>6eb5ad6f-5ab3-4ca6-b459-1bd56e153d23</t>
  </si>
  <si>
    <t>ERYTRYTOL 1 kg Erytrol Přírodní sladidlo bez kalorií Náhrada cukru Kol-Pol</t>
  </si>
  <si>
    <t>ERYTHRITOL 1kg Erythritol Natural Sweetener Without Calories Sugar Replacement Kol-Pol</t>
  </si>
  <si>
    <t>6eb5c13f-92f4-4a7a-a782-9e6e74f501f1</t>
  </si>
  <si>
    <t>Triumph vyztužená podprsenka béžová velikost 85B</t>
  </si>
  <si>
    <t>Triumph padded bra beige size 85B</t>
  </si>
  <si>
    <t>6eb5e056-a3e8-4957-ae57-ef3a47683d47</t>
  </si>
  <si>
    <t>ORTOPEDICKÝ PODSEDÁK, NA HEMOROIDY, BOLESTI OCASU, TĚHOTENSTVÍ</t>
  </si>
  <si>
    <t>ORTHOPEDIC SEAT PILLOW, FOR HEMORRHOIDS, TAIL PAIN, PREGNANCY</t>
  </si>
  <si>
    <t>6eb603a9-4afe-471d-a1cc-f5e61cf1c1a6</t>
  </si>
  <si>
    <t>Nagaba dámské trekové boty 054 velikost 38</t>
  </si>
  <si>
    <t>Nagaba women's trekking shoes 054 size 38</t>
  </si>
  <si>
    <t>6eb621ff-facc-47b3-9707-9611a86f21b4</t>
  </si>
  <si>
    <t>Demar holínky holínky velikost 45</t>
  </si>
  <si>
    <t>Demar men's high boots, size 45</t>
  </si>
  <si>
    <t>6eb6223a-540b-4121-ab92-fb7d38907d9e</t>
  </si>
  <si>
    <t>Malířská pistole Kraft&amp;Dele</t>
  </si>
  <si>
    <t>Kraft&amp;Dele paint gun</t>
  </si>
  <si>
    <t>6eb63a43-5674-435f-a3ee-fcff35b53fae</t>
  </si>
  <si>
    <t>NIVEA CELLULAR EXPERT FILLER HYALURONOVÉ PLNÍCÍ SÉRUM, 30 ml</t>
  </si>
  <si>
    <t>NIVEA CELLULAR EXPERT FILLER HYALURONIC FILLING SERUM, 30 ml</t>
  </si>
  <si>
    <t>6eb6a141-ca88-4af3-ba55-3f3463551bd1</t>
  </si>
  <si>
    <t>Demar dětské zateplené sněhule PŘÍRODNÍ VLNA, velikost 26-27</t>
  </si>
  <si>
    <t>Demar children's snow boots insulated NATURAL WOOL ros. 26-27</t>
  </si>
  <si>
    <t>6eb6d7d4-5747-4dc8-9fbe-e594a6ea5b03</t>
  </si>
  <si>
    <t>Pepe Jeans dámské kalhoty rovné dlouhé velikost 33/32</t>
  </si>
  <si>
    <t>Pepe Jeans women's straight long pants, size 33/32</t>
  </si>
  <si>
    <t>6eb6e722-03ca-47bb-9422-0d79cba6e39b</t>
  </si>
  <si>
    <t>Kancelářské nůžky Geko 14 cm</t>
  </si>
  <si>
    <t>Office scissors Geko 14 cm</t>
  </si>
  <si>
    <t>6eb75267-6a69-4047-a682-f0e578279964</t>
  </si>
  <si>
    <t>LINER KRESLICÍ POPISOVAČ RYSTOR 403-120, 12 barev</t>
  </si>
  <si>
    <t>RYSTOR 403-120 12 colours</t>
  </si>
  <si>
    <t>6eb75972-6e8a-44d4-a554-46095690e1e1</t>
  </si>
  <si>
    <t>Matice kola Febi Bilstein 46696</t>
  </si>
  <si>
    <t>Nakrętka koła Febi Bilstein 46696</t>
  </si>
  <si>
    <t>6eb7642c-2000-457e-b558-bd31e034d4b4</t>
  </si>
  <si>
    <t>Chladivý spray Kelen - syntetický led</t>
  </si>
  <si>
    <t>Kelen cooling spray - synthetic ice</t>
  </si>
  <si>
    <t>6eb76b16-6de4-4c37-9e45-7304e1892179</t>
  </si>
  <si>
    <t>Návnada Marcel Van Den Eynde splávková a zemní metoda 0,2 kg Marcel Van Den Eynde</t>
  </si>
  <si>
    <t>Bait Marcel Van Den Eynde float and ground method 0,2 kg Marcel Van Den Eynde</t>
  </si>
  <si>
    <t>6eb78a39-cef0-4dec-9871-6f2b2ad0b5a4</t>
  </si>
  <si>
    <t>FM rádio Digitální displej s krytem Diy Kit</t>
  </si>
  <si>
    <t>FM Radio Digital Display with Housing Diy Kit</t>
  </si>
  <si>
    <t>6eb79cff-2d6a-4924-86d5-929a6c111c57</t>
  </si>
  <si>
    <t>Otočné křeslo Vinsetto šedé</t>
  </si>
  <si>
    <t>Swivel chair Vinsetto grey</t>
  </si>
  <si>
    <t>6eb7c678-c9d7-4fc7-9659-07ae9385711c</t>
  </si>
  <si>
    <t>*- FRANCODEX Tekutý přípravek na mytí očí psů a koček</t>
  </si>
  <si>
    <t>* - FRANCODEX Eye wash liquid for dogs and cats</t>
  </si>
  <si>
    <t>6eb7e921-808e-4bf4-bf8b-cb9c89bcb9d0</t>
  </si>
  <si>
    <t>Medela Purelan lanolinová mast 37g</t>
  </si>
  <si>
    <t>Medela nipple care ointment 7 ml</t>
  </si>
  <si>
    <t>6eb7ee7c-8926-4e81-b2ab-a113626be8ac</t>
  </si>
  <si>
    <t>Alavis MSM pro koně 600 g</t>
  </si>
  <si>
    <t>Alavis MSM for horses 600g</t>
  </si>
  <si>
    <t>6eb7f459-a4c9-4573-a0cc-1bacf8c3d8be</t>
  </si>
  <si>
    <t>Demar dětské sněhule růžové velikost 26-27</t>
  </si>
  <si>
    <t>Demar children's snow boots pink size 26-27</t>
  </si>
  <si>
    <t>6eb7ff78-2488-4bcb-bdbb-6c10304ffe23</t>
  </si>
  <si>
    <t>Sešit A4 Karton P+P oranžový</t>
  </si>
  <si>
    <t>Workbook A4 Karton P+P orange</t>
  </si>
  <si>
    <t>6eb80d13-413f-4479-8c53-99095a1464e4</t>
  </si>
  <si>
    <t>TŘMEN BRZDOVÉHO TŘMENU NTY HZP-HY-502A</t>
  </si>
  <si>
    <t>BRAKE CALIPER YOKE NTY HZP-HY-502A</t>
  </si>
  <si>
    <t>6eb818e9-434d-45b1-875b-dce40ec0a810</t>
  </si>
  <si>
    <t>Switch TP-Link TL-SG105S 5 portů černý</t>
  </si>
  <si>
    <t>Switch TP-Link TL-SG105S 5 ports black</t>
  </si>
  <si>
    <t>6eb84799-e05a-4004-b258-c864f05d7338</t>
  </si>
  <si>
    <t>ŠATY DLOUHÉ ELEGANTNÍ PLÁŽOVÉ BOHO ČERNÉ BÍLÉ PRUHY LÉTO M</t>
  </si>
  <si>
    <t>LONG ELEGANT BEACH BOHO MAXI SUMMER DRESS BLACK WHITE STRIPES SUMMER M</t>
  </si>
  <si>
    <t>6eb87af3-4f74-4521-b441-200118b9292d</t>
  </si>
  <si>
    <t>Celoroční pneumatika Austone SP-401 185/65R15 88 H zesílení (XL)</t>
  </si>
  <si>
    <t>All-season tyre Austone SP-401 185/65R15 88 H reinforcement (XL)</t>
  </si>
  <si>
    <t>6eb892cd-76ed-4d3f-a51f-1cee576fc325</t>
  </si>
  <si>
    <t>Ibra Trsy umělých řas Double Knot-Free 20 D-10 mm 60 kusů</t>
  </si>
  <si>
    <t>Ibra Tufts of false eyelashes Double Knot-Free 20 D-10mm 60 pcs</t>
  </si>
  <si>
    <t>6eb8b2b8-4574-4a9d-a20e-fb399896e357</t>
  </si>
  <si>
    <t>Vůně do auta Loris Mango 10 ml</t>
  </si>
  <si>
    <t>Car fragrance Loris Mango 10 ml</t>
  </si>
  <si>
    <t>6eb8b635-eb8b-4d01-9567-e5974a83b003</t>
  </si>
  <si>
    <t>Svinovací metr NEO TOOLS 5 m</t>
  </si>
  <si>
    <t>Retractable measure NEO TOOLS 5 m</t>
  </si>
  <si>
    <t>6eb8cf9a-8840-4968-8607-55b2e73348eb</t>
  </si>
  <si>
    <t>Řadící páka s manžetou Škoda Fabia I, 5 stupňů, černá</t>
  </si>
  <si>
    <t>Cuff shift lever Škoda Fabia I, 5 steps, black</t>
  </si>
  <si>
    <t>6eb8e857-bcb8-44ee-96f2-722973e7abf7</t>
  </si>
  <si>
    <t>HOTOVÁ ZÁCLONA VOÁL BÍLÁ ZÁVĚS NA PÁSKU TUNEL ŽABKY DO OBÝVACÍHO POKOJE 450x190 cm</t>
  </si>
  <si>
    <t>READY CURTAIN VOILE WHITE CURTAIN on TAPE FROG TUNNEL FOR THE LIVING ROOM 450x190 cm</t>
  </si>
  <si>
    <t>6eb90e32-98ed-4d2a-a3dd-9b9d150827f4</t>
  </si>
  <si>
    <t>Podprsenka GORSENIA K496 PARADISE červená 75K</t>
  </si>
  <si>
    <t>Bra GORSENIA K496 PARADISE red 75K</t>
  </si>
  <si>
    <t>6eb91a98-e80b-4474-aad9-33b78a27d588</t>
  </si>
  <si>
    <t>Victoria Vynn Budující báze Mega Base Milky White 15 ml</t>
  </si>
  <si>
    <t>Victoria Vynn Mega Base Milky White Building Base 15ml</t>
  </si>
  <si>
    <t>6eb92014-cb5a-4e22-b460-3426d0b0a5d3</t>
  </si>
  <si>
    <t>Adaptér TK Customs pro volanty Thrustmaster T150 / TMX</t>
  </si>
  <si>
    <t>TK Customs adapter for Thrustmaster T150 / TMX bars</t>
  </si>
  <si>
    <t>6eb92409-ed3d-403a-b168-338fabe696c8</t>
  </si>
  <si>
    <t>Sprchová baterie Yoka Home BAHIA stříbrná</t>
  </si>
  <si>
    <t>Shower mixer Yoka Home BAHIA silver</t>
  </si>
  <si>
    <t>6eb965b0-11eb-4c7c-9e02-f9611ab19485</t>
  </si>
  <si>
    <t>Ajax tekutý čistič podlah 1 l</t>
  </si>
  <si>
    <t>Ajax floor cleaning liquid 1l</t>
  </si>
  <si>
    <t>6eb9728f-07b5-4fbf-b7e9-c065bf162025</t>
  </si>
  <si>
    <t>Ruční pumpa Bestway 62086 1 W</t>
  </si>
  <si>
    <t>Bestway 62086 hand pump 1 W</t>
  </si>
  <si>
    <t>6eb97750-dbfb-40b8-a67e-4f663f1fa6af</t>
  </si>
  <si>
    <t>Přepravní pás Stalco 25 mm x 5 m 300 kg</t>
  </si>
  <si>
    <t>Stalco transport belt 25 mm x 5 m 300 kg</t>
  </si>
  <si>
    <t>6eb9acb9-6027-48c8-a89d-72f1c20f717a</t>
  </si>
  <si>
    <t>Hlavice ventilačního potrubí Krono-Plast ⌀ 75 mm</t>
  </si>
  <si>
    <t>Krono-Plast ventilation chimney ⌀ 75 mm</t>
  </si>
  <si>
    <t>6eb9accf-74cb-4253-a4b6-86b21f50377c</t>
  </si>
  <si>
    <t>Ariana Grande Ari parfémovaná voda pro ženy 50 ml</t>
  </si>
  <si>
    <t>Ariana Grande Ari Eau de Parfum Spray 50ml EDP</t>
  </si>
  <si>
    <t>6eb9d103-73ff-45e9-b9b2-ddea3b6e03a0</t>
  </si>
  <si>
    <t>Pončo Helikon-Tex vel. univerzální vícebarevné</t>
  </si>
  <si>
    <t>Poncho Helikon-Tex r. universal multicolor</t>
  </si>
  <si>
    <t>6eba26a0-770b-4fa3-9474-751470b603b4</t>
  </si>
  <si>
    <t>Demar holínky holínky VIBES zelené velikost 26/27</t>
  </si>
  <si>
    <t>Demar children's boots VIBES green size 26/27</t>
  </si>
  <si>
    <t>6eba3f8e-a926-4307-8701-007201cd8fdb</t>
  </si>
  <si>
    <t>KAPPA UPEVNĚNÍ SKLA 140DK YAMAHA FZ6 04-06</t>
  </si>
  <si>
    <t>KAPPA GLASS MOUNT 140DK YAMAHA FZ6 04-06</t>
  </si>
  <si>
    <t>6eba4547-3c04-438f-8bb8-c3691f1152ef</t>
  </si>
  <si>
    <t>Sepher pásek černý - muž</t>
  </si>
  <si>
    <t>Sepher strap black - male</t>
  </si>
  <si>
    <t>6eba4a34-2e2e-4d7a-9bd3-655ffc34555e</t>
  </si>
  <si>
    <t>SPODNÍ ČÁST Velká plastová garáž</t>
  </si>
  <si>
    <t>DOWN A large plastic garage</t>
  </si>
  <si>
    <t>6ebabc7d-3562-45b0-adbb-0b30014e7ab2</t>
  </si>
  <si>
    <t>Cukrářský hřebík Thermohauser 5 cm</t>
  </si>
  <si>
    <t>Confectionery nail Thermohauser 5 cm</t>
  </si>
  <si>
    <t>6ebacd39-f9a8-4f5e-91a8-3ffa037fdfab</t>
  </si>
  <si>
    <t>GFTIME 44 x 30.5 cm GRILOVACÍ LITINOVÁ DESKA WEBER 6790 SOIRIT 300 - SP-335</t>
  </si>
  <si>
    <t>GFTIME 44 x 30.5cm CAST IRON GRILL PLATE WEBER 6790 SOIRIT 300 - SP-335</t>
  </si>
  <si>
    <t>6ebae17d-b146-47d7-851f-284d5e32c08a</t>
  </si>
  <si>
    <t>AUTO LAMBORGHINI REVUELTO 1:38</t>
  </si>
  <si>
    <t>6ebaf080-9dbc-4498-b8c0-8faa8a6d5ed6</t>
  </si>
  <si>
    <t>Upínací pouzdro ER20 4 mm</t>
  </si>
  <si>
    <t>4mm ER20 collet</t>
  </si>
  <si>
    <t>6ebaf2f9-076e-4327-bb08-71d4252f3dbc</t>
  </si>
  <si>
    <t>PYRO 1345736080 – úchyt zámku dveří</t>
  </si>
  <si>
    <t>PYRO 1345736080 door lock catch</t>
  </si>
  <si>
    <t>6ebb2c83-44b8-43e7-8b5a-84731d031465</t>
  </si>
  <si>
    <t>Schleich 42451 Pekelný pes</t>
  </si>
  <si>
    <t>Schleich Eldardor figurine 3 years</t>
  </si>
  <si>
    <t>6ebb7e71-c6b9-42e0-a64e-81438901ca38</t>
  </si>
  <si>
    <t>Kalendář stolní 2025 - Auta neuveden</t>
  </si>
  <si>
    <t>Table calendar 2025 - Cars not listed</t>
  </si>
  <si>
    <t>6ebb9928-3cfb-41a0-ad73-9b3b505e8d61</t>
  </si>
  <si>
    <t>Triumph vyztužená podprsenka černá velikost 70C</t>
  </si>
  <si>
    <t>Triumph padded bra black size 70C</t>
  </si>
  <si>
    <t>6ebb9bf8-38ea-40c0-b382-02b20e6c4bde</t>
  </si>
  <si>
    <t>Utěrka 50x70 růžová</t>
  </si>
  <si>
    <t>Kitchen cloth LEAF 50x70 pink</t>
  </si>
  <si>
    <t>6ebbc409-44f8-4802-a103-a45bf52e991a</t>
  </si>
  <si>
    <t>Tekutina do ostřikovačů Wurth 0892333250 250 ml</t>
  </si>
  <si>
    <t>Washer fluid Wurth 0892333250 250ml</t>
  </si>
  <si>
    <t>6ebbd516-5c47-42d7-8d45-c9ddc94bde96</t>
  </si>
  <si>
    <t>Přívěsek na dudlík Suavinex oranžový</t>
  </si>
  <si>
    <t>Pacifier pendant Suavinex orange</t>
  </si>
  <si>
    <t>6ebbe0ad-ca5d-4d73-8981-3a3e8023b4d0</t>
  </si>
  <si>
    <t>6ebc6b6d-f40f-494b-a2de-cd40ebb1be45</t>
  </si>
  <si>
    <t>Kinderkraft XPAND 2 i-Size ISOFIX system 2023 GRAPHITE BLACK</t>
  </si>
  <si>
    <t>Kinderkraft Xpand 2 I-Size SEAT From 100-150cm</t>
  </si>
  <si>
    <t>6ebc6c52-a8f9-448d-86e9-ba8917ea3310</t>
  </si>
  <si>
    <t>Kryt s kapucí Aymax 110 x 55 cm modrý</t>
  </si>
  <si>
    <t>Aymax hooded cover 110 x 55 cm blue</t>
  </si>
  <si>
    <t>6ebcbacd-1a64-4f60-94bb-36f922527544</t>
  </si>
  <si>
    <t>Desková hra Čierny Peter - Krtko 4 Akim</t>
  </si>
  <si>
    <t>Board game Čierny Peter - Krtko 4 Akim</t>
  </si>
  <si>
    <t>6ebcc9d3-2bca-4a3a-9584-ea101f0f20df</t>
  </si>
  <si>
    <t>Toaletní Stolek Jumi buk světlý matný 80 x 122 x 40 cm</t>
  </si>
  <si>
    <t>Dressing Table Jumi light beech matt 80 x 122 x 40cm</t>
  </si>
  <si>
    <t>6ebcfd88-27f5-46cd-82c1-b4a36eadac57</t>
  </si>
  <si>
    <t>Lahev Na Pití Paso 550 ml</t>
  </si>
  <si>
    <t>Bottle Paso 550 ml</t>
  </si>
  <si>
    <t>6ebd133a-59a3-41cf-8ba4-2315a0c7d1f6</t>
  </si>
  <si>
    <t>Amazing Art Sada 10 mini modelářských vrtáků 0 3 - 1 2 mm Nástroje</t>
  </si>
  <si>
    <t>Amazing Art Set of 10 mini modeling drill bits 0 3 - 1 2mm Tools</t>
  </si>
  <si>
    <t>6ebd5ee8-80d2-4728-a04c-4f04c870573e</t>
  </si>
  <si>
    <t>3D ZVĚTŠOVACÍ OBRAZOVKA PRO SMARTPHONY 14 PALCŮ HD ZVĚTŠOVAČ SKLO LUPA ZOOM</t>
  </si>
  <si>
    <t>3D MAGNIFYING SCREEN FOR SMARTPHONES 14 INCH HD MAGNIFIER GLASS MAGNIFIER ZOOM</t>
  </si>
  <si>
    <t>6ebd9251-8bf2-4c8e-8351-c84864955869</t>
  </si>
  <si>
    <t>Seno s květinami – závan jara; pro králíky a hlodavce, voňavé; 500 g</t>
  </si>
  <si>
    <t>Hay with flowers - a breath of spring; for rabbits and rodents, scented; 500g</t>
  </si>
  <si>
    <t>6ebd996d-a94c-4cec-bad3-8cbade2eee26</t>
  </si>
  <si>
    <t>TEPLÉ SNĚHULE OVČÍ VLNA MEMBRÁNA vel. 26 /17 cm</t>
  </si>
  <si>
    <t>WARM SNOW BOOTS SHEEP WOOL MEMBRANE r.26 /17cm</t>
  </si>
  <si>
    <t>6ebdaf66-4c40-4757-8a2f-233987aaa19e</t>
  </si>
  <si>
    <t>Káva zrnková Arabica Melitta Cafe Bar Selection 1000 g</t>
  </si>
  <si>
    <t>Arabica Melitta Cafe Bar Selection coffee beans 1000 g</t>
  </si>
  <si>
    <t>6ebe2bfa-3e8d-4228-ab4a-210944de0165</t>
  </si>
  <si>
    <t>BIG STAR ŽABKY DÁMSKÉ LEHKÉ BOTY DO BAZÉNU ČERNÉ OO274040 41</t>
  </si>
  <si>
    <t>BIG STAR FLIP FLOPS WOMEN'S SHOES LIGHT FOR SWIMMING POOL BLACK OO274040 41</t>
  </si>
  <si>
    <t>6ebe3b13-1ba1-41b6-8500-1d66e8c78600</t>
  </si>
  <si>
    <t>Ham Stake pamlsky kousátka 0,075 kg křeček</t>
  </si>
  <si>
    <t>Ham Stake treats teethers 0,075 kg hamster</t>
  </si>
  <si>
    <t>6ebe79fe-8894-4ac2-b95a-33bb6c581f97</t>
  </si>
  <si>
    <t>Mechanický zvonek Be-active Kovový zvonek na kolo pro koloběžku 35 mm</t>
  </si>
  <si>
    <t>Mechanical bell Be-active Metal bicycle bell for scooter bike 35 mm</t>
  </si>
  <si>
    <t>6ebe84fb-53a8-47bf-b42a-92ea4ae458d7</t>
  </si>
  <si>
    <t>Tetování Gábinin Kouzelný Domek TM Essentials 12 ks</t>
  </si>
  <si>
    <t>Tattoos Cat House Gabi TM Essentials 12 pcs.</t>
  </si>
  <si>
    <t>6ebe9d3b-0f55-4bb8-811d-12d57d342897</t>
  </si>
  <si>
    <t>TYC 20-1233-05-2 Světlomet</t>
  </si>
  <si>
    <t>TYC 20-1233-05-2 Headlight</t>
  </si>
  <si>
    <t>6ebebc91-04fb-48e0-95c7-384f39bc0eb7</t>
  </si>
  <si>
    <t>Rukavice Lahti Pro L251711K velikost 11 - XXL 1 pár</t>
  </si>
  <si>
    <t>Gloves Lahti Pro L251711K size 11 - XXL 1 pair</t>
  </si>
  <si>
    <t>6ebecedb-1d71-47f1-9938-1d091ce8ee7f</t>
  </si>
  <si>
    <t>Moraj dámské kalhotky Kalhotky velikost S</t>
  </si>
  <si>
    <t>Moraj Women's Briefs Size S</t>
  </si>
  <si>
    <t>6ebedcf2-4651-4add-99a1-dc224e0d31c0</t>
  </si>
  <si>
    <t>Kadeřnický hřeben na modelování a stříhání Eurostil, černý</t>
  </si>
  <si>
    <t>Hairdressing comb styling, hair cutting Eurostil black</t>
  </si>
  <si>
    <t>6ebf2718-5871-4cff-adcc-88873a3fe42f</t>
  </si>
  <si>
    <t>Sáčky strunové 60 x 80 mm LDPE 100 ks</t>
  </si>
  <si>
    <t>Bags 60 x 80 mm LDPE string bags 100 pcs.</t>
  </si>
  <si>
    <t>6ebfccd2-8ad8-46c8-82de-075b7843b58e</t>
  </si>
  <si>
    <t>Chléb Schar Pan Rustico 250 g</t>
  </si>
  <si>
    <t>Bread Schar Pan Rustico 250 g</t>
  </si>
  <si>
    <t>6ebfd97a-9c9b-411d-b179-ebba929e0ade</t>
  </si>
  <si>
    <t>Under Armour pánské tepláky 196040094588 zelené velikost S</t>
  </si>
  <si>
    <t>Under Armour men's sweatpants 196040094588 green size S</t>
  </si>
  <si>
    <t>6ebfdb1b-31d1-47d8-9c91-78ac5ce2ae9a</t>
  </si>
  <si>
    <t>Krycí Plachta Kegel-Błażusiak Mobile Garage XL coupe šedý</t>
  </si>
  <si>
    <t>Kegel-Błażusiak Mobile Garage XL coupe gray tarpaulin</t>
  </si>
  <si>
    <t>6ebfe678-cd56-46ab-8c66-29927fb78505</t>
  </si>
  <si>
    <t>Kamerdyner – DVD disk</t>
  </si>
  <si>
    <t>Kamerdyner DVD</t>
  </si>
  <si>
    <t>6ec0101d-0861-4850-ab9f-4b3f2ee79339</t>
  </si>
  <si>
    <t>Čisticí přípravek na vousy KING C. GILLETTE, 350 ml</t>
  </si>
  <si>
    <t>KING C. GILLETTE Beard Wash, 350 ml</t>
  </si>
  <si>
    <t>6ec09223-cc38-4755-baf7-30d85fddaa41</t>
  </si>
  <si>
    <t>NAKLEJKI FIFA WORLD CLASS 2024 PANINI 1 / 2024</t>
  </si>
  <si>
    <t>6ec0b9be-a0dc-4a57-ac61-a124736e5a38</t>
  </si>
  <si>
    <t>Stojan na papír Aptel</t>
  </si>
  <si>
    <t>Aptel paper stand</t>
  </si>
  <si>
    <t>6ec0d5c2-93f4-41bb-9935-c8f24c0126cf</t>
  </si>
  <si>
    <t>Měkká podprsenka Gaia 1115 Rose 65J</t>
  </si>
  <si>
    <t>Gaia 1115 Rose 65J soft bra</t>
  </si>
  <si>
    <t>6ec0dfc5-28a8-4c19-bff1-82393bae49f9</t>
  </si>
  <si>
    <t>Kostkovaný sešit B5 Pukka Pad 100 listů</t>
  </si>
  <si>
    <t>Checked notebook B5 Pukka Pad 100 sheets</t>
  </si>
  <si>
    <t>6ec0eefb-3f8a-441a-9d29-4b151e69d6b0</t>
  </si>
  <si>
    <t>Regulovatelná podpěra na kolo Kross Lever 2.0 24''-28''</t>
  </si>
  <si>
    <t>Adjustable bicycle kickstand Kross Lever 2.0 24''-28''</t>
  </si>
  <si>
    <t>6ec0f900-7c2a-4b25-83b4-8ab2472b6cfc</t>
  </si>
  <si>
    <t>Hever skla NTY EPS-RE-024</t>
  </si>
  <si>
    <t>Podnośnik szyby NTY EPS-RE-024</t>
  </si>
  <si>
    <t>6ec1024d-f2b4-4744-8715-2883a951fce9</t>
  </si>
  <si>
    <t>CHRYSLER TOWN &amp; COUNTRY 08 - PŘEDNÍ SVĚTLO LEVÝ SVĚTLOMET</t>
  </si>
  <si>
    <t>CHRYSLER TOWN &amp; COUNTRY 08 - HEADLIGHT LEFT</t>
  </si>
  <si>
    <t>6ec168bf-81bb-48e1-839f-bd508de8d32a</t>
  </si>
  <si>
    <t>STATIV STOJAN PRO ÚHLOVOU BRUSKU DRŽÁK 115-125 MM KRAFT&amp;DELE KD518</t>
  </si>
  <si>
    <t>TRIPOD STAND FOR ANGLE GRINDER HOLDER 115-125MM KRAFT&amp;DELE KD518</t>
  </si>
  <si>
    <t>6ec169d7-71b6-44e5-8c66-f0cd752b22a8</t>
  </si>
  <si>
    <t>Hračka LandToys LT301 23x12x10,5 cm</t>
  </si>
  <si>
    <t>Wooden toy LandToys LT301 23x12x10.5 cm</t>
  </si>
  <si>
    <t>6ec1c1f7-4aec-4611-86f6-5b51a266846e</t>
  </si>
  <si>
    <t>Měkká podprsenka s krajkou GORSENIA K425 CASABLANCA černá 105C</t>
  </si>
  <si>
    <t>Soft bra with lace GORSENIA K425 CASABLANCA black 105C</t>
  </si>
  <si>
    <t>6ec1e49c-047a-4d30-b275-e6c946c1c064</t>
  </si>
  <si>
    <t>Stylove šaty klasické midi velikost S</t>
  </si>
  <si>
    <t>Stylove cocktail dress classic midi size S</t>
  </si>
  <si>
    <t>6ec228ac-4509-4fb6-9464-1bb54bdca78a</t>
  </si>
  <si>
    <t>Moje blikající zvuková knížka Ve městě neuveden</t>
  </si>
  <si>
    <t>Moje blikající zvuková knížka Ve městě neuveden in town</t>
  </si>
  <si>
    <t>6ec22c8a-cb22-4a1f-bbc7-7cbd284ad26f</t>
  </si>
  <si>
    <t>Fóliový tunel 200 x 77 cm 12 m² zelený</t>
  </si>
  <si>
    <t>Foil tunnel 200 x 77 cm 12 m² green</t>
  </si>
  <si>
    <t>6ec23b79-5cd9-4f90-b665-eed06f904ada</t>
  </si>
  <si>
    <t>Skoda pánská mikina velikost XXL</t>
  </si>
  <si>
    <t>Skoda men's sweatshirt size XXL</t>
  </si>
  <si>
    <t>6ec28fae-652d-40ea-aae1-3883332f6840</t>
  </si>
  <si>
    <t>Dámské boty Skechers 177099WBK 38</t>
  </si>
  <si>
    <t>Skechers women's shoes 177099WBK 38</t>
  </si>
  <si>
    <t>6ec29fe1-b702-4460-9393-8302f5ee9cd9</t>
  </si>
  <si>
    <t>Milwaukee M12 FCOT-0X Úhlová Bruska Sada 4933464618</t>
  </si>
  <si>
    <t>Milwaukee M12 FCOT-0X Angle Grinder Set 4933464618</t>
  </si>
  <si>
    <t>6ec2d220-5660-44cb-8bb7-b14f31ab138f</t>
  </si>
  <si>
    <t>Tráva s hydrogranulemi GimCat 150 g</t>
  </si>
  <si>
    <t>Grass with hydrobeads GimCat 150 g</t>
  </si>
  <si>
    <t>6ec2e9cc-4041-4331-9c6d-fc6f86e685d4</t>
  </si>
  <si>
    <t>Lama dětské boxerky bavlna velikost 158</t>
  </si>
  <si>
    <t>Lama children's boxer briefs cotton size 158</t>
  </si>
  <si>
    <t>6ec2f77f-a23d-418d-9331-1049ac8f9303</t>
  </si>
  <si>
    <t>Halogen bílý neutrální 1700 lm 20 W</t>
  </si>
  <si>
    <t>Halogen white neutral 1700 lm 20 W</t>
  </si>
  <si>
    <t>6ec35250-c985-48be-a202-7e76d8a4f11e</t>
  </si>
  <si>
    <t>Dolce &amp; Gabbana K by Dolce &amp; Gabbana 100 ml EDP</t>
  </si>
  <si>
    <t>6ec3e96a-70ea-4591-ab9a-f2f251ed0d9a</t>
  </si>
  <si>
    <t>Klíč na olejové filtry Tagred TA1052 110 mm</t>
  </si>
  <si>
    <t>Claw wrench for oil filters Tagred TA1052 110 mm</t>
  </si>
  <si>
    <t>6ec3f4d2-919b-43a7-af64-3791aea6d634</t>
  </si>
  <si>
    <t>Anet silikonová podprsenka béžová velikost D</t>
  </si>
  <si>
    <t>Anet silicone bra beige size D</t>
  </si>
  <si>
    <t>6ec4175a-a5d1-4d82-a328-7b83bbf48346</t>
  </si>
  <si>
    <t>Kuchyňská skříňka Gała Meble dub artisan 47 x 40 x 82 cm barva přední části: dub artisan</t>
  </si>
  <si>
    <t>Kitchen cabinet Gała Meble oak artisan 47 x 40 x 82 cm front color: artisan oak</t>
  </si>
  <si>
    <t>6ec43685-e73b-4072-a5e0-519efbec31c2</t>
  </si>
  <si>
    <t>Adaptér Quick Fill 1/8" BSP PCP pumpa</t>
  </si>
  <si>
    <t>Quick Fill adapter 1/8" BSP PCP pump</t>
  </si>
  <si>
    <t>6ec446f3-5c2c-4750-9d7a-4a07eac7d926</t>
  </si>
  <si>
    <t>Kabel Fixed USB typ C - USB typ C 1,2 m černý</t>
  </si>
  <si>
    <t>Cable Fixed USB type C - USB type C 1,2 m black</t>
  </si>
  <si>
    <t>6ec44edb-c9ff-48d7-a27e-85b35968343e</t>
  </si>
  <si>
    <t>Djeco Sada na výrobu šperků a náramků</t>
  </si>
  <si>
    <t>Djeco Kit for making bracelets jewelry</t>
  </si>
  <si>
    <t>6ec463e1-a0e2-4635-ac9c-5036060d4aa8</t>
  </si>
  <si>
    <t>ADIDAS Tenisky SAMBA OG B75806 40</t>
  </si>
  <si>
    <t>ADIDAS Sneaker SAMBA OG B75806 40</t>
  </si>
  <si>
    <t>6ec47810-6c43-44df-bccd-22f1ea04a0fb</t>
  </si>
  <si>
    <t>Stropní Svítidlo kulatý Solight bílý, vícebarevný</t>
  </si>
  <si>
    <t>Solight round ceiling lamp, white, multicolored</t>
  </si>
  <si>
    <t>6ec47b83-88c0-4e60-b86d-d55d46c998e9</t>
  </si>
  <si>
    <t>Drátěný kartáč Carmotion 63529</t>
  </si>
  <si>
    <t>Szczotka druciana Carmotion 63529</t>
  </si>
  <si>
    <t>6ec48ae2-d3b8-4885-a7da-637c8a3c9161</t>
  </si>
  <si>
    <t>Osa mírně zlomený šroubový SportForFun 120 cm / 28 mm</t>
  </si>
  <si>
    <t>Slightly broken screw griffin SportForFun 120 cm / 28 mm</t>
  </si>
  <si>
    <t>6ec4a279-8d5a-4b40-8f8c-143f12a04629</t>
  </si>
  <si>
    <t>SOUDAL SANITÁRNÍ SILIKON Bezbarvá tuba 60 g</t>
  </si>
  <si>
    <t>SOUDAL SANITARY SILICONE Colourless Tube 60 g</t>
  </si>
  <si>
    <t>6ec4a27c-7be3-4de3-9609-5d7ba409e9cf</t>
  </si>
  <si>
    <t>Wadowice Skawa Arabeska de luxe kokosová 190 g</t>
  </si>
  <si>
    <t>Wadowice Skawa Arabesque de luxe coconut 190 g</t>
  </si>
  <si>
    <t>6ec4a2f7-dd6b-4067-91d9-e6de81433600</t>
  </si>
  <si>
    <t>Gel stavební gel Mabell odstíny růžové a fialové</t>
  </si>
  <si>
    <t>Gel backing, building Mabell roses and purples</t>
  </si>
  <si>
    <t>6ec4b535-0f3c-411a-b514-87be932bf6a6</t>
  </si>
  <si>
    <t>Externí zvuková karta Logilink USB</t>
  </si>
  <si>
    <t>External sound card Logilink USB</t>
  </si>
  <si>
    <t>6ec4bbdb-24ae-4478-acdd-7bc47509d1cf</t>
  </si>
  <si>
    <t>Zapalovací cívka NTY ECZ-FT-010</t>
  </si>
  <si>
    <t>Cewka zapłonowa NTY ECZ-FT-010</t>
  </si>
  <si>
    <t>6ec52dda-a584-4ec9-91b3-56912a32a979</t>
  </si>
  <si>
    <t>Závěsná zahradní houpačka Ambiance 100 x 100 cm</t>
  </si>
  <si>
    <t>Garden swing hanging Ambiance 100 x 100cm</t>
  </si>
  <si>
    <t>6ec56cfb-554c-49ab-b2b8-4173eb1e0e1d</t>
  </si>
  <si>
    <t>CARS AUTA Blesk McQueen lahev na pití s rukojetí bez BPA 350 ml</t>
  </si>
  <si>
    <t>CARS CARS Lightning McQueen bottle with holder BPA free 350ml</t>
  </si>
  <si>
    <t>6ec57fb0-4158-49cb-9b39-3a976fbcfb92</t>
  </si>
  <si>
    <t>BibiMoon Kinetický písek 5 kg SET PÍSKOVIŠTĚ</t>
  </si>
  <si>
    <t>BibiMoon Kinetic Sand 5kg SANDBOX SET</t>
  </si>
  <si>
    <t>6ec58593-29f9-4a2c-8a3f-91b9ac85237e</t>
  </si>
  <si>
    <t>Dartomik body kojenecké bavlna velikost 80</t>
  </si>
  <si>
    <t>Dartomik baby bodysuit cotton size 80</t>
  </si>
  <si>
    <t>6ec5c25f-c19b-429c-b745-74cca4ac5b0a</t>
  </si>
  <si>
    <t>Sada na čištění bazénu INTEX 28004</t>
  </si>
  <si>
    <t>Pool cleaning kit INTEX 28004</t>
  </si>
  <si>
    <t>6ec60b07-3eeb-498d-8bbe-d64c01c7d883</t>
  </si>
  <si>
    <t>Elektrická váha Verk černá</t>
  </si>
  <si>
    <t>Verk electric scale, black</t>
  </si>
  <si>
    <t>6ec6374e-dbd4-4553-aca6-55f377a5d0dd</t>
  </si>
  <si>
    <t>6ec656a2-e31e-4701-8222-b5d629dc1e1d</t>
  </si>
  <si>
    <t>Organizér kabelů pro kabelový průchod 110x55</t>
  </si>
  <si>
    <t>Cable organizer for 110x55 cable gland</t>
  </si>
  <si>
    <t>6ec66ca2-a101-4f9e-bfa7-6c6780000be1</t>
  </si>
  <si>
    <t>Choker náhrdelník dlouhý, vázaný, mušle</t>
  </si>
  <si>
    <t>Long necklace choker tied in seashell shells</t>
  </si>
  <si>
    <t>6ec670d0-29dc-4958-b037-466e58a375e1</t>
  </si>
  <si>
    <t>Ventilační mřížka Ventilační ATM černá</t>
  </si>
  <si>
    <t>Ventilation grille Ventilation ATM black</t>
  </si>
  <si>
    <t>6ec674ef-3195-414c-9810-c2d21c91b4bc</t>
  </si>
  <si>
    <t>Kovové pouzdro Getfort TPR-3 300x300x100</t>
  </si>
  <si>
    <t>Metal housing Getfort TPR-3 300x300x100</t>
  </si>
  <si>
    <t>6ec67da3-064a-4bac-ad53-35161df5f741</t>
  </si>
  <si>
    <t>Kočárek pro panenky Mega Creative Kočárek</t>
  </si>
  <si>
    <t>Mega Creative Stroller for dolls</t>
  </si>
  <si>
    <t>6ec6c5ea-1318-4157-8321-3b338417fc76</t>
  </si>
  <si>
    <t>Maybelline Express Brow Satin Duo 01 Dark Blonde oboustranná tužka na obočí 0.71 g</t>
  </si>
  <si>
    <t>Maybelline Express Brow Satin Duo 01 Dark Blonde double-sided eyebrow pencil 0.71g</t>
  </si>
  <si>
    <t>6ec6e34a-d78a-4ca8-9441-0b240f4a3f7c</t>
  </si>
  <si>
    <t>Konvertor ANGMAR pro převodník logických stavů</t>
  </si>
  <si>
    <t>Converter ANGMAR logic state converter</t>
  </si>
  <si>
    <t>6ec6f4e7-2549-4f57-8821-8585a3a7dcf0</t>
  </si>
  <si>
    <t>Boland vlajková linka PE 10 metrů bílá</t>
  </si>
  <si>
    <t>Boland flag line PE 10 meters white</t>
  </si>
  <si>
    <t>6ec70a98-8fbb-41a2-9d2b-f7e592650724</t>
  </si>
  <si>
    <t>Venušiny mušle (vongoly) Kier 115 g</t>
  </si>
  <si>
    <t>Venus clams (vongole) Kier 115 g</t>
  </si>
  <si>
    <t>6ec712a2-d847-4d7a-8d98-8e8cae8ecb16</t>
  </si>
  <si>
    <t>Trekkingové boty DK PREDATOR Trekking SoftShell 47</t>
  </si>
  <si>
    <t>Trekking Shoes DK PREDATOR Trekking SoftShell 47</t>
  </si>
  <si>
    <t>6ec718ce-252b-497c-97be-71b1ec50c03e</t>
  </si>
  <si>
    <t>Indigo olivový elixír Shea s keratinem Egoista</t>
  </si>
  <si>
    <t>Indigo Shea Elixir olive with Egoista keratin</t>
  </si>
  <si>
    <t>6ec71b3c-2c19-4b72-8ab0-a665d58d3a96</t>
  </si>
  <si>
    <t>Servisní hadice 180 cm s ventily Black Diamond 1/4</t>
  </si>
  <si>
    <t>180cm service hoses with Black Diamond 1/4 valves</t>
  </si>
  <si>
    <t>6ec765af-8764-4fdc-9557-2e2c95b7e209</t>
  </si>
  <si>
    <t>Vestavná chladnička s mrazákem Amica BK3045.4 NF)</t>
  </si>
  <si>
    <t>Built-in fridge-freezer Amica BK3045.4 NF)</t>
  </si>
  <si>
    <t>6ec7a77a-20a0-45b6-bfb2-f534b116c3ef</t>
  </si>
  <si>
    <t>TĚSNĚNÍ 50X70X8/12 ACM BAAT2SLRKFSF CORTECO</t>
  </si>
  <si>
    <t>SEALANT 50X70X8/12 ACM BAAT2SLRKFSF CORTECO</t>
  </si>
  <si>
    <t>6ec7d68a-705a-4052-8e91-6e4204f424e0</t>
  </si>
  <si>
    <t>Lee Cooper dámské tenisky LCW-25-02-3296 velikost 38</t>
  </si>
  <si>
    <t>Lee Cooper women's sneakers LCW-25-02-3296 size 38</t>
  </si>
  <si>
    <t>6ec88b02-dcf4-4362-8fe0-ac161e6295da</t>
  </si>
  <si>
    <t>Kolečko J.A.D. TOOLS 9 l</t>
  </si>
  <si>
    <t>JAD TOOLS wheelbarrow 9 l</t>
  </si>
  <si>
    <t>6ec8973d-d058-43f0-9f0c-d1ceaa7eaa23</t>
  </si>
  <si>
    <t>DÁMSKÉ TRIČKO VLK A ZAJÍC NU POGODI PREMIUM L 3453 ČERNÁ</t>
  </si>
  <si>
    <t>WOMEN'S T-SHIRT WOLF AND HARE NU POGODI PREMIUM L 3453 BLACK</t>
  </si>
  <si>
    <t>6ec89e29-46ef-4144-af02-9a857fee34c4</t>
  </si>
  <si>
    <t>Pánské taktické bojové kalhoty Texar Dominus - Denim M Long</t>
  </si>
  <si>
    <t>Men's reinforced tactical cargo pants Texar Dominus - Denim M Long</t>
  </si>
  <si>
    <t>6ec91e92-3f63-4983-b075-7ba3e56d909b</t>
  </si>
  <si>
    <t>AMAZING ART – SYNTETICKÝ ZKOSENÝ ŠTĚTEC 2</t>
  </si>
  <si>
    <t>AMAZING ART-BRUSH SYNTHETIC, CUT 2</t>
  </si>
  <si>
    <t>6ec94e57-e6e5-40f3-836c-b44e82535ed4</t>
  </si>
  <si>
    <t>Bezšvová hladká podprsenka Gaia 1082 GAJA BÉŽOVÁ 70G</t>
  </si>
  <si>
    <t>Seamless smooth bra Gaia 1082 GAJA BEIGE 70G</t>
  </si>
  <si>
    <t>6ec9ae1c-ece8-43d3-a4e2-12af95a95ad2</t>
  </si>
  <si>
    <t>Microsorium pteropus in vitro – rostliny akvária</t>
  </si>
  <si>
    <t>Microsorium pteropus in vitro aquarium plants</t>
  </si>
  <si>
    <t>6ec9bbb2-cc73-43f2-ac3b-dd3b9e8d8c99</t>
  </si>
  <si>
    <t>Neo Luno Výpusť pro dřezové baterie Luno</t>
  </si>
  <si>
    <t>Neo Luno Spout for Luno sink mixers</t>
  </si>
  <si>
    <t>6ec9bc55-7aa4-4fa1-a14e-6b53e68bbbb1</t>
  </si>
  <si>
    <t>Brýle Rockbros 0089</t>
  </si>
  <si>
    <t>Glasses Rockbros 0089</t>
  </si>
  <si>
    <t>6ec9e1f8-a964-44c5-8950-48034864ac3d</t>
  </si>
  <si>
    <t>Filippo dámské kotníkové boty s plochým podpatkem velikost 37</t>
  </si>
  <si>
    <t>Filippo women's flat heel boots size 37</t>
  </si>
  <si>
    <t>6ec9e736-61d9-4b95-a27e-0c74909dec06</t>
  </si>
  <si>
    <t>4F pánská větrovka s kapucí 4FWSS25TSOFM324 velikost L</t>
  </si>
  <si>
    <t>4F men's windbreaker jacket with hood 4FWSS25TSOFM324 size L</t>
  </si>
  <si>
    <t>6eca736b-595f-4a9d-b8b4-e617877e4aa9</t>
  </si>
  <si>
    <t>Royal Canin krmivo pro drůbež 8 kg</t>
  </si>
  <si>
    <t>Royal Canin dry food poultry 8 kg</t>
  </si>
  <si>
    <t>6ecaa073-a4fb-4881-8c94-1940301f1191</t>
  </si>
  <si>
    <t>Toustovač Berlinger Haus BH-9663 béžový/hnědý 870 W</t>
  </si>
  <si>
    <t>Toaster Berlinger Haus BH-9663 beige/brown 870 W</t>
  </si>
  <si>
    <t>6ecaa88b-7a8d-4d65-b930-1ae3aca2aee9</t>
  </si>
  <si>
    <t>AMiO ZÁSTRČKA ZÁSUVKA KOSTKA ELEKTRICKÝ KONEKTOR 8 PIN + KONEKTORY 03516</t>
  </si>
  <si>
    <t>AMiO PLUG SOCKET CUBE ELECTRICAL CONNECTOR 8 PIN + CONNECTORS 03516</t>
  </si>
  <si>
    <t>6ecac055-5e7c-4e70-85a2-61a27712eb6a</t>
  </si>
  <si>
    <t>Pracovní obuv polobotky procera TEXO-FLY RED S1 velikost 42</t>
  </si>
  <si>
    <t>Work shoes procera TEXO-FLY RED S1 size 42</t>
  </si>
  <si>
    <t>6ecac077-1340-4614-93b9-c0dc6bb894ed</t>
  </si>
  <si>
    <t>Logopedické jazykové memo Pucio</t>
  </si>
  <si>
    <t>Pucio's speech therapy language memo</t>
  </si>
  <si>
    <t>6ecad17b-a5cd-4270-a110-fe2d37906657</t>
  </si>
  <si>
    <t>Zástrčka pneumatické rychlospojky Airpress 4311562</t>
  </si>
  <si>
    <t>Wtyk szybkozłączki pneumatycznej Airpress 4311562</t>
  </si>
  <si>
    <t>6ecb1d5f-4a3d-4acd-869e-8a5b69a6490e</t>
  </si>
  <si>
    <t>PÁNSKÉ BÍLÉ SPORTOVNÍ BOTY PUMA BMW MMS NEO CAT 307309 06 vel. 44</t>
  </si>
  <si>
    <t>MEN'S SPORTS SHOES WHITE PUMA BMW MMS NEO CAT 307309 06 r. 44</t>
  </si>
  <si>
    <t>6ecb2825-fe42-487f-bfbb-72597bf685da</t>
  </si>
  <si>
    <t>Dětská přilba MoMi Mimi 48-55 cm černá matná</t>
  </si>
  <si>
    <t>MoMi Mimi Children's Helmet 48-55 cm Matte Black</t>
  </si>
  <si>
    <t>6ecb28df-225e-4d38-8e1e-37475be535c8</t>
  </si>
  <si>
    <t>BOSTE STAN NAFUKOVACÍ KEMPINGOVÝ VELKÝ PROSTORNÝ VÝKONNÝ S PUMPIČKOU 6.4M2 4OS</t>
  </si>
  <si>
    <t>BOSTE CAMPING PUMP TENT LARGE SPACIOUS STRONG WITH PUMP 6.4M2 4OS</t>
  </si>
  <si>
    <t>6ecb3546-8405-4754-851d-e6127f31e11f</t>
  </si>
  <si>
    <t>Filtron K 1245 Filtr, větrání prostoru pro cestující</t>
  </si>
  <si>
    <t>Filtron K 1245 Filter, passenger space ventilation</t>
  </si>
  <si>
    <t>6ecb36b1-3c52-4135-bf46-486faaa6d1bf</t>
  </si>
  <si>
    <t>Remmers Clean FP pasta na nečistoty 1KG</t>
  </si>
  <si>
    <t>Remmers Clean FP 1KG Pollution Paste</t>
  </si>
  <si>
    <t>6ecb787a-e3e2-4d26-8b4c-89d8cba17e9f</t>
  </si>
  <si>
    <t>ORTOPAD Girl KONÍKY Náplasti na oko koník MEDIUM 50</t>
  </si>
  <si>
    <t>ORTOPAD Girl HORSES Horse eye patches MEDIUM 50</t>
  </si>
  <si>
    <t>6ecba370-bd69-47f3-ae4d-161407be1882</t>
  </si>
  <si>
    <t>LED žárovka EcoLight E27 A60 12W = 75W 4000K</t>
  </si>
  <si>
    <t>LED EcoLight E27 A60 bulb 12W = 75W 4000K</t>
  </si>
  <si>
    <t>6ecba778-401d-45c3-baf5-c4177ce9e7ba</t>
  </si>
  <si>
    <t>Návnada CSV kaprařská metoda SATAN 180G 20MM</t>
  </si>
  <si>
    <t>Bait CSV carp method SATAN 180G 20MM</t>
  </si>
  <si>
    <t>6ecbbe3a-1ce2-432b-88d8-099fe3b2ec7d</t>
  </si>
  <si>
    <t>Krochmal Radziemska bělící za studena 75 g</t>
  </si>
  <si>
    <t>Krochmal Radziemska cold whitening 75 g</t>
  </si>
  <si>
    <t>6ecbc472-0c2f-4034-aa7f-40c2de80be2f</t>
  </si>
  <si>
    <t>Doplněk stravy Life Extension kapsle 60 ks</t>
  </si>
  <si>
    <t>Diet supplement Life Extension capsules 60 pcs</t>
  </si>
  <si>
    <t>6ecbc81c-18f9-49be-b92b-304850ed03cd</t>
  </si>
  <si>
    <t>Topran 301 817 Vypouštěcí zátka oleje, olejová miska</t>
  </si>
  <si>
    <t>Topran 301 817 Oil drain plug, oil pan</t>
  </si>
  <si>
    <t>6ecc1fbb-a5ce-4d0c-a70e-42cf65442d33</t>
  </si>
  <si>
    <t>Obdélníková mřížka na studování chleba Galicja</t>
  </si>
  <si>
    <t>Rectangular cooling rack for Galicja bread dough</t>
  </si>
  <si>
    <t>6ecc3fae-dc85-4f81-9d39-24758181116f</t>
  </si>
  <si>
    <t>Pouzdro Epico pro Apple iPhone 16 Plus, černé</t>
  </si>
  <si>
    <t>Holster Epico for Apple iPhone 16 Plus black</t>
  </si>
  <si>
    <t>6ecca022-eaa5-43f7-8076-d15bebc0da70</t>
  </si>
  <si>
    <t>Elektrická Zásuvka rozbočka Tessan bílá</t>
  </si>
  <si>
    <t>Tessan white electrical socket splitter</t>
  </si>
  <si>
    <t>6eccac72-492e-478d-8642-2f309b052dd5</t>
  </si>
  <si>
    <t>VELUROVÝ TEPLÁKOVÁ SOUPRAVA KALHOTY ROZEPÍNACÍ MIKINA L</t>
  </si>
  <si>
    <t>VELOUR TRACKSUIT SET TROUSERS SWEATSHIRT WITH ZIP L</t>
  </si>
  <si>
    <t>6ecce6a0-f005-40af-9d43-1f40dc8e35d0</t>
  </si>
  <si>
    <t>Vnější roh Bryza 100 mm hnědý</t>
  </si>
  <si>
    <t>Outer corner Bryza 100 mm brown</t>
  </si>
  <si>
    <t>6ecce7f9-08c1-4d64-b356-993b7f91c206</t>
  </si>
  <si>
    <t>Proteinové čokoládky s ořechy Feel Fit 83 g</t>
  </si>
  <si>
    <t>Protein chocolates with nuts Feel Fit 83g</t>
  </si>
  <si>
    <t>6ecd2232-c772-48df-8f17-c8c9e7fcc21b</t>
  </si>
  <si>
    <t>Kohoutkový filtr Brita OnTap System</t>
  </si>
  <si>
    <t>Brita OnTap System</t>
  </si>
  <si>
    <t>6ecd3189-d882-4639-9a05-4602639862cc</t>
  </si>
  <si>
    <t>Pila CMT 271.160.24H pro podélné řezání 160x20x1,7 mm</t>
  </si>
  <si>
    <t>CMT 271.160.24H saw for longitudinal cutting 160x20x1.7mm</t>
  </si>
  <si>
    <t>6ecd3a28-850a-4b08-b0d2-e0b2966c0591</t>
  </si>
  <si>
    <t>MIRACULOUS Beruška Holínky gumáky 30/31</t>
  </si>
  <si>
    <t>MIRACULOUS Ladybug Rubber Boots 30/31</t>
  </si>
  <si>
    <t>6ecd3adf-fe81-4761-883b-a63d3e6be50a</t>
  </si>
  <si>
    <t>Chatler Aquador 100 ml parfémovaná voda</t>
  </si>
  <si>
    <t>Chatler Aquador 100 ml Eau de Parfum</t>
  </si>
  <si>
    <t>6ecd441b-4823-4211-b8b6-df235525c3bd</t>
  </si>
  <si>
    <t>Pro psa Biogance</t>
  </si>
  <si>
    <t>For dogs Biogance</t>
  </si>
  <si>
    <t>6ecd8b4a-38dd-494c-a619-898cc4dc38d9</t>
  </si>
  <si>
    <t>Hlava převodovky benzínové kosy 28 mm RQ580T</t>
  </si>
  <si>
    <t>The gear head of the brush cutter 28mm RQ580T</t>
  </si>
  <si>
    <t>6ecdc027-98ba-44e8-ae02-2c7536ff4963</t>
  </si>
  <si>
    <t>Boty Aku Trekker L3 Gtx 46</t>
  </si>
  <si>
    <t>Shoes Aku Trekker L3 Gtx 46</t>
  </si>
  <si>
    <t>6ecdcb20-0280-406d-9783-84b6c67c332f</t>
  </si>
  <si>
    <t>Povrchový zámek Kowal Z-2.2a</t>
  </si>
  <si>
    <t>Lock surface Blacksmith Z-2.2a</t>
  </si>
  <si>
    <t>6ece3774-0d61-4848-977c-b49db4b28c3c</t>
  </si>
  <si>
    <t>Sada pro CHLAPCE 3-balení BODY krátký rukáv 74 BAVLNA 100% od</t>
  </si>
  <si>
    <t>Set for BOY 3-pack BODY short sleeve 74 COTTON 100% from</t>
  </si>
  <si>
    <t>6ece90be-4a7e-4e0d-80df-7d14c864a5b3</t>
  </si>
  <si>
    <t>Meteorologická stanice ThermoPro TWS01W</t>
  </si>
  <si>
    <t>Weather station ThermoPro TWS01W</t>
  </si>
  <si>
    <t>6ecea073-2f49-4d14-897f-eb3a32f066a9</t>
  </si>
  <si>
    <t>Jedna gumička vícebarevná</t>
  </si>
  <si>
    <t>Single multicolored eraser</t>
  </si>
  <si>
    <t>6ecec00e-c17d-4095-943a-1133c7ffe9bc</t>
  </si>
  <si>
    <t>Ochranný chránič na matrace Alergsen 200 x 140 cm</t>
  </si>
  <si>
    <t>Mattress protector Alergsen 200 x 140 cm</t>
  </si>
  <si>
    <t>6ecefca2-a758-43e0-a4e4-b653767a70e6</t>
  </si>
  <si>
    <t>Nit pro utěsnění závitů 150 m YATO YT-29222</t>
  </si>
  <si>
    <t>Thread sealing thread 150m YATO YT-29222</t>
  </si>
  <si>
    <t>6ecf1265-ccfd-4e89-b8e3-87715dac2ad0</t>
  </si>
  <si>
    <t>Káva cappuccino Kruger 500 g</t>
  </si>
  <si>
    <t>Cappuccino Coffee Kruger 500 g</t>
  </si>
  <si>
    <t>6ecf5212-639a-443e-a47c-2ceade0d4e4a</t>
  </si>
  <si>
    <t>4F DÁMSKÁ PÉŘOVÁ BUNDA H4Z22-KUDP011 ZELENÁ XXL</t>
  </si>
  <si>
    <t>4F WOMEN'S DOWN JACKET H4Z22-KUDP011 GREEN XXL</t>
  </si>
  <si>
    <t>6ecfb2a3-f87c-4fd1-897f-bd19410b4db3</t>
  </si>
  <si>
    <t>Nacomi Next Level 30 ml sérum s peptidy</t>
  </si>
  <si>
    <t>Nacomi Next Level 30 ml serum with peptides</t>
  </si>
  <si>
    <t>6ecfda49-c603-4dd4-9d41-3dc7f454020a</t>
  </si>
  <si>
    <t>Dovednostní hra Balancující strom Woodyland</t>
  </si>
  <si>
    <t>Arcade Game Balansujące drzewo Woodyland</t>
  </si>
  <si>
    <t>6ecfe7dc-95fb-4314-8561-7231232de4af</t>
  </si>
  <si>
    <t>Home Elements Bandaska na mléko 1,8 l</t>
  </si>
  <si>
    <t>Home Elements Bandaska for milk 1.8 l</t>
  </si>
  <si>
    <t>6ecffb66-d244-4c52-9af7-e240991d3f26</t>
  </si>
  <si>
    <t>Salát hlávkový máslový Panter semena 1 g</t>
  </si>
  <si>
    <t>Lettuce Sałata głowiasta masłowa Panter seeds 1 g</t>
  </si>
  <si>
    <t>6ed0009f-e101-4f84-b995-5a043aea73c6</t>
  </si>
  <si>
    <t>Chlebník sada Elitehoff šedý bambus</t>
  </si>
  <si>
    <t>Bread Box set Elitehoff grey bamboo</t>
  </si>
  <si>
    <t>6ed011ef-bdcb-41ae-90d2-f954363af1a9</t>
  </si>
  <si>
    <t>Univerzální kolíky Wkręt-Met 8 x 40 mm 0,61 kg / 500 ks</t>
  </si>
  <si>
    <t>Universal pins Wkręt-Met 8 x 40 mm 0,61 kg / 500 pcs.</t>
  </si>
  <si>
    <t>6ed033df-d656-4c56-8178-62bfc3d56c0d</t>
  </si>
  <si>
    <t>Automobilový vysílač FM Xtrobb 22355</t>
  </si>
  <si>
    <t>Car FM transmitter Xtrobb 22355</t>
  </si>
  <si>
    <t>6ed0341f-086a-44f7-9c37-2ecc03915f1e</t>
  </si>
  <si>
    <t>Alpi Moda dámský vícebarevný klasický kabát s kapucí velikost 6XL</t>
  </si>
  <si>
    <t>Alpi Moda women's coat multicolor classic with hood size 6XL</t>
  </si>
  <si>
    <t>6ed054f3-3425-448a-9e8a-2ea3ab1b57e3</t>
  </si>
  <si>
    <t>Puma pánská sportovní obuv 310093 02 velikost 40</t>
  </si>
  <si>
    <t>Puma men's sports shoes 310093 02 size 40</t>
  </si>
  <si>
    <t>6ed086a2-212b-4462-abd6-67cd69ac7ceb</t>
  </si>
  <si>
    <t>Nočník Bebe-jou modrý</t>
  </si>
  <si>
    <t>Bebe-jou blue potty</t>
  </si>
  <si>
    <t>6ed09d28-976f-407c-8a92-584faa7dc351</t>
  </si>
  <si>
    <t>Koupací ručník Eurofirany 70x140 cm bavlna</t>
  </si>
  <si>
    <t>Bath towel Eurofirany 70x140cm Cotton</t>
  </si>
  <si>
    <t>6ed0d053-6aca-4f2f-8db7-b14c801a39e8</t>
  </si>
  <si>
    <t>Školní batoh vícekomorový Derform černý 30 l</t>
  </si>
  <si>
    <t>Multi-chamber school backpack Derform black 30 l</t>
  </si>
  <si>
    <t>6ed0ff54-fd81-4c50-8876-267b0cc7ca22</t>
  </si>
  <si>
    <t>SADA SAMOLEPEK ZOO SAFARI DIVOKÁ ZVÍŘATA</t>
  </si>
  <si>
    <t>ZOO SAFARI WILD ANIMALS STICKER SET</t>
  </si>
  <si>
    <t>6ed10bb8-02f5-4eb1-a7ff-67e4e4ab0527</t>
  </si>
  <si>
    <t>Štětec plochý rovný ATUT24 5 cm</t>
  </si>
  <si>
    <t>Brush flat straight ATUT24 5 cm</t>
  </si>
  <si>
    <t>6ed10f69-ce01-47a7-8e96-9a6f2f7516c8</t>
  </si>
  <si>
    <t>Suavinex Kojenecká láhev 360 ml L Walk, růžová</t>
  </si>
  <si>
    <t>Suavinex Baby bottle 360 ml L Walk, pink</t>
  </si>
  <si>
    <t>6ed11513-1980-4a92-9415-9ed3e224dc24</t>
  </si>
  <si>
    <t>KOŽENÉ BOTY NÍZKÉ TRAPERY PÁNSKÉ ŠNĚROVACÍ POLSKÉ 32KAM ČERNÉ 41</t>
  </si>
  <si>
    <t>LEATHER SHOES LOW TRAPPERS MEN LACE-UP POLISH 32KAM BLACK 41</t>
  </si>
  <si>
    <t>6ed1413a-57d4-408d-a4f0-fd064de1affb</t>
  </si>
  <si>
    <t>Absorpční podložky a podložky pro psy elektrobazar24 100 ks</t>
  </si>
  <si>
    <t>Absorbent foundations and mats for dogs elektrobazar24 100 pcs.</t>
  </si>
  <si>
    <t>6ed1950d-738c-4a5f-8124-6bb51fb1424f</t>
  </si>
  <si>
    <t>Felce Azzurra italská tekutá aviváž Classico 45pl 0,9 l</t>
  </si>
  <si>
    <t>Felce Azzurra Italian perfumed fabric softener Classico 45pł 0.9l</t>
  </si>
  <si>
    <t>6ed197bf-43d5-4143-b128-191883d0c894</t>
  </si>
  <si>
    <t>Doplněk stravy Queisser Pharma Doppelherz aktiv Meno-COMPLEX 30 kapslí</t>
  </si>
  <si>
    <t>Dietary supplement Queisser Pharma Doppelherz aktiv Meno-COMPLEX 30 capsules</t>
  </si>
  <si>
    <t>6ed197d8-4a65-4ca8-be60-e823d08c79fd</t>
  </si>
  <si>
    <t>Letadlo Moose Toys Bluey 3-In-1 Transforming Plane Playset</t>
  </si>
  <si>
    <t>Moose Toys Bluey 3-In-1 Transforming Plane Playset</t>
  </si>
  <si>
    <t>6ed1b317-1fa4-4661-87b1-3e07376806ae</t>
  </si>
  <si>
    <t>Gumové koberce PEUGEOT 3008 II 2016-2020</t>
  </si>
  <si>
    <t>Rubber mats PEUGEOT 3008 II 2016-2020</t>
  </si>
  <si>
    <t>6ed1b3d3-25a8-4921-9139-6b6f3af18b68</t>
  </si>
  <si>
    <t>Háčkovací Příze maxi Madame Tricote 565 m 0003 Mléčný</t>
  </si>
  <si>
    <t>Maxi Cord Madame Tricote 565m 0003 Milky</t>
  </si>
  <si>
    <t>6ed1b635-2abd-476d-9f2a-b9d7451b1c89</t>
  </si>
  <si>
    <t>Pilot pro XIAOMI MI BOX S BT NETFLIX MDZ-22-AB černý</t>
  </si>
  <si>
    <t>Remote Control FOR XIAOMI MI BOX S BT NETFLIX MDZ-22-AB black</t>
  </si>
  <si>
    <t>6ed1c182-4136-496c-b52c-3c14fdbaaaf0</t>
  </si>
  <si>
    <t>Věšák kulatý na kolíčky Mexen, žlutý</t>
  </si>
  <si>
    <t>Round hanger for pegs Mexen yellow</t>
  </si>
  <si>
    <t>6ed1cf2b-09d7-43d1-81b7-39233234b674</t>
  </si>
  <si>
    <t>Wider World. Second Edition 2 Kolektivní práce</t>
  </si>
  <si>
    <t>Wider World. Second Edition 2 Collective work</t>
  </si>
  <si>
    <t>6ed1f01f-bf88-4af2-81fe-d9bda0d0f9b7</t>
  </si>
  <si>
    <t>Ruční postřikovač Verk Group 2 l</t>
  </si>
  <si>
    <t>Sprayer manual Verk Group 2 l</t>
  </si>
  <si>
    <t>6ed209c5-e2cb-45bf-8e07-cae264318824</t>
  </si>
  <si>
    <t>Dekorativní slunečnice Lemon Queen 2 g Toraf</t>
  </si>
  <si>
    <t>Decorative sunflower Lemon Queen 2g Toraf</t>
  </si>
  <si>
    <t>6ed2244a-9838-4223-bdd7-6be0b6d00d3b</t>
  </si>
  <si>
    <t>VLÁČEK DOMINO LOKOMOTIVA SKLÁDAČKA VLAK STAVEBNICE</t>
  </si>
  <si>
    <t>CIUCHCIA DOMINO LOCOMOTIVE PUZZLE TRAIN BLOCKS</t>
  </si>
  <si>
    <t>6ed2449b-54c8-4349-a405-d9aaa685c666</t>
  </si>
  <si>
    <t>Omlazující a modelující krém na obličej NIVEA 55+ 0 SPF na noc 50 ml</t>
  </si>
  <si>
    <t>NIVEA 55+ 0 SPF Night Cream 50 ml</t>
  </si>
  <si>
    <t>6ed27555-deaf-40be-94e8-829897c380e9</t>
  </si>
  <si>
    <t>Mac Toys Adventní kalendář farma a koně</t>
  </si>
  <si>
    <t>Advent Calendar on Mac Toys Farm and Horses</t>
  </si>
  <si>
    <t>6ed2a908-6e9e-4842-b6f1-bb3f44cd9412</t>
  </si>
  <si>
    <t>Dámské kozačky Rieker 94611-90 36 Multicolor</t>
  </si>
  <si>
    <t>Women's Boots Rieker 94611-90 36 Multicolor</t>
  </si>
  <si>
    <t>6ed2e02c-1bf3-4b22-b18c-3fdbbb0bf7cf</t>
  </si>
  <si>
    <t>Klasický schodišťový spínač Schneider Electric SDD114106 černý</t>
  </si>
  <si>
    <t>Classic staircase switch Schneider Electric SDD114106 black</t>
  </si>
  <si>
    <t>6ed2eb67-6f0a-405a-b00c-73c11e5ecafd</t>
  </si>
  <si>
    <t>SÁČEK NA OBUV PASO LILO A STITCH</t>
  </si>
  <si>
    <t>SHOE BAG PASO LILO AND STITCH</t>
  </si>
  <si>
    <t>6ed2f751-8699-44de-a415-99f272dbe65a</t>
  </si>
  <si>
    <t>Elomi podprsenka bezešvá černá velikost 85J</t>
  </si>
  <si>
    <t>Elomi seamless bra black size 85J</t>
  </si>
  <si>
    <t>6ed3011a-cced-44e5-9dff-cc5c7fcf4b34</t>
  </si>
  <si>
    <t>Desková hra Asmodee Donuty</t>
  </si>
  <si>
    <t>Board game Donuts Blackfire</t>
  </si>
  <si>
    <t>6ed33c13-f463-4903-939a-20655516a7ea</t>
  </si>
  <si>
    <t>7L VELKÁ kuchyňská miska ocelová kovová velká gastronomická 32 cm</t>
  </si>
  <si>
    <t>7L LARGE Kitchen Bowl Steel Metal Bowl Large Gastronomy 32 cm</t>
  </si>
  <si>
    <t>6ed384d6-23bf-4981-950d-7c96ea5f34b9</t>
  </si>
  <si>
    <t>STAVEBNICE NANOBLOCK NARUTO - NARUTO UZUMAKI</t>
  </si>
  <si>
    <t>NANOBLOCK NARUTO BLOCKS - NARUTO UZUMAKI</t>
  </si>
  <si>
    <t>6ed38a81-9e5d-473a-a89c-1fee5748fb62</t>
  </si>
  <si>
    <t>Teleskopická podběráková tyč NGT Match 2,2 m</t>
  </si>
  <si>
    <t>Landing net post NGT telescopic Match 2,2m</t>
  </si>
  <si>
    <t>6ed39783-ac93-4b1d-a98d-1484243fcfd5</t>
  </si>
  <si>
    <t>Beaut Lohas kartáč masážní přístroj na hlavu stimulující růst vlasů, zelený</t>
  </si>
  <si>
    <t>Beaut Lohas Brush Head Massager Stimulating Hair Growth, Green</t>
  </si>
  <si>
    <t>6ed3c7ad-164c-456e-b915-acde7cf90ab3</t>
  </si>
  <si>
    <t>Háček na kolíčky Mexen růžový</t>
  </si>
  <si>
    <t>Hook for pegs Mexen pink</t>
  </si>
  <si>
    <t>6ed3e30c-4dd6-4bf9-b029-01eb9683b2d8</t>
  </si>
  <si>
    <t>Mikina Regatta L</t>
  </si>
  <si>
    <t>Sweatshirt Regatta L</t>
  </si>
  <si>
    <t>6ed4143b-aac0-416f-9a9e-aa2616c1a267</t>
  </si>
  <si>
    <t>Akumulátorové nůžky na trávy a keře RIWALL RASH 2020 SET 20 V</t>
  </si>
  <si>
    <t>Cordless grass and shrub shears RIWALL RASH 2020 SET 20 V</t>
  </si>
  <si>
    <t>6ed42425-5708-483d-81ab-db194e979910</t>
  </si>
  <si>
    <t>Žárovky Hella R5W 5 W 10 ks</t>
  </si>
  <si>
    <t>Bulbs Hella R5W 5 W 10 pcs.</t>
  </si>
  <si>
    <t>6ed4370c-6df5-4779-bbe6-26ce04b1bfea</t>
  </si>
  <si>
    <t>Pistole na lepidlo NEO TOOLS 17-095 8 193 °C</t>
  </si>
  <si>
    <t>Glue gun NEO TOOLS 17-095 8 193 °C</t>
  </si>
  <si>
    <t>6ed46d1e-becd-4228-84aa-ded92550fcb0</t>
  </si>
  <si>
    <t>Gel John Player Special 500 ml</t>
  </si>
  <si>
    <t>6ed472e8-6064-424e-a4ba-9640647e5275</t>
  </si>
  <si>
    <t>Barva barva Lakma 011-10-002-0010 šedá 1 l</t>
  </si>
  <si>
    <t>Acrylic paint Lakma 011-10-002-0010 gray 1 l</t>
  </si>
  <si>
    <t>6ed4942a-6e68-45d5-93ac-2ba47e729d3e</t>
  </si>
  <si>
    <t>Jan Niezbędny Pytle na odpadky černé 60 l 10 Ks</t>
  </si>
  <si>
    <t>Jan Niezbędny Trash bags black 60l 10pcs</t>
  </si>
  <si>
    <t>6ed49c0f-e73f-42f3-8d12-80d50aa311a9</t>
  </si>
  <si>
    <t>Akrylové barvy Renesans černá 1 ks 500 ml</t>
  </si>
  <si>
    <t>Paints acrylic Renesans black 1 pcs 500 ml</t>
  </si>
  <si>
    <t>6ed4b28e-4371-4fea-a8d1-9c873d62b0b6</t>
  </si>
  <si>
    <t>Sandály Crocs Getaway Strappy 42.5 W11 Mystic Purple</t>
  </si>
  <si>
    <t>Crocs Getaway Strappy 42.5 W11 Mystic Purple sandals</t>
  </si>
  <si>
    <t>6ed4baa5-9ddd-43e3-bfe7-7c6d3f84c3cf</t>
  </si>
  <si>
    <t>Lepidlo v tyčince Strong Interdruk 15 g</t>
  </si>
  <si>
    <t>Strong Interdruk glue stick 15 g</t>
  </si>
  <si>
    <t>6ed4c54e-bec2-44d2-a889-c70994941a9e</t>
  </si>
  <si>
    <t>Nazouváky Kubota BERUŠKOVÉ PAPUČE fialové, velikost 40</t>
  </si>
  <si>
    <t>Flip-flops Kubota LADYBUG SLIPPERS purple size 40</t>
  </si>
  <si>
    <t>6ed500b1-8862-45da-934c-e81f4632328b</t>
  </si>
  <si>
    <t>4U Cavaldi kabelka kabelka přes rameno eko kůže stříbrná</t>
  </si>
  <si>
    <t>4U Cavaldi messenger bag, eco-leather, silver</t>
  </si>
  <si>
    <t>6ed57dd0-8a77-4de1-b394-d1e868ab1641</t>
  </si>
  <si>
    <t>Elektrická Zásuvka hermetická Schneider Electric bílá</t>
  </si>
  <si>
    <t>Socket Electric sealed Schneider Electric white</t>
  </si>
  <si>
    <t>6ed59fbf-3f2c-49a1-9419-fe47e171aa77</t>
  </si>
  <si>
    <t>UNDER ARMOUR BAVLNA TRIČKO TRIČKO / XXXXL 4XL</t>
  </si>
  <si>
    <t>UNDER ARMOUR COTTON T-SHIRT T-SHIRT / XXXXL 4XL</t>
  </si>
  <si>
    <t>6ed5d20e-4861-4efc-80e1-de1072c59c13</t>
  </si>
  <si>
    <t>Volant Superdrive - SV950 s pedály a pádly pro Xbox Series X/S, PS4, Xbox One, PC (programovatelný pro všechny hry) Switch</t>
  </si>
  <si>
    <t>Superdrive - SV950 steering wheel with pedals and paddles for Xbox Serie X/S, PS4, Xbox One, PC (programmable for all games) Switch</t>
  </si>
  <si>
    <t>6ed637a0-6e2b-4abe-b086-d155e44813e6</t>
  </si>
  <si>
    <t>BOTY NIKE AIR FORCE 1 kůže DJ9942-103 bílé 36</t>
  </si>
  <si>
    <t>SHOES NIKE AIR FORCE 1 leather DJ9942-103 white 36</t>
  </si>
  <si>
    <t>6ed68dfb-fe4e-41bd-b1b1-c3b083825d82</t>
  </si>
  <si>
    <t>Láhev s nálevkou Superbutelki Futura 250 ml</t>
  </si>
  <si>
    <t>A bottle with a spout Superbottles Futura 250 ml</t>
  </si>
  <si>
    <t>6ed6b8a3-be37-43bf-be13-c59474954d12</t>
  </si>
  <si>
    <t>Dartomik body kojenecké bavlna velikost 116</t>
  </si>
  <si>
    <t>Dartomik baby bodysuit cotton size 116</t>
  </si>
  <si>
    <t>6ed7043b-1653-43a2-a98a-7e70e5c8aa15</t>
  </si>
  <si>
    <t>Vůně do auta, osvěžovač K2 OYA VIBES NEW CAR</t>
  </si>
  <si>
    <t>Car fragrance air freshener K2 OYA VIBES NEW CAR</t>
  </si>
  <si>
    <t>6ed73112-a18b-4ac6-bd5a-904b26228122</t>
  </si>
  <si>
    <t>Zubní kartáčky Elkos DentaMax tvrdé 2 ks</t>
  </si>
  <si>
    <t>Toothbrushes Elkos DentaMax hard 2 pcs.</t>
  </si>
  <si>
    <t>6ed76a93-e3c7-4204-ad26-81ab5446a6fb</t>
  </si>
  <si>
    <t>Fieldmann FDAG 1001 Gumicuk 8 ks</t>
  </si>
  <si>
    <t>Trunk Fixing Ties FIELDMANN FDAG1001 8 pcs</t>
  </si>
  <si>
    <t>6ed79584-dff1-4841-8195-d90d846189d2</t>
  </si>
  <si>
    <t>Odejdź, jeśli kochasz Colleen Hoover</t>
  </si>
  <si>
    <t>6ed7974d-cf27-4a06-92d2-4a0ee0fccffe</t>
  </si>
  <si>
    <t>Dílenská lampa Yato YT-08524</t>
  </si>
  <si>
    <t>Workshop lamp Yato YT-08524</t>
  </si>
  <si>
    <t>6ed7abce-8672-4d6a-a1c1-6580120f3efd</t>
  </si>
  <si>
    <t>Aga ZAHRADNÍ HOUPAČKA BOCIANIE HNÍZDO 90 cm Fialová</t>
  </si>
  <si>
    <t>Aga GARDEN SWING STORK NEST 90 cm Violet</t>
  </si>
  <si>
    <t>6ed7b214-d4b2-430f-9553-bebffbbe5b2d</t>
  </si>
  <si>
    <t>Parfém Antonio Banderas The Icon 100 ml. Fólie</t>
  </si>
  <si>
    <t>Antonio Banderas The Icon perfume 100ml. Foil</t>
  </si>
  <si>
    <t>6ed7b75c-207f-4fe1-872d-3de6fd3956fb</t>
  </si>
  <si>
    <t>Obal určený pro Auto-Dekor 625-0329</t>
  </si>
  <si>
    <t>Cover dedicated to Auto-Dekor 625-0329</t>
  </si>
  <si>
    <t>6ed7f2f4-3155-4a1a-bb81-a8d7b335e86b</t>
  </si>
  <si>
    <t>Traktor 159299 Artyk PAN_ZB-131595</t>
  </si>
  <si>
    <t>Tractor 159299 Item PAN_ZB-131595</t>
  </si>
  <si>
    <t>6ed828f1-8a18-4b56-93dc-6f5da3067a7b</t>
  </si>
  <si>
    <t>REPRODUKTOR BT SOLÁRNÍ RÁDIO SURVIVAL OUTDOOR SVÍTILNA AM FM SW PAMĚŤOVÁ KARTA</t>
  </si>
  <si>
    <t>SPEAKER BT SOLAR RADIO SURVIVAL OUTDOOR FLASHLIGHT AM FM SW MEMORY CARD</t>
  </si>
  <si>
    <t>6ed83a56-2455-434e-b0e4-bb30105ab39a</t>
  </si>
  <si>
    <t>Tablet Aptel AG633B</t>
  </si>
  <si>
    <t>Graphics tablet Aptel AG633B</t>
  </si>
  <si>
    <t>6ed84e87-ad5e-4401-81cd-b906c2f4130d</t>
  </si>
  <si>
    <t>Audi OE 059121737AM ventil chladicího systému</t>
  </si>
  <si>
    <t>Audi OE 059121737AM cooling system valve</t>
  </si>
  <si>
    <t>6ed8c05f-de0e-4c5c-b4a6-8cb9e70014c3</t>
  </si>
  <si>
    <t>Růžově zlatý banner k narozeninám Happy Birthday</t>
  </si>
  <si>
    <t>Rose gold banner for Happy Birthday</t>
  </si>
  <si>
    <t>6ed8c204-1d1f-4daa-a2bb-366241dfee7b</t>
  </si>
  <si>
    <t>Patchcord Conotech U/UTP 5e RJ45 / RJ45 10 m šedý</t>
  </si>
  <si>
    <t>Patch cord Conotech U/UTP 5e RJ45 / RJ45 10 m grey</t>
  </si>
  <si>
    <t>6ed8d14f-3b39-41bd-9d68-13fefdb5e143</t>
  </si>
  <si>
    <t>Vonná svíčka sójová Amber &amp; Sandalwood Yankee Candle 1 ks</t>
  </si>
  <si>
    <t>Amber &amp; Sandalwood Yankee Candle soy scented candle 1 pc.</t>
  </si>
  <si>
    <t>6ed97336-851d-49e6-b47a-c0f9318c2ff9</t>
  </si>
  <si>
    <t>Blok na leštění nehtů Sally Hansen</t>
  </si>
  <si>
    <t>Sally Hansen nail polishing block</t>
  </si>
  <si>
    <t>6ed98113-498a-47de-93b7-d4ca51451d44</t>
  </si>
  <si>
    <t>Mobilní router ZTE F50 5G LTE KAT.12/13</t>
  </si>
  <si>
    <t>Mobile router ZTE F50 5G LTE CAT.12/13</t>
  </si>
  <si>
    <t>6ed98567-0b09-4461-beb1-e3a8d7270b38</t>
  </si>
  <si>
    <t>Nature's Protection krmivo suché jehněčí maso 7,5 kg</t>
  </si>
  <si>
    <t>Nature's Protection dry lamb food 7,5 kg</t>
  </si>
  <si>
    <t>6ed985bb-f5a9-4edc-b475-77ad051d589e</t>
  </si>
  <si>
    <t>Calineczka - Bajka Muzyczna Vinylová Deska od různých interpretů</t>
  </si>
  <si>
    <t>Calineczka - Bajka Muzyczna Various Artists Vinyl</t>
  </si>
  <si>
    <t>6ed9d045-f5f0-4c50-b95f-1505601ca929</t>
  </si>
  <si>
    <t>ZOLTA onesie (kombinéza) zelená velikost 140 (135 - 140 cm)</t>
  </si>
  <si>
    <t>ZOLTA onesie (suit) green size 140 (135 - 140 cm)</t>
  </si>
  <si>
    <t>6ed9dbc8-84bd-48e1-a7df-22085c9dc999</t>
  </si>
  <si>
    <t>Váza Atmosphera sklo 18 x 80 cm</t>
  </si>
  <si>
    <t>Atmosphera glass vase 18 x 80cm</t>
  </si>
  <si>
    <t>6ed9dd5d-7766-4ea6-9a93-415f4cfc54de</t>
  </si>
  <si>
    <t>Adidas VS Pace 2.0 HP6008 47 1/3</t>
  </si>
  <si>
    <t>6ed9eb5c-2900-4662-bb2a-64f2a9db3a0e</t>
  </si>
  <si>
    <t>Silcare Flexy Hybrid Gel hybridní lak 156 4.5 g</t>
  </si>
  <si>
    <t>Silcare Flexy Hybrid Gel hybrid varnish 156 4.5g</t>
  </si>
  <si>
    <t>6ed9ed14-9e80-4741-8146-72055060565c</t>
  </si>
  <si>
    <t>Bezdrátový ovladač 8Bitdo Ultimate 2</t>
  </si>
  <si>
    <t>8Bitdo Ultimate 2 Wireless Pad</t>
  </si>
  <si>
    <t>6eda0637-58df-4045-90e4-f47edc2dfe1b</t>
  </si>
  <si>
    <t>Syta Micha Fish &amp; Seafood Pochoutky treska s tuňákem pro psa 80 g</t>
  </si>
  <si>
    <t>Syta Micha Fish &amp; Seafood Cod Treats with Tuna for Dog 80g</t>
  </si>
  <si>
    <t>6eda0762-59e5-4432-bbee-acf2b53caed1</t>
  </si>
  <si>
    <t>Lee Daren Zip Fly pánské džíny jednoduché velikost 36/36</t>
  </si>
  <si>
    <t>Lee Daren Zip Fly Men's Straight Jeans Size 36/36</t>
  </si>
  <si>
    <t>6eda238a-9b2a-4d81-a27d-62b2ea308925</t>
  </si>
  <si>
    <t>Úžasné krystaly, 12 experimentů buki 8+</t>
  </si>
  <si>
    <t>Amazing Crystals 12 experiments beeches 8+</t>
  </si>
  <si>
    <t>6eda4192-74ce-4a81-a988-07e11819514b</t>
  </si>
  <si>
    <t>Popisovače Martom 120 ks</t>
  </si>
  <si>
    <t>Martom markers 120 pcs.</t>
  </si>
  <si>
    <t>6eda4f73-4617-4a42-8178-e890c10eb6c7</t>
  </si>
  <si>
    <t>Samorozkládací fotbalová přenosná skládací tréninková branka NILS</t>
  </si>
  <si>
    <t>Self-Assembly Football Goal Portable Folding Training NILS</t>
  </si>
  <si>
    <t>6eda6c54-170f-4eb3-806c-f441f2283010</t>
  </si>
  <si>
    <t>Diář týdenní kapesní New Praga - červená 2025, 9 × 14 cm</t>
  </si>
  <si>
    <t>New Praga weekly pocket diary - red 2025, 9 × 14 cm</t>
  </si>
  <si>
    <t>6edaa5db-2960-46c8-8432-1c16e4329a0d</t>
  </si>
  <si>
    <t>Nebuď p*ča aneb jak (ne)pracovat s dětmi - Příběhy z ústavní péče Tomáš Morávek</t>
  </si>
  <si>
    <t>6edaf269-23de-429f-ab4d-6f2d20ff3029</t>
  </si>
  <si>
    <t>Okenní adaptér Opticum Ultra Slim</t>
  </si>
  <si>
    <t>Opticum Ultra Slim window adapter</t>
  </si>
  <si>
    <t>6edb10fc-efa9-4655-9a89-1586f5abf529</t>
  </si>
  <si>
    <t>NASADKA FAJKA SVÍČKY B&amp;S LONCIN Briggs Stratto</t>
  </si>
  <si>
    <t>CANDLE SPIKE CAP B&amp;S LONCIN Briggs Stratto</t>
  </si>
  <si>
    <t>6edb2680-fe3f-4455-ab57-c0604ccd004f</t>
  </si>
  <si>
    <t>Kreativní sada Skleněná mozaika Svícen Tvar motýla Mega Příslušenství</t>
  </si>
  <si>
    <t>Creative Set Glass Mosaic Candle Holder Butterfly Shape Mega Accessories</t>
  </si>
  <si>
    <t>6edb5b6a-5b47-4418-ac9a-127489b1cb18</t>
  </si>
  <si>
    <t>Turistická židle s opěradlem Nils Camp NC3017 modrá</t>
  </si>
  <si>
    <t>Hiking chair with backrest Nils Camp NC3017 blue</t>
  </si>
  <si>
    <t>6edbb2b8-c3f8-439f-b86c-9fe7fecde5c1</t>
  </si>
  <si>
    <t>Kšiltovka na zimu černá S/M</t>
  </si>
  <si>
    <t>Baseball cap for winter black S/M</t>
  </si>
  <si>
    <t>6edc0d0f-191c-4300-9e2e-bc6ada6e41b3</t>
  </si>
  <si>
    <t>PŘENOSNÝ PRACOVNÍ HALOGENOVÝ ZÁŘIČ LED LAMPA S AKUMULÁTOREM 100 W 5000 K</t>
  </si>
  <si>
    <t>HALOGEN FLOODLIGHT PORTABLE WORKING LED LAMP WITH BATTERY 100W 5000K</t>
  </si>
  <si>
    <t>6edc173a-aaf8-4a60-bb6c-4862bc6bc2ce</t>
  </si>
  <si>
    <t>Kolík s lemováním UPA-L, 6 x 30 mm, ENPRO, 100 ks</t>
  </si>
  <si>
    <t>Pin with hem UPA-L, 6 x 30 mm, ENPRO, 100 pcs.</t>
  </si>
  <si>
    <t>6edc18f3-2df9-4c7d-acea-a522f6d0e3c5</t>
  </si>
  <si>
    <t>Steven 072 Podkolenky Bavlna pruh bílá 26-28</t>
  </si>
  <si>
    <t>Steven 072 Knee high socks Cotton striped white 26-28</t>
  </si>
  <si>
    <t>6edc4b87-f59e-4dbc-b612-36487bca9df4</t>
  </si>
  <si>
    <t>Talířky Amscan Beautiful Horses 23 cm 8 ks</t>
  </si>
  <si>
    <t>Plates Amscan Beautiful Horses 23 cm 8 pcs.</t>
  </si>
  <si>
    <t>6edc5e50-906c-45e2-916c-c28cbb2948d5</t>
  </si>
  <si>
    <t>Regulátor s manometrem Odvodňovač vzduchu Filtr REDATS P-720 1/2" STD</t>
  </si>
  <si>
    <t>Regulator with pressure gauge Air Dehydrator Filter REDATS P-720 1/2"" STD</t>
  </si>
  <si>
    <t>6edc96aa-1f40-493e-b3f0-c76192d3a32a</t>
  </si>
  <si>
    <t>Žabky Žabky Crocs Bayaband 205393 Flip 48-49</t>
  </si>
  <si>
    <t>Flip-flops Crocs Bayaband 205393 Flip 48-49</t>
  </si>
  <si>
    <t>6edc9e02-c90b-4ff0-ad0b-5b5f79998cb5</t>
  </si>
  <si>
    <t>Abakus 141-01-019 Pístová kola</t>
  </si>
  <si>
    <t>Abakus 141-01-019 Wheel hub</t>
  </si>
  <si>
    <t>6edccc37-c4b9-49e6-afb6-2c8ea40d5a96</t>
  </si>
  <si>
    <t>Polštář Cappa Garden 117 x 48 x 4</t>
  </si>
  <si>
    <t>Cappa Garden pillow 117 x 48 x 4</t>
  </si>
  <si>
    <t>6edd0ef3-e639-46ca-8d73-e942857c7fdd</t>
  </si>
  <si>
    <t>MĚKKÁ PODPRSENKA ELOMI SACHI ČERNÁ 34J/75M</t>
  </si>
  <si>
    <t>SOFT BRA ELOMI SACHI BLACK 34J/75M</t>
  </si>
  <si>
    <t>6edd13e6-0fdc-45b4-b66f-129fb90f4033</t>
  </si>
  <si>
    <t>TRW DF4766 Brzdový kotouč</t>
  </si>
  <si>
    <t>TRW DF4766 Brake disc</t>
  </si>
  <si>
    <t>6edd9778-8d07-4e01-81e1-5409446933b8</t>
  </si>
  <si>
    <t>Audi OE 8E0512297J talíř pružiny</t>
  </si>
  <si>
    <t>Audi OE 8E0512297J talerz sprężyny</t>
  </si>
  <si>
    <t>6edda5cc-1601-40e4-afd8-33eb8f57861e</t>
  </si>
  <si>
    <t>Budík Sencor bílý 9,6 cm</t>
  </si>
  <si>
    <t>Alarm clock Sencor white 9,6cm</t>
  </si>
  <si>
    <t>6edda850-1ddf-49da-8661-d7ddf63ed706</t>
  </si>
  <si>
    <t>Standardní tlačítkový spínač Aksotr</t>
  </si>
  <si>
    <t>Switch standard pressed Aksotr</t>
  </si>
  <si>
    <t>6eddbaef-fd66-4324-84f8-dd1dd27155ae</t>
  </si>
  <si>
    <t>Schleich 42682 Profesorka McGonagallová a Patron</t>
  </si>
  <si>
    <t>Schleich 42682 Professor McGonagall and the Patron</t>
  </si>
  <si>
    <t>6eddbbb9-b9ed-4e88-a8cc-08f295231d60</t>
  </si>
  <si>
    <t>Talířky na jedno použití pro děti papírové Paw Jednorožec eko bio 23 cm 8 ks</t>
  </si>
  <si>
    <t>Disposable plates for children paper Paw Unicorn eco bio 23cm 8pcs</t>
  </si>
  <si>
    <t>6eddc8fe-142b-43cc-8fa8-0f24fa95c34f</t>
  </si>
  <si>
    <t>Poštovní schránka Rottner šedá</t>
  </si>
  <si>
    <t>Letterbox Rottner grey</t>
  </si>
  <si>
    <t>6edddbf1-64e4-4466-8f45-b2a772c6f826</t>
  </si>
  <si>
    <t>Blue Print ADM52262 Vzduchový filtr</t>
  </si>
  <si>
    <t>Blue Print ADM52262 Filtr powietrza</t>
  </si>
  <si>
    <t>6ede081b-2ccc-44d2-b5ae-cf4cc8f8bcea</t>
  </si>
  <si>
    <t>DOMINATOR KARABINEK SURVIVAL Olive</t>
  </si>
  <si>
    <t>DOMINATOR SURVIVAL Olive CARABINER</t>
  </si>
  <si>
    <t>6ede1863-733e-431d-9936-07b780800e68</t>
  </si>
  <si>
    <t>Omítačka ruční - čert 104382</t>
  </si>
  <si>
    <t>Manual plasterer - devil 104382</t>
  </si>
  <si>
    <t>6ede43cb-2f1c-47fc-9114-a9cce1cd666f</t>
  </si>
  <si>
    <t>SPOJKA ÚHLOVÝ ADAPTÉR 90 STUPŇŮ USB 3.0 SPODNÍ</t>
  </si>
  <si>
    <t>CONNECTOR 90 DEGREE ANGLE ADAPTER USB 3.0 LOWER</t>
  </si>
  <si>
    <t>6ede8051-50e7-4481-a22f-a0d7c508d880</t>
  </si>
  <si>
    <t>Dětská Sálová Obuv Kappa Kickoff Boty 260509K 25</t>
  </si>
  <si>
    <t>Indoor Shoes Kappa Kickoff Shoes 260509K 25</t>
  </si>
  <si>
    <t>6ede9115-ffae-49c4-ab5d-4fd654636a1c</t>
  </si>
  <si>
    <t>Přehoz Eurofirany velur 220 cm x 240 cm šedý</t>
  </si>
  <si>
    <t>Bedspread Eurofirany velour 220 cm x 240 cm grey</t>
  </si>
  <si>
    <t>6ede9596-86d6-4a55-a5e2-290e13bffc70</t>
  </si>
  <si>
    <t>Sušička potravin Vigan VIG000000000144 250 W</t>
  </si>
  <si>
    <t>Food dryer Vigan VIG000000000144 250 W</t>
  </si>
  <si>
    <t>6edec166-1bdb-465c-bae4-ac099d26c5d5</t>
  </si>
  <si>
    <t>Koupelnová skříňka na kolečkách Interlook 100x36x23 cm bílá</t>
  </si>
  <si>
    <t>Interlook bathroom cabinet on wheels 100x36x23 cm white</t>
  </si>
  <si>
    <t>6edf4380-76cd-4954-b51a-db158ca11ebe</t>
  </si>
  <si>
    <t>Kvasinky na víno Enovini</t>
  </si>
  <si>
    <t>Yeast For Wine Enovini</t>
  </si>
  <si>
    <t>6edf8265-6a21-4898-96be-4aadd0d8c47f</t>
  </si>
  <si>
    <t>PROFESIONÁLNÍ PINZETA ohnutá 25 cm</t>
  </si>
  <si>
    <t>PROFESSIONAL PENSET TWEEZERS PENCETA bent 25cm</t>
  </si>
  <si>
    <t>6edf9af2-0b5a-4247-92cb-e57d8d8fe3a2</t>
  </si>
  <si>
    <t>Goetia sborník lóže OLDM Samuel Liddell MacGregor Mathers</t>
  </si>
  <si>
    <t>6edf9dc6-fbaf-42cc-be12-06408600f0f2</t>
  </si>
  <si>
    <t>Obálková košile 56 KAFTANIK rozepínací pro NOVOROZENCE hladká MÁTOVÁ</t>
  </si>
  <si>
    <t>Envelope T-SHIRT 56 KAFTANIK cardigan for NEWBORN smooth MINT</t>
  </si>
  <si>
    <t>6edfc0b3-6370-4536-9ec6-6a8374962af1</t>
  </si>
  <si>
    <t>Doplněk stravy Synoptis Pharma kapsle</t>
  </si>
  <si>
    <t>Diet supplement Synoptis Pharma capsules</t>
  </si>
  <si>
    <t>6edfcd78-4dc4-4c0b-96cb-ed4faa90e029</t>
  </si>
  <si>
    <t>HIMALÁJSKÁ SŮL HRUBÁ růžová PŘÍRODNÍ 1 kg 1000 g Bakamo</t>
  </si>
  <si>
    <t>HIMALAYAN SALT THICK PINK NATURAL 1kg 1000g Bakamo</t>
  </si>
  <si>
    <t>6ee04dbe-56b1-45d7-8f71-f9f11daebef0</t>
  </si>
  <si>
    <t>Kbelík Technok 2285</t>
  </si>
  <si>
    <t>Buckets Technok 2285</t>
  </si>
  <si>
    <t>6ee051df-9a42-429c-8795-dbee889f175d</t>
  </si>
  <si>
    <t>Mazda OE SH01-20-3A6</t>
  </si>
  <si>
    <t>6ee0584c-4c1a-4ae1-88ad-845ab6cc0004</t>
  </si>
  <si>
    <t>Autovůně Andy &amp; Frida New Car</t>
  </si>
  <si>
    <t>Andy &amp; Frida New Car car fragrance</t>
  </si>
  <si>
    <t>6ee07ef6-4fa1-4e3b-a41f-e841add2d389</t>
  </si>
  <si>
    <t>Quad Lock MAG pouzdro pro telefon Apple iPhone 16 Pro Max s MAG kroužkem</t>
  </si>
  <si>
    <t>Quad Lock MAG Apple iPhone 16 Pro Max Phone Case with MAG Ring</t>
  </si>
  <si>
    <t>6ee08695-f7ba-47ff-a115-032636ef8935</t>
  </si>
  <si>
    <t>Impregnát na dřevo Sadolin Vlašský ořech 4 9 l</t>
  </si>
  <si>
    <t>Wood impregnation Sadolin Walnut 4 9 l</t>
  </si>
  <si>
    <t>6ee088dc-3692-47cb-9aa7-4688389a00b8</t>
  </si>
  <si>
    <t>Panenka Llorens 30009 Cuquito</t>
  </si>
  <si>
    <t>Doll Llorens 30009 Cuquito</t>
  </si>
  <si>
    <t>6ee0ad0e-e9e3-4e9c-bbc9-3fbd0e7183da</t>
  </si>
  <si>
    <t>BARVA SPREJ ŽLUTÝ SILNIČNÍ BIODUR RAL 1023 400 ml</t>
  </si>
  <si>
    <t>SPRAY YELLOW ROAD HIP PAINT RAL 1023 400 ml</t>
  </si>
  <si>
    <t>6ee0b322-d8f6-4812-a805-5c749d69abbd</t>
  </si>
  <si>
    <t>Zahradní domek Rojaplast 127 x 278 cm</t>
  </si>
  <si>
    <t>Garden house Rojaplast 127 x 278 cm</t>
  </si>
  <si>
    <t>6ee0c92a-bbb9-4fbd-85d8-8b2d5c771fd3</t>
  </si>
  <si>
    <t>SQUISHMALLOWS Žába - Novi</t>
  </si>
  <si>
    <t>SQUISHMALLOWS plush toy NOVI 19CM cuddly frog Easter stuffed animal</t>
  </si>
  <si>
    <t>6ee0eff2-373c-4cdf-83a6-9afa0244caa6</t>
  </si>
  <si>
    <t>EUROFIRANY HOTOVÝ ZÁVĚS RITA 140 X 175 CM BÉŽOVÁ</t>
  </si>
  <si>
    <t>EUROFIRANY CURTAIN READY RITA 140 X 175 CM BEIGE</t>
  </si>
  <si>
    <t>6ee0f534-fe7f-4047-b7f4-d7af5d43c5ac</t>
  </si>
  <si>
    <t>Vodní pistole Midex</t>
  </si>
  <si>
    <t>Midex water gun</t>
  </si>
  <si>
    <t>6ee129a0-a150-4697-9ee3-89895f4212d7</t>
  </si>
  <si>
    <t>Horkovzdušná Pistole Blow 2500 W 230 V 650 °C</t>
  </si>
  <si>
    <t>Blow Heat Gun 2500 W 230 V 650 °C</t>
  </si>
  <si>
    <t>6ee1a97c-6ec0-4344-9ee4-09c28797a0fd</t>
  </si>
  <si>
    <t>BEFADO papuče balerínky 114x548 vel. 25</t>
  </si>
  <si>
    <t>BEFADO ballerina slippers 114x548 r.25</t>
  </si>
  <si>
    <t>6ee1ec4a-1fd4-454a-a98c-6d53f3966e36</t>
  </si>
  <si>
    <t>Ubrousky Milo na čištění 25 Ks</t>
  </si>
  <si>
    <t>Milo Cleaning Wipes 25 pcs.</t>
  </si>
  <si>
    <t>6ee212b7-8c90-43e5-9242-3553876dea93</t>
  </si>
  <si>
    <t>Květináč plast šedý Prosperplast 12,8 cm x 12,8 x 11,2 cm</t>
  </si>
  <si>
    <t>Flower pot plastic grey Prosperplast 12,8 cm x 12,8 x 11,2 cm</t>
  </si>
  <si>
    <t>6ee21740-b0a4-4e9e-9af4-76832c96c341</t>
  </si>
  <si>
    <t>Pastelky Tetis 12 ks</t>
  </si>
  <si>
    <t>Pencil pencils Tetis 12 pcs.</t>
  </si>
  <si>
    <t>6ee23a49-8160-4d44-a254-762aee9d4440</t>
  </si>
  <si>
    <t>Elektrický grilovací motorek do rožně</t>
  </si>
  <si>
    <t>Grill motor, electric drive for the rotisserie</t>
  </si>
  <si>
    <t>6ee2909a-8c37-44b2-ad43-157315ee1c18</t>
  </si>
  <si>
    <t>Lamaze Vrnící leopard</t>
  </si>
  <si>
    <t>Tomy Lamaze Cheerful leopard Leo pendant</t>
  </si>
  <si>
    <t>6ee30b4e-1bbb-4110-9edc-15ea3b1674f6</t>
  </si>
  <si>
    <t>Barilla Mini Penne těstoviny malé trubičky 500 g ITÁLIE</t>
  </si>
  <si>
    <t>Barilla Mini Penne pasta small tubes 500g ITALY</t>
  </si>
  <si>
    <t>6ee3605a-8326-463b-a236-0de6c68c1a19</t>
  </si>
  <si>
    <t>Bezva müsli granola spékané Paleo LowCarb 400g</t>
  </si>
  <si>
    <t>Crack muesli granola baked Paleo LowCarb 400g</t>
  </si>
  <si>
    <t>6ee38677-709a-4a9a-9737-6356b51a15f5</t>
  </si>
  <si>
    <t>Zklidňující krém na obličej A'Pieu Madecassoside Cream 2x den a noc 50 ml</t>
  </si>
  <si>
    <t>Add to bag A'Pieu Madecassoside Cream 2X day and night 50 ml</t>
  </si>
  <si>
    <t>6ee3ad3b-cc0f-492b-a0fe-ca948720aa46</t>
  </si>
  <si>
    <t>Stěrače Oximo přední 800 mm 750 mm</t>
  </si>
  <si>
    <t>Oximo wipers front 800 mm 750 mm</t>
  </si>
  <si>
    <t>6ee3d6fb-b65b-47bd-bd5b-3dc254017cf6</t>
  </si>
  <si>
    <t>4F dámské sportovní boty 4FWMM00FOTSF033 velikost 38</t>
  </si>
  <si>
    <t>4F women's sports shoes 4FWMM00FOTSF033 size 38</t>
  </si>
  <si>
    <t>6ee46886-32fd-4e3e-bb7c-eea1611f9060</t>
  </si>
  <si>
    <t>Jordan pánské tepláky Dri-FIT Training Fleece černá velikost M</t>
  </si>
  <si>
    <t>Jordan Men's Dri-FIT Training Fleece Pants Black Size M</t>
  </si>
  <si>
    <t>6ee48160-3b93-454f-9b48-7af8e20b4a1e</t>
  </si>
  <si>
    <t>HOTOVÁ ZÁCLONA VOÁL BÍLÁ ZÁVĚS NA PÁSKU TUNEL ŽABKY DO OBÝVACÍHO POKOJE 200x70 cm</t>
  </si>
  <si>
    <t>READY CURTAIN VOILE WHITE CURTAIN on TAPE FROGS TUNNEL FOR THE LIVING ROOM 200x70 cm</t>
  </si>
  <si>
    <t>6ee4975b-4cde-4b08-8fb4-cd599ada835f</t>
  </si>
  <si>
    <t>Vložka do zámku Gerda 65 x 87 mm</t>
  </si>
  <si>
    <t>Cylinder Lock for lock Gerda 65 x 87 mm</t>
  </si>
  <si>
    <t>6ee4ad47-9758-41ee-86c5-69385f2a947f</t>
  </si>
  <si>
    <t>UNIQ Polévkový kotlík HENDI 8L černý 220-240V/500W ø366x(H)325mm</t>
  </si>
  <si>
    <t>UNIQ Soup boiler HENDI 8L black 220-240V/500W ø366x(H)325mm</t>
  </si>
  <si>
    <t>6ee4b361-f32b-43d9-b4b6-dfb73ccc2e14</t>
  </si>
  <si>
    <t>Lotto sportovní obuv plast bílá velikost 34</t>
  </si>
  <si>
    <t>Lotto sports shoes, plastic, white, size 34</t>
  </si>
  <si>
    <t>6ee4b875-d606-4048-bd36-264266e5a3c2</t>
  </si>
  <si>
    <t>Kartáček Jordan Individual Reach klasický vícebarevný</t>
  </si>
  <si>
    <t>Toothbrush Jordan Individual Reach classic multicolor</t>
  </si>
  <si>
    <t>6ee50aab-5d7f-4417-860f-2bd9647c17b7</t>
  </si>
  <si>
    <t>Celoroční pneumatika Sailun Atrezzo 4SEASONS 185/60R14 82 H</t>
  </si>
  <si>
    <t>Sailun Atrezzo 4SEASONS 185/60R14 82 H all-season tire</t>
  </si>
  <si>
    <t>6ee55194-80d5-4b21-9a0f-2de489925fbc</t>
  </si>
  <si>
    <t>Dye powder Biel i kolor pink</t>
  </si>
  <si>
    <t>6ee584c0-c8ca-41ec-817e-28cb4eb8492a</t>
  </si>
  <si>
    <t>LEGO Monkie Kid 80037 Drak Východu</t>
  </si>
  <si>
    <t>LEGO Monkie Kid 80037 Dragon of the East</t>
  </si>
  <si>
    <t>6ee5a721-b523-4e6c-8dbd-c88651ca9c4d</t>
  </si>
  <si>
    <t>Ventilátor Arctic 80 x 80 mm ACFAN00292A</t>
  </si>
  <si>
    <t>Arctic fan 80 x 80 mm ACFAN00292A</t>
  </si>
  <si>
    <t>6ee5cc2c-31e6-4a76-bc99-bfd422afc564</t>
  </si>
  <si>
    <t>PÁNSKÉ HODINKY CASIO DW-5600UBB-1ER G-SHOCK ČERNÉ S SPORTOVNÍM ŘEMÍNKEM 200 M</t>
  </si>
  <si>
    <t>CASIO DW-5600UBB-1ER MEN'S WATCH G-SHOCK BLACK ON SPORTS STRAP 200M</t>
  </si>
  <si>
    <t>6ee61728-8c20-4225-898b-c7210ad2b990</t>
  </si>
  <si>
    <t>Vysoké boty Pentagon Scorpion Suede V2 8" 44 béžové</t>
  </si>
  <si>
    <t>High boots Pentagon Scorpion Suede V2 8" 44 beige</t>
  </si>
  <si>
    <t>6ee61973-993f-4805-82f1-8bbb412402e0</t>
  </si>
  <si>
    <t>Sáčky na odpadky pro směsný odpad SEKU Sáček na odpadky HDPE 50 x 65</t>
  </si>
  <si>
    <t>Trash bags for mixed waste SEKU HDPE garbage bag 50 x 65</t>
  </si>
  <si>
    <t>6ee61aee-8aa7-4ca3-9ae4-d995dab66d9f</t>
  </si>
  <si>
    <t>Kotníkové Ponožky Anet mix velikost 35-38</t>
  </si>
  <si>
    <t>Feet Anet mix size 35-38</t>
  </si>
  <si>
    <t>6ee61c85-1352-4b75-8584-d0885e1594ed</t>
  </si>
  <si>
    <t>QLED televize GoGEN 65X852 GWEB 65" 4K UHD černá</t>
  </si>
  <si>
    <t>QLED TV GoGEN 65X852 GWEB 65" 4K UHD black</t>
  </si>
  <si>
    <t>6ee625b6-06e0-400e-b1a0-ee2ec3d40e3b</t>
  </si>
  <si>
    <t>Sada oringů NBR olejotěsné oringy 18 velikostí 225 ks</t>
  </si>
  <si>
    <t>Set of NBR O-rings, oil-resistant O-rings, O-ring 18 sizes, 225 pcs.</t>
  </si>
  <si>
    <t>6ee62691-eed3-4a38-82d0-45a71b72f098</t>
  </si>
  <si>
    <t>Podprsenka minimizer Triumph Ladyform Soft W X 75E</t>
  </si>
  <si>
    <t>Triumph Ladyform Soft W X 75E minimizer bra</t>
  </si>
  <si>
    <t>6ee626ce-a43d-4d8b-92f5-4d6d0950a046</t>
  </si>
  <si>
    <t>Stolní lampa Candellux Lighting TAI bílá 60 W</t>
  </si>
  <si>
    <t>Table lamp Candellux Lighting TAI white 60 W</t>
  </si>
  <si>
    <t>6ee63cdd-aa06-4ed9-b401-6495c9b5c7f5</t>
  </si>
  <si>
    <t>Poštovní schránka s novinami Rottner, bílá</t>
  </si>
  <si>
    <t>Rottner white mailbox with newspaper</t>
  </si>
  <si>
    <t>6ee642dc-d288-4620-aa5f-07afa26aecfb</t>
  </si>
  <si>
    <t>Kulodrom Kuličková dráha Sada Spirála + 3 Kuličky</t>
  </si>
  <si>
    <t>CouloDrome Ball Track Set Spiral  3 Balls</t>
  </si>
  <si>
    <t>6ee6787a-f376-4c21-a79b-5e18920a1e27</t>
  </si>
  <si>
    <t>TOP MODEL STICKERWORLD S NÁLEPKAMI 13423</t>
  </si>
  <si>
    <t>TOP MODEL STICKERWORLD WITH STICKERS 13423</t>
  </si>
  <si>
    <t>6ee681a8-774d-4330-a66f-9308b9a228bf</t>
  </si>
  <si>
    <t>Bagr SEDAN Technok 6351</t>
  </si>
  <si>
    <t>SEDAN Technok 6351 excavator</t>
  </si>
  <si>
    <t>6ee6b903-8ebc-4116-9d61-268d5bc4bf5d</t>
  </si>
  <si>
    <t>IGPSPORT TL30 Inteligentní zadní světlo na kolo, zadní LED světlo, červená AKU</t>
  </si>
  <si>
    <t>IGPSPORT TL30 Smart Rear Bike Light Rear LED Lamp Red AKU</t>
  </si>
  <si>
    <t>6ee6cfe4-0d20-4fbb-b380-2d8a232a2ff2</t>
  </si>
  <si>
    <t>Regulátor pH vody prášek PWS - Professional Water System 1 kg</t>
  </si>
  <si>
    <t>Water pH regulator powder PWS - Professional Water System 1 kg</t>
  </si>
  <si>
    <t>6ee77448-735b-4778-a014-abf0c3b25b7f</t>
  </si>
  <si>
    <t>Pásek Helikon Army Khaki M - 120 cm</t>
  </si>
  <si>
    <t>Belt belt Helikon Army Khaki M - 120 cm</t>
  </si>
  <si>
    <t>6ee79b51-77d8-4e4c-b7ca-6c046b6d5afa</t>
  </si>
  <si>
    <t>Zadní Kryt Forcell pro Samsung Galaxy A51 5G černý</t>
  </si>
  <si>
    <t>Back Forcell for Samsung Galaxy A51 5G black</t>
  </si>
  <si>
    <t>6ee79c38-d84a-4bf8-80ab-fcc14e844074</t>
  </si>
  <si>
    <t>Pitbull pánská vesta Walpen černá velikost M</t>
  </si>
  <si>
    <t>Pitbull men's vest Walpen black size M</t>
  </si>
  <si>
    <t>6ee7b11b-dd8d-4a1d-82e6-942316debc6b</t>
  </si>
  <si>
    <t>Nike Man Viral Blue 50 ml kuličkový deodorant</t>
  </si>
  <si>
    <t>Nike Man Viral Blue 50 ml roll-on deodorant</t>
  </si>
  <si>
    <t>6ee7cdf7-7e12-4a5d-b3f0-a36b01eeab67</t>
  </si>
  <si>
    <t>Měkká podprsenka s krajkou GORSENIA K425 CASABLANCA černá 100E</t>
  </si>
  <si>
    <t>Soft bra with lace GORSENIA K425 CASABLANCA black 100E</t>
  </si>
  <si>
    <t>6ee8396d-cf7f-4c37-8b56-1d3b598ad36a</t>
  </si>
  <si>
    <t>ŠVIHADLO HLINÍKOVÉ HMS SK55 RYCHLÉ 300 CM LOŽISKA</t>
  </si>
  <si>
    <t>ALUMINIUM JUMP ROPE HMS SK55 FAST 300CM BEARING</t>
  </si>
  <si>
    <t>6ee83eea-548f-4b88-9c8c-d26a0e7343a7</t>
  </si>
  <si>
    <t>Dudlík Philips Avent ortodontický, symetrický silikon 0+</t>
  </si>
  <si>
    <t>Pacifier Philips Avent orthodontic symmetrical silicone 0 +</t>
  </si>
  <si>
    <t>6ee8574b-167d-4390-b827-664c6c42bef5</t>
  </si>
  <si>
    <t>Dekorativní páska PartyPal celofán</t>
  </si>
  <si>
    <t>PartyPal cellophane decorative tape</t>
  </si>
  <si>
    <t>6ee85be4-5622-4d40-a3c5-5442a5ce1b04</t>
  </si>
  <si>
    <t>Lee Cooper pánské tenisky LCW-25-02-3245 modré velikost 44</t>
  </si>
  <si>
    <t>Lee Cooper men's sneakers LCW-25-02-3245 blue size 44</t>
  </si>
  <si>
    <t>6ee864c5-f921-4430-928d-0153318b175c</t>
  </si>
  <si>
    <t>NAIL PREP Boska Nails Dehydrator 6 ml</t>
  </si>
  <si>
    <t>NAIL PREP Boska Nails Dehydrator 6ml</t>
  </si>
  <si>
    <t>6ee8676d-938d-44de-89b7-2c90495b650c</t>
  </si>
  <si>
    <t>BĚHOUN NA STŮL, HLADKÝ UBRUS 40 X 180 CM</t>
  </si>
  <si>
    <t>TABLE RUNNER PLAIN TABLECLOTH 40X180 CM FOR TABLE</t>
  </si>
  <si>
    <t>6ee87cb5-336f-4765-a75c-0e2af7d1d90b</t>
  </si>
  <si>
    <t>Pila na kov DeWALT DW872 s pilou 355 mm se slinutými karbidy 2200 W</t>
  </si>
  <si>
    <t>Metal saw DeWALT DW872 with 355 mm carbide saw 2200W</t>
  </si>
  <si>
    <t>6ee8d747-08a4-4a39-bc00-25e65faa0cae</t>
  </si>
  <si>
    <t>LCD displej Motorola Moto G20 černý</t>
  </si>
  <si>
    <t>Display Lcd Motorola Moto G20 black</t>
  </si>
  <si>
    <t>6ee8e730-9b30-42f0-83fd-b291af6213d2</t>
  </si>
  <si>
    <t>Akumulátor AGM 12V 2,2Ah faston 4,7 B9672 EMOS</t>
  </si>
  <si>
    <t>Battery AGM 12V 2,2Ah faston 4,7 B9672 EMOS</t>
  </si>
  <si>
    <t>6ee91695-d89e-422c-8df2-c769b0a9b841</t>
  </si>
  <si>
    <t>6ee944e8-aa6d-48cc-9c0a-0c20bb8e4825</t>
  </si>
  <si>
    <t>Ovladač GOMEDIA Tuya WiFi</t>
  </si>
  <si>
    <t>GOMEDIA Tuya WiFi driver</t>
  </si>
  <si>
    <t>6ee94e17-3cb5-454f-b94a-24381ebe1515</t>
  </si>
  <si>
    <t>Kapsle pro Nespresso Lavazza Crema e Gusto Risveglio Ricco 10 ks</t>
  </si>
  <si>
    <t>Capsules for Nespresso Lavazza Crema e Gusto Risveglio Ricco 10 pcs</t>
  </si>
  <si>
    <t>6ee972df-64f5-4d34-af7c-a93636403700</t>
  </si>
  <si>
    <t>4F dětská bunda bomber podzimní jarní zimní sezóna 164 cm f460</t>
  </si>
  <si>
    <t>4F children's bomber jacket autumn spring winter season 164cm f460</t>
  </si>
  <si>
    <t>6ee974c4-be82-4376-b33d-58b254864372</t>
  </si>
  <si>
    <t>Mikina klokanka s kapucí malfini 451 XL</t>
  </si>
  <si>
    <t>Women's kangaroo hoodie malfini 451 XL</t>
  </si>
  <si>
    <t>6ee98dc8-aae8-47d1-8834-996fde448d06</t>
  </si>
  <si>
    <t>Adidas pánské pantofle FG6517 velikost 48,5</t>
  </si>
  <si>
    <t>Adidas men's slippers FG6517, size 48.5</t>
  </si>
  <si>
    <t>6ee9a457-8488-4ec3-b9cd-6f80161a521b</t>
  </si>
  <si>
    <t>ANUA - Heartleaf 77% Clear Pad, 70ks - Tónovací vločky na obličej</t>
  </si>
  <si>
    <t>ANUA - Heartleaf 77% Clear Pad, 70pcs - Toning flakes for the face</t>
  </si>
  <si>
    <t>6ee9e3c3-bf9d-40b6-9922-cc175fb9e390</t>
  </si>
  <si>
    <t>Spona na opasek 35 mm SAMOZAVÍRACÍ zámek na gumičku</t>
  </si>
  <si>
    <t>Belt buckle 35mm. SELF-CLAMP with a rubber band</t>
  </si>
  <si>
    <t>6eea1c5f-fca3-49f2-87d7-f1a13b5b28ba</t>
  </si>
  <si>
    <t>STAVEBNICE SLUBAN MONSTER TRUCK TERÉNNÍ AUTO CITY</t>
  </si>
  <si>
    <t>SLUBAN MONSTER TRUCK BLOCKS OFF-ROAD CITY VEHICLE</t>
  </si>
  <si>
    <t>6eea1d48-8b95-4c53-964a-b44ef3bcf8fb</t>
  </si>
  <si>
    <t>Nástraha přírodní plovoucí kuličky LK Baits 90 g</t>
  </si>
  <si>
    <t>Natural bait floating balls LK Baits 90 g</t>
  </si>
  <si>
    <t>6eea8e8b-894f-4fa6-bd08-6bc5d5364415</t>
  </si>
  <si>
    <t>IBike IB-HB-FWH pro volnoběžky</t>
  </si>
  <si>
    <t>IBike IB-HB-FWH for freewheels</t>
  </si>
  <si>
    <t>6eeabf68-6c18-45f9-a2f1-a131d997d1d3</t>
  </si>
  <si>
    <t>Doplněk stravy Now Foods Iron Complex tablety 100 ks</t>
  </si>
  <si>
    <t>Diet supplement Now Foods Iron Complex pills 100 pcs</t>
  </si>
  <si>
    <t>6eeac4c8-cec1-42a0-8235-752538cd7a42</t>
  </si>
  <si>
    <t>Termohrnek Aptel Coffee AG369B 510 ml černý</t>
  </si>
  <si>
    <t>Thermo mug Aptel Coffee AG369B 510 ml black</t>
  </si>
  <si>
    <t>6eead7a1-688e-4082-bb2a-575603363a08</t>
  </si>
  <si>
    <t>Bikini komplet velikost</t>
  </si>
  <si>
    <t>Bikini set, universal size</t>
  </si>
  <si>
    <t>6eeadcd0-0d7f-4521-80fc-5eedf167883c</t>
  </si>
  <si>
    <t>Ve složce ZOO – Akordeon</t>
  </si>
  <si>
    <t>In the ZOO folder - Accordion</t>
  </si>
  <si>
    <t>6eeaeaf1-9197-45db-80ab-7d374864e957</t>
  </si>
  <si>
    <t>Mateří mřížka plastová litá Langstroth, Flow hive</t>
  </si>
  <si>
    <t>Mother grid plastic cast Langstroth, Flow hive</t>
  </si>
  <si>
    <t>6eebbb42-5276-474f-afd5-f94f50844b70</t>
  </si>
  <si>
    <t>Nástěnné hodiny Karlsson šedé 42 cm</t>
  </si>
  <si>
    <t>Wall clock Karlsson grey 42cm</t>
  </si>
  <si>
    <t>6eebc8b5-fc62-498e-b26c-475b5a96d681</t>
  </si>
  <si>
    <t>Minnie Mouse MIKI DISNEY TAŠKA NA OBUV BATOH DĚTI ŠKOLY WF</t>
  </si>
  <si>
    <t>MOUSE MINNIE MIKI DISNEY BAG SHOE BAG BACKPACK CHILDREN SCHOOL WF</t>
  </si>
  <si>
    <t>6eebcfd5-7d50-475d-8965-650d998f2b32</t>
  </si>
  <si>
    <t>Deštník do deště Frozen Ledové Království Elza</t>
  </si>
  <si>
    <t>Frozen Elza Rain Umbrella</t>
  </si>
  <si>
    <t>6eebf710-4603-4093-a882-fde057f909a1</t>
  </si>
  <si>
    <t>Kevin Murphy Everlasting Color Rinse kondicionér PH</t>
  </si>
  <si>
    <t>Kevin Murphy Everlasting Color Rinse conditioner PH</t>
  </si>
  <si>
    <t>6eec08e0-305b-4a95-a60a-4a55ef72d611</t>
  </si>
  <si>
    <t>Softbox Jinbei M-60x60 cm, upevnění typu bowens</t>
  </si>
  <si>
    <t>Softbox Jinbei M-60x60 cm with bowens mount</t>
  </si>
  <si>
    <t>6eec1288-836f-45a2-8f21-72e60541f04a</t>
  </si>
  <si>
    <t>UPS ZÁLOŽNÍ ZDROJ Armac 650VA 390W LINE-INTERACTIVE</t>
  </si>
  <si>
    <t>UPS EMERGENCY POWER SUPPLY Armac 650VA 390W LINE-INTERACTIVE</t>
  </si>
  <si>
    <t>6eec59c9-3922-4af0-ab68-503dfbeff278</t>
  </si>
  <si>
    <t>ONIKUMA G52 MECHANICKÁ HERNÍ KLÁVESNICE S MINI RGB PODSVÍCENÍM PRO HRY</t>
  </si>
  <si>
    <t>ONIKUMA G52 GAMING KEYBOARD MECHANICAL BACKLIT MINI RGB FOR GAMING</t>
  </si>
  <si>
    <t>6eec61c4-c586-4562-a128-efb5e0f056b5</t>
  </si>
  <si>
    <t>Puma pánské pantofle Purecat velikost 46</t>
  </si>
  <si>
    <t>Puma Purecat men's flip-flops, size 46</t>
  </si>
  <si>
    <t>6eec819d-a292-4b0b-821f-d4a30b3a2c90</t>
  </si>
  <si>
    <t>HOTOVÁ ZASŁONA ZACIEMNIAJĄCA S PÁSKOU 140 X 230 CM DO OBÝVACÍHO POKOJE, BÉŽOVÁ</t>
  </si>
  <si>
    <t>READY ZASŁONA ZACIEMNIAJĄCA ON TAPE 140X230CM FOR LIVING ROOM BEIGE</t>
  </si>
  <si>
    <t>6eecdcca-4ac9-4e13-939f-43ccfd04b1a0</t>
  </si>
  <si>
    <t>NIVEA Creme Soft krémová pěna do koupele 750 ml</t>
  </si>
  <si>
    <t>NIVEA Creme Soft cream bath foam 750 ml</t>
  </si>
  <si>
    <t>6eece723-2335-405d-9a1a-11fb4ab00816</t>
  </si>
  <si>
    <t>Sada pro pískování Geko K</t>
  </si>
  <si>
    <t>Blasting kit Geko K</t>
  </si>
  <si>
    <t>6eeced51-e452-46f3-9f30-f6641e28b3b1</t>
  </si>
  <si>
    <t>PÁNSKÁ MIKINA S KAPUCÍ MALFINI TRENDY ZIPPER 410 300G TMAVĚ MODRÁ 3XL</t>
  </si>
  <si>
    <t>MEN'S HOODIE MALFINI TRENDY ZIPPER 410 300G NAVY BLUE 3XL</t>
  </si>
  <si>
    <t>6eecf703-eaf5-4f5c-a5d1-b0d64fb48023</t>
  </si>
  <si>
    <t>Bezbarvá epoxidová pryskyřice na dřevo, stůl 5 cm, 2,8 kg</t>
  </si>
  <si>
    <t>Colorless epoxy wood resin table 5cm 2.8kg</t>
  </si>
  <si>
    <t>6eed17dd-55d3-49e2-ac76-8fe0ade2cbc3</t>
  </si>
  <si>
    <t>WARS Shaving Cream Klasický krém na holení 65g</t>
  </si>
  <si>
    <t>WARS Shaving Cream Classic shaving cream 65g</t>
  </si>
  <si>
    <t>6eed3429-678a-409b-ab4a-aacdd7fbe08b</t>
  </si>
  <si>
    <t>BLATNÍK PŘEDNÍ YAMAHA YZ 125/250 15-21 YZF 250 10-18 450 10-17 WRF 250 450</t>
  </si>
  <si>
    <t>MUDGUARD FRONT YAMAHA YZ 125/250 15-21 YZF 250 10-18 450 10-17 WRF 250 450</t>
  </si>
  <si>
    <t>6eed52ce-145e-424b-a912-459f8484e28d</t>
  </si>
  <si>
    <t>TEXACO Techron Concentrate Plus přísada do benzínu</t>
  </si>
  <si>
    <t>TEXACO Techron Concentrate Plus gasoline additive</t>
  </si>
  <si>
    <t>6eed6675-d674-4b54-8f64-2e0af0ed7357</t>
  </si>
  <si>
    <t>Plenka PUL XKKO</t>
  </si>
  <si>
    <t>PUL XKKO diaper</t>
  </si>
  <si>
    <t>6eed6a5a-2ee6-4722-be76-2470c275eb5f</t>
  </si>
  <si>
    <t>Dr. Beckmann pěna na čištění koberců a čalounění 2 l</t>
  </si>
  <si>
    <t>Dr. Beckmann carpet and upholstery cleaning foam 2l</t>
  </si>
  <si>
    <t>6eed99f1-9a1e-4f2a-8642-10a2bce96418</t>
  </si>
  <si>
    <t>Gosh Dextreme Podkladová Báze na obličej 005 BEIGE 30 ml</t>
  </si>
  <si>
    <t>Gosh Dextreme Face Foundation 005 BEIGE 30ml</t>
  </si>
  <si>
    <t>6eedc805-58ba-478f-b8d8-97d8516d427d</t>
  </si>
  <si>
    <t>Ankani Muška 032 zelená</t>
  </si>
  <si>
    <t>Ankani Bow Tie 032 Green</t>
  </si>
  <si>
    <t>6eede75c-cff1-430f-a694-ed8ef946667c</t>
  </si>
  <si>
    <t>Přímá redukční spojka PP-R 25x20</t>
  </si>
  <si>
    <t>PP-R 25x20 straight reducer</t>
  </si>
  <si>
    <t>6eedf18b-0ea3-44f3-96ad-9c62e4ed6938</t>
  </si>
  <si>
    <t>Radical Optimism DUA LIPA CD</t>
  </si>
  <si>
    <t>6eedfb63-ad7e-4d40-9a2a-90e256d068ba</t>
  </si>
  <si>
    <t>Pytle na odpadky 35L 50 Ks. ČERNÉ</t>
  </si>
  <si>
    <t>Trash bags 35L 50pcs BLACK</t>
  </si>
  <si>
    <t>6eee0a71-2eea-4c68-a3c6-c179b196272d</t>
  </si>
  <si>
    <t>Zubní pasta Vitis Gingival pasta Vitis 100 ml</t>
  </si>
  <si>
    <t>Toothpaste Vitis Gingival pasta Vitis 100 ml</t>
  </si>
  <si>
    <t>6eee4b3e-6c57-48b6-9114-4cc291588b8a</t>
  </si>
  <si>
    <t>Dětské tričko Lila pro holčičku Italian Brainrot 86</t>
  </si>
  <si>
    <t>Children's Lilac T-shirt for Girls Italian Brainrot 86</t>
  </si>
  <si>
    <t>6eee6314-e316-4c70-b952-b51cc8305413</t>
  </si>
  <si>
    <t>Řetěz na kolo Shimano CN-HG53 9-rz 116 článků</t>
  </si>
  <si>
    <t>Bicycle chain Shimano CN-HG53 9-rz 116cells</t>
  </si>
  <si>
    <t>6eee9600-0ad7-44bd-b7c2-eca259bbadd7</t>
  </si>
  <si>
    <t>Taft pudr na vlasy volume 10 g</t>
  </si>
  <si>
    <t>Taft hair powder volume 10 g</t>
  </si>
  <si>
    <t>6eeeb69c-3f62-4b6d-9445-6201a81ac4bc</t>
  </si>
  <si>
    <t>Pásky pro houpací sítě 2.5 m 2 ks 15 oček 300 kg NEO 63-141</t>
  </si>
  <si>
    <t>Hammock tapes 2.5m 2 pcs 15 meshes 300kg NEO 63-141</t>
  </si>
  <si>
    <t>6eeec944-2414-4430-9e4c-a6fcba996ba0</t>
  </si>
  <si>
    <t>Lechia Sarmacja Scytia Atlas historyczny Janusz Bieszk, Wojciech Zieliński</t>
  </si>
  <si>
    <t>6eef2141-a7ca-4eda-8fc2-b1aa9ca4576d</t>
  </si>
  <si>
    <t>Mikina s kapucí Pentagon Phaeton No Mountain - Cinder Grey M</t>
  </si>
  <si>
    <t>Men's Pentagon Phaeton No Mountain Hoodie - Cinder Grey M</t>
  </si>
  <si>
    <t>6eef49fa-9419-4a83-b198-66069af82c46</t>
  </si>
  <si>
    <t>Autorádio Pioneer SPH-DA77DAB 2-DIN</t>
  </si>
  <si>
    <t>Car radio Pioneer SPH-DA77DAB 2-DIN</t>
  </si>
  <si>
    <t>6eef514e-b482-45ac-a1af-103c047eb3b7</t>
  </si>
  <si>
    <t>Vlna Himalaya Dolphin Baby 80301 bílá 120 m</t>
  </si>
  <si>
    <t>Himalaya Dolphin Baby Yarn 80301 white 120 m</t>
  </si>
  <si>
    <t>6eef7da3-baff-44e5-ac7e-74ecbc9c7e13</t>
  </si>
  <si>
    <t>KRBOVÉ NÁŘADÍ BERGEN 5V1 NÁŘADÍ PŘÍSLUŠENSTVÍ KE KRBU A KAMNŮM POHRABÁČ</t>
  </si>
  <si>
    <t>FIREPLACE SET BERGEN 5IN1 TOOLS ACCESSORIES FOR FIREPLACE STOVE POKER</t>
  </si>
  <si>
    <t>6eef8345-e0af-4009-b7a1-3ed78b557925</t>
  </si>
  <si>
    <t>Chlapecké tenisky na suchý zip do školky Befado 351X032 Tim, modré, velikost 27</t>
  </si>
  <si>
    <t>Boys' Velcro sneakers for kindergarten Befado 351X032 Tim navy blue r.27</t>
  </si>
  <si>
    <t>6eefa98f-e890-496b-a8d8-292dfde1ad2c</t>
  </si>
  <si>
    <t>CESTOVNÍ RYCHLÁ SÍŤOVÁ NABÍJEČKA GaN 20W Power Delivery 1x USB-C+ 1xUSB-A</t>
  </si>
  <si>
    <t>TRAVEL FAST CHARGER GaN 20W Power Delivery 1x USB-C+ 1xUSB-A</t>
  </si>
  <si>
    <t>6eefbba3-70a1-47a7-b30b-802d7d33e64f</t>
  </si>
  <si>
    <t>Řasy v trsech Clavier C 9-11 mm černé</t>
  </si>
  <si>
    <t>Clavier C 9-11mm black eyelashes</t>
  </si>
  <si>
    <t>6eefc416-92c6-4261-80be-1547162c38ab</t>
  </si>
  <si>
    <t>Jak si postavit motorku - Martin Sodomka</t>
  </si>
  <si>
    <t>6ef0092b-de12-4a06-8b28-c4986b3bf376</t>
  </si>
  <si>
    <t>Fanola No Yellow Rozjasňující krém 500 g v krému</t>
  </si>
  <si>
    <t>Fanola No Yellow Brightener Cream 500g in cream</t>
  </si>
  <si>
    <t>6ef02cb9-f507-4389-9916-f0a0d11c78c7</t>
  </si>
  <si>
    <t>BLIKAČ BOČNÍHO SMĚROVÉHO SVĚTLA PRAVÝ 13273104 OPEL CROSSLAND X P17 2017+</t>
  </si>
  <si>
    <t>SIDE DIRECTION INDICATOR BLINKER RIGHT 13273104 OPEL CROSSLAND X P17 2017+</t>
  </si>
  <si>
    <t>6ef0315c-6397-4919-8fc7-5ec3811c2a65</t>
  </si>
  <si>
    <t>Holínky Dunlop cz72H vel. 47</t>
  </si>
  <si>
    <t>Rain boots Dunlop cz72H r. 47</t>
  </si>
  <si>
    <t>6ef033d5-7104-4987-96d4-396c310efe0c</t>
  </si>
  <si>
    <t>ARIEL odstraňovač skvrn 800 ml gel pro barevné -DE-</t>
  </si>
  <si>
    <t>ARIEL stain remover 800ml gel for colored -DE-</t>
  </si>
  <si>
    <t>6ef065bd-9380-4eb3-8ddf-7e099c97caea</t>
  </si>
  <si>
    <t>Přenosný reproduktor Xiaomi XMYX04WM šedý 4 W</t>
  </si>
  <si>
    <t>Portable speaker Xiaomi XMYX04WM grey 4 W</t>
  </si>
  <si>
    <t>6ef07cb5-1d72-48aa-abda-115387cdaa7c</t>
  </si>
  <si>
    <t>Dřevěné kleště na grilování, maso z okurek a toastů, ekologické saláty</t>
  </si>
  <si>
    <t>Wooden tongs for grill, cucumber meat salad organic</t>
  </si>
  <si>
    <t>6ef084c9-d58e-4b36-8304-78c083cb2dd9</t>
  </si>
  <si>
    <t>Akvarijní ozdoba Happet U225 skála 25 cm</t>
  </si>
  <si>
    <t>Happet U225 aquarium ornament rock 25 cm</t>
  </si>
  <si>
    <t>6ef0c1c1-54b2-4df1-a0a7-89e34206d1e9</t>
  </si>
  <si>
    <t>MIO Univerzální 600g</t>
  </si>
  <si>
    <t>MIO Universal 600g</t>
  </si>
  <si>
    <t>6ef10ab4-9deb-4567-8f4b-90de9160d9ce</t>
  </si>
  <si>
    <t>Elasticated File A4 Starpak</t>
  </si>
  <si>
    <t>6ef13034-5b26-4843-a5ce-46872864e318</t>
  </si>
  <si>
    <t>Krmivo pro ryby Tetra vločky 1 g</t>
  </si>
  <si>
    <t>Fish food Tetra flakes 1 g</t>
  </si>
  <si>
    <t>6ef14f22-8cd7-4c50-acd4-c630a0b63fdd</t>
  </si>
  <si>
    <t>Filtron PP 979/4 Palivový filtr</t>
  </si>
  <si>
    <t>Filtron PP 979/4 Filtr paliwa</t>
  </si>
  <si>
    <t>6ef19096-d384-4d95-a739-5158f0b513f3</t>
  </si>
  <si>
    <t>Organické, přírodní hnojivo Ekagro granulát 25 kg 50 l</t>
  </si>
  <si>
    <t>Organic, natural fertilizer Ekagro granules 25 kg 50 l</t>
  </si>
  <si>
    <t>6ef1ab02-7597-4c18-89a1-84af62057709</t>
  </si>
  <si>
    <t>Rebelhorn termoaktivní kukla THERM II</t>
  </si>
  <si>
    <t>Rebelhorn THERM II thermoactive balaclava</t>
  </si>
  <si>
    <t>6ef1d75e-d126-4e31-8dff-a5aec67cdf59</t>
  </si>
  <si>
    <t>Kalhoty Helikon-Tex vel. 42/34</t>
  </si>
  <si>
    <t>Trousers Helikon-Tex r. 42/34</t>
  </si>
  <si>
    <t>6ef24d6c-c924-4c1f-9235-f1220c32701f</t>
  </si>
  <si>
    <t>Lumarko Bezpečnostní zábrana na postel, bílá,</t>
  </si>
  <si>
    <t>Lumarko Safety barrier for the bed, white,</t>
  </si>
  <si>
    <t>6ef25496-01fc-4a17-9b33-0020c63bb74a</t>
  </si>
  <si>
    <t>ADAPTÉRY PRO VÝMĚNU OLEJE V AUTOMATICKÝCH PŘEVODOVKÁCH CVT DSG VAG</t>
  </si>
  <si>
    <t>ADAPTERS FOR OIL CHANGE IN AUTOMATIC TRANSMISSIONS CVT DSG VAG</t>
  </si>
  <si>
    <t>6ef257df-21b2-42ca-8f25-a976579fa3da</t>
  </si>
  <si>
    <t>Čarodějova hůlka HARRY Magika Had Narozeniny</t>
  </si>
  <si>
    <t>Wizard's Wand HARRY Magician Snake Birthday</t>
  </si>
  <si>
    <t>6ef27d79-9e2f-4215-85b9-6d495dc5a2a2</t>
  </si>
  <si>
    <t>Roter Kafer Hádej zvíře</t>
  </si>
  <si>
    <t>Roter Kafer Guess the animal</t>
  </si>
  <si>
    <t>6ef27f70-31e0-4994-9213-fc53a426288d</t>
  </si>
  <si>
    <t>Frosch čisticí kapalina multifunkční 0,5 l</t>
  </si>
  <si>
    <t>Frosch multifunction cleaning liquid 0,5l</t>
  </si>
  <si>
    <t>6ef2c1c5-7ab4-4c1b-979a-ef217518e46d</t>
  </si>
  <si>
    <t>AVON_Attraction Intense pro ni EDP 100 ml</t>
  </si>
  <si>
    <t>AVON_Attraction Intense for Her EDP 100 ml</t>
  </si>
  <si>
    <t>6ef2facf-f483-49ae-9eee-acb726135b23</t>
  </si>
  <si>
    <t>Plakát Mapa světa stírací los s vlajkami pro bezrámové použití 82 x 59 cm</t>
  </si>
  <si>
    <t>Poster World map scratch card with flags for without frame 82 x 59 cm</t>
  </si>
  <si>
    <t>6ef310eb-51e2-4b31-bfe1-ce86b69d8508</t>
  </si>
  <si>
    <t>Kalendář 2023 Moudrost Bohyně – zeď</t>
  </si>
  <si>
    <t>Calendar 2023 Wisdom of the Goddesses - wall</t>
  </si>
  <si>
    <t>6ef34a85-2be0-4a5e-83e6-01c6a4f9c3ab</t>
  </si>
  <si>
    <t>Francodex sprej proti kousání 200 ml</t>
  </si>
  <si>
    <t>Francodex anti-bite spray 200 ml</t>
  </si>
  <si>
    <t>6ef34b1f-6175-4c82-af99-10edbc078d45</t>
  </si>
  <si>
    <t>Boty adidas Terrex Tracerocker 2 Gtx GZ8910 vel. 44</t>
  </si>
  <si>
    <t>Shoes adidas Terrex Tracerocker 2 Gtx GZ8910 r.44</t>
  </si>
  <si>
    <t>6ef355ea-16a3-4976-b2b5-f3a6233f1724</t>
  </si>
  <si>
    <t>Zapalovací svíčka BRISK N19C</t>
  </si>
  <si>
    <t>6ef3ac66-cc85-42f0-8fda-a19b41ce95c1</t>
  </si>
  <si>
    <t>Dartomik krátké kraťasy před kolena bavlna černá velikost 116</t>
  </si>
  <si>
    <t>Dartomik shorts in front of the knee cotton black size 116</t>
  </si>
  <si>
    <t>6ef3cb21-62c5-4d02-8a05-06f80bcc5d68</t>
  </si>
  <si>
    <t>Sluchátka do uší Sennheiser GSP500</t>
  </si>
  <si>
    <t>Headphones on-the-ear Sennheiser GSP500</t>
  </si>
  <si>
    <t>6ef3d43b-dc34-45b6-8fba-c25b763feb86</t>
  </si>
  <si>
    <t>Jídelní servis Banquet red poppies maki červené 18 ks</t>
  </si>
  <si>
    <t>Dinner service Banquet red poppies red 18 pcs.</t>
  </si>
  <si>
    <t>6ef3f0ba-dfe8-4902-bff9-3134eb1c8725</t>
  </si>
  <si>
    <t>Palivové víčko, víčko nádrže pro AUDI A6 (C6) (2004-2008)</t>
  </si>
  <si>
    <t>6ef408df-0b5b-4c92-a173-d8300339d574</t>
  </si>
  <si>
    <t>Cornette Spodní Prádlo Boxerky modré velikost XL</t>
  </si>
  <si>
    <t>Cornette Boxer Briefs blue size XL</t>
  </si>
  <si>
    <t>6ef44ba2-86cf-44f5-b882-518bc27449f2</t>
  </si>
  <si>
    <t>Samozavírač Timeless Tools pro dveře do 4 cm, maximální hmotnost 21 kg</t>
  </si>
  <si>
    <t>Door Timeless Tools closer 4 cm , maximum weight 21 kg</t>
  </si>
  <si>
    <t>6ef4a632-6447-48ba-b2f3-46bccfadc9e6</t>
  </si>
  <si>
    <t>Good Gout BIO Kakaová kolečka (80 g)</t>
  </si>
  <si>
    <t>Good Gout cocoa cookies 80 g</t>
  </si>
  <si>
    <t>6ef4b7b3-7e8b-478d-84ff-29f7db0faf56</t>
  </si>
  <si>
    <t>Aktovka s gumičkou A4 Interdruk</t>
  </si>
  <si>
    <t>Folder flap folder with elastic A4 Interdruk</t>
  </si>
  <si>
    <t>6ef4cf63-7e60-4837-b361-d3228925bc65</t>
  </si>
  <si>
    <t>CHLAPECKÁ PÉŘOVÁ BUNDA TDJAM460 4F 152 cm</t>
  </si>
  <si>
    <t>BOYS' DOWN JACKET TDJAM460 4F 152cm</t>
  </si>
  <si>
    <t>6ef4d25c-1342-44f3-a987-2786b28c6cf3</t>
  </si>
  <si>
    <t>Betlewski pásek černý - muž</t>
  </si>
  <si>
    <t>Betlewski strap black - male</t>
  </si>
  <si>
    <t>6ef4e1fe-748d-413c-8575-b6a180a9e2cd</t>
  </si>
  <si>
    <t>Dudlík Tommee Tippee ortodontický silikon 6 m +</t>
  </si>
  <si>
    <t>Pacifier Tommee Tippee orthodontic silicone 6 m +</t>
  </si>
  <si>
    <t>6ef5276c-3d55-4955-8dff-596c53c9ee40</t>
  </si>
  <si>
    <t>Zimní kapalina do ostřikovačů Motul Vision 107787 5L</t>
  </si>
  <si>
    <t>Winter washer fluid Motul Vision 107787 5L</t>
  </si>
  <si>
    <t>6ef56246-d632-473e-b324-7c361d1fc763</t>
  </si>
  <si>
    <t>Canpol babies Lahev se širokým hrdlem ROYAL BABY 240ml růžová</t>
  </si>
  <si>
    <t>Canpol Babies 35/234 Royal bottle 240 ml</t>
  </si>
  <si>
    <t>6ef5a68b-1a24-4116-92ff-1b59e159b7b0</t>
  </si>
  <si>
    <t>Kapslový medvídek pistole 8 nábojů plastová 13 cm s pouzdrem</t>
  </si>
  <si>
    <t>Miś Capsule pistol 8 rounds plastic 13 cm with a holster</t>
  </si>
  <si>
    <t>6ef5c2b7-1ec9-4f36-86a7-70da0131dc7c</t>
  </si>
  <si>
    <t>Tužka s gumičkou Deepsea HB 6 Ks MAPED</t>
  </si>
  <si>
    <t>Pencil with eraser Deepsea HB 6pcs MAPED</t>
  </si>
  <si>
    <t>6ef5c3bb-a7fa-4ace-8742-939db93823eb</t>
  </si>
  <si>
    <t>Jednorázový holicí strojek Gillette Blue 2 2 ks</t>
  </si>
  <si>
    <t>Disposable razor Gillette Blue 2 2 pcs.</t>
  </si>
  <si>
    <t>6ef5fdbd-7ad9-4e8d-8cfe-2b5a24d8e37c</t>
  </si>
  <si>
    <t>Kotoučová pila na dřevo 250x32 60, kotouč Vidia</t>
  </si>
  <si>
    <t>Wood circular saw 250x32 60to a widia saw blade</t>
  </si>
  <si>
    <t>6ef61e0a-e153-4e0e-8624-1ffb01237ecc</t>
  </si>
  <si>
    <t>Luxusní věšák na ručníky retro zlatý</t>
  </si>
  <si>
    <t>Luxury hanger towel hook retro gold</t>
  </si>
  <si>
    <t>6ef64e27-c301-4ea6-ba4e-3b0cef5c3183</t>
  </si>
  <si>
    <t>KAPPA TAŠKA NA STEHNO DRIFTER (OBJEM 1.5 L) ČERNÁ BARVA</t>
  </si>
  <si>
    <t>KAPPA THIGH DRIFTER BAG (CAPACITY 1.5L) BLACK</t>
  </si>
  <si>
    <t>6ef65514-10ec-4962-a948-65831411b745</t>
  </si>
  <si>
    <t>Anekke bag eco leather multicolor</t>
  </si>
  <si>
    <t>6ef6ab79-93a4-4070-8d42-3c7213391b63</t>
  </si>
  <si>
    <t>La Rive Donna parfémovaná voda pro ženy 90 ml</t>
  </si>
  <si>
    <t>La Rive Donna For Woman 90 ml Eau de Parfum Woman EDP</t>
  </si>
  <si>
    <t>6ef6f6bc-5463-4403-be6e-db21ca4d8d2b</t>
  </si>
  <si>
    <t>KanSleep maska na spaní EVA černá</t>
  </si>
  <si>
    <t>KanSleep EVA eye patch black</t>
  </si>
  <si>
    <t>6ef71d9c-7028-428c-b890-95175c62d00e</t>
  </si>
  <si>
    <t>Adidas VL Court 3.0 IF4457 45 1/3</t>
  </si>
  <si>
    <t>6ef74fc9-77d3-44e5-9339-29b947204e34</t>
  </si>
  <si>
    <t>Tlapková patrola Základní vozidlo Eko Rubble 6069057</t>
  </si>
  <si>
    <t>PAW PATROL Basic vehicle Eco Rubble 6069057</t>
  </si>
  <si>
    <t>6ef762db-d8dd-4f21-b3c6-9ae664db09a6</t>
  </si>
  <si>
    <t>Kbelík STALCO stavební plastový hospodářský 16 l</t>
  </si>
  <si>
    <t>Bucket STALCO, plastic, construction household 16L</t>
  </si>
  <si>
    <t>6ef76f0c-e29b-4206-96de-cf9bc3b23f86</t>
  </si>
  <si>
    <t>TIPSY průhledná krátká kapsička 500ks</t>
  </si>
  <si>
    <t>TIPS, transparent, short pocket, 500 pcs.</t>
  </si>
  <si>
    <t>6ef77d1e-2443-4582-af20-8e94e529f45d</t>
  </si>
  <si>
    <t>Gisada Ambassador Intense Edp 100 ml</t>
  </si>
  <si>
    <t>6ef7a9eb-065d-4d86-b345-180ec394983d</t>
  </si>
  <si>
    <t>Forever, Aloe Vera Gel, šťáva z aloe vera 99,7 %, 1 litr, 8720359200143</t>
  </si>
  <si>
    <t>Forever, Aloe Vera Gel, aloe juice 99.7%, 1 liter, , 8720359200143</t>
  </si>
  <si>
    <t>6ef7d477-2903-454c-93b3-a22265945c76</t>
  </si>
  <si>
    <t>Vlašské ořechy Skworcu půlky 1000 g</t>
  </si>
  <si>
    <t>Walnuts Skworcu halves 1000 g</t>
  </si>
  <si>
    <t>6ef7da6c-ab3d-4a92-91ef-58635350628f</t>
  </si>
  <si>
    <t>Pitbull pánské tepláky Cypress Sport zelené velikost S</t>
  </si>
  <si>
    <t>Pitbull men's sweatpants Cypress Sport green size S</t>
  </si>
  <si>
    <t>6ef811f5-58f4-4829-aacd-95ddac8e8241</t>
  </si>
  <si>
    <t>Tříkolka Kinderkraft Aston zelená</t>
  </si>
  <si>
    <t>Tricycle Kinderkraft Aston green</t>
  </si>
  <si>
    <t>6ef85225-4727-43ec-894e-d1da1d169058</t>
  </si>
  <si>
    <t>Vysavač Amica ORA VM1022 červený - 1191141</t>
  </si>
  <si>
    <t>Bagged vacuum cleaner Amica ORA VM1022 red - 1191141</t>
  </si>
  <si>
    <t>6ef85715-cd67-42e2-b094-e7408ab6c41d</t>
  </si>
  <si>
    <t>Sada na opravu bezdušových pneumatik, 6 dílů</t>
  </si>
  <si>
    <t>6-piece tubeless tire repair kit</t>
  </si>
  <si>
    <t>6ef8701f-c061-44d5-a879-fca5bef6561d</t>
  </si>
  <si>
    <t>Plynová pružina víka zavazadlového prostoru Febi Bilstein 36209</t>
  </si>
  <si>
    <t>Sprężyna gazowa, pokrywa bagażnika Febi Bilstein 36209</t>
  </si>
  <si>
    <t>6ef880cb-53f4-4ac5-b4f9-0ee17b4a3394</t>
  </si>
  <si>
    <t>Lotto sportovní obuv eko kůže modrá velikost 25</t>
  </si>
  <si>
    <t>Lotto sports shoes, ecological leather, blue, size 25</t>
  </si>
  <si>
    <t>6ef88483-015f-4cb9-9864-f46463de9625</t>
  </si>
  <si>
    <t>Permanentní vícebarevný popisovač Proline 3 ks</t>
  </si>
  <si>
    <t>Permanent marker multicolor Proline 3 pcs.</t>
  </si>
  <si>
    <t>6ef8ee2d-4f17-49a3-8a6d-7324ee95e3f5</t>
  </si>
  <si>
    <t>PODPRSENKA 579 KRYSTYNA 100C bílá</t>
  </si>
  <si>
    <t>BRA 579 KRYSTYNA 100C white</t>
  </si>
  <si>
    <t>6ef94351-bf78-4fb5-93df-b00e05c6b24e</t>
  </si>
  <si>
    <t>Tecnica vysoké trekové boty MAGMA MID S GTX MS velikost 42</t>
  </si>
  <si>
    <t>Tecnica high trekking shoes MAGMA MID S GTX MS size 42</t>
  </si>
  <si>
    <t>6ef94de4-0b0c-4040-bddc-60c829c5bdf8</t>
  </si>
  <si>
    <t>Eliminátor přepětí Ideal CP12/24V</t>
  </si>
  <si>
    <t>Surge eliminator Ideal CP12/24V</t>
  </si>
  <si>
    <t>6ef94fce-c40f-4c1d-b1b0-c78fa2413444</t>
  </si>
  <si>
    <t>Mitsubishi A6M3 Zero Hamp /1:48/ - TAMIYA 61025</t>
  </si>
  <si>
    <t>Mitsubishi A6M3 Zero Hamp / 1: 48 / - TAMIYA 61025</t>
  </si>
  <si>
    <t>6ef95517-4e7b-4720-83e1-3cfef9512eb4</t>
  </si>
  <si>
    <t>Kryt na helmu Petzl Vizir shadow A015BA00 černý pro Vertex/Strato</t>
  </si>
  <si>
    <t>Petzl Vizir shadow shadow A015BA00 helmet cover black for Vertex / Strato</t>
  </si>
  <si>
    <t>6ef9b334-76b5-48c4-938c-1fae1d28e1b1</t>
  </si>
  <si>
    <t>Trok Wisport se zapínací sponou pro upevnění vybavení 25 mm olivová barva</t>
  </si>
  <si>
    <t>Wisport strap with snap buckle for fixing equipment 25 mm olive</t>
  </si>
  <si>
    <t>6ef9c5f0-fffb-4d16-8ab5-0950cd4604a3</t>
  </si>
  <si>
    <t>Hlubna prášek pro multifunkční čištění 0,55 l</t>
  </si>
  <si>
    <t>Hlubna powder cleaning multifunctional 0,55l</t>
  </si>
  <si>
    <t>6ef9fb15-38f5-4b42-85e0-bce9303533e8</t>
  </si>
  <si>
    <t>Sada nástrčných klíčů BGS 4258</t>
  </si>
  <si>
    <t>Socket wrench set BGS 4258</t>
  </si>
  <si>
    <t>6efa370e-66c9-42ce-a1a8-b58904fb9a1d</t>
  </si>
  <si>
    <t>Viki Měkká podprsenka bez kostic, měkká podprsenka Joanna 577 bílá 90M</t>
  </si>
  <si>
    <t>Viki Soft bra without underwire soft bra Joanna 577 white 90M</t>
  </si>
  <si>
    <t>6efa48e2-8c04-47d7-9ac7-183590c9acce</t>
  </si>
  <si>
    <t>Systém pro posuvné nástěnné dveře 100 cm Homcom 2 m</t>
  </si>
  <si>
    <t>Wall-mounted sliding door system 100 cm Homcom 2 m</t>
  </si>
  <si>
    <t>6efa4f52-93c9-41cd-9fda-132787a2171a</t>
  </si>
  <si>
    <t>Čtvercová krytka s průzorem DN315 KARMAT</t>
  </si>
  <si>
    <t>Square cover with a visor DN315 KARMAT</t>
  </si>
  <si>
    <t>6efab2f9-06ee-47d0-9ae0-6b2185e717a0</t>
  </si>
  <si>
    <t>Sada nano SIM adaptérů Forever</t>
  </si>
  <si>
    <t>Set of nano SIM Forever adapters</t>
  </si>
  <si>
    <t>6efae202-9841-4f97-aa2a-20e19ef7a448</t>
  </si>
  <si>
    <t>Tlumič Slide TW-TL-613</t>
  </si>
  <si>
    <t>Center silencer Slide TW-TL-613</t>
  </si>
  <si>
    <t>6efbae6a-b8b7-4389-842a-0bb9747a1e6a</t>
  </si>
  <si>
    <t>Zábrana na dveře, schody Lionelo, šroubovací, rozšíření, černá</t>
  </si>
  <si>
    <t>Door barrier, stairs Lionelo screwed, extensions black</t>
  </si>
  <si>
    <t>6efbbb6f-c34b-4764-9dd2-2fe42dbef7e7</t>
  </si>
  <si>
    <t>Dezertní vidlička lesklá Galicja Natalia 6 ks</t>
  </si>
  <si>
    <t>Dessert fork gloss Galicja Natalia 6 pcs pcs.</t>
  </si>
  <si>
    <t>6efc2476-da34-494d-869b-3b21b2c173c9</t>
  </si>
  <si>
    <t>Víceúčelový krém na obličej Anua Peach 77 Niacin Enriched Cream den a noc 50 ml</t>
  </si>
  <si>
    <t>Multipurpose Face Cream Anua Peach 77 Niacin Enriched Cream day and night 50 ml</t>
  </si>
  <si>
    <t>6efc3ec1-35c2-4487-b00a-7552f3fefccd</t>
  </si>
  <si>
    <t>Sada nožů v krabičce Berghoff Leo 2 ks</t>
  </si>
  <si>
    <t>Set of knives in a box Berghoff Leo 2 pcs.</t>
  </si>
  <si>
    <t>6efc5a1a-d506-448f-8a82-93b489c770cd</t>
  </si>
  <si>
    <t>LED monitor AOC Q27V4EA 27" 2560 x 1440 px IPS / PLS</t>
  </si>
  <si>
    <t>Monitor LED AOC Q27V4EA 27 " 2560 x 1440 px IPS / PLS</t>
  </si>
  <si>
    <t>6efc9793-1a24-4f62-85d5-b9003c968389</t>
  </si>
  <si>
    <t>Knecht LX 1631 Vzduchový filtr</t>
  </si>
  <si>
    <t>Knecht LX 1631 Air filter</t>
  </si>
  <si>
    <t>6efca317-8ca0-453a-a1f1-3b919ea1b37a</t>
  </si>
  <si>
    <t>DeCuevas 90086 Skládací kočárek pro panenky golfové hole FUNNY 2023 - 56 cm</t>
  </si>
  <si>
    <t>DeCuevas FUNNY deep doll stroller</t>
  </si>
  <si>
    <t>6efcc006-8fe7-48e7-8631-cfacd3795ca0</t>
  </si>
  <si>
    <t>Zapalovač plný PE-PO, balení 40 ks</t>
  </si>
  <si>
    <t>Full PE-PO lighter, pack of 40</t>
  </si>
  <si>
    <t>6efccf78-3be3-4e56-a4b6-82159d1f5233</t>
  </si>
  <si>
    <t>Akrylové barvy Tělové Phoenix Barva Akrylová sada barev 6 barev kůže</t>
  </si>
  <si>
    <t>Acrylic Body Paints Phoenix Acrylic Paint Set of Paints 6 Skin Colors</t>
  </si>
  <si>
    <t>6efcf628-0f39-4b8f-8cac-9ead4d26c41c</t>
  </si>
  <si>
    <t>Stěrka na vodu Carcommerce 82920</t>
  </si>
  <si>
    <t>Carcommerce water squeegee 82920</t>
  </si>
  <si>
    <t>6efcfdae-4974-4cd8-a55e-7b6e75619f88</t>
  </si>
  <si>
    <t>Sada koupelnových doplňků Teesa, 6 prvků, bílá</t>
  </si>
  <si>
    <t>Set of bathroom accessories Teesa 6 elements white</t>
  </si>
  <si>
    <t>6efd160c-e27b-44c6-afc2-40330b2b82af</t>
  </si>
  <si>
    <t>Greatstore Zdobení obličeje Diamanty / Zirkony Ledová princezna Plast 2 druhy v sáčku 18x17,5 cm</t>
  </si>
  <si>
    <t>Greatstore Face decorating Diamonds / Rhinestones Ice prince Plastic compartment 2 types in a bag 18x17.5 cm</t>
  </si>
  <si>
    <t>6efd1b48-73bd-4d4a-a762-c6088c0a71ec</t>
  </si>
  <si>
    <t>Elektrická varná konvice Philips HD9350/90 2200 W 1,7 l stříbrná/šedá</t>
  </si>
  <si>
    <t>Electric kettle Philips HD9350/90 2200 W 1,7 l silver/grey</t>
  </si>
  <si>
    <t>6efd28dd-f10b-4809-8555-27f7a452458d</t>
  </si>
  <si>
    <t>Puma pánské sportovní boty Puma Shuffle velikost 42,5</t>
  </si>
  <si>
    <t>Puma men's sports shoes Puma Shuffle size 42,5</t>
  </si>
  <si>
    <t>6efd3c7e-b380-489b-859e-c7ccf76decfc</t>
  </si>
  <si>
    <t>Prostěradlo s gumičkou Detexpol polyester 140 x 200 cm</t>
  </si>
  <si>
    <t>Fitted sheet Detexpol polyester 140 x 200 cm</t>
  </si>
  <si>
    <t>6efda71d-88bc-4f5a-a486-dd256493896e</t>
  </si>
  <si>
    <t>Just Jack Luxe Classic Edp 100ml</t>
  </si>
  <si>
    <t>6efde05d-6e18-4f51-9474-8cc935ad7065</t>
  </si>
  <si>
    <t>Nivea Cellular Expert Filler Vitamin C Rozjasňující sérum 30 ml</t>
  </si>
  <si>
    <t>Nivea Cellular Expert Filler Vitamin C Illuminating Serum 30 ml</t>
  </si>
  <si>
    <t>6efdf1ee-6735-45fc-a7ea-134fa2021f0e</t>
  </si>
  <si>
    <t>5 x KLIP NA NEHTY FORMY TUNELŮ KRIMPOVACÍ SPONA</t>
  </si>
  <si>
    <t>5x NAIL CLIP TUNNEL FORM CLAMPING TOOL CLAMP</t>
  </si>
  <si>
    <t>6efdf5fb-36e3-4e24-ba6c-5c1f56b92c2a</t>
  </si>
  <si>
    <t>Lakovna Xyladecor 0,75 l, antická borovice</t>
  </si>
  <si>
    <t>Varnish stain Xyladecor 0,75 NS antyczna sosna</t>
  </si>
  <si>
    <t>6efe0f9c-76f4-431f-8adc-91da094845eb</t>
  </si>
  <si>
    <t>Diolamp SMD LED kapsle 9W/G9/230V/3000K/720Lm/300°</t>
  </si>
  <si>
    <t>Diolamp SMD LED Capsule 9W/G9/230V/3000K/720Lm/300°</t>
  </si>
  <si>
    <t>6efe2d57-28cd-4108-baec-bf9c41168c0b</t>
  </si>
  <si>
    <t>Kreativní svět Sada kamenů štras magický oceán 1000 ks</t>
  </si>
  <si>
    <t>Creative? world Set of stones strass magical ocean 1000 pcs</t>
  </si>
  <si>
    <t>6efe413a-31a0-438c-a1e5-f05214d72efa</t>
  </si>
  <si>
    <t>Brandit kraťasy krátké Savage Vintage velikost 5XL</t>
  </si>
  <si>
    <t>Brandit Savage Vintage Men's Cargo Shorts Size 5XL</t>
  </si>
  <si>
    <t>6efe5760-b1e4-4673-89f6-d233d567d715</t>
  </si>
  <si>
    <t>Viakal čisticí kapalina pro sprchové kouty 0,47 l</t>
  </si>
  <si>
    <t>Viakal liquid cleaning of shower cabins 0.47l</t>
  </si>
  <si>
    <t>6efee9d2-0383-4e88-a32d-67ee59330bb2</t>
  </si>
  <si>
    <t>Mac Toys Plejo výroba čokolády</t>
  </si>
  <si>
    <t>Mac Toys Plejo chocolate making</t>
  </si>
  <si>
    <t>6efefde1-97fb-439f-911b-26ebb599083d</t>
  </si>
  <si>
    <t>Napájecí zásuvka Amio 12/24 V</t>
  </si>
  <si>
    <t>Amio 12/24 V power socket</t>
  </si>
  <si>
    <t>6eff0fab-40cf-458f-8ab9-a293351bb804</t>
  </si>
  <si>
    <t>Prášek glutaminu Nutrend Glutamine 300 g Nutrend 300 g bez příchuti</t>
  </si>
  <si>
    <t>Glutamine powder Nutrend Glutamine 300 g Nutrend 300 g tasteless</t>
  </si>
  <si>
    <t>6eff232f-9b74-456e-80b1-8a343c3264f3</t>
  </si>
  <si>
    <t>Brčka Party Deco 10 ks</t>
  </si>
  <si>
    <t>Straws paper Party Deco 10 pcs</t>
  </si>
  <si>
    <t>6eff316f-ba41-4644-bc7f-ecc0228984b7</t>
  </si>
  <si>
    <t>Klasický deštník Prosperplast béžový 39 x 13 cm</t>
  </si>
  <si>
    <t>Classic umbrella Prosperplast beige 39 x 13 cm</t>
  </si>
  <si>
    <t>6eff64e2-ef88-4c6d-b850-b2c8daf753be</t>
  </si>
  <si>
    <t>Univerzální dálkový ovladač 10132 bílý</t>
  </si>
  <si>
    <t>Remote Control universal 10132 white</t>
  </si>
  <si>
    <t>6eff8bd7-468f-4480-948d-844290d4647f</t>
  </si>
  <si>
    <t>Koupelnová předložka 5five Simple Smart 104382 černá 50x120 cm</t>
  </si>
  <si>
    <t>Bath rug 5five Simple Smart 104382 black 50x120 cm</t>
  </si>
  <si>
    <t>6effa875-e93e-4b2a-ac3d-60f88b061842</t>
  </si>
  <si>
    <t>DĚTSKÉ BOTY CROCS ZIMNÍ ZATEPLENÉ SNĚHULE VEL. 24-25</t>
  </si>
  <si>
    <t>CROCS CHILDREN'S SHOES, INSULATED WINTER SNOW BOOTS, size 24-25</t>
  </si>
  <si>
    <t>6f0055ee-ebf8-4d51-83b6-12c53d389bcf</t>
  </si>
  <si>
    <t>Dětské tričko Béžové pro chlapce Cappuccino Assassino 158</t>
  </si>
  <si>
    <t>Children's T-shirt Beige for Boys Cappuccino Assassino 158</t>
  </si>
  <si>
    <t>6f005649-728d-46a4-b3d1-8ec183798ef1</t>
  </si>
  <si>
    <t>Reebok pánské sportovní boty Energen Lux velikost 40</t>
  </si>
  <si>
    <t>Reebok men's sports shoes Energen Lux, size 40</t>
  </si>
  <si>
    <t>6f007002-6e0d-4818-a4e7-fffa4ccfd237</t>
  </si>
  <si>
    <t>Stavební objímka E27 s kostkou a kabelem, bílá</t>
  </si>
  <si>
    <t>E27 construction luminaire socket with a cube of a cable, white</t>
  </si>
  <si>
    <t>6f007210-22b6-41fd-9183-8dd3095e0f3f</t>
  </si>
  <si>
    <t>Čokoládky v ořeších naplněné alkoholem 250 g</t>
  </si>
  <si>
    <t>Chocolates in nuts filled with alcohol 250g</t>
  </si>
  <si>
    <t>6f0095fe-0d33-4100-ba61-06a2894632de</t>
  </si>
  <si>
    <t>EplusM dětská mikina bavlna vícebarevná velikost 128</t>
  </si>
  <si>
    <t>EplusM children's sweatshirt cotton multicolor size 128</t>
  </si>
  <si>
    <t>6f00eb03-878e-4874-8bee-1cd22e5f2d58</t>
  </si>
  <si>
    <t>PÁNSKÉ TAKTICKÉ ZIMNÍ TREKOVÉ BOTY UNDER ARMOUR VIBRAM 42,5</t>
  </si>
  <si>
    <t>MEN'S TACTICAL WINTER TREKKING SHOES UNDER ARMOUR VIBRAM 42,5</t>
  </si>
  <si>
    <t>6f0102b8-132a-4ba2-b148-b8f2421ee7a0</t>
  </si>
  <si>
    <t>BIRKENSTOCK ŽABKY ARIZONA EVA ACTIVE RED 40</t>
  </si>
  <si>
    <t>BIRKENSTOCK ARIZONA EVA ACTIVE RED 40 FLOPS</t>
  </si>
  <si>
    <t>6f011d8d-ee70-4be1-a01b-0455088b40f0</t>
  </si>
  <si>
    <t>SO-COOL maska na spaní bavlna černá</t>
  </si>
  <si>
    <t>SO-COOL eye patch cotton black</t>
  </si>
  <si>
    <t>6f013895-a743-47b8-839e-35e1dc555fc8</t>
  </si>
  <si>
    <t>OVESNÁ KAŠE Lahodná - Amix Mr. Poppers OatMash 2kg</t>
  </si>
  <si>
    <t>COCONUT OATMEAL CHOCOLATE Delicious - Amix Mr. Poppers OatMash 2kg</t>
  </si>
  <si>
    <t>6f01629a-edb4-4e05-870c-90dff66dfe84</t>
  </si>
  <si>
    <t>Sada pro poker Texas Malatec 23539</t>
  </si>
  <si>
    <t>Texas Malatec 23539 Poker Set</t>
  </si>
  <si>
    <t>6f01fbe7-6958-4c39-a44b-491caf8cf26e</t>
  </si>
  <si>
    <t>Manukový krémový nektarový med Manuka Health 0,25 kg</t>
  </si>
  <si>
    <t>Manuka nectar honey creamed Manuka Health 0,25 kg</t>
  </si>
  <si>
    <t>6f0219a8-e578-4726-a09f-b3f1600b8b55</t>
  </si>
  <si>
    <t>Piknikový koš z proutí, hnědý</t>
  </si>
  <si>
    <t>Picnic basket wicker brown</t>
  </si>
  <si>
    <t>6f022159-9bd4-4b70-8a7e-8d373c2cd617</t>
  </si>
  <si>
    <t>Cyklopočítač Trizand Cyklopočítač</t>
  </si>
  <si>
    <t>Bike computer wireless Trizand Licznik rowerowy</t>
  </si>
  <si>
    <t>6f0252f8-6732-424d-8c6b-34ead865bd6f</t>
  </si>
  <si>
    <t>Sportovní obuv Zipp Befado 514Y004 vel 36</t>
  </si>
  <si>
    <t>Zipp Befado 514Y004 size. 36</t>
  </si>
  <si>
    <t>6f02711d-d7a8-4022-beb9-8dd3a24f9fa6</t>
  </si>
  <si>
    <t>BABYMAM ZAVINOVAČKA ZAVINOVAČKA KOJENECKÁ ZAVINOVAČKA MINKY 80x80</t>
  </si>
  <si>
    <t>BABYMAM CONE BABY SWADDLE BABY SWADDLE MINKY 80x80</t>
  </si>
  <si>
    <t>6f0283b4-4f6f-4a56-ad92-d1d4948d161a</t>
  </si>
  <si>
    <t>Běžecké boty Spine Smart NNN - velikost 44</t>
  </si>
  <si>
    <t>Spine Smart NNN Running Shoes - Size 44</t>
  </si>
  <si>
    <t>6f028494-3488-4588-91ae-dc60b7275158</t>
  </si>
  <si>
    <t>TP-LINK Kamera Tapo C410 Smart WiFi</t>
  </si>
  <si>
    <t>TP-LINK Tapo C410 Smart WiFi Camera</t>
  </si>
  <si>
    <t>6f02937e-c251-43c5-b3c6-80736ec17fee</t>
  </si>
  <si>
    <t>Hydraulický filtr DONALDSON OFF P959204</t>
  </si>
  <si>
    <t>DONALDSON OFF P959204 hydraulic filter</t>
  </si>
  <si>
    <t>6f029545-cb91-4546-9f16-ac983fc87a6c</t>
  </si>
  <si>
    <t>LEHÁTKO PRO MIMINKA HOUPAČKA POSTÝLKA KOLÉBKA VIBRACE HRAČKY NUKIDO</t>
  </si>
  <si>
    <t>BABY LOUNGER ROCKER CRIB CRADLE VIBRATION TOYS NUKIDO</t>
  </si>
  <si>
    <t>6f02a309-0741-4c40-bc61-86d660f633bd</t>
  </si>
  <si>
    <t>TYC 11-14889-01-2 Kombinované zadní světlo</t>
  </si>
  <si>
    <t>TYC 11-14889-01-2 Multifunctional rear lamp</t>
  </si>
  <si>
    <t>6f02cd32-7a1f-4d1b-943d-a3136ddd14e0</t>
  </si>
  <si>
    <t>Jahodový džem Łowicz</t>
  </si>
  <si>
    <t>Strawberry jam Łowicz</t>
  </si>
  <si>
    <t>6f02e46a-6301-4ef5-8fc5-1ae3d34be9dd</t>
  </si>
  <si>
    <t>Royal Canin krmivo suché mix chutí 0,4 kg</t>
  </si>
  <si>
    <t>Royal Canin dry food mix of flavours 0,4 kg</t>
  </si>
  <si>
    <t>6f02f50c-a393-42dd-9048-5395d978c973</t>
  </si>
  <si>
    <t>Herbal Time černá 7 75 ml henna na vlasy</t>
  </si>
  <si>
    <t>Herbal Time black 7 75 ml henna for hair</t>
  </si>
  <si>
    <t>6f037f6c-7da3-44a0-b3c5-2c451f70e7be</t>
  </si>
  <si>
    <t>Obal na motocykl Polský výrobek Celoroční M</t>
  </si>
  <si>
    <t>Motorcycle Cover Polish Product All-Year M</t>
  </si>
  <si>
    <t>6f03c22c-d7e4-461c-a1ac-2243894052bf</t>
  </si>
  <si>
    <t>FILIPPO DP6119 DÁMSKÉ POLOBOTKY TENISKY NA PLATFORMĚ, KOŽENÉ, 36 Bílá</t>
  </si>
  <si>
    <t>FILIPPO DP6119 WOMEN'S SHOES SNEAKERS ON PLATFORM LEATHER 36 White</t>
  </si>
  <si>
    <t>6f03c342-6b3f-42a9-bc73-d11e892d898a</t>
  </si>
  <si>
    <t>Pohovka BIRD Meble 204 x 94 cm hnědá</t>
  </si>
  <si>
    <t>Couch BIRD Meble 204 x 94 cm brown</t>
  </si>
  <si>
    <t>6f03c4e8-80b4-4561-9b74-b528f4133a53</t>
  </si>
  <si>
    <t>Podprsenka TRIUMPH modelující černá Comfort Minimizer W 75E</t>
  </si>
  <si>
    <t>Bra TRIUMPH modeling black Comfort Minimizer W 75E</t>
  </si>
  <si>
    <t>6f03c738-6a4d-49d0-88d4-808b8b0e0fa2</t>
  </si>
  <si>
    <t>YATO – TURISTICKÝ NŮŽ S TRAPÉZOVOU ČEPELÍ</t>
  </si>
  <si>
    <t>YATO - TOURIST KNIFE WITH TRAPEZOIDAL BLADE</t>
  </si>
  <si>
    <t>6f03cbfa-fc52-48f4-a76d-d7dac1d30fe3</t>
  </si>
  <si>
    <t>Auto Mattel Cars Revo Kos modré</t>
  </si>
  <si>
    <t>Mattel Cars Revo Kos blue car</t>
  </si>
  <si>
    <t>6f03e041-d60a-4c19-98de-fe63a47c1f54</t>
  </si>
  <si>
    <t>Smartphone Xiaomi 14T 12 GB / 512 GB 5G modrý</t>
  </si>
  <si>
    <t>Smartphone Xiaomi 14T 12 GB / 512 GB 5G blue</t>
  </si>
  <si>
    <t>6f03e7a8-a7ba-4b5b-930d-14f1eefc3cbc</t>
  </si>
  <si>
    <t>Senzorické chrastítko slon melodie světla 61</t>
  </si>
  <si>
    <t>Sensory rattle elephant tunes of light 61</t>
  </si>
  <si>
    <t>6f03ef11-cfea-43c5-9358-55c8334fd513</t>
  </si>
  <si>
    <t>Opravná páska Corotop 50 mm x 25 m</t>
  </si>
  <si>
    <t>Repair tape Corotop 50 mm x 25 m</t>
  </si>
  <si>
    <t>6f042e3e-0830-4cf7-9b5d-16ab7349143f</t>
  </si>
  <si>
    <t>Gely Solverx Gel ROSACEA 200 ml</t>
  </si>
  <si>
    <t>Gels Solverx Żel ROSACEA 200 ml</t>
  </si>
  <si>
    <t>6f0460e0-1232-44c3-9e57-0b4a2325a35e</t>
  </si>
  <si>
    <t>Sklo na kameru Sony A7 III 3mk Cam Protection</t>
  </si>
  <si>
    <t>Glass for Sony A7 III 3mk Cam Protection camera</t>
  </si>
  <si>
    <t>6f046da0-eb9f-4f72-baa6-9c89b8be5bb3</t>
  </si>
  <si>
    <t>Pánské horské boty AKU Trekker Lite III GTX 42</t>
  </si>
  <si>
    <t>AKU Trekker Lite III GTX 42 men's hiking shoes</t>
  </si>
  <si>
    <t>6f049730-079f-4e9c-b391-9dfe1ad59ee1</t>
  </si>
  <si>
    <t>Adaptér pro redukci tankování turistické láhve 4 kg</t>
  </si>
  <si>
    <t>Adapter reduction of refueling tourist cylinder 4kg</t>
  </si>
  <si>
    <t>6f04a9b9-99ee-4172-ae65-8e0196b6c948</t>
  </si>
  <si>
    <t>Matrix Socolor 5AV - Barva na vlasy 90 ml</t>
  </si>
  <si>
    <t>Matrix Socolor 5AV - Hair dye 90 ml</t>
  </si>
  <si>
    <t>6f04b159-7636-4f65-ab0a-d33c25be0fd0</t>
  </si>
  <si>
    <t>NÁSTĚNNÉ HODINY HELLO KITTY 25 CM HK50199</t>
  </si>
  <si>
    <t>WALL CLOCK HELLO KITTY 25 CM HK50199</t>
  </si>
  <si>
    <t>6f04b435-784b-4591-a899-55ff47f89f3b</t>
  </si>
  <si>
    <t>Denckermann D110055 Upevňovací / vodicí kloub</t>
  </si>
  <si>
    <t>Denckermann D110055 Przegub mocujący / prowadzący</t>
  </si>
  <si>
    <t>6f04bb14-9123-451e-8a48-05dca9ca3dff</t>
  </si>
  <si>
    <t>PÁNSKÉ HODINKY CASIO EFB-108D-1AVUEF EDIFICE STŘÍBRNÉ NA NÁRAMKU NEOBRITE</t>
  </si>
  <si>
    <t>MEN'S WATCH CASIO EFB-108D-1AVUEF EDIFICE SILVER ON NEOBRITE BRACELET</t>
  </si>
  <si>
    <t>6f04cc18-cd16-4edc-ab70-52f391cecd12</t>
  </si>
  <si>
    <t>PÁJECÍ SADA PŘESNÁ PÁJEČKA 80W LCD displej KUFR ODSÁVAČKA</t>
  </si>
  <si>
    <t>SOLDERING IRON SET PRECISION SOLDERING IRON 80W DISPLAY LCD CASE EXTRACTOR</t>
  </si>
  <si>
    <t>6f052004-1ade-4470-9c7d-79dba2956374</t>
  </si>
  <si>
    <t>Boty adidas Samba OG B75806 45 1/3</t>
  </si>
  <si>
    <t>Shoes adidas Samba OG B75806 45 1/3</t>
  </si>
  <si>
    <t>6f05496a-0d99-43eb-ac1b-0a9d7013b837</t>
  </si>
  <si>
    <t>Fiskars Univerzální adaptér Quikfit (130000)</t>
  </si>
  <si>
    <t>Fiskars Quikfit 1000617 adapter</t>
  </si>
  <si>
    <t>6f0556a4-ce5f-474a-80b3-854dc9a0e9d4</t>
  </si>
  <si>
    <t>Gaia měkká podprsenka červená velikost 85J</t>
  </si>
  <si>
    <t>Gaia soft bra red size 85J</t>
  </si>
  <si>
    <t>6f056be2-3c9e-403d-9066-eb741f477ac7</t>
  </si>
  <si>
    <t>Jednorázový lisovaný rozjasňovač Makeup Revolution RELOADED zlatý JUST MY TYPE 10 g</t>
  </si>
  <si>
    <t>Single highlighter pressed Makeup Revolution RELOADED gold JUST MY TYPE 10 g</t>
  </si>
  <si>
    <t>6f0584f9-77a1-4ca7-b5b7-9a58d4b09d6c</t>
  </si>
  <si>
    <t>Ponožky Unisex Dfb A So XL Černá adidas</t>
  </si>
  <si>
    <t>Unisex Socks Dfb A So XL Black adidas</t>
  </si>
  <si>
    <t>6f058987-f8b6-4ac6-92d1-d770a4418a09</t>
  </si>
  <si>
    <t>Kolo Dino Bikes 614 HOT WHEELS 14" oranžové</t>
  </si>
  <si>
    <t>Bike Dino Bikes 614 HOT WHEELS 14" orange</t>
  </si>
  <si>
    <t>6f05ee38-3ab0-42f7-99f9-b194dfa85958</t>
  </si>
  <si>
    <t>Pleťový krém proti stárnutí Dermika Luxury Caviar 0 SPF na noc 50 ml</t>
  </si>
  <si>
    <t>Add to bag Dermika Luxury Caviar 0 SPF Night Cream 50 ml</t>
  </si>
  <si>
    <t>6f060a38-bee6-4df8-8444-9eb80e753538</t>
  </si>
  <si>
    <t>Ovladač SONOFF ZBMINIL2 ZigBee</t>
  </si>
  <si>
    <t>SONOFF ZBMINIL2 ZigBee driver</t>
  </si>
  <si>
    <t>6f0622cf-299f-4605-b26b-264f3a85dfe0</t>
  </si>
  <si>
    <t>Zobcová flétna Emuz plastová</t>
  </si>
  <si>
    <t>Plastic Emuz recorder flute</t>
  </si>
  <si>
    <t>6f062ce9-c5c2-4b49-ac77-610af37d03f6</t>
  </si>
  <si>
    <t>Masážní kámen na obličej GUA SHA OCEL</t>
  </si>
  <si>
    <t>Stone for face massage GUA SHA STEEL</t>
  </si>
  <si>
    <t>6f063284-6198-418f-a328-37a54ab84d1d</t>
  </si>
  <si>
    <t>Filtron OE 649/1 Olejový filtr</t>
  </si>
  <si>
    <t>Filtron OE 649/1 Filtr oleju</t>
  </si>
  <si>
    <t>6f066ec5-310a-4be8-bb20-f6983bfbe8c3</t>
  </si>
  <si>
    <t>Dekorativní keramický domeček, modrý dům, dekorativní svícen na stůl</t>
  </si>
  <si>
    <t>Ceramic House Decorative Blue House Decorative Candle Holder for Table</t>
  </si>
  <si>
    <t>6f06afe3-317b-4fad-9fea-97f9ae80b8a0</t>
  </si>
  <si>
    <t>Skládací hřeben na vousy – Captain Fawcett</t>
  </si>
  <si>
    <t>Folding beard comb - Captain Fawcett</t>
  </si>
  <si>
    <t>6f06dc2e-877a-4a31-8e7d-2b37db6776fe</t>
  </si>
  <si>
    <t>Tričko Tričko PUNISHER KDA80S</t>
  </si>
  <si>
    <t>T-shirt Military T-shirt PUNISHER KDA80S</t>
  </si>
  <si>
    <t>6f06f946-efe6-4737-a923-bd9b11e979c5</t>
  </si>
  <si>
    <t>Dámské tričko Pepe Jeans PL505203 vel. S EAN 8445512331808 595NAVY</t>
  </si>
  <si>
    <t>Women's T-Shirts Pepe Jeans PL505203 r.S EAN 8445512331808 595NAVY</t>
  </si>
  <si>
    <t>6f06fed0-1b4e-498d-b761-ca4c05cbcea6</t>
  </si>
  <si>
    <t>Viki podprsenka měkká černá velikost 90D</t>
  </si>
  <si>
    <t>Viki soft bra black size 90D</t>
  </si>
  <si>
    <t>6f070ef8-b186-40af-9568-9677588eba8e</t>
  </si>
  <si>
    <t>HELLO KITTY PLÁŠTĚNKA červená 110/116 D090F</t>
  </si>
  <si>
    <t>HELLO KITTY RAINCOAT red 110/116 D090F</t>
  </si>
  <si>
    <t>6f074d92-56ed-47af-af83-04047002ce3e</t>
  </si>
  <si>
    <t>Viva Tu Manu Chao CD</t>
  </si>
  <si>
    <t>6f075cab-8beb-4a8d-89a9-98aa704f3149</t>
  </si>
  <si>
    <t>300 kusů závitů M2 M2.5 M3 M4 M5 M6 závitové matice mosazné pouzdro g</t>
  </si>
  <si>
    <t>300pcs threads M2 M2.5 M3 M4 M5 M6 threaded nuts brass bushings g</t>
  </si>
  <si>
    <t>6f07d4c2-a631-453c-8e27-bfd7eefe05ad</t>
  </si>
  <si>
    <t>SÁČKY NA SEMENA 360 KUSŮ SÁČKY NA BONBÓNY PAPÍROVÉ MINCE 6X10 CM</t>
  </si>
  <si>
    <t>SEED BAGS 360 PIECES CANDY BAGS PAPER COINS 6X10CM</t>
  </si>
  <si>
    <t>6f07dd3a-5622-4d19-b853-f3652374a114</t>
  </si>
  <si>
    <t>Wella Professionals Color Motion šampon chránící barvu barvených vlků 250 ml</t>
  </si>
  <si>
    <t>Wella Professionals Color Motion shampoo protecting color of dyed hair 250ml</t>
  </si>
  <si>
    <t>6f07de5d-aa3d-4f4e-b0c9-37d941f59831</t>
  </si>
  <si>
    <t>Fabuloso Sanremo tekutá aviváž 56 praní</t>
  </si>
  <si>
    <t>Fabuloso Sanremo fabric softener 56 washes</t>
  </si>
  <si>
    <t>6f0860aa-662d-4956-a171-96da8ace1af2</t>
  </si>
  <si>
    <t>Alles podprsenka vyztužená béžová velikost 80G</t>
  </si>
  <si>
    <t>Alles padded bra beige size 80G</t>
  </si>
  <si>
    <t>6f08b294-e49b-4e03-8074-e0a7e99859c8</t>
  </si>
  <si>
    <t>Pouzdro s klopou Phoneo pro Apple iPhone 13, růžové</t>
  </si>
  <si>
    <t>Flip case Phoneo for Apple iPhone 13 pink</t>
  </si>
  <si>
    <t>6f08c5f4-9daa-4815-81d4-4812b4d08b7e</t>
  </si>
  <si>
    <t>Sada příslušenství DJI Avata Fly More Kit, 3 prvky</t>
  </si>
  <si>
    <t>Accessory set DJI Avata Fly More Kit 3 items</t>
  </si>
  <si>
    <t>6f0957f0-eaf0-4eb6-8800-c0d2ca506904</t>
  </si>
  <si>
    <t>Speciální žárovka Osram G6.35 250 W 24 V 3550 K</t>
  </si>
  <si>
    <t>Osram G6.35 250W 24V 3550K specialty bulb</t>
  </si>
  <si>
    <t>6f0968c9-7b0a-40e9-989b-eea0ff8ed6d4</t>
  </si>
  <si>
    <t>BÍLÉ hladké BODY tílko 62 BODZIAK bez rukávu na křtiny</t>
  </si>
  <si>
    <t>WHITE plain BODY T-shirt 62 BODZIAK without sleeve for BAPTISM</t>
  </si>
  <si>
    <t>6f09aae3-c34e-45db-a1af-0f21fd661224</t>
  </si>
  <si>
    <t>Lee Marion Straight dámské džíny jednoduché velikost 29/31</t>
  </si>
  <si>
    <t>Lee Marion Straight jeans for women straight size 29/31</t>
  </si>
  <si>
    <t>6f09e1ec-aab4-4775-9173-652b95f7bf95</t>
  </si>
  <si>
    <t>Festa Rohová lžíce z z nerezové oceli, 80 x 60 x 60 mm, FESTA</t>
  </si>
  <si>
    <t>Festa Stainless steel corner spoon, 80 x 60 x 60 mm, FESTA</t>
  </si>
  <si>
    <t>6f09e3d6-bfde-4433-886b-a18dd97cccda</t>
  </si>
  <si>
    <t>Klínek montážní dřevěný 55x20x6-1mm (20ks)</t>
  </si>
  <si>
    <t>6f0a105c-c5eb-40d6-af62-df23c0c033d8</t>
  </si>
  <si>
    <t>PILNÍK NA NEHTY LOĎKA BÍLÝ 100/180 10 KS</t>
  </si>
  <si>
    <t>NAIL FILE BOAT WHITE 100/180 10 PCS</t>
  </si>
  <si>
    <t>6f0a1092-5104-4d69-a08c-3dc6a1f8e39b</t>
  </si>
  <si>
    <t>Moka kávovar Camry</t>
  </si>
  <si>
    <t>Coffee maker Camry Moka</t>
  </si>
  <si>
    <t>6f0a2176-0539-40f6-9f6e-7f37b0e24f81</t>
  </si>
  <si>
    <t>Tottenham vícebarevné šněrovací pásky o délce 110 cm</t>
  </si>
  <si>
    <t>Tottenham multicolor laces with a length of 110 cm</t>
  </si>
  <si>
    <t>6f0a64a4-210a-40f6-9161-8c389b91261a</t>
  </si>
  <si>
    <t>Steven ponožky bavlna velikost 32/34</t>
  </si>
  <si>
    <t>Steven socks cotton size 32/34</t>
  </si>
  <si>
    <t>6f0a6a43-3c57-4aa3-9126-6b58554efae8</t>
  </si>
  <si>
    <t>Ovocný Čaj Bifix v sáčku 50 g</t>
  </si>
  <si>
    <t>Fruit tea coffee machine Bifix 50 g</t>
  </si>
  <si>
    <t>6f0a75a9-b5c9-4d71-be8c-e1897923aa30</t>
  </si>
  <si>
    <t>Adidas kšiltovka bílá velikost 52/54</t>
  </si>
  <si>
    <t>Adidas baseball cap, white, size 52/54</t>
  </si>
  <si>
    <t>6f0a929f-0b22-4500-92f8-7b5a3f8c3152</t>
  </si>
  <si>
    <t>KOSTÝM PONURÉHO SMRŤOVAČE HALLOWEEN L</t>
  </si>
  <si>
    <t>GRIM REAPER COSTUME REAPER HALLOWEEN L</t>
  </si>
  <si>
    <t>6f0aaece-642d-4777-8432-d6d336491f84</t>
  </si>
  <si>
    <t>KANALIZAČNÍ SPIRÁLA PRO TRUBKY S KARTÁČEM 6 mm x 3 m KRAFT&amp;DELE KD11768</t>
  </si>
  <si>
    <t>SEWER SPIRAL FOR PIPES WITH BRUSH 6mm x 3m KRAFT&amp;DELE KD11768</t>
  </si>
  <si>
    <t>6f0ae9f0-4810-4733-b609-0fdb7ffce463</t>
  </si>
  <si>
    <t>PUCCINI Tvrdý kabinový kufr ABS California 29 l</t>
  </si>
  <si>
    <t>PUCCINI ABS California 29 l Hard Cabin Suitcase</t>
  </si>
  <si>
    <t>6f0b0e77-934c-4efb-9c6b-c19ba0e776b0</t>
  </si>
  <si>
    <t>ŠATY NA KAŽDODENNÍ NOŠENÍ ZAVINOVACÍ LÍMEČEK RŮŽOVÁ 42 XL</t>
  </si>
  <si>
    <t>WOMEN'S SUMMER DRESS CASUAL ENVELOPE COLLAR PINK 42 XL</t>
  </si>
  <si>
    <t>6f0b1428-8e3b-4e39-a0d0-a012df21cb14</t>
  </si>
  <si>
    <t>10 x pánské ponožky BAVLNĚNÉ bavlna dlouhé BEZTLAKOVÉ PONOŽKY vel 40-43</t>
  </si>
  <si>
    <t>10 x Men's SOCKS cotton long PRESSURE-FREE size 40-43</t>
  </si>
  <si>
    <t>6f0b2fd2-9146-46bb-b07e-411aa0d3496a</t>
  </si>
  <si>
    <t>Návnada Fluo sliz obolovací dip 100g Mikbaits Jahoda exclusive</t>
  </si>
  <si>
    <t>Mikbaits Fluo slime obolovací dip 100g - Jahoda exclusive</t>
  </si>
  <si>
    <t>6f0b3723-69c9-46fb-b458-15ecf29d48c0</t>
  </si>
  <si>
    <t>Filament PLA Nanocaddo 1,75 mm 1000 g šedý</t>
  </si>
  <si>
    <t>PLA filament Nanocaddo 1,75 mm 1000 g grey</t>
  </si>
  <si>
    <t>6f0b5b65-26a0-4fa5-9cdb-bd6dd4872e15</t>
  </si>
  <si>
    <t>Everbrand pohlcovač vlhkosti Absodry Duo Family Bag, do 50 m3, růžový</t>
  </si>
  <si>
    <t>Everbrand moisture absorber Absodry Duo Family Bag, up to 50 m3, pink</t>
  </si>
  <si>
    <t>6f0b61ae-c953-483e-8280-aaa3484ea890</t>
  </si>
  <si>
    <t>Barva Mr.Color RLM81 Brown Violet Semi-Gloss Mr.Hobby C121</t>
  </si>
  <si>
    <t>Acrylic paint Mr.Color RLM81 Brown Violet Semi-Gloss Mr.Hobby C121</t>
  </si>
  <si>
    <t>6f0b88cc-0791-48ea-831e-37733588f352</t>
  </si>
  <si>
    <t>Sklenice na kávu a čaj Galicja 320 ml 1 ks vito</t>
  </si>
  <si>
    <t>Coffee and tea glasses Galicja 320 ml 1 pc. vito</t>
  </si>
  <si>
    <t>6f0b8c4f-6fad-465e-b3c1-93d7858d4b24</t>
  </si>
  <si>
    <t>English File Intermediate Workbook with key Kolektivní práce</t>
  </si>
  <si>
    <t>English File Intermediate Workbook with key Collective work</t>
  </si>
  <si>
    <t>6f0ba691-719d-4053-bf48-42322fdb4e9f</t>
  </si>
  <si>
    <t>Cool Club zimní lyžařská kombinéza 104 růžová</t>
  </si>
  <si>
    <t>Cool Club winter ski suit 104 pink</t>
  </si>
  <si>
    <t>6f0bd89a-2682-4caa-9c24-aeb34d3c3d08</t>
  </si>
  <si>
    <t>Automobil Mattel FLL58 Sally Cars</t>
  </si>
  <si>
    <t>Mattel FLL58 Sally Cars</t>
  </si>
  <si>
    <t>6f0bdc10-6f77-4e53-86f4-a20f1a72c8aa</t>
  </si>
  <si>
    <t>2V1 ELEKTRICKÁ VAKUOVÁ PUMPA MATRACE A KEMPING USB LAMPIČKA SE 4 TRYSKAMI</t>
  </si>
  <si>
    <t>2IN1 ELECTRIC VACUUM PUMP MATTRESS AND CAMPING USB LIGHT WITH 4 NOZZLES</t>
  </si>
  <si>
    <t>6f0be4a9-b3ee-40a0-a123-0ffc3bbb86e0</t>
  </si>
  <si>
    <t>LED projektor Magcubic HY300 bílý</t>
  </si>
  <si>
    <t>LED projector Magcubic HY300 white</t>
  </si>
  <si>
    <t>6f0beb54-55d9-459a-8558-fb08442df1a1</t>
  </si>
  <si>
    <t>Sexy průhledné pánské boxerky s proužky - L</t>
  </si>
  <si>
    <t>Sexy Transparent Men's Boxer Shorts - L</t>
  </si>
  <si>
    <t>6f0c0aa0-1076-4e16-a75e-abfe5c591b4f</t>
  </si>
  <si>
    <t>ŠATY MAXI LETNÍ PLÁŽOVÁ PŘEBALOVACÍ PÁSKA PAREO ZEŠTÍHLUJÍCÍ PÁSKY M</t>
  </si>
  <si>
    <t>MAXI SUMMER BEACH DRESS, AIRABLE, PAREO, SLIMMING STRIPES M</t>
  </si>
  <si>
    <t>6f0c2c57-80a4-4fde-a948-449d8e7ef87a</t>
  </si>
  <si>
    <t>SAMOLEPICÍ FÓLIE ELASTICKÉ ZRCADLO 29*21 CM 4 KS</t>
  </si>
  <si>
    <t>SELF-ADHESIVE MIRROR FILM FLEXIBLE DECORATIVE MIRROR 29*21CM 4PCS</t>
  </si>
  <si>
    <t>6f0c51c1-b935-4652-b265-cd93907203a1</t>
  </si>
  <si>
    <t>Crocs dámské sandály 206453 platforma velikost 36</t>
  </si>
  <si>
    <t>Crocs women's sandals 206453 platform, size 36</t>
  </si>
  <si>
    <t>6f0c58de-93fc-4bac-ba24-fa2ebf02c19d</t>
  </si>
  <si>
    <t>Mandle Bio planet vločky 100 g</t>
  </si>
  <si>
    <t>Almonds Bio planet flakes 100 g</t>
  </si>
  <si>
    <t>6f0c8c90-35f7-48b0-86dd-8df6461875dc</t>
  </si>
  <si>
    <t>Nails Company parfémovaná olej na nehtovou kůžičku HoHoHo 15 ml Vánoční</t>
  </si>
  <si>
    <t>Nails Company HoHoHo Eau de Parfum Cuticle Oil 15ml Christmas</t>
  </si>
  <si>
    <t>6f0cb88d-fda8-45b0-b42f-f95241a18092</t>
  </si>
  <si>
    <t>b.box Náhradní savička pro Termosku na pití s brčkem</t>
  </si>
  <si>
    <t>Spare mouthpieces for B.Box thermo bottle, 2 pieces</t>
  </si>
  <si>
    <t>6f0cbfe6-2c36-4bfc-ab15-09714994240e</t>
  </si>
  <si>
    <t>Krytky na pedály HYUNDAI Accent Verna Solaris IX25 I20 Ceed KIA K2 RIO</t>
  </si>
  <si>
    <t>Pedal Covers HYUNDAI Accent Verna Solaris IX25 I20 Ceed KIA K2 RIO</t>
  </si>
  <si>
    <t>6f0cd2bf-124a-4e75-9f1f-972aad017fee</t>
  </si>
  <si>
    <t>Nejlepší přírodní celulitida PRO</t>
  </si>
  <si>
    <t>Nature's Finest CELLULITE PRO</t>
  </si>
  <si>
    <t>6f0ce71e-d316-452f-9c77-26e9102459ce</t>
  </si>
  <si>
    <t>Skechers pánské sportovní boty Summits Brisbane velikost 46</t>
  </si>
  <si>
    <t>Skechers Summits Brisbane men's sports shoes size 46</t>
  </si>
  <si>
    <t>6f0cec7a-880b-4313-bedc-d2d31699d11b</t>
  </si>
  <si>
    <t>Dámské zimní motocyklové rukavice SECA Polar II Lady černé vel. XL</t>
  </si>
  <si>
    <t>Women's winter motorcycle gloves SECA Polar II Lady black r. XL</t>
  </si>
  <si>
    <t>6f0cffbe-b2f5-48d8-b7a2-bbaf553510f8</t>
  </si>
  <si>
    <t>Krabička na prádlo v odstínech šedé a stříbrné</t>
  </si>
  <si>
    <t>Box for underwear shades of gray and silver</t>
  </si>
  <si>
    <t>6f0d0d7c-ebf0-43e1-9320-4c43b5363316</t>
  </si>
  <si>
    <t>Trollkids dětská mikina bavlna modrá velikost 110</t>
  </si>
  <si>
    <t>Trollkids kids' sweatshirt cotton blue size 110</t>
  </si>
  <si>
    <t>6f0d1098-641c-4654-8559-43b58d64c37b</t>
  </si>
  <si>
    <t>Horizontální škrabka Excellent Houseware</t>
  </si>
  <si>
    <t>Horizontal Peeler Excellent Houseware</t>
  </si>
  <si>
    <t>6f0d697c-3587-41fc-81f8-c04f85fbcdd8</t>
  </si>
  <si>
    <t>Zahradní kameny bílé 20 kg</t>
  </si>
  <si>
    <t>Garden stones white 20 kg</t>
  </si>
  <si>
    <t>6f0d697e-5e2e-4b30-8ca1-aac2ec6edaa3</t>
  </si>
  <si>
    <t>GUZZANTI GZ 009</t>
  </si>
  <si>
    <t>6f0d7f30-86b0-42c3-ba52-4cb099ac9c29</t>
  </si>
  <si>
    <t>Stavebnice Playmobil City Life 70741 73 dílků</t>
  </si>
  <si>
    <t>Playmobil City Life 70741 blocks 73 elements</t>
  </si>
  <si>
    <t>6f0d8882-7592-49da-9733-d34aba95e29d</t>
  </si>
  <si>
    <t>Žehlička Na Vlasy Remington S8598</t>
  </si>
  <si>
    <t>Straightener Remington S8598</t>
  </si>
  <si>
    <t>6f0d9823-dc3f-4de6-86f1-46cf926afa54</t>
  </si>
  <si>
    <t>NITRILOVÉ RUKAVICE ČERNÉ GRIPPER L KRYPTON x 100</t>
  </si>
  <si>
    <t>NITRILE GLOVES BLACK GRIPPER L KRYPTON x 100</t>
  </si>
  <si>
    <t>6f0d9cfa-6b7e-4d31-9225-10ac2606b94b</t>
  </si>
  <si>
    <t>Špachtle Kubala 0584 60 mm</t>
  </si>
  <si>
    <t>Kubala 0584 spatula 60 mm</t>
  </si>
  <si>
    <t>6f0dc827-781a-4e38-88e0-001dd0030442</t>
  </si>
  <si>
    <t>Sada štětců na líčení Real Techniques – syntetické štětiny</t>
  </si>
  <si>
    <t>Brush set for makeup Real Techniques synthetic bristles</t>
  </si>
  <si>
    <t>6f0dd34f-4f4f-4000-af0c-d7ab5ddb36b7</t>
  </si>
  <si>
    <t>GUMOVÉ KRYTKY PRO TECHNOLOGICKÉ OTVORY, ZÁTKY, ŠROUBOVACÍ UZÁVĚRY, SADA 200 KS</t>
  </si>
  <si>
    <t>RUBBER CAPS FOR TECHNOLOGICAL HOLES SCREW CAP STOPPERS SET OF 200 PCS</t>
  </si>
  <si>
    <t>6f0dd3a7-9885-40d4-b7f4-7174b9ca9e9a</t>
  </si>
  <si>
    <t>Skateboard Master MAS-B095-blue modrý</t>
  </si>
  <si>
    <t>Skateboard Master MAS-B095-blue blue</t>
  </si>
  <si>
    <t>6f0ddcb5-9b58-4029-bcd7-bd27cc329028</t>
  </si>
  <si>
    <t>Viki polovyztužená podprsenka bez kostic Nina 583 černá 95E</t>
  </si>
  <si>
    <t>Viki semi-rigid underwire bra Nina 583 black 95E</t>
  </si>
  <si>
    <t>6f0e012a-935b-47b3-ab26-e34da79015f0</t>
  </si>
  <si>
    <t>K2 VENTO solo impressive ECLIPSE 8 ml vůně do auta osvěžovač blistr</t>
  </si>
  <si>
    <t>K2 VENTO solo impressive ECLIPSE 8ml car fragrance air freshener blister</t>
  </si>
  <si>
    <t>6f0e0389-8b2d-4da5-97e0-7c611c79983a</t>
  </si>
  <si>
    <t>MALFINI Tričko pánské 129 smaragd L pod výšivkou</t>
  </si>
  <si>
    <t>MALFINI Men's T-shirt 129 emerald L under embroidery</t>
  </si>
  <si>
    <t>6f0e1bda-3f86-4b0e-b335-7b9ee1f0d211</t>
  </si>
  <si>
    <t>Klec PawHut 58 x 97 x 160 cm, vícebarevná</t>
  </si>
  <si>
    <t>PawHut 58 x 97 x 160 cm multicolor cage</t>
  </si>
  <si>
    <t>6f0e2e66-8a8c-4478-a5c5-116f1bb34c24</t>
  </si>
  <si>
    <t>Zubní pasta Coslys 75 ml</t>
  </si>
  <si>
    <t>Toothpaste Coslys 75 ml</t>
  </si>
  <si>
    <t>6f0e4818-7df5-427b-b695-5a99ac520ede</t>
  </si>
  <si>
    <t>In-ear sluchátka KZ ZSN PRO X</t>
  </si>
  <si>
    <t>Headphones in-ear-canal KZ ZSN PRO X</t>
  </si>
  <si>
    <t>6f0e4ed0-248f-4db9-bddb-449193604f58</t>
  </si>
  <si>
    <t>D.RECT MAGNETICKÁ TABULE NA SUCHO 60x45 cm</t>
  </si>
  <si>
    <t>D.RECT DRY MAGNETIC BOARD 60x45cm</t>
  </si>
  <si>
    <t>6f0ee8f0-085c-4c87-9d54-35a85ae5f921</t>
  </si>
  <si>
    <t>Podprsenka GORSENIA K496 PARADISE béžová 80E</t>
  </si>
  <si>
    <t>Bra GORSENIA K496 PARADISE beige 80E</t>
  </si>
  <si>
    <t>6f0efaba-2f93-4f79-b0f6-68ca466957ff</t>
  </si>
  <si>
    <t>ŽABKA Žabka PYŽAMO Kigurumi Onesie Převlek Teplákovka pro děti Dětské 152</t>
  </si>
  <si>
    <t>Frog Pajamas Kigurumi Onesie Disguise Children's Tracksuit 152</t>
  </si>
  <si>
    <t>6f0f05f6-ade8-43fe-91a6-b13899766e57</t>
  </si>
  <si>
    <t>SEŠÍVAČKA NA PLASTY SVAŘOVAČKA PÁJEČKA PLASTŮ +1200x SPON</t>
  </si>
  <si>
    <t>PLASTIC STAPLER WELDING MACHINE PLASTIC SOLDERING IRON +1200xSTAPLES</t>
  </si>
  <si>
    <t>6f0f27bd-fabc-463b-ba21-d6e932310051</t>
  </si>
  <si>
    <t>Vestavná myčka nádobí Amica DIM46B6ELOiD 10 sad 42 dB</t>
  </si>
  <si>
    <t>Built-in dishwasher Amica DIM46B6ELOiD 10 sets 42 dB</t>
  </si>
  <si>
    <t>6f0f35b8-0230-4cde-89ca-1419af4f3535</t>
  </si>
  <si>
    <t>Sešit linkovaný A5 Oxford 60 listů</t>
  </si>
  <si>
    <t>Lined notebook A5 Oxford 60 sheets</t>
  </si>
  <si>
    <t>6f0f4570-0337-4ce3-8b5f-fcdb1789ca12</t>
  </si>
  <si>
    <t>Barevná báze DNKa Cover Base č. 0096 Black Dress, 12 ml</t>
  </si>
  <si>
    <t>DNKa Cover Base color base no. 0096 Black Dress, 12 ml</t>
  </si>
  <si>
    <t>6f0f4c4d-065c-4e3a-856b-5f34ee75817d</t>
  </si>
  <si>
    <t>Osram W5W 5 W 2825ULT</t>
  </si>
  <si>
    <t>6f0f5f7c-31f1-4aff-bb40-f9e02aa3baee</t>
  </si>
  <si>
    <t>Unforgiven Le Sserafim CD</t>
  </si>
  <si>
    <t>6f0f7898-9eb2-4bcb-bab0-78676c1f4816</t>
  </si>
  <si>
    <t>Hrnec Tadar Roger 1L 14 cm</t>
  </si>
  <si>
    <t>Traditional pot Tadar Roger 1L 14cm</t>
  </si>
  <si>
    <t>6f0ff05a-fcdc-442f-bf1c-e825abf8e0d8</t>
  </si>
  <si>
    <t>Kosmetická taštička Peterson PTN KOS-ME-5-6837 BL černá</t>
  </si>
  <si>
    <t>Cosmetics Peterson PTN KOS-ME-5-6837 BL black</t>
  </si>
  <si>
    <t>6f0ffc2e-aa42-4526-b116-86704e377a26</t>
  </si>
  <si>
    <t>Upínací kleště Yato YT-0646</t>
  </si>
  <si>
    <t>Yato YT-0646 locking pliers</t>
  </si>
  <si>
    <t>6f105d4e-d941-456f-9105-f434958d0c14</t>
  </si>
  <si>
    <t>TLAČÍTKO RUČNÍ BRZDY OE 5F0711333A2ZZ</t>
  </si>
  <si>
    <t>HANDBRAKE BUTTON OE 5F0711333A2ZZ</t>
  </si>
  <si>
    <t>6f106334-1425-4c2f-9040-3551983cdfbb</t>
  </si>
  <si>
    <t>Podprsenka Danuta 578 Béžová, 95G</t>
  </si>
  <si>
    <t>Bra Danuta 578 Beige, 95G</t>
  </si>
  <si>
    <t>6f107072-adfd-40e2-9e24-c5ef2dd98de2</t>
  </si>
  <si>
    <t>Řezačka SIM / Nano Sim / Micro Sim karet</t>
  </si>
  <si>
    <t>Cutter for SIM / Nano Sim / Micro Sim cards</t>
  </si>
  <si>
    <t>6f10be28-3262-4ecb-8820-da176897a238</t>
  </si>
  <si>
    <t>Připomínač zapnutých světel Mahle MEWD 8</t>
  </si>
  <si>
    <t>Przypominacz włączonych świateł Mahle MEWD 8</t>
  </si>
  <si>
    <t>6f10ecf4-c2c7-421e-98ee-adf02418ebd3</t>
  </si>
  <si>
    <t>KELÍMKY z kolekce Play Joystick Pad 8ks</t>
  </si>
  <si>
    <t>Paper cups from the Play Joystick Pad collection, 8 pcs</t>
  </si>
  <si>
    <t>6f10ef3f-2aef-4c72-978e-24a0d83ebf67</t>
  </si>
  <si>
    <t>JOMA TEPLÁKY CHAMPION ČERNÉ 100761.100 VELIKOST L</t>
  </si>
  <si>
    <t>JOMA CHAMPION SWEATPANTS BLACK 100761.100 SIZE L</t>
  </si>
  <si>
    <t>6f10f581-17ff-46e8-ae2a-790101300f82</t>
  </si>
  <si>
    <t>Pánské černé boty adidas GRAND COURT 2 GW9196 42</t>
  </si>
  <si>
    <t>Men's black shoes adidas GRAND COURT 2 GW9196 42</t>
  </si>
  <si>
    <t>6f1178a6-e092-4bbd-9e6b-c144a81b2782</t>
  </si>
  <si>
    <t>Základy obchodní angličtiny L. Dušková</t>
  </si>
  <si>
    <t>6f120033-299b-4ad7-899a-f7ba6b94a3d5</t>
  </si>
  <si>
    <t>Hecht 6284 XL</t>
  </si>
  <si>
    <t>Hecht 6284 XL wood chipper</t>
  </si>
  <si>
    <t>6f1216e1-55a4-45c4-9ac3-98bf52b934f1</t>
  </si>
  <si>
    <t>Zadní taška Topeak MTS TrunkBag EX 8 l</t>
  </si>
  <si>
    <t>Topeak MTS TrunkBag EX 8 l rear bag</t>
  </si>
  <si>
    <t>6f1219b2-c7a0-4976-8100-ee063017ce7a</t>
  </si>
  <si>
    <t>Tetování Party Deco 10 ks</t>
  </si>
  <si>
    <t>Tattoos Party Deco 10 pcs.</t>
  </si>
  <si>
    <t>6f121f9e-2714-4e6d-a76b-12f14220ec2b</t>
  </si>
  <si>
    <t>OD HORNÍ MEMBRÁNOVÉ PONORNÉ ČERPADLO PRO VODU ZE STUDNY 600 W, HLUBINNÉ</t>
  </si>
  <si>
    <t>FROM HIGH SUCTION SUBMERSIBLE DIAPHRAGM PUMP FOR WELL WATER 600W DEEP WATER</t>
  </si>
  <si>
    <t>6f122d5f-8138-4ed7-a7af-dd9c0d6fc83d</t>
  </si>
  <si>
    <t>FISKARS Plastová motyčka SOLID 1072100</t>
  </si>
  <si>
    <t>FISKARS Solid 1072100 plastic hoe</t>
  </si>
  <si>
    <t>6f1232c4-8419-41cf-9158-72462a346bae</t>
  </si>
  <si>
    <t>Gumové koberce FORD MONDEO MK III 2000-2007</t>
  </si>
  <si>
    <t>FORD MONDEO MK III 2000-2007 Rubber Rugs</t>
  </si>
  <si>
    <t>6f125102-823e-4b9b-a3e3-b5c3ddc982e4</t>
  </si>
  <si>
    <t>MULTIFUNKČNÍ NÁSTROJ PMF 220 CE BOSCH</t>
  </si>
  <si>
    <t>MULTI-TOOL PMF 220 CE BOSCH</t>
  </si>
  <si>
    <t>6f12a383-57f8-4f16-9fe3-5dc30591de53</t>
  </si>
  <si>
    <t>Febi Bilstein 29762 Talíř pružinový</t>
  </si>
  <si>
    <t>Febi Bilstein 29762 Spring plate</t>
  </si>
  <si>
    <t>6f12b546-d627-4fcc-8e4f-cb14a65739f7</t>
  </si>
  <si>
    <t>JAHODOVÁ KUKUŘICE OZDOBNÁ A JEDLÁ 2 g 'TORAF</t>
  </si>
  <si>
    <t>STRAWBERRY CORN, ORNAMENTAL AND EDIBLE 2 g 'TORAF</t>
  </si>
  <si>
    <t>6f12b9a1-7e5f-4968-8f0f-f14024ddbb40</t>
  </si>
  <si>
    <t>Zimní pneumatika Minerva FROSTRACK HP 215/65R16 98 H, přilnavost na sněhu (3PMSF)</t>
  </si>
  <si>
    <t>Winter tyre Minerva FROSTRACK HP 215/65R16 98 H snow grip (3PMSF)</t>
  </si>
  <si>
    <t>6f12c2ea-c34a-4e5f-b0a7-4cf9e7a10472</t>
  </si>
  <si>
    <t>Bruno Banani Best deodorant sprej pro muže 150 ml</t>
  </si>
  <si>
    <t>Bruno Banani Man's Best Deodorant Spray 150ml</t>
  </si>
  <si>
    <t>6f130aca-7de5-4fe8-a904-cb3db1453240</t>
  </si>
  <si>
    <t>BAMBUSOVÁ PODPĚRA NA ROSTLINY 78cm 10 KS PROGARDEN</t>
  </si>
  <si>
    <t>PLANT SUPPORT BAMBOO POLE 78cm 10PCS PROGARDEN</t>
  </si>
  <si>
    <t>6f13cae3-302d-4096-9ce4-19588f7df091</t>
  </si>
  <si>
    <t>Quick Brake 113-0525 Opravná sada, páka parkovací brzdy (svorka)</t>
  </si>
  <si>
    <t>Quick Brake 113-0525 Repair kit, parking brake lever (clamp)</t>
  </si>
  <si>
    <t>6f13ceaf-8afd-4106-9cac-713f0da4ce85</t>
  </si>
  <si>
    <t>Chladič oleje TurboWorks 140x75x50 AN10 BLACK</t>
  </si>
  <si>
    <t>Oil Cooler TurboWorks 140x75x50 AN10 BLACK</t>
  </si>
  <si>
    <t>6f13dfe9-6a5d-4f42-b096-1826f7df6861</t>
  </si>
  <si>
    <t>Elektrická varná konvice Cocinare 1500 W 0,9 l vícebarevná</t>
  </si>
  <si>
    <t>Electric kettle Cocinare 1500 W 0,9 l multicolor</t>
  </si>
  <si>
    <t>6f13e942-e791-4c56-83fe-480b4dedf3c0</t>
  </si>
  <si>
    <t>BOTY NIKE AIR AIR FORCE 1 DM9096 101 vel . 38,5 EUR</t>
  </si>
  <si>
    <t>NIKE AIR AIR FORCE 1 SHOES DM9096 101 size 38.5 EUR</t>
  </si>
  <si>
    <t>6f141b27-2a9e-416e-af7d-5e7902b5ce3c</t>
  </si>
  <si>
    <t>Svinovací metr 5*19 mm Polax</t>
  </si>
  <si>
    <t>Rolling tape 5*19mm Polax</t>
  </si>
  <si>
    <t>6f144190-6b78-470f-bc0e-62cf17d8351d</t>
  </si>
  <si>
    <t>Tvrzené sklo Fixed pro Samsung Galaxy S25 Ultra 3 ks</t>
  </si>
  <si>
    <t>Tempered glass Fixed for Samsung Galaxy S25 Ultra 3 pcs.</t>
  </si>
  <si>
    <t>6f144970-e475-42e7-917d-4a93cf5e4821</t>
  </si>
  <si>
    <t>Na jedno použití rukavice Ampri Handelsges Style Tutti Frutti vícebarevné vel. XS 96 kusů</t>
  </si>
  <si>
    <t>Disposable gloves Ampri Handelsges Style Tutti Frutti multicolor r. XS 96 pieces</t>
  </si>
  <si>
    <t>6f147bea-0ccd-4738-8133-a42a42db0c52</t>
  </si>
  <si>
    <t>Dívka v ledu Robert Bryndza</t>
  </si>
  <si>
    <t>6f148cc3-72dd-4e38-abf6-6847a965631d</t>
  </si>
  <si>
    <t>Przysnacki Chipsy 130 g papriky</t>
  </si>
  <si>
    <t>Przysnacki Chipsy 130g peppers</t>
  </si>
  <si>
    <t>6f14ae1d-1e2a-41d1-a2fd-3056b2c5a3cc</t>
  </si>
  <si>
    <t>Guirca rukavice pětiprsté, bílé, 20., 30., 40. léta</t>
  </si>
  <si>
    <t>Guirca five-finger gloves, white, 1920s, 1930s, 1940s</t>
  </si>
  <si>
    <t>6f14beb9-0eeb-4bf8-a403-be4b67d5aef0</t>
  </si>
  <si>
    <t>Lithiová baterie Toshiba CR1216 5 ks</t>
  </si>
  <si>
    <t>Toshiba CR1216 lithium battery 5 pcs.</t>
  </si>
  <si>
    <t>6f150344-857d-481e-a300-c3920a768771</t>
  </si>
  <si>
    <t>Maxgear 39-0202 Sada stěračů, čištění skel</t>
  </si>
  <si>
    <t>Maxgear 39-0202 Wiper set, window cleaning</t>
  </si>
  <si>
    <t>6f151d60-a643-45a7-ae0d-680fb44ff807</t>
  </si>
  <si>
    <t>Ava podprsenka měkká černá velikost 75H</t>
  </si>
  <si>
    <t>Ava soft bra black size 75H</t>
  </si>
  <si>
    <t>6f153973-67f3-4600-ae3c-e782dc14bdca</t>
  </si>
  <si>
    <t>Těstoviny nudličky Lubella 400 g</t>
  </si>
  <si>
    <t>Pasta vermicelli Lubella 400 g</t>
  </si>
  <si>
    <t>6f160137-9c71-4115-bd6f-b1d8308db0ec</t>
  </si>
  <si>
    <t>Kreativní drátky Brewis DR01 30 cm 40 ks</t>
  </si>
  <si>
    <t>Creative wires Brewis DR01 30 cm 40 pcs.</t>
  </si>
  <si>
    <t>6f1622ed-e9c7-48a7-9145-a7eb6c027b89</t>
  </si>
  <si>
    <t>Žárovky Interlook h3-dob-kit H3 2 ks</t>
  </si>
  <si>
    <t>Bulbs Interlook h3-dob-kit H3 2 pcs.</t>
  </si>
  <si>
    <t>6f162aa9-bc13-4912-a4ca-da5be8edf131</t>
  </si>
  <si>
    <t>KRYTKA SÁNĚK LAMPY CANON ER-SC3 JJC EOS R1 R5II R6II R3 R7 R8 R10 R50</t>
  </si>
  <si>
    <t>LAMP SLED CAP CANON ER-SC3 JJC EOS R1 R5II R6II R3 R7 R8 R10 R50</t>
  </si>
  <si>
    <t>6f16480f-63a8-4b8a-9771-bf856d7c82fe</t>
  </si>
  <si>
    <t>Nitrilové rukavice Zarys easyCARE černé vel. S 100 kusů</t>
  </si>
  <si>
    <t>Nitrile gloves Zarys easyCARE black r. S 100 pieces</t>
  </si>
  <si>
    <t>6f16652e-dc1a-473b-8089-ffb8bc2ffd06</t>
  </si>
  <si>
    <t>Suavinex HYGIENICKÁ SADA HYGGE zelená</t>
  </si>
  <si>
    <t>Baby care scissors comb Suavinex</t>
  </si>
  <si>
    <t>6f16664f-002a-4d1c-8b99-bc6f8c0dd256</t>
  </si>
  <si>
    <t>SSD disk Patriot P210 2TB 2,5" SATA III</t>
  </si>
  <si>
    <t>SSD Patriot P210 2TB 2,5" SATA III</t>
  </si>
  <si>
    <t>6f166d3f-5e24-47b1-8163-26f1b90d7426</t>
  </si>
  <si>
    <t>Befado sportovní obuv, vícebarevná tkanina, velikost 40</t>
  </si>
  <si>
    <t>Befado sports shoes multicolor fabric size 40</t>
  </si>
  <si>
    <t>6f169e67-9da7-455f-af69-ef08ed4528c1</t>
  </si>
  <si>
    <t>NTY BMO-HY-506 Olejová miska</t>
  </si>
  <si>
    <t>NTY BMO-HY-506 Miska olejowa</t>
  </si>
  <si>
    <t>6f169fd7-9da2-4119-b3c5-8fdecb181a00</t>
  </si>
  <si>
    <t>Dětské křeslo TEX-IM Autosedačka Mini vícebarevná</t>
  </si>
  <si>
    <t>Children's armchair TEX-IM Fotelik Mini Multicolor</t>
  </si>
  <si>
    <t>6f16aba6-75a0-4f80-9915-eba156688fd8</t>
  </si>
  <si>
    <t>Kovový skladový regál M.A.T. Group 116 x 144 x 33 cm max 0 kg na polici</t>
  </si>
  <si>
    <t>Metal storage rack M.A.T. Group 116 x 144 x 33 cm max 0 kg per shelf</t>
  </si>
  <si>
    <t>6f16b410-4cd3-4870-af90-e9e15ad06328</t>
  </si>
  <si>
    <t>Stavebnice 35 prvků Policie Alleblox</t>
  </si>
  <si>
    <t>Construction Bricks 35 Elements Police Alleblox</t>
  </si>
  <si>
    <t>6f16d842-6dfe-4c00-8614-d024170e26af</t>
  </si>
  <si>
    <t>Geko Plachta 75 g/m2 12 x 8 m</t>
  </si>
  <si>
    <t>Geko Tarpaulin 75 g/m2 12 x 8 m</t>
  </si>
  <si>
    <t>6f16e2ef-b17a-4d8f-ba9b-cb433582ee86</t>
  </si>
  <si>
    <t>Brusný papír Drel P40</t>
  </si>
  <si>
    <t>Papier ścierny Drel P40</t>
  </si>
  <si>
    <t>6f17bb1b-a4e2-4ded-b7f3-2ea5ddb8f70e</t>
  </si>
  <si>
    <t>Dámské boty BIG STAR OO274795 41 EU</t>
  </si>
  <si>
    <t>Women's shoes BIG STAR OO274795 41 EU</t>
  </si>
  <si>
    <t>6f17d75f-c0a8-4904-a405-b0fc0613e4f3</t>
  </si>
  <si>
    <t>[KŚ] Omáčka rybí z ančovičky, omáčka ze sardele 250 ml HB</t>
  </si>
  <si>
    <t>[KŚ] Fish sauce with anchovies, anchovy sauce 250ml HB</t>
  </si>
  <si>
    <t>6f17eb68-1307-442b-98b0-400c443a6949</t>
  </si>
  <si>
    <t>Tvrzené sklo PARTNERTELE pro Xiaomi Redmi Note 10 Pro 1 ks</t>
  </si>
  <si>
    <t>Tempered glass PARTNERTELE for Xiaomi Redmi Note 10 Pro 1 pc.</t>
  </si>
  <si>
    <t>6f183c82-1ac6-49ef-930d-04be858ce2b4</t>
  </si>
  <si>
    <t>PONOŽKY KOTNÍKOVÉ PONOŽKY 4F H4L22 SOD002 3-PAK 32S 35-38</t>
  </si>
  <si>
    <t>FOOT SOCKS 4F H4L22 SOD002 3-PACK 32S 35-38</t>
  </si>
  <si>
    <t>6f184afd-a429-4237-ae41-4c3c188ed29f</t>
  </si>
  <si>
    <t>Nike Woman Ultra Pink deodorant 200 ml</t>
  </si>
  <si>
    <t>Nike Woman Ultra Pink 200 ml deodorant</t>
  </si>
  <si>
    <t>6f18956d-251b-4b79-9b70-6efd29e2e724</t>
  </si>
  <si>
    <t>Prodlužovací Kabel bubnový Niteo Tools 15 m, 4 ks zásuvek, modrý</t>
  </si>
  <si>
    <t>Drum extension cable Niteo Tools 15 m 4 pcs sockets blue</t>
  </si>
  <si>
    <t>6f18a806-83c4-4624-b72f-af5570af37e2</t>
  </si>
  <si>
    <t>Kleště na hadicové spony Yato YT-06475</t>
  </si>
  <si>
    <t>Yato YT-06475 Cable Tie Pliers</t>
  </si>
  <si>
    <t>6f18be57-23e7-4e1b-8e74-fddd0b453e48</t>
  </si>
  <si>
    <t>Elektrická Zásuvka na dálkové ovládání EVE, bílá</t>
  </si>
  <si>
    <t>Socket Electric remote controlled EVE white</t>
  </si>
  <si>
    <t>6f18d364-03ed-414d-acb0-5fa90f794637</t>
  </si>
  <si>
    <t>Ava polovyztužená podprsenka černá velikost 85E</t>
  </si>
  <si>
    <t>Ava semi-rigid bra black size 85E</t>
  </si>
  <si>
    <t>6f193a90-e90c-468b-9a75-4bb523891c9a</t>
  </si>
  <si>
    <t>Deka Eurofirany z mikrovlákna 70 cm x 160 cm růžová</t>
  </si>
  <si>
    <t>Blanket Eurofirany microfiber 70 cm x 160 cm pink</t>
  </si>
  <si>
    <t>6f199912-697a-4e2e-927c-cd83ef2fca54</t>
  </si>
  <si>
    <t>Protisluneční clony do Hyundai i30 III, 2017- , Fastback, magnety, sada 2ks</t>
  </si>
  <si>
    <t>Protisluneční clony for Hyundai i30 III, 2017- , Fastback, magnets, sada 2ks</t>
  </si>
  <si>
    <t>6f19c004-9d87-4db6-9c91-1f1bcb501c71</t>
  </si>
  <si>
    <t>Helikon OTP Outdoor Crimson kalhoty XXL-L 38/34</t>
  </si>
  <si>
    <t>Helikon OTP Outdoor Crimson XXL-L 38/34 Pants</t>
  </si>
  <si>
    <t>6f19c602-d1b8-4151-a69b-40e2699956a1</t>
  </si>
  <si>
    <t>Želé Bonbony Haribo Balla Magic Haribo 160 g</t>
  </si>
  <si>
    <t>Jelly Haribo Balla Balla Magic Haribo 160 g</t>
  </si>
  <si>
    <t>6f19d56e-9ba2-4433-b385-a25c67cdc4ef</t>
  </si>
  <si>
    <t>Ruční dávkovač, pumpička do dávkovače Sepio, 1 ml, černá</t>
  </si>
  <si>
    <t>Manual soap dispenser pump for Sepio dispenser 1 ml black</t>
  </si>
  <si>
    <t>6f19f4e6-a113-4bff-8dcb-f043b00630a8</t>
  </si>
  <si>
    <t>Maxgear 28-0639 Kryt, nádrž chladicí kapaliny</t>
  </si>
  <si>
    <t>Maxgear 28-0639 Cover, coolant tank</t>
  </si>
  <si>
    <t>6f1a0012-4052-4d07-9693-d377c451fbe0</t>
  </si>
  <si>
    <t>Nádoba na limonádu s kohoutkem Aptel AG472A 3,5 l</t>
  </si>
  <si>
    <t>Lemonade container with tap Aptel AG472A 3.5 l</t>
  </si>
  <si>
    <t>6f1a167d-463e-42d3-9ece-c82ddb057138</t>
  </si>
  <si>
    <t>PLYŠÁK GÁBININ KOUZELNÝ DOMEK Kočička Panduś 60 cm GIGANT</t>
  </si>
  <si>
    <t>PLUSH TOY CAT HOUSE GABI Kitty Panduś 60cm GIANT</t>
  </si>
  <si>
    <t>6f1a32f0-0d6b-4f0b-bb34-85d3fb887c31</t>
  </si>
  <si>
    <t>Rozvaděč ETI Polam 1000 V IP65 63 A</t>
  </si>
  <si>
    <t>Switchgear ETI Polam 1000 V IP65 63 A</t>
  </si>
  <si>
    <t>6f1a4cdf-a33b-4a4c-88cc-b9ae56d9ecb9</t>
  </si>
  <si>
    <t>Stolní lampa Alogy Dvojitá LED lampa, bílá, výkon až 7 W</t>
  </si>
  <si>
    <t>Alogy desk lamp, double LED lamp, white, power up to 7 W</t>
  </si>
  <si>
    <t>6f1a6717-839d-4b6f-ae22-21847fa2bd9d</t>
  </si>
  <si>
    <t>Sexy průhledné pánské Tanga s proužky - XL</t>
  </si>
  <si>
    <t>Sexy Transparent Men's Striped Thongs - XL</t>
  </si>
  <si>
    <t>6f1a7edd-80f8-4d6d-a37e-8a6c3bbd4fdd</t>
  </si>
  <si>
    <t>Jídelní servis Orion Luna 18 ks</t>
  </si>
  <si>
    <t>Dinner service Orion Luna 18 pcs.</t>
  </si>
  <si>
    <t>6f1ad32c-1402-4b8e-b06c-04557a198817</t>
  </si>
  <si>
    <t>Carbo prášek Activlab Carbomax příchuť kiwi 1000 g</t>
  </si>
  <si>
    <t>Carbo powder Activlab Carbomax kiwi flavor 1000 g</t>
  </si>
  <si>
    <t>6f1adf20-8d90-4939-b0d5-9f8ee33465e1</t>
  </si>
  <si>
    <t>Pánské sexy síťované Tanga a Jockstrapy v jednom - M</t>
  </si>
  <si>
    <t>Men's Sexy Mesh Thongs and Jockstraps in One - M</t>
  </si>
  <si>
    <t>6f1b2fb3-9a3e-4698-9fe5-355abcdc21a9</t>
  </si>
  <si>
    <t>Cif Trouba&amp;gril čisticí sprej 435ml</t>
  </si>
  <si>
    <t>Liquid Cif 0,435l oven cleaning</t>
  </si>
  <si>
    <t>6f1b79cb-82d0-4595-bc4c-95e9b149b68a</t>
  </si>
  <si>
    <t>MOE šaty klasická mini velikost XL</t>
  </si>
  <si>
    <t>MOE cocktail dress classic mini size XL</t>
  </si>
  <si>
    <t>6f1b7f82-1532-4ef2-8b1b-802366e0cac4</t>
  </si>
  <si>
    <t>KOMPLET BIKIN PLAVKY DVOUDÍLNÉ VYZTUŽENÉ KALHOTKY VYSOKÝ PAS S</t>
  </si>
  <si>
    <t>SET BIKINI SWIMSUIT TWO-PIECE PADDED BRIEFS HIGH WAIST S</t>
  </si>
  <si>
    <t>6f1bca5b-b7f0-4883-97d4-787fa8a9739b</t>
  </si>
  <si>
    <t>Sérum Delia Cosmetics</t>
  </si>
  <si>
    <t>Serum Delia Cosmetics</t>
  </si>
  <si>
    <t>6f1be138-2e3b-4c22-adf5-7000f13cafba</t>
  </si>
  <si>
    <t>Snídaňové cereálie Helpa BIO Lodičky Skořice 260 g</t>
  </si>
  <si>
    <t>Breakfast Cereals Helpa BIO Cinnamon Boats 260 g</t>
  </si>
  <si>
    <t>6f1be180-3ae1-48df-b9ae-c2363ebdcc4b</t>
  </si>
  <si>
    <t>Štětec na make-up Inter Vion, syntetické štětiny</t>
  </si>
  <si>
    <t>Brush for makeup Inter Vion synthetic bristles</t>
  </si>
  <si>
    <t>6f1c09b9-071a-4554-b419-be20e491c1b6</t>
  </si>
  <si>
    <t>Collecta Maďarské prase M figurka</t>
  </si>
  <si>
    <t>Collecta Hungarian pig M figurine</t>
  </si>
  <si>
    <t>6f1c1a5d-75e6-4b72-af73-adc06c51e755</t>
  </si>
  <si>
    <t>Foneng Rychlá síťová nabíječka USB-A USB-C Pd 20W QC Rychlé nabíjení</t>
  </si>
  <si>
    <t>Foneng Fast Network Charger Usb-A Usb-C Pd 20W Qc Fast Charging</t>
  </si>
  <si>
    <t>6f1c58dc-be9f-41bb-a2e0-ff2c4c34de39</t>
  </si>
  <si>
    <t>Zinko-uhlíková baterie Varta AA (R6) 4 ks</t>
  </si>
  <si>
    <t>Zinc-carbon battery Varta AA (R6) 4 pcs.</t>
  </si>
  <si>
    <t>6f1cb003-1406-4aee-b298-327b9169ba60</t>
  </si>
  <si>
    <t>Dívčí tenisky Befado 772Y006 Tim do školky, do školy, růžové, velikost 35</t>
  </si>
  <si>
    <t>Girls' sneakers Befado 772Y006 Tim for kindergarten to school pink r.35</t>
  </si>
  <si>
    <t>6f1cbcef-4c58-49d3-9151-b015f1ca4871</t>
  </si>
  <si>
    <t>Plošinové pedály crankbrothers Stamp 1 gen 2 Large černé</t>
  </si>
  <si>
    <t>Platform pedals crankbrothers Stamp 1 gen 2 Large black</t>
  </si>
  <si>
    <t>6f1ccb7f-dd27-4a8c-8e35-5b3352d8aea1</t>
  </si>
  <si>
    <t>Avon Loss Control Kúra Kontrola vypadávání 100 ml</t>
  </si>
  <si>
    <t>Avon Loss Control Treatment Loss control 100ml</t>
  </si>
  <si>
    <t>6f1cd31a-e357-429f-9a87-7a11e9a96e11</t>
  </si>
  <si>
    <t>Lampa sygnalizacyjna 12-265V AC/DC Safe LED MINI 2</t>
  </si>
  <si>
    <t>Signal lamp 12-265V AC/DC Safe LED MINI 2</t>
  </si>
  <si>
    <t>6f1d4800-5a30-454d-8b7b-5fcc39df2ec3</t>
  </si>
  <si>
    <t>Hrnec na vaření těstovin Berlinger Haus 1 4,4 l</t>
  </si>
  <si>
    <t>Pot for cooking pasta Berlinger Haus 1 4,4L</t>
  </si>
  <si>
    <t>6f1d4fd6-e1c9-4060-add6-28b9c2fe054b</t>
  </si>
  <si>
    <t>Lehátko kov vícebarevné Nils Camp</t>
  </si>
  <si>
    <t>Multicolored metal deckchair Nils Camp</t>
  </si>
  <si>
    <t>6f1d5dd8-e3bf-41fa-916d-70941f6178ae</t>
  </si>
  <si>
    <t>CAMRY ZASTŘIHOVAČ HOLENÍ ZASTŘIHOVAČ 5V1</t>
  </si>
  <si>
    <t>CAMRY RAZOR TRIMMER 5IN1</t>
  </si>
  <si>
    <t>6f1d5dea-738f-4666-a34b-950568c97069</t>
  </si>
  <si>
    <t>KATTOVIT URINARY močový systém močové cesty TUŇÁK konzerva pro kočky 85 g</t>
  </si>
  <si>
    <t>KATTOVIT URINARY urinary tract TUNA cat can 85g</t>
  </si>
  <si>
    <t>6f1d6562-f41c-4432-bc05-4853df4611e2</t>
  </si>
  <si>
    <t>Sada pro renovaci automobilových světlometů</t>
  </si>
  <si>
    <t>Car headlight restoration kit</t>
  </si>
  <si>
    <t>6f1d9023-6e5d-483f-82c9-95365be1c60b</t>
  </si>
  <si>
    <t>Nařasený papír Schemat oranžový</t>
  </si>
  <si>
    <t>Crinkled tissue paper Schemat orange</t>
  </si>
  <si>
    <t>6f1db25e-6b65-4c38-8aba-dae862d18423</t>
  </si>
  <si>
    <t>Kabel Betune 4PIN-1M minijack 3,5 mm - minijack 3,5 mm 1 m</t>
  </si>
  <si>
    <t>Cable Betune 4PIN-1M minijack 3,5 mm - minijack 3,5 mm 1 m</t>
  </si>
  <si>
    <t>6f1dc6c8-7594-44f1-ba07-4e0aedd1764d</t>
  </si>
  <si>
    <t>Big Star dámské tenisky KK274104 velikost 41</t>
  </si>
  <si>
    <t>Big Star women's sneakers KK274104 size 41</t>
  </si>
  <si>
    <t>6f1dc6d6-514f-47fd-b652-79b00c030682</t>
  </si>
  <si>
    <t>ADC Blackfire Blafuj</t>
  </si>
  <si>
    <t>ADC Blackfire Bluff</t>
  </si>
  <si>
    <t>6f1dd74b-2a01-4a70-9ebb-d83623d9f2d4</t>
  </si>
  <si>
    <t>Febi Bilstein 19906 Ložisko motoru</t>
  </si>
  <si>
    <t>Febi Bilstein 19906</t>
  </si>
  <si>
    <t>6f1de4cd-884f-415a-821e-b44ee81323db</t>
  </si>
  <si>
    <t>Nočník opakovaně použitelný Potette Plus zelený</t>
  </si>
  <si>
    <t>Reusable Potty Potette Plus green</t>
  </si>
  <si>
    <t>6f1debe5-421a-4391-9a76-9d75a2d0a4b3</t>
  </si>
  <si>
    <t>Nůžky na stříhání vlasů Martom 703</t>
  </si>
  <si>
    <t>Cutting scissors Martom 703</t>
  </si>
  <si>
    <t>6f1df5d2-0974-48a6-af1a-ed1ebda7340c</t>
  </si>
  <si>
    <t>Polský pevný obal s kufrem na motocykl S</t>
  </si>
  <si>
    <t>Polish solid cover for the S motorcycle with a trunk</t>
  </si>
  <si>
    <t>6f1e2ddc-e387-4d0e-970c-c52f0012b3d8</t>
  </si>
  <si>
    <t>Průchozí rychlospojka Wago 221-2411</t>
  </si>
  <si>
    <t>Quick coupler Wago 221-2411</t>
  </si>
  <si>
    <t>6f1e503d-d2f9-41aa-a27e-03b58b130ab5</t>
  </si>
  <si>
    <t>Rozbočka dvojitý rozdvojka + 2xUSB bílý Z-13 RUM-LUX</t>
  </si>
  <si>
    <t>Double splitter thief + 2xUSB white Z-13 RUM-LUX</t>
  </si>
  <si>
    <t>6f1e71e2-f9ec-464d-bb95-bcd69f578789</t>
  </si>
  <si>
    <t>Viki podprsenka měkká červená velikost 75I</t>
  </si>
  <si>
    <t>Viki soft bra red size 75I</t>
  </si>
  <si>
    <t>6f1e8187-d9cc-4307-9919-b88b33c08c59</t>
  </si>
  <si>
    <t>Puma pánské sportovní boty 384857_02 velikost 48</t>
  </si>
  <si>
    <t>Puma men's sports shoes 384857_02 size 48</t>
  </si>
  <si>
    <t>6f1ebe24-e0aa-46df-9e08-cfbfb89e6e9e</t>
  </si>
  <si>
    <t>Štětec plochý rovný Vorel 18 cm</t>
  </si>
  <si>
    <t>Brush flat straight Vorel 18 cm</t>
  </si>
  <si>
    <t>6f1f0aef-9861-4192-876e-b879fa6b605b</t>
  </si>
  <si>
    <t>NTY HTO-VW-007 Rozstřikovací panel, brzdový kotouč</t>
  </si>
  <si>
    <t>NTY HTO-VW-007 Splash panel, brake disc</t>
  </si>
  <si>
    <t>6f1f1728-8c9f-47a9-8f54-95dc17a92b26</t>
  </si>
  <si>
    <t>Stojan na dřevo HOMCOM 820-145 - A</t>
  </si>
  <si>
    <t>Wood stand HOMCOM 820-145 - A</t>
  </si>
  <si>
    <t>6f1f3692-0593-4d5e-a9c8-1b1300c0d641</t>
  </si>
  <si>
    <t>Desková hra Puzzle Cast Harmony - úroveň 2/6 G3</t>
  </si>
  <si>
    <t>Cast Harmony Puzzle Board Game - Level 2/6 G3</t>
  </si>
  <si>
    <t>6f1f4fbf-3418-46c1-bfcb-08c9559bd59a</t>
  </si>
  <si>
    <t>LÁHEV NA OLEJ 1 L S OTVOREM VE TVARU ZOBÁKU A PROTISKLUZOVOU PODLOŽKOU</t>
  </si>
  <si>
    <t>1L OIL BOTTLE WITH BEAK-SHAPED OUTLET AND NON-SLIP PAD</t>
  </si>
  <si>
    <t>6f1f855d-0d6c-4bd9-b618-3dc5458d4259</t>
  </si>
  <si>
    <t>SADA DOPLŇKŮ PRO MALOU PRINCEZNU STŘEVÍČKY NÁUŠNICE</t>
  </si>
  <si>
    <t>LITTLE PRINCESS ACCESSORIES SET SLIPPERS EARRINGS</t>
  </si>
  <si>
    <t>6f1fa0a8-68d4-4ef8-ad56-f34d2d91bb95</t>
  </si>
  <si>
    <t>Hepatica Tulsi doplněk stravy 90 kapslí</t>
  </si>
  <si>
    <t>Hepatica Tulsi dietary supplement 90 capsules</t>
  </si>
  <si>
    <t>6f2072bd-46cf-4fe7-b8fc-b4a5b055c344</t>
  </si>
  <si>
    <t>Arola gel 150 ml 150 g</t>
  </si>
  <si>
    <t>6f20ad4b-4724-4330-9ebd-24f62a637e15</t>
  </si>
  <si>
    <t>DŘEVĚNÁ TŘÍDIČKA VZDĚLÁVACÍ KOSTKA MONTESSORI STAVEBNICE SKLÁDAČKA BLUDIŠTĚ</t>
  </si>
  <si>
    <t>WOODEN SORTER MONTESSORI EDUCATIONAL CUBE BLOCKS LABYRINTH PUZZLE</t>
  </si>
  <si>
    <t>6f20d45f-3c19-45b5-8db9-22e57872e7f8</t>
  </si>
  <si>
    <t>TRIČKO PÁNSKÉ MCLAREN F1 RACING TEAM VEL XL + KŠILTOVKA FORMULE 1</t>
  </si>
  <si>
    <t>MCLAREN F1 RACING TEAM MEN'S T-SHIRT SIZE XL + FORMULA 1 BATCH CAP</t>
  </si>
  <si>
    <t>6f20ee35-9a9f-4af1-a6f3-84b869590967</t>
  </si>
  <si>
    <t>HOMCOM Skládací přívěs na kolo, červený</t>
  </si>
  <si>
    <t>HOMCOM Bicycle transport trailer folding red</t>
  </si>
  <si>
    <t>6f210e13-ed20-457a-ad6f-0871262ff91a</t>
  </si>
  <si>
    <t>Batoh Direct Action BP-DEGG-CD5-AGR 20-40 l zelený</t>
  </si>
  <si>
    <t>Military backpack Direct Action BP-DEGG-CD5-AGR 20-40 l green</t>
  </si>
  <si>
    <t>6f21123d-126c-474e-a4c7-8b8649411b62</t>
  </si>
  <si>
    <t>Rotho SET LOFT bílý 4x2,1L</t>
  </si>
  <si>
    <t>LOFT SET white 4x2.1L</t>
  </si>
  <si>
    <t>6f21227d-a3ab-47c1-9114-58344ccb413f</t>
  </si>
  <si>
    <t>Sada hrnců Lamart nerezová ocel 11 ks.</t>
  </si>
  <si>
    <t>Lamart pot set, stainless steel, 11 pcs.</t>
  </si>
  <si>
    <t>6f2135f5-f903-4304-ad4a-4aaf2056763c</t>
  </si>
  <si>
    <t>Navíječ Garda 8 x 5 cm</t>
  </si>
  <si>
    <t>Retractor Garda 8 x 5 cm</t>
  </si>
  <si>
    <t>6f21471d-be98-4e9d-b715-02f69335135d</t>
  </si>
  <si>
    <t>Zahradní plot černý 4 ks 60x33 cm ProGarden Palisáda</t>
  </si>
  <si>
    <t>Garden Fence Black 4 pcs 60x33 cm ProGarden Decorative Palisade</t>
  </si>
  <si>
    <t>6f215039-b814-484a-8499-37f2d8d31cd7</t>
  </si>
  <si>
    <t>Vonné prací ubrousky Lenor 34 ks</t>
  </si>
  <si>
    <t>Fragrance laundry wipes Lenor 34 pcs.</t>
  </si>
  <si>
    <t>6f219480-39be-4446-a3b1-7caaa01ecbe7</t>
  </si>
  <si>
    <t>Korálky Hama 6000 kusů</t>
  </si>
  <si>
    <t>Hama beads 6000 pieces</t>
  </si>
  <si>
    <t>6f21a905-9d5b-4759-9969-28baaaf35f6c</t>
  </si>
  <si>
    <t>Dekorativní rybářská síť modrá, Rozměr: 1 x 2 m</t>
  </si>
  <si>
    <t>Decorative fishing net blue, Size: 1 x 2 m</t>
  </si>
  <si>
    <t>6f21f1a3-e389-4472-b7d9-6a5029fbbfdc</t>
  </si>
  <si>
    <t>Moose Toys Bluey Turtleboy hřiště Set</t>
  </si>
  <si>
    <t>Moose Toys Bluey Turtleboy Playground set</t>
  </si>
  <si>
    <t>6f22039d-6eb3-4b25-8b1f-4981ea07b98e</t>
  </si>
  <si>
    <t>Puzzle CzuCzu 60 dílků Puzzlove CzuCzu Zvířata Mapa světa</t>
  </si>
  <si>
    <t>Puzzle CzuCzu 60 elements Puzzlove CzuCzu Animals World Map</t>
  </si>
  <si>
    <t>6f229a98-40fa-43c2-8ff9-5bd35da28bb1</t>
  </si>
  <si>
    <t>MOBILNÍ KOUPELNOVÁ SKŘÍŇKA, REGÁL NA KOLEČKÁCH, 4 POLICE</t>
  </si>
  <si>
    <t>MOBILE BATHROOM CABINET ROLLS 4 SHELVES</t>
  </si>
  <si>
    <t>6f22db70-ad68-495b-a495-c54c11fff969</t>
  </si>
  <si>
    <t>Pastelky Astra 24 ks</t>
  </si>
  <si>
    <t>Pencil pencils Astra 24 pcs.</t>
  </si>
  <si>
    <t>6f22fe3c-cd2c-4e2e-aaa3-8c3e215336be</t>
  </si>
  <si>
    <t>Claresa Hybridní lak Starlight 1 5 g</t>
  </si>
  <si>
    <t>Claresa Hybrid Varnish Starlight 1 5g</t>
  </si>
  <si>
    <t>6f233f11-566a-4442-be4f-411e510a259d</t>
  </si>
  <si>
    <t>Dvojité kolečko One Fitness 22 cm x 19 cm, černá, šedá</t>
  </si>
  <si>
    <t>One Fitness Double Wheel 22cm x 19cm Black, Grey</t>
  </si>
  <si>
    <t>6f239d4c-b453-4ad3-8410-1dcd9cc354d7</t>
  </si>
  <si>
    <t>Extol Craft 971108 sekera s kvalitní jasanovou násadou, 800g</t>
  </si>
  <si>
    <t>6f239fa2-e43a-4b7b-ab94-c4de555a98db</t>
  </si>
  <si>
    <t>Befado papuče Řemínky vícebarevné velikost 25</t>
  </si>
  <si>
    <t>Befado children's slippers Velcro multicolor size 25</t>
  </si>
  <si>
    <t>6f23eb47-0bda-4763-b1be-86d3a7b3df23</t>
  </si>
  <si>
    <t>Lego 98302 motor letadlo c. šedý DBG 1 Ks N</t>
  </si>
  <si>
    <t>Lego 98302 engine plane gray DBG 1pc N</t>
  </si>
  <si>
    <t>6f23f560-4769-427b-9cbe-66ae332a201d</t>
  </si>
  <si>
    <t>Tradiční křeslo VidaXL růžové</t>
  </si>
  <si>
    <t>Armchair traditional VidaXL Pink</t>
  </si>
  <si>
    <t>6f241cd8-0e31-4a4d-bcb7-94e904d5f0f5</t>
  </si>
  <si>
    <t>Minisvět Pochoutky překvapení</t>
  </si>
  <si>
    <t>Miniworld Treats Surprise</t>
  </si>
  <si>
    <t>6f242a0e-5684-4a12-afbc-3417bd74d329</t>
  </si>
  <si>
    <t>KOJENECKÉ rozepínací body 68 s dlouhým rukávem s PUNTÍKY</t>
  </si>
  <si>
    <t>BABY BODYSUIT 68 long sleeve with DOTS from</t>
  </si>
  <si>
    <t>6f244d32-072a-492c-a3ee-4df1969ba1ad</t>
  </si>
  <si>
    <t>Bosch akumulátorová pila UniversalChain 18 (0.600.8B8.000)</t>
  </si>
  <si>
    <t>Bosch Universal Chain 18 cordless saw</t>
  </si>
  <si>
    <t>6f2451f6-65cd-4650-be37-47371cb1e99a</t>
  </si>
  <si>
    <t>Snímač rychlosti otáčení kola NTY HCA-BM-033</t>
  </si>
  <si>
    <t>Sensor, wheel speed NTY HCA-BM-033</t>
  </si>
  <si>
    <t>6f2477b5-60ce-46a5-81d5-914c84596640</t>
  </si>
  <si>
    <t>Fruit of the Loom dětské tričko růžová bavlna velikost 152</t>
  </si>
  <si>
    <t>Fruit of the Loom children's t-shirt pink cotton size 152</t>
  </si>
  <si>
    <t>6f24bbef-6a59-4f35-ad1f-aaf8b6629af8</t>
  </si>
  <si>
    <t>Adaptér pro LCD/LED monitory VESA 400x400 LogiLink 32-55'', max. 30 kg</t>
  </si>
  <si>
    <t>Adapter for VESA LCD/LED monitors 400x400 LogiLink 32-55'', max. 30 kg</t>
  </si>
  <si>
    <t>6f24c763-1e61-4163-812e-88e2cb39aeb9</t>
  </si>
  <si>
    <t>Trénuj Zlepši svou sílu Terapie Brockou šňůrou</t>
  </si>
  <si>
    <t>Train Improve Strength Brock's Twine Therapy</t>
  </si>
  <si>
    <t>6f24f554-1c62-4b74-b472-bafdc6f9d463</t>
  </si>
  <si>
    <t>Držák na sklo Xtrobb černý</t>
  </si>
  <si>
    <t>Xtrobb black glass holder</t>
  </si>
  <si>
    <t>6f2502b4-c4b0-4eee-9ef5-8c65a97deedd</t>
  </si>
  <si>
    <t>YOCLUB punčocháče, modrý polyamid, velikost 122</t>
  </si>
  <si>
    <t>YOCLUB tights for children blue polyamide size 122</t>
  </si>
  <si>
    <t>6f251063-d453-4bbc-a728-162a9420fe55</t>
  </si>
  <si>
    <t>PEUGEOT 2008 2013-2019 OCHRANNÁ LIŠTA NA ZADNÍ NÁRAZNÍK</t>
  </si>
  <si>
    <t>PEUGEOT 2008 2013-2019 PROTECTIVE BUMPER BAR REAR</t>
  </si>
  <si>
    <t>6f2515a7-1a0d-4cfa-a20a-18e1be154766</t>
  </si>
  <si>
    <t>Inkoust Canon 545XL / 546XL 8286B013AA sada</t>
  </si>
  <si>
    <t>Ink Canon 545XL / 546XL 8286B013AA set</t>
  </si>
  <si>
    <t>6f252cdd-88b8-43a0-a459-cd10811a9f2d</t>
  </si>
  <si>
    <t>Základna sloupku pro zazdění BKshop 483831 91x600 mm</t>
  </si>
  <si>
    <t>BKshop 483831 brick-in post base 91x600 mm</t>
  </si>
  <si>
    <t>6f255941-1705-48c9-b716-8bd3094b1e53</t>
  </si>
  <si>
    <t>Univerzální deska PCB 4x6 cm oboustranná, metalizovaná.</t>
  </si>
  <si>
    <t>Universal PCB 4x6cm double-sided metallized.</t>
  </si>
  <si>
    <t>6f25781a-993b-4425-89ad-859a002652c2</t>
  </si>
  <si>
    <t>PISTOLE NA MÝDLOVÉ BUBLINY STROJ NA BUBLINY BAZOOKA AUTOMAT PRO DĚTI + TEKUTINA</t>
  </si>
  <si>
    <t>SOAP BUBBLE GUN BUBBLE MACHINE BAZOOKA AUTOMATIC FOR CHILDREN + LIQUID</t>
  </si>
  <si>
    <t>6f25852a-7d6e-4813-b45b-1858a9228f69</t>
  </si>
  <si>
    <t>Koenzym Q10 100 mg softgel 30 kapslí ENERGIE IMUNITA ANTIOXIDANT</t>
  </si>
  <si>
    <t>Coenzyme Q10 100 mg softgel 30 capsules ENERGY IMMUNITY ANTIOXIDANT</t>
  </si>
  <si>
    <t>6f259267-9bce-4b00-9862-425295003ca3</t>
  </si>
  <si>
    <t>Ochranný obal na zahradní traktor NEPROMOKAVÝ</t>
  </si>
  <si>
    <t>Waterproof protective cover for a garden tractor</t>
  </si>
  <si>
    <t>6f25ca59-7842-4884-bb6b-87ca968051fb</t>
  </si>
  <si>
    <t>Pánské boty Puma 31079705 FLYER LITE 3 Červené 42,5</t>
  </si>
  <si>
    <t>Men's shoes Puma 31079705 FLYER LITE 3 Red 42,5</t>
  </si>
  <si>
    <t>6f25eae2-cb5c-4b70-bff3-3ecf0212d578</t>
  </si>
  <si>
    <t>HOT WHEELS RYCHLE A ZBĚSILE JBY31</t>
  </si>
  <si>
    <t>HOT WHEELS FAST &amp; FURIOUS JBY31</t>
  </si>
  <si>
    <t>6f2616e1-069a-4841-af1e-eec6c62640eb</t>
  </si>
  <si>
    <t>Obilná baňka pro malé ptáky Versele-Laga 0,006 kg</t>
  </si>
  <si>
    <t>Grain cob for small birds Versele-Laga 0.006 kg</t>
  </si>
  <si>
    <t>6f261c1f-f038-48b6-9648-6fb80368236b</t>
  </si>
  <si>
    <t>Bolsius Theresia svíčka hřbitovní s víčkem kompozitní bílá, doba hoření 108</t>
  </si>
  <si>
    <t>Bolsius Theresia cemetery candle with lid composite white, burning time 108</t>
  </si>
  <si>
    <t>6f26240c-55e5-4ba1-84d6-e2f345af9654</t>
  </si>
  <si>
    <t>MULTIFUNKČNÍ VRTULNÍK HASIČI S ZVUKOVÝMI EFEKTY</t>
  </si>
  <si>
    <t>HELICOPTER MULTIFUNCTIONAL FIRE BRIGADE WITH SOUND EFFECTS</t>
  </si>
  <si>
    <t>6f267fdd-b527-4666-9b91-f63a7b7ab53d</t>
  </si>
  <si>
    <t>Pánské kožené barefootové boty Olivier 320KZ s ventilací, modré, velikost 41</t>
  </si>
  <si>
    <t>Men's barefoot leather shoes Olivier 320KZ with ventilation navy blue 41</t>
  </si>
  <si>
    <t>6f2681da-5a44-4243-bb5b-26f5ac26ad03</t>
  </si>
  <si>
    <t>Polovyztužená podprsenka Gaia 1058 Sonia MAXI 100I bílá</t>
  </si>
  <si>
    <t>Gaia 1058 Sonia MAXI 100I semi-padded bra, white</t>
  </si>
  <si>
    <t>6f26a32a-a5f4-4246-8884-561f160ed05a</t>
  </si>
  <si>
    <t>Froté prostěradlo s gumičkou 160x220 zelené</t>
  </si>
  <si>
    <t>Terry sheet with elastic 160x220 green</t>
  </si>
  <si>
    <t>6f270cf8-3dea-492d-bd32-e694affa6f6c</t>
  </si>
  <si>
    <t>Gaia polovyztužená béžová podprsenka velikost 70L</t>
  </si>
  <si>
    <t>Gaia semi-rigid beige bra size 70L</t>
  </si>
  <si>
    <t>6f271cc4-e4f4-4164-8a8c-c2e5b511581e</t>
  </si>
  <si>
    <t>Hřebíky do hřebíkovačky BUBNOVÉ 2,5x55 3600sz 16°</t>
  </si>
  <si>
    <t>Nails for DRUM nailer 2.5x55 3600pcs 16°</t>
  </si>
  <si>
    <t>6f2731a9-d77a-472b-a041-4c24f2a76ece</t>
  </si>
  <si>
    <t>VELKÝ OBRAZ MALOVÁNÍ PODLE ČÍSEL 40X50 PLÁŽ + RÁM</t>
  </si>
  <si>
    <t>BIG PICTURE PAINTING BY NUMBERS 40X50 BEACH  FRAME</t>
  </si>
  <si>
    <t>6f27c332-9787-4b7b-9205-cd9415977751</t>
  </si>
  <si>
    <t>Ochranný obal na vozík Kegel-Błażusiak 5-4990-248-3020</t>
  </si>
  <si>
    <t>Protective cover for Kegel-Błażusiak 5-4990-248-3020 dump truck</t>
  </si>
  <si>
    <t>6f27c36d-196b-439e-b167-9c980545d007</t>
  </si>
  <si>
    <t>ZATEMŇOVACÍ ROLETA BEZ ZATLOUKÁNÍ 71x150 cm</t>
  </si>
  <si>
    <t>NON-INVASIVE BLACKOUT BLIND 71x150cm</t>
  </si>
  <si>
    <t>6f281d3c-8941-431e-9ab4-7186c2ea69f4</t>
  </si>
  <si>
    <t>Sklo 3MK pro Xiaomi Redmi Note 9 1 ks</t>
  </si>
  <si>
    <t>Hybrid glass 3MK for Xiaomi Redmi Note 9 1 pcs</t>
  </si>
  <si>
    <t>6f283065-5b69-4db5-83ac-d96be2a37bef</t>
  </si>
  <si>
    <t>Lepidlo na tkaniny v tyčince Gutermann</t>
  </si>
  <si>
    <t>Fabric glue stick Gutermann</t>
  </si>
  <si>
    <t>6f2866b0-4a84-454c-b918-7590e98a5fe4</t>
  </si>
  <si>
    <t>LEGO City 60402 Modrý monster truck</t>
  </si>
  <si>
    <t>LEGO City 60402 Blue Monster Truck</t>
  </si>
  <si>
    <t>6f289d2b-1472-4665-8c19-4e9a4fe6615f</t>
  </si>
  <si>
    <t>IMBUSOVÉ KLÍČE S ÚCHYTEM T TOPEX 8 ks 2-10</t>
  </si>
  <si>
    <t>ALLEN WRENCHES WITH T-HANDLE TOPEX 8 pcs. 2-10</t>
  </si>
  <si>
    <t>6f28c1f2-01d3-43e0-87da-e53a4b991895</t>
  </si>
  <si>
    <t>SADA UNIVERZÁLNÍCH SPON KOLÍČKY KLIPSY DO AUTA NA ČALOUNĚNÍ 100ks</t>
  </si>
  <si>
    <t>SET OF UNIVERSAL CLIPS PINS CAR CLIPS FOR UPHOLSTERY 100 pcs</t>
  </si>
  <si>
    <t>6f28e658-2197-458c-b87d-b60afaf812f2</t>
  </si>
  <si>
    <t>Knižní trezor Retoo 5,5x18x12 cm černý</t>
  </si>
  <si>
    <t>Book safe Retoo 5.5x18x12 cm black</t>
  </si>
  <si>
    <t>6f290e9f-c70b-494b-8550-762cc5269948</t>
  </si>
  <si>
    <t>PS0028 NAROZENINOVÁ DEKORACE</t>
  </si>
  <si>
    <t>PS0028 BIRTHDAY DECORATION</t>
  </si>
  <si>
    <t>6f2922d5-cd2e-488c-934b-acb125a5010a</t>
  </si>
  <si>
    <t>Westin - BullTeez Shadtail 24 cm - Cola Perch P138-498-155</t>
  </si>
  <si>
    <t>Westin - BullTeez Shadtail 24cm - Cola Perch P138-498-155</t>
  </si>
  <si>
    <t>6f2a03e4-6512-43f5-a018-a0218098dcb5</t>
  </si>
  <si>
    <t>Keramický skřítek s mechem Chrobotek 18 cm</t>
  </si>
  <si>
    <t>Ceramic Leprechaun with moss Chrobotek 18 cm</t>
  </si>
  <si>
    <t>6f2a2ea1-31bf-40cb-b335-8db62f0d08f6</t>
  </si>
  <si>
    <t>Mercedes-Benz Woman In Red parfémovaná voda 60 ml</t>
  </si>
  <si>
    <t>Mercedes-Benz Woman In Red 60 ml EDP</t>
  </si>
  <si>
    <t>6f2a36ba-5b78-495a-9a18-a312577e47e4</t>
  </si>
  <si>
    <t>Adidas Ponožky EBB67 bílé velikost 46-49</t>
  </si>
  <si>
    <t>Adidas EBB67 socks white, size 46-49</t>
  </si>
  <si>
    <t>6f2a65ef-03ec-4bbf-a2ee-2d44f3273ecc</t>
  </si>
  <si>
    <t>LEBANON HANOVER Tričko černé pánské tričko post punk gothic goth XXL</t>
  </si>
  <si>
    <t>LEBANON HANOVER T-shirt black men's T-Shirt post punk gothic goth XXL</t>
  </si>
  <si>
    <t>6f2a6fa3-bd92-4105-8d7d-95a0e257e05a</t>
  </si>
  <si>
    <t>Pilový kotouč (T) pro přímočaré pily DeWalt</t>
  </si>
  <si>
    <t>Saw blade tee (T) for jigsaws DeWalt</t>
  </si>
  <si>
    <t>6f2a9094-fd55-4059-a3a1-c43a8f27a3eb</t>
  </si>
  <si>
    <t>Těsnění pro závity Errecom SealUp 50 ml</t>
  </si>
  <si>
    <t>Errecom SealUp thread sealant 50 ml</t>
  </si>
  <si>
    <t>6f2ad27a-f697-497b-9a8e-ef26d1d9be02</t>
  </si>
  <si>
    <t>DIAMANTOVÁ VÝŠIVKA diamond painting mozaika sada obraz 30x40</t>
  </si>
  <si>
    <t>DIAMOND EMBROIDERY diamond painting mosaic picture set 30x40</t>
  </si>
  <si>
    <t>6f2adab4-c689-428a-9ec1-384bd2941fdb</t>
  </si>
  <si>
    <t>Okurka sklen. - Minisprint F1 kr 10s - série NEJ</t>
  </si>
  <si>
    <t>Glass cucumber - Minisprint F1 kr 10s - series NEJ</t>
  </si>
  <si>
    <t>6f2b0e2f-b092-4690-b3a8-f0034d5a1f1a</t>
  </si>
  <si>
    <t>Adidas sportovní boty, černá tkanina, velikost 25</t>
  </si>
  <si>
    <t>Adidas sports shoes black fabric size 25</t>
  </si>
  <si>
    <t>6f2b9749-4c23-4400-b73e-a82093783b00</t>
  </si>
  <si>
    <t>CD Slash</t>
  </si>
  <si>
    <t>6f2b9e8f-8ecc-4782-87f8-9550a40a03b8</t>
  </si>
  <si>
    <t>Desková hra Houbaření - mini Alexander</t>
  </si>
  <si>
    <t>Board game Mushroom Picking - mini Alexander</t>
  </si>
  <si>
    <t>6f2bc9a6-7a52-4b22-bcf0-13b5bbc119a9</t>
  </si>
  <si>
    <t>Hiflofiltro HF141 olejový filtr</t>
  </si>
  <si>
    <t>Hiflofiltro HF141 oil filter</t>
  </si>
  <si>
    <t>6f2bdc97-a9bf-4e41-adbe-348d87a819d0</t>
  </si>
  <si>
    <t>TEKUTÉ MÝDLO DOVE GLOWING RITUAL 250 ML</t>
  </si>
  <si>
    <t>LIQUID SOAP DOVE GLOWING RITUAL 250 ML</t>
  </si>
  <si>
    <t>6f2bf57b-82f3-4f5f-bf74-9a114d677203</t>
  </si>
  <si>
    <t>NUMBUZIN No. 3 Super Glowing Essence toner 200 Ml</t>
  </si>
  <si>
    <t>NUMBUZIN No. 3 Super Glowing Essence Toner 200ml</t>
  </si>
  <si>
    <t>6f2bf588-4648-4634-86b5-e10403564c9b</t>
  </si>
  <si>
    <t>Spirit Depeche Mode CD</t>
  </si>
  <si>
    <t>6f2c0cae-1bc7-4cbf-ae68-e079838f5ec8</t>
  </si>
  <si>
    <t>Svačinový Box Stor prasátko Pepa 900 ml</t>
  </si>
  <si>
    <t>Lunchbox Stor Peppa Pig 900 ml</t>
  </si>
  <si>
    <t>6f2c48ba-074d-4eeb-813d-9436ee728e74</t>
  </si>
  <si>
    <t>Stěrače Visee přední, zadní 530 mm 530 mm</t>
  </si>
  <si>
    <t>Wiper blades Visee front, rear 530 mm 530 mm</t>
  </si>
  <si>
    <t>6f2c66b9-0617-414c-9271-71f1ba2605cc</t>
  </si>
  <si>
    <t>Volně stojící zahradní houpačka Tradgard 98 x 213 cm</t>
  </si>
  <si>
    <t>Freestanding garden swing Tradgard 98 x 213cm</t>
  </si>
  <si>
    <t>6f2c7610-5899-4162-ac4e-15a2ad1f69b6</t>
  </si>
  <si>
    <t>Tomil Dr. Devil gel čištění WC 0,075 l</t>
  </si>
  <si>
    <t>Tomil Dr. Devil toilet cleaning gel 0.075l</t>
  </si>
  <si>
    <t>6f2ce5e1-3b2e-49c8-9375-c53210774196</t>
  </si>
  <si>
    <t>Toner OKI 44469706 modrý (cyan)</t>
  </si>
  <si>
    <t>Toner OKI 44469706 blue (cyan)</t>
  </si>
  <si>
    <t>6f2cfd13-8f10-49c4-9e11-2bb8c4d3e338</t>
  </si>
  <si>
    <t>NTY ZWT-PL-001SK Šroub pro nastavení sklonu kola</t>
  </si>
  <si>
    <t>NTY ZWT-PL-001SK Screw for wheel tilt adjustment</t>
  </si>
  <si>
    <t>6f2d0925-5d73-4e52-a85d-e75b049e695a</t>
  </si>
  <si>
    <t>Pánské tričko s kulatý výstřihem Grooters velikost L</t>
  </si>
  <si>
    <t>Grooters 's round neck T-shirt size L</t>
  </si>
  <si>
    <t>6f2d3149-409b-4bfb-af8d-976b2893804d</t>
  </si>
  <si>
    <t>DÁMSKÉ DŽÍNOVÉ DLOUHÉ FLARED KALHOTY S KAPSAMI BONPRIX 34, MODRÉ</t>
  </si>
  <si>
    <t>WOMEN'S DENIM PANTS LONG FLARED WITH POCKETS BONPRIX 34 NAVY BLUE</t>
  </si>
  <si>
    <t>6f2d3b69-3668-4915-b6d2-588fbc29885b</t>
  </si>
  <si>
    <t>VICMA SMĚROVKA MOTO PŘEDNÍ LEVÁ (SKLO SMĚROVKY) PEUGEOT SPEEDF</t>
  </si>
  <si>
    <t>VICMA TURN SIGNAL MOTO FRONT LEFT (TURN SIGNAL GLASS) PEUGEOT SPEEDF</t>
  </si>
  <si>
    <t>6f2d6678-cadc-49f5-a62e-8bdc0906b6ae</t>
  </si>
  <si>
    <t>Vytěrákový kartáč pro komín pece CO 60 mm</t>
  </si>
  <si>
    <t>Brush rod, ramrod for the chimney of the CO 60 mm stove</t>
  </si>
  <si>
    <t>6f2d7d9b-c1c6-4da3-9e84-2083d2ada9a4</t>
  </si>
  <si>
    <t>NTY EGR-AU-017 Převodník tlaku, ovládání spalin</t>
  </si>
  <si>
    <t>NTY EGR-AU-017 Pressure converter, exhaust gas control</t>
  </si>
  <si>
    <t>6f2d926e-ce28-48d9-8ec1-4ea2d1ffb912</t>
  </si>
  <si>
    <t>Mostek ConnectX Wi-Fi Yale 05/402100/WH</t>
  </si>
  <si>
    <t>ConnectX Wi-Fi bridge Yale 05/402100/WH</t>
  </si>
  <si>
    <t>6f2dd438-dd38-47cb-bbb2-2dae7e5d9ddd</t>
  </si>
  <si>
    <t>Insekticidní lampa ESPERANZA Swift EHQ007</t>
  </si>
  <si>
    <t>Insecticide lamp ESPERANZA Swift EHQ007</t>
  </si>
  <si>
    <t>6f2de048-f2f7-4d66-9aee-4b4d850dd138</t>
  </si>
  <si>
    <t>MINI KULATÁ RÁČNA 1/4" S OTOČNÝM KNOFLÍKEM TOPTUL CAUB0826</t>
  </si>
  <si>
    <t>RATCHET MINI ROUND 1/4" ROTARY KNOB TOPTUL CAUB0826</t>
  </si>
  <si>
    <t>6f2df47e-ff0c-4a2c-a00f-7d5a101e08c3</t>
  </si>
  <si>
    <t>Kšiltovka M-Tac Flex RipStop Olive L/XL</t>
  </si>
  <si>
    <t>M-Tac Flex RipStop Olive L/XL baseball cap</t>
  </si>
  <si>
    <t>6f2df5c4-0c09-489c-9a79-2b828029b7e4</t>
  </si>
  <si>
    <t>Pierburg 7.01002.09.0 Ovládací klapky pro přívod vzduchu</t>
  </si>
  <si>
    <t>Pierburg 7.01002.09.0 Klapki sterujące, zasilanie powietrzem</t>
  </si>
  <si>
    <t>6f2e26df-cd65-4758-aa7e-043bcdc41931</t>
  </si>
  <si>
    <t>Barva XF64 Red Brown Tamiya 81764</t>
  </si>
  <si>
    <t>Acrylic paint XF64 Red Brown Tamiya 81764</t>
  </si>
  <si>
    <t>6f2e6a2c-84c1-4163-8019-87fa9edf6390</t>
  </si>
  <si>
    <t>Ibra Foxy Eye trsy řas 12 mm 120ks</t>
  </si>
  <si>
    <t>Ibra Foxy Eye eyelash tufts 12mm 120 pcs.</t>
  </si>
  <si>
    <t>6f2e9766-179e-46ba-ae72-170eacf5358b</t>
  </si>
  <si>
    <t>Inka Barista ovesný nápoj 1 L</t>
  </si>
  <si>
    <t>Inka Barista oat drink 1 L</t>
  </si>
  <si>
    <t>6f2e9ec7-388b-46d0-a7b2-e6d1b7acc1dd</t>
  </si>
  <si>
    <t>TRIČKO DÁMSKÉ TRIČKO MALFINI CLASSIC NEW 133 145G ŽLUTÁ XL</t>
  </si>
  <si>
    <t>WOMEN'S T-SHIRT MALFINI CLASSIC NEW 133 145G YELLOW XL</t>
  </si>
  <si>
    <t>6f2ea126-2789-4c99-a161-ec4a8a7a1844</t>
  </si>
  <si>
    <t>MODELUJÍCÍ PLAVKY BOHO KOMPLET BIKINY DVOUDÍLNÉ PLUS SIZE XL</t>
  </si>
  <si>
    <t>BOHO MODELING SWIMSUIT TWO-PIECE PLUS SIZE XL BIKINI SET</t>
  </si>
  <si>
    <t>6f2ece14-bde3-4bb4-9889-bb73abadeb07</t>
  </si>
  <si>
    <t>Perfect House čisticí kapalina pro armatury 0,5 l</t>
  </si>
  <si>
    <t>Perfect House liquid fittings cleaning 0.5l</t>
  </si>
  <si>
    <t>6f2f17c4-b640-4ee2-9a67-2db770853ebb</t>
  </si>
  <si>
    <t>Eyeness Bavlněné kosmetické tyčinky 100ks</t>
  </si>
  <si>
    <t>Eyeness Cotton Cosmetic Sticks 100pcs</t>
  </si>
  <si>
    <t>6f2f3aa3-dc6f-4a3e-b977-271d6350f5e7</t>
  </si>
  <si>
    <t>Štuková stěrka Kubala 50 mm</t>
  </si>
  <si>
    <t>Trowel stucco Kubala 50 mm</t>
  </si>
  <si>
    <t>6f2f9080-0f28-47c3-8b48-e418c2a3431c</t>
  </si>
  <si>
    <t>DLOUHÁ MIKINA S KAPUCÍ AMG178 ČERNÁ XL (42)</t>
  </si>
  <si>
    <t>LONG HOODIE AMG178 BLACK XL (42)</t>
  </si>
  <si>
    <t>6f2f9442-e391-446d-9873-0f1a830f0c5c</t>
  </si>
  <si>
    <t>Sada NŮŽ a ŠKRABKA Tefal Essential 2 ks</t>
  </si>
  <si>
    <t>Set of KNIFE AND PEELER Tefal Essential 2 pcs</t>
  </si>
  <si>
    <t>6f2fe8ad-e3ba-42d2-9cf5-f8017204d707</t>
  </si>
  <si>
    <t>PÍSKOVÉ OBRÁZKY JEDNOROŽCŮ 9762</t>
  </si>
  <si>
    <t>SAND PICTURES OF UNICORNS 9762</t>
  </si>
  <si>
    <t>6f2fec83-8ce6-43de-9105-0a7a37642e46</t>
  </si>
  <si>
    <t>Vanish Oxi Action Odstraňovač skvrn v prášku bílý 250 g</t>
  </si>
  <si>
    <t>Vanish Oxi Action Stain Remover Powder White 250g</t>
  </si>
  <si>
    <t>6f2ff684-e175-48d8-a4a6-8fc438fa7a8b</t>
  </si>
  <si>
    <t>Pánev na palačinky MAYSTERNYA Wood 24 cm litinová</t>
  </si>
  <si>
    <t>Pancake pan MAYSTERNYA Wood 24 cm cast iron</t>
  </si>
  <si>
    <t>6f300445-e702-4faa-88f8-ca653c54f0c4</t>
  </si>
  <si>
    <t>Bezdrátová náhlavní souprava Bluetooth 4.2 TELLUR VOX 60</t>
  </si>
  <si>
    <t>Wireless Bluetooth 4.2 Headset TELLUR VOX 60</t>
  </si>
  <si>
    <t>6f301762-4817-43d3-b37b-5beb679ea123</t>
  </si>
  <si>
    <t>Dudlík Philips Avent anatomický, ortodontický, symetrický silikon 6 m +</t>
  </si>
  <si>
    <t>Philips Avent pacifier, anatomical, orthodontic, symmetrical silicone 6 m +</t>
  </si>
  <si>
    <t>6f30702c-6fac-4f80-a333-2f621fc4c0d4</t>
  </si>
  <si>
    <t>Nike pánské sportovní boty REVOLUTION PÁNSKÉ NA BĚHÁNÍ OBUV ZE SÍŤOVINY velikost 47</t>
  </si>
  <si>
    <t>Nike Men's Sports Shoes REVOLUTION MEN'S RUNNING SHOES MESH size 47</t>
  </si>
  <si>
    <t>6f307993-9620-4a11-934f-30a7634d4045</t>
  </si>
  <si>
    <t>FIGURKA MYŠKA VÁNOČNÍ MYŠKA 48 cm</t>
  </si>
  <si>
    <t>FIGURINE MOUSE CHRISTMAS MOUSE 48 cm</t>
  </si>
  <si>
    <t>6f3082bb-2068-4bad-9082-9c31d4b44d37</t>
  </si>
  <si>
    <t>Krabice s nářadím Yato YT-38951</t>
  </si>
  <si>
    <t>Yato YT-38951 tool box</t>
  </si>
  <si>
    <t>6f30891b-899d-47e4-ae3e-23919ed4be0d</t>
  </si>
  <si>
    <t>Volně stojící zahradní houpačka Lean 70 x 100 cm</t>
  </si>
  <si>
    <t>Freestanding garden swing Lean 70 x 100cm</t>
  </si>
  <si>
    <t>6f30ad03-a51a-4077-8ca0-6411f10214e2</t>
  </si>
  <si>
    <t>KULTOVNÍ POLOBOTKA TRAPER PŘÍRODNÍ KŮŽE 72/7 HNĚDÁ 41</t>
  </si>
  <si>
    <t>ICONIC TRAPER SHOES, NATURAL LEATHER 72/7 BROWN 41</t>
  </si>
  <si>
    <t>6f30bb7d-6257-4d04-a893-7b3534dd4b0d</t>
  </si>
  <si>
    <t>Interaktivní kostka pro miminko Clementoni 176700</t>
  </si>
  <si>
    <t>Interactive cube for a baby Clementoni 176700</t>
  </si>
  <si>
    <t>6f30c1f7-0ce1-4451-bfab-5ea1330d5f68</t>
  </si>
  <si>
    <t>COYOTE Cockpit spray Jablko 400 ml</t>
  </si>
  <si>
    <t>COYOTE Cockpit spray Apple 400 ml</t>
  </si>
  <si>
    <t>6f318da0-5d41-464a-a965-3d67a813a9b3</t>
  </si>
  <si>
    <t>Přenosný vařič Esperanza EKH008</t>
  </si>
  <si>
    <t>Portable cooker Esperanza EKH008</t>
  </si>
  <si>
    <t>6f31cb35-db75-4b6f-bc46-c005d22d4258</t>
  </si>
  <si>
    <t>Rychloupínací truhlářská svorka 450 mm</t>
  </si>
  <si>
    <t>Quick-clamp joinery clamp 450 mm</t>
  </si>
  <si>
    <t>6f3229b0-18f7-4bec-a1bd-a5460acef0dd</t>
  </si>
  <si>
    <t>POLODUPAČKY 74 kraťasy kraťasy pro dívku bavlna KVĚTINY</t>
  </si>
  <si>
    <t>HALF SLEEPERS 74 PRESSURE-FREE shorts for girls cotton FLOWERS</t>
  </si>
  <si>
    <t>6f325cba-57ae-4800-9e16-e7793360724b</t>
  </si>
  <si>
    <t>Aroma supreme duo black Osvěžovač do auta</t>
  </si>
  <si>
    <t>Aroma supreme duo black Car air freshener</t>
  </si>
  <si>
    <t>6f326495-f3fd-4e3d-855c-5ca5e6fe3402</t>
  </si>
  <si>
    <t>Solární Lampa LED lampa Halogenový senzor pohybu 5W 4000K Černá Kobi</t>
  </si>
  <si>
    <t>Solar Lamp LED Floodlight Halogen Motion Sensor 5W 4000K Black Kobi</t>
  </si>
  <si>
    <t>6f3287ce-63d8-4b0b-9553-f3ca423cc587</t>
  </si>
  <si>
    <t>Dveřní závěs Gah Alberts 1,8 x 80 mm</t>
  </si>
  <si>
    <t>Gah Alberts door hinge 1.8 x 80 mm</t>
  </si>
  <si>
    <t>6f328a9a-5592-4888-a417-daf258b4558b</t>
  </si>
  <si>
    <t>Milion sposobów, jak zginąć na Zachodzie DVD</t>
  </si>
  <si>
    <t>6f329614-ec36-4275-a95f-b78adbfd85ea</t>
  </si>
  <si>
    <t>Vývojová psychologie - Dětství a dospívání Marie Vágnerová</t>
  </si>
  <si>
    <t>6f32977d-7ff7-4938-8ffd-b94b9c982c49</t>
  </si>
  <si>
    <t>Vysoušeč vlasů Remington D2400</t>
  </si>
  <si>
    <t>Hairdryer Remington D2400</t>
  </si>
  <si>
    <t>6f33016e-92d4-4b54-87e8-296e02f7a00b</t>
  </si>
  <si>
    <t>BLOK STOJAN NA NOŽE NA NOŽE UNIVERZÁLNÍ černý mramorový OFENBACH</t>
  </si>
  <si>
    <t>BLOCK KNIFE RACK UNIVERSAL black marbled OFENBACH</t>
  </si>
  <si>
    <t>6f3308db-4a5f-4317-8243-7885e0db79f2</t>
  </si>
  <si>
    <t>Haribo Happy-Cola Želé Bonbony s příchutí coly 85 g</t>
  </si>
  <si>
    <t>Haribo Happy-Cola flavored jellies 85 g</t>
  </si>
  <si>
    <t>6f331d84-e788-449a-bb40-53b9d2a7de91</t>
  </si>
  <si>
    <t>Dubajská čokoláda Dubai Premium Chocolate 160 g Q Chew TikTok viral kataifi</t>
  </si>
  <si>
    <t>Dubai Premium Chocolate 160g Q Chew TikTok viral kataifi</t>
  </si>
  <si>
    <t>6f333cc0-7155-4a16-9d21-30d121c0e6f4</t>
  </si>
  <si>
    <t>ZADNÍ LAMPA L (P21/5W/P21W) VHODNÁ PRO: SUZUKI WAGON R+ 05.00-08.03</t>
  </si>
  <si>
    <t>REAR LAMP L (P21/5W/P21W) FITS: SUZUKI WAGON R+ 05.00-08.03</t>
  </si>
  <si>
    <t>6f3373c2-0b06-4300-b493-825de17117bc</t>
  </si>
  <si>
    <t>Vložka (náhrada) Goldflex 18 cm</t>
  </si>
  <si>
    <t>Cartridge (stock) Goldflex 18 cm</t>
  </si>
  <si>
    <t>6f338556-4c7c-4598-b09e-4f1fb3a41f1b</t>
  </si>
  <si>
    <t>M-Tac Taktické bojové kalhoty Aggressor Gen.II Flex, tmavě šedá, 36/36</t>
  </si>
  <si>
    <t>M-Tac Tactical Militia Pants Aggressor Gen.II Flex, Dark Grey, 36/36</t>
  </si>
  <si>
    <t>6f338cba-f715-4d38-ac33-493d0aa1682d</t>
  </si>
  <si>
    <t>FURBY FURBLETS HIP-BOP INTERAKTIVNÍ PLYŠÁK</t>
  </si>
  <si>
    <t>FURBY FURBLETS HIP-BOP INTERACTIVE PLUSH TOY</t>
  </si>
  <si>
    <t>6f33a5f6-f54d-46b9-bd60-a4b6d8fef4b4</t>
  </si>
  <si>
    <t>Under Armour pánské tepláky zelené velikost XS</t>
  </si>
  <si>
    <t>Under Armour men's sweatpants green size XS</t>
  </si>
  <si>
    <t>6f33ac1e-6035-4cc3-bb7b-dc428ccc0e1d</t>
  </si>
  <si>
    <t>Měřicí kolečko Yato YT-71650</t>
  </si>
  <si>
    <t>Measuring wheel Yato YT-71650</t>
  </si>
  <si>
    <t>6f33d242-6628-4fa6-9edc-0d914cdb1aef</t>
  </si>
  <si>
    <t>Bio planet 500g</t>
  </si>
  <si>
    <t>6f33ddd7-c863-4830-aa41-ca071893499e</t>
  </si>
  <si>
    <t>Držák na kokpit Swissten černý</t>
  </si>
  <si>
    <t>Holder cockpit Swissten black</t>
  </si>
  <si>
    <t>6f33e12b-62fb-42e3-934d-da00d5d1c17e</t>
  </si>
  <si>
    <t>HERBAPOL studený čaj ČAJ JAHODA REBARBORA 20 SÁČKŮ</t>
  </si>
  <si>
    <t>HERBAPOL cold tea STRAWBERRY TEA RHUBARB 20 BAGS</t>
  </si>
  <si>
    <t>6f33f175-da44-4036-9604-c2d23efc17d4</t>
  </si>
  <si>
    <t>Taška přes rameno Paso</t>
  </si>
  <si>
    <t>Shoulder bag Paso</t>
  </si>
  <si>
    <t>6f341108-fac1-47b5-8f9a-5add9081cfa1</t>
  </si>
  <si>
    <t>Tommy Hilfiger Ponožky 352002001 322 modré velikost 47-49</t>
  </si>
  <si>
    <t>Tommy Hilfiger Socks 352002001 322 blue size 47-49</t>
  </si>
  <si>
    <t>6f34122a-3c79-40f2-853c-1242c89ac3c0</t>
  </si>
  <si>
    <t>AQUAEL UMĚLÁ TRSOVÁ ROSTLINA CP-035 20 cm</t>
  </si>
  <si>
    <t>AQUAEL ARTIFICIAL TUFTED PLANT CP-035 20cm</t>
  </si>
  <si>
    <t>6f3430fc-052a-4096-aee8-522030bf8dd2</t>
  </si>
  <si>
    <t>LEGO Technic 42213 Ford Bronco SUV</t>
  </si>
  <si>
    <t>6f3446d7-6dc5-4d6f-b487-b9ab9b2924a6</t>
  </si>
  <si>
    <t>Propiska vícebarevný Midex</t>
  </si>
  <si>
    <t>Midex multicolor pen</t>
  </si>
  <si>
    <t>6f34ea49-bdb0-4bcc-acd9-8a51a7282a71</t>
  </si>
  <si>
    <t>Pouzdro Fixed pro Samsung Galaxy A36 bezbarvé</t>
  </si>
  <si>
    <t>Holster Fixed for Samsung Galaxy A36 colorless</t>
  </si>
  <si>
    <t>6f34f8b1-8db4-4e79-a97f-5bb85990215e</t>
  </si>
  <si>
    <t>GAP pánská mikina velikost XL</t>
  </si>
  <si>
    <t>GAP men's sweatshirt size XL</t>
  </si>
  <si>
    <t>6f34f97a-0f05-4e4e-97f0-efe4e0e71ea2</t>
  </si>
  <si>
    <t>Mus hruška jablko banán Tymbark 200 g</t>
  </si>
  <si>
    <t>Pear mousse apple banana Tymbark 200 g</t>
  </si>
  <si>
    <t>6f34fd2a-a29d-4258-bd6b-675b11bf222d</t>
  </si>
  <si>
    <t>Křížový šroubovák Wiha PZ1x80 mm</t>
  </si>
  <si>
    <t>Wiha Phillips screwdriver PZ1x80 mm</t>
  </si>
  <si>
    <t>6f351653-fa48-47c2-8c2e-a72f0aaab443</t>
  </si>
  <si>
    <t>Nabíječka pro Huawei Honor 3 / 4 / 5 Akyga AK-SW-03</t>
  </si>
  <si>
    <t>Charger for Huawei Honor 3/4/5 Akyga AK-SW-03</t>
  </si>
  <si>
    <t>6f352c15-5eb8-46a8-9fa6-b0683e071f45</t>
  </si>
  <si>
    <t>Dolina Noteci krmivo mokré kuře 0,4 kg</t>
  </si>
  <si>
    <t>Dolina Noteci wet food chicken 0,4 kg</t>
  </si>
  <si>
    <t>6f357d4c-6fe0-4028-9b39-9f55e0032e7f</t>
  </si>
  <si>
    <t>DÁMSKÉ TRIČKO LABUBU LA BUBU PREMIUM PŘÍŠERKY L 3500 ČERNÁ</t>
  </si>
  <si>
    <t>WOMEN'S T-SHIRT LABUBU LA BUBU PREMIUM MONSTERS L 3500 BLACK</t>
  </si>
  <si>
    <t>6f3589f9-0b7d-413c-904a-0990dc120405</t>
  </si>
  <si>
    <t>Gąsior na víno 20L široký otvor KOŠ trubka kapuce</t>
  </si>
  <si>
    <t>Wine demijohn 20L wide opening BASKET tube hood</t>
  </si>
  <si>
    <t>6f358be3-9d84-4139-b070-737f35b6104a</t>
  </si>
  <si>
    <t>Elektrická varná konvice Adler AD 1347w 2200 W 1,7 l bílá</t>
  </si>
  <si>
    <t>Electric kettle Adler AD 1347w 2200 W 1.7 l white</t>
  </si>
  <si>
    <t>6f359101-591d-49c9-a985-7af6dccb301c</t>
  </si>
  <si>
    <t>Lopata Maan kov 33 x 34 cm</t>
  </si>
  <si>
    <t>Shovel Maan metal 33 x 34 cm</t>
  </si>
  <si>
    <t>6f3595dd-1b46-467a-92b2-ebf562c8db7d</t>
  </si>
  <si>
    <t>Hansgrohe Isiflex sprchová Hadice 125 cm chrom 28272000</t>
  </si>
  <si>
    <t>Shower hose Hansgrohe Isiflex 125cm chrome 28272000</t>
  </si>
  <si>
    <t>6f35b78e-b8f3-4038-b523-a74fe10efa02</t>
  </si>
  <si>
    <t>Zednická šňůra Vorel 17471</t>
  </si>
  <si>
    <t>Twine masonry Vorel 17471</t>
  </si>
  <si>
    <t>6f362509-a657-4745-bb18-500b8eeb3256</t>
  </si>
  <si>
    <t>Barvy na vlasy Manic Panic Tyrkysové Atomic Turquoise</t>
  </si>
  <si>
    <t>Manic Panic Atomic Turquoise Hair Colour 118ml</t>
  </si>
  <si>
    <t>6f362a02-50bc-4b5a-8fd0-6a8ea6ec1605</t>
  </si>
  <si>
    <t>Univerzální montážní lepidlo Tytan Professional 200 ml</t>
  </si>
  <si>
    <t>Tytan Professional universal mounting adhesive 200 ml</t>
  </si>
  <si>
    <t>6f3648f2-12a3-4d3d-b90e-adf15e6d85b3</t>
  </si>
  <si>
    <t>Bezdrátový zvonek Virone 300 m 92 dB</t>
  </si>
  <si>
    <t>Virone wireless doorbell 300 m 92 dB</t>
  </si>
  <si>
    <t>6f367b9a-4459-4560-8224-dd4ca7bd51b2</t>
  </si>
  <si>
    <t>Zadní Kryt Fixed pro realme C75 bezbarvý</t>
  </si>
  <si>
    <t>Backs Fixed to realme C75 colorless</t>
  </si>
  <si>
    <t>6f36a0e7-8f3a-496d-a67e-8f32f2bd3473</t>
  </si>
  <si>
    <t>Geko Tester měření tlaku chladicího systému G02660</t>
  </si>
  <si>
    <t>Geko Refrigeration system pressure tester G02660</t>
  </si>
  <si>
    <t>6f36c319-e285-43ef-80e7-c42f2d143fb8</t>
  </si>
  <si>
    <t>Stan Economic 3x6 Star</t>
  </si>
  <si>
    <t>Advertising Trade Tent 3x6 Economic Star</t>
  </si>
  <si>
    <t>6f36dfe5-c076-4a81-aa12-021344c4b65a</t>
  </si>
  <si>
    <t>Ruční secí stroj Cellfast 42-205 12 l 45 cm</t>
  </si>
  <si>
    <t>Hand seed drill Cellfast 42-205 12 l 45 cm</t>
  </si>
  <si>
    <t>6f36f1b5-af95-456b-9e16-d52be5a80071</t>
  </si>
  <si>
    <t>Panenka L.O.L. 118534</t>
  </si>
  <si>
    <t>LOL doll 118534</t>
  </si>
  <si>
    <t>6f372f80-ed99-42b6-bbb7-782e9262c185</t>
  </si>
  <si>
    <t>Eminent krmivo suché ryba 2 kg</t>
  </si>
  <si>
    <t>Eminent dry food fish 2 kg</t>
  </si>
  <si>
    <t>6f374b5c-b3ae-4138-95c8-716af1b5e28f</t>
  </si>
  <si>
    <t>Červená sladká paprika Šafrán 500 g</t>
  </si>
  <si>
    <t>Sweet Red Pepper Saffron 500 g</t>
  </si>
  <si>
    <t>6f375f85-3ab7-4ede-9006-c6f0582f8810</t>
  </si>
  <si>
    <t>Araki Tokyo Lucky Hole Nobuyoshi Araki</t>
  </si>
  <si>
    <t>6f378ae7-c2dc-4e65-b360-5672ef8d4198</t>
  </si>
  <si>
    <t>Cornette pánské pyžamo Loose 9 117/160 dlouhý rukáv velikost L</t>
  </si>
  <si>
    <t>Cornette men's pajamas Loose 9 117/160 long sleeve size L</t>
  </si>
  <si>
    <t>6f379365-5b6f-41d1-9fca-43ef4f7dc329</t>
  </si>
  <si>
    <t>Gaia měkká béžová podprsenka velikost 80H</t>
  </si>
  <si>
    <t>Gaia soft beige bra size 80H</t>
  </si>
  <si>
    <t>6f37ad53-7d00-4722-b009-ac4055b1abb4</t>
  </si>
  <si>
    <t>Stropní Sušák Sepio 110,00-110,00 cm</t>
  </si>
  <si>
    <t>Sepio ceiling dryer 110.00-110.00 cm</t>
  </si>
  <si>
    <t>6f37c29d-88bc-4401-8a03-3b19d0eb9c00</t>
  </si>
  <si>
    <t>Elektronický vertikální kódový zámek na kód s pojistkou Laggo-C</t>
  </si>
  <si>
    <t>Vertical electronic combination lock for code with Laggo-C bolt</t>
  </si>
  <si>
    <t>6f37e247-90cb-4c10-a03a-75376d1eea77</t>
  </si>
  <si>
    <t>Kidnort Autosedačka Natt zelená</t>
  </si>
  <si>
    <t>Car seat ISOFIX 100-150 cm tall (15-36 kg) NATT Green</t>
  </si>
  <si>
    <t>6f37e464-28b9-453a-8e05-324eae2528bc</t>
  </si>
  <si>
    <t>Sítko WESTMARK nerezová ocel</t>
  </si>
  <si>
    <t>Strainer WESTMARK rust-resisting steel</t>
  </si>
  <si>
    <t>6f38189c-aae5-41e0-a5ac-f49d51826aed</t>
  </si>
  <si>
    <t>Modul měniče Delta AD-DC/DC-06</t>
  </si>
  <si>
    <t>Delta AD-DC / DC-06 converter module</t>
  </si>
  <si>
    <t>6f3823c0-fa13-4997-bf75-55467441c108</t>
  </si>
  <si>
    <t>Nástěnná lampa GRAFIK bílá (84028 - EGLO)</t>
  </si>
  <si>
    <t>Wall lamp GRAFIK white (84028 - EGLO)</t>
  </si>
  <si>
    <t>6f382b96-9d45-4a83-bcec-ba1b46185f06</t>
  </si>
  <si>
    <t>NÁKLADNÍ AUTO S DINOSAURY HRAČKA PRO DĚTI</t>
  </si>
  <si>
    <t>TRUCK WITH DINOSAURS TOY FOR CHILDREN</t>
  </si>
  <si>
    <t>6f389a04-f9a2-4758-9273-8a10def997f9</t>
  </si>
  <si>
    <t>Farmona nivelazione propolisová mast 20% na nohy</t>
  </si>
  <si>
    <t>Farmona nivelazione propolis ointment 20% for feet</t>
  </si>
  <si>
    <t>6f38b013-8718-44f1-ba88-81b5f39362ff</t>
  </si>
  <si>
    <t>TOPNÁ LAMPA ŽELVA, 4ks UVA UVB 50W TOPNÁ LAMPA PRO PLAZY TERÁRIUM</t>
  </si>
  <si>
    <t>HEATING LAMP TURTLE, 4pcs UVA UVB 50W HEATING LAMP FOR REPTILES TERRARIUM</t>
  </si>
  <si>
    <t>6f38c0f8-4955-448d-b5f7-6d92a2206703</t>
  </si>
  <si>
    <t>DR ORTO žabky Žabky Dr Orto 177D004 velikost 39</t>
  </si>
  <si>
    <t>DR ORTO women's flip flops Sanitary health slides Dr Orto 177D004 size 39</t>
  </si>
  <si>
    <t>6f38c845-735e-4141-ad67-3bc2be72e7b2</t>
  </si>
  <si>
    <t>Dětské tričko černé pro chlapce Italian Brainrot 2 128</t>
  </si>
  <si>
    <t>Children's T-shirt Black for Boys Italian Brainrot 2 128</t>
  </si>
  <si>
    <t>6f38e362-470c-4d77-be2e-97163527a690</t>
  </si>
  <si>
    <t>Filtr pro filtrační čerpadlo Typ I - sada 12 KS</t>
  </si>
  <si>
    <t>Filter for the Type I filter pump - set of 12 pcs.</t>
  </si>
  <si>
    <t>6f3980bb-8de6-4d44-901c-629466e7e5fd</t>
  </si>
  <si>
    <t>POLŠTÁŘ CESTOVNÍ PAMĚŤOVÁ PĚNA NA KRK DO LETADLA A AUTA OPĚRKA HLAVY</t>
  </si>
  <si>
    <t>TRAVEL PILLOW MEMORY FOAM NECK PILLOW FOR CAR PLANE HEADREST</t>
  </si>
  <si>
    <t>6f3986e3-7df8-4bdd-955f-a0744b6d491d</t>
  </si>
  <si>
    <t>Hrnek Stor Star Wars 260 ml</t>
  </si>
  <si>
    <t>Star Wars mug 260 ml</t>
  </si>
  <si>
    <t>6f39accd-85f7-4351-94f1-b329343a10f8</t>
  </si>
  <si>
    <t>Závěsná lampa Kobi LO4105 1 - světelné body E27</t>
  </si>
  <si>
    <t>Kobi LO4105 hanging lamp 1 - E27 light points</t>
  </si>
  <si>
    <t>6f39e993-362e-46ca-a2f3-bccb6998ae09</t>
  </si>
  <si>
    <t>Dekorativní papír A4 Galeria Papieru 230 g/m² 20 listů</t>
  </si>
  <si>
    <t>Paper decorative A4 Galeria Papieru 230 g/m² 20 sheets</t>
  </si>
  <si>
    <t>6f3a20c2-9b58-4f6f-8aa4-d64b823723b7</t>
  </si>
  <si>
    <t>Nábytková úchytka černá nerezová 8 x 3,7 x 1,3 cm</t>
  </si>
  <si>
    <t>Furniture edge holder black stainless 8 x 3,7 x 1,3 cm</t>
  </si>
  <si>
    <t>6f3a7f91-81fc-4fcf-9b0c-f2ab31488a25</t>
  </si>
  <si>
    <t>Boty Puma Rickie Jr 348311 01, velikost 39</t>
  </si>
  <si>
    <t>Shoes Puma Rickie Jr. 348311 01 r.39</t>
  </si>
  <si>
    <t>6f3ac7bc-999d-4d71-b465-c1b37321b1ba</t>
  </si>
  <si>
    <t>Dekorativní potah na židli Springos Mikuláš</t>
  </si>
  <si>
    <t>Decorative cover for the Springos chair with Santa Claus</t>
  </si>
  <si>
    <t>6f3acc86-313d-4427-817d-084355315259</t>
  </si>
  <si>
    <t>AVON TTA Everlasting tělový krém 125 ml</t>
  </si>
  <si>
    <t>AVON TTA Everlasting Body Mousse 125ml</t>
  </si>
  <si>
    <t>6f3b0ed2-e160-4c3f-97c1-cd229772ac0c</t>
  </si>
  <si>
    <t>Omáčka hořčicově medově koprová 250 ml</t>
  </si>
  <si>
    <t>Mustard and honey dill sauce 250 ml</t>
  </si>
  <si>
    <t>6f3b26ad-e682-4c62-a5bb-8dcf8dbdbb27</t>
  </si>
  <si>
    <t>Opěrka na dveře Najder 6 x 12 cm</t>
  </si>
  <si>
    <t>Najder Door Support 6 x 12 cm</t>
  </si>
  <si>
    <t>6f3b30bb-8976-452e-ab09-f7eb4065c362</t>
  </si>
  <si>
    <t>Univerzální dálkový ovladač Blow 3987# černý</t>
  </si>
  <si>
    <t>Remote Control universal Blow 3987# black</t>
  </si>
  <si>
    <t>6f3b3c31-a9da-4ff8-a53e-5976805c871b</t>
  </si>
  <si>
    <t>La Rive for Men CABANA Toaletní voda 90 ml</t>
  </si>
  <si>
    <t>La Rive for Men CABANA Eau de toilette 90ml</t>
  </si>
  <si>
    <t>6f3b5968-28c3-42c6-9307-d1c8f1d457cb</t>
  </si>
  <si>
    <t>Organizér do zásuvky na příbory Zolta 28,5 x 32 cm</t>
  </si>
  <si>
    <t>Cutlery drawer insert Zolta 28,5 x 32 cm</t>
  </si>
  <si>
    <t>6f3b62ee-a228-4095-a13c-eff3aefae5c5</t>
  </si>
  <si>
    <t>Hama 00110955 hydraulická hadice</t>
  </si>
  <si>
    <t>Hama 00110955 hydraulic hose</t>
  </si>
  <si>
    <t>6f3b7b20-c44c-4115-b08c-4c1df4db1449</t>
  </si>
  <si>
    <t>Ducray Sensinol Šampon 400 ml</t>
  </si>
  <si>
    <t>Ducray Sensinol Shampoo 400 ml</t>
  </si>
  <si>
    <t>6f3b7c46-e9f6-4fc1-9ebe-e37621035f2a</t>
  </si>
  <si>
    <t>Zadní Kryt TelForceOne pro Apple iPhone 11 bezbarvý</t>
  </si>
  <si>
    <t>TelForceOne back for Apple iPhone 11 colorless</t>
  </si>
  <si>
    <t>6f3b9a5f-a127-4856-a2bd-41814e1bee53</t>
  </si>
  <si>
    <t>Nike Ponožky NIKESX7678-010 černé velikost 35-38</t>
  </si>
  <si>
    <t>Nike Socks NIKESX7678-010 black size 35-38</t>
  </si>
  <si>
    <t>6f3bd56b-e9a4-4b9e-a8b5-4ebdb0362090</t>
  </si>
  <si>
    <t>Dámské boty Skechers RETROS-OG 85 111-NVY 37,5</t>
  </si>
  <si>
    <t>Women's shoes Skechers RETROS-OG 85 111-NVY 37,5</t>
  </si>
  <si>
    <t>6f3bd9fe-8c1f-4342-b83d-c31520edcff5</t>
  </si>
  <si>
    <t>Izolační páska tesa 53988-00030-00</t>
  </si>
  <si>
    <t>Insulating tape tesa 53988-00030-00</t>
  </si>
  <si>
    <t>6f3be856-484a-4b43-a865-c5a008d435ed</t>
  </si>
  <si>
    <t>Tyčový vysavač Sharp SA-VP1551BR červený</t>
  </si>
  <si>
    <t>Upright vacuum cleaner Sharp SA-VP1551BR red</t>
  </si>
  <si>
    <t>6f3bf5ea-2a92-4b20-b115-0a27cf8feee2</t>
  </si>
  <si>
    <t>Podomítkový schodišťový spínač Kontakt-simon antracit DW6.01/48</t>
  </si>
  <si>
    <t>Hall switch For concealed installation Kontakt-simon anthracite DW6.01/48</t>
  </si>
  <si>
    <t>6f3c4000-adf1-4832-889e-878cdcb5dbc3</t>
  </si>
  <si>
    <t>Podprsenka Triumph Urban Minimizer W X 95F</t>
  </si>
  <si>
    <t>Triumph Urban Minimizer W X 95F Bra</t>
  </si>
  <si>
    <t>6f3c7f09-8ca9-4711-b30d-eb5901fcd167</t>
  </si>
  <si>
    <t>Epoxidové ředidlo Troton IT 1 l</t>
  </si>
  <si>
    <t>Epoxy Thinner Troton IT 1l</t>
  </si>
  <si>
    <t>6f3c9fb4-cc3b-4948-a126-f273d72c6933</t>
  </si>
  <si>
    <t>Skechers pánské sportovní boty Arch Fit Titan velikost 41,5</t>
  </si>
  <si>
    <t>Skechers men's sports shoes Arch Fit Titan size 41,5</t>
  </si>
  <si>
    <t>6f3cca50-872f-4f22-a1b9-8eac5013ae0c</t>
  </si>
  <si>
    <t>Kartáč vytěrákový do komína pece CO 80 mm</t>
  </si>
  <si>
    <t>Brush rod, ramrod for the chimney of a CO 80 mm furnace</t>
  </si>
  <si>
    <t>6f3ce372-1e89-4e88-9c3d-cf975b470016</t>
  </si>
  <si>
    <t>BEFADO BOTY DO ŠKOLKY PAPUČE DĚTSKÉ BALERÍNKY 661X008 B-SOFT 26</t>
  </si>
  <si>
    <t>BEFADO KINDERGARTEN SHOES CHILDREN'S BALLET SLIPPERS 661X008 B-SOFT 26</t>
  </si>
  <si>
    <t>6f3d9a31-6d69-47b8-b753-af6775602532</t>
  </si>
  <si>
    <t>Doplněk stravy Swanson Health Products Just One Complete Multi 130 ks</t>
  </si>
  <si>
    <t>Swanson Health Products Just One Complete Multi dietary supplement 130 pcs.</t>
  </si>
  <si>
    <t>6f3e3528-51f4-4e8e-951c-19f994e398e5</t>
  </si>
  <si>
    <t>OCHRANNÁ PODLOŽKA DO ZÁSUVEK SKŘÍNĚK PROTISKLUZOVÁ 300x50 cm SKVRNITÁ ŠEDÁ</t>
  </si>
  <si>
    <t>PROTECTIVE MAT FOR CABINET DRAWERS NON-SLIP 300x50 cm STAIN RESISTANT GREY</t>
  </si>
  <si>
    <t>6f3e5382-b59d-4dcc-8d4c-1b3b2efaed13</t>
  </si>
  <si>
    <t>Modelářské příslušenství Barva Č. 26 Sca rlet Matt 17ml Vallejo 70817</t>
  </si>
  <si>
    <t>Modeling accessories Paint Nr26 Sca rlet Matt 17ml Vallejo 70817</t>
  </si>
  <si>
    <t>6f3e676b-5c80-49cd-887a-fbcb7b0e4622</t>
  </si>
  <si>
    <t>Kostým oblek Guirca Vězeň velikost XL oranžová</t>
  </si>
  <si>
    <t>Men's costume Guirca Prisoner size XL orange</t>
  </si>
  <si>
    <t>6f3ea9f0-9b61-4418-97b5-38a348bc52d9</t>
  </si>
  <si>
    <t>Odpadkový koš 25L Compacta Q basic</t>
  </si>
  <si>
    <t>Compacta Q basic 25L waste bin</t>
  </si>
  <si>
    <t>6f3f0da2-45a4-47e8-b559-23484d64fbfa</t>
  </si>
  <si>
    <t>Aksamitka velkokvětá Moonlight žlutá 1 g TORAF</t>
  </si>
  <si>
    <t>Moonlight large-flowered marigold yellow 1g TORAF</t>
  </si>
  <si>
    <t>6f3f144e-be11-4f63-bfda-9aa198233e2c</t>
  </si>
  <si>
    <t>Gel Blaster Surge</t>
  </si>
  <si>
    <t>6f3f4af0-cb4a-40d5-92db-253e4f2cb67b</t>
  </si>
  <si>
    <t>Pánské tričko kulatý výstřih STRIKER velikost XL</t>
  </si>
  <si>
    <t>STRIKER men's round neck T-shirt, size XL</t>
  </si>
  <si>
    <t>6f3f8bd6-2403-4d0d-8dc7-5b13e7648ecb</t>
  </si>
  <si>
    <t>ATLANTIC PÁNSKÉ PYŽAMO S DLOUHÝM RUKÁVEM, DLOUHÉ KALHOTY NMP378, MĚKKÁ BAVLNA *S*</t>
  </si>
  <si>
    <t>ATLANTIC MEN'S PAJAMAS LONG SLEEVE LONG PANTS NMP378 SOFT COTTON *S*</t>
  </si>
  <si>
    <t>6f3fcbf0-391e-4fe7-8092-b483b46d3efc</t>
  </si>
  <si>
    <t>ADIDAS COURT PLATFORM GV9000 BÍLÉ TENISKY DÁMSKÉ</t>
  </si>
  <si>
    <t>ADIDAS COURT PLATFORM GV9000 WHITE SNEAKERS WOMEN'S SNEAKERS</t>
  </si>
  <si>
    <t>6f3fee30-0290-48dd-a2ff-175db8cfd8c9</t>
  </si>
  <si>
    <t>DAYCO HNACÍ ŘEMEN MOTO. KEVLAR 16,5X8X757</t>
  </si>
  <si>
    <t>DAYCO DRIVE BELT MOTO. KEVLAR 16,5X8X757</t>
  </si>
  <si>
    <t>6f3fef98-50c6-42a7-bf47-c72228b5e9c2</t>
  </si>
  <si>
    <t>BODY pro novorozence 50 dlouhý rukáv výbavička s ŽIRAFKAMI</t>
  </si>
  <si>
    <t>BODY for newborn 50 long sleeve layette in GIRAFFES</t>
  </si>
  <si>
    <t>6f3fefef-996f-4944-93ad-26ec1d9cd2a5</t>
  </si>
  <si>
    <t>Antibakteriální štětec Bissell FreshStart CrossWave – zabraňuje zápachu</t>
  </si>
  <si>
    <t>Antibacterial Brush Bissell FreshStart CrossWave - Prevents Odors</t>
  </si>
  <si>
    <t>6f4048c3-8db6-43bc-980a-6340cb6f4a69</t>
  </si>
  <si>
    <t>6f40554d-23ab-41d6-ac5a-477288235631</t>
  </si>
  <si>
    <t>Uriage Xemose 500 ml zklidňující olej v krému</t>
  </si>
  <si>
    <t>Uriage Xemose 500ml soothing oil in cream</t>
  </si>
  <si>
    <t>6f407ff3-45c9-4e37-bb3f-3416d4664c69</t>
  </si>
  <si>
    <t>Koleno Fish 0201020300003</t>
  </si>
  <si>
    <t>Knee Fish 0201020300003</t>
  </si>
  <si>
    <t>6f40833b-2ffd-4f53-bb08-03c76590d8ae</t>
  </si>
  <si>
    <t>Procraft PLA2.150 7st.</t>
  </si>
  <si>
    <t>6f40bbe9-23a2-457c-987e-e9784c9b32e3</t>
  </si>
  <si>
    <t>Turistické křeslo s opěradlem Trizand Plážové zahradní křeslo šedé</t>
  </si>
  <si>
    <t>Hiking chair with backrest Trizand Beach Chair Garden Grey</t>
  </si>
  <si>
    <t>6f40c6c3-c416-4946-a19b-bed32f4c991a</t>
  </si>
  <si>
    <t>Infantino Nosítko Flip Advanced 4v1 Black</t>
  </si>
  <si>
    <t>Infantino 300183 4in1 weight carrier black</t>
  </si>
  <si>
    <t>6f40e46e-434e-44fe-9648-92149b10630e</t>
  </si>
  <si>
    <t>Pevné koleno Darco KS120/45-CZ2 černé</t>
  </si>
  <si>
    <t>Darco fixed elbow KS120/45-CZ2 black</t>
  </si>
  <si>
    <t>6f410c31-2d1e-42c7-aac1-de096e30ba70</t>
  </si>
  <si>
    <t>Houbička Germaflex RET00154</t>
  </si>
  <si>
    <t>Gąbka ścierna Germaflex RET00154</t>
  </si>
  <si>
    <t>6f413944-da75-4ea9-a939-9a123f30fc7d</t>
  </si>
  <si>
    <t>OŘEZÁVAČ OKRAJŮ TRÁVNÍKU JE OSTRÝ A ODOLNÝ, WENKO</t>
  </si>
  <si>
    <t>LAWN EDGE CUTTER SHARP DURABLE, WENKO</t>
  </si>
  <si>
    <t>6f419362-0723-46a8-8441-d6f639da03f0</t>
  </si>
  <si>
    <t>TVRZENÉ SKLO PRO MOTOROLA MOTO G13 G23 G53 5G</t>
  </si>
  <si>
    <t>TEMPERED GLASS FOR MOTOROLA MOTO G13 G23 G53 5G</t>
  </si>
  <si>
    <t>6f41c9e7-da4d-44ac-82e2-3b64e3f5e6b2</t>
  </si>
  <si>
    <t>Doplněk stravy Swanson Health Products Inositol prášek 227 g</t>
  </si>
  <si>
    <t>Diet supplement Swanson Health Products Inozytol powder 227 g</t>
  </si>
  <si>
    <t>6f41de1d-e32f-4390-abe8-4bf813d72380</t>
  </si>
  <si>
    <t>ZABEZPEČENÍ SKŘÍNĚK ZÁSUVEK ZÁMEK x2</t>
  </si>
  <si>
    <t>LOCK SECURITY OF DRAWER CABINETS LATCH x2</t>
  </si>
  <si>
    <t>6f41fb87-1a80-48b6-9f8b-d9681da0a352</t>
  </si>
  <si>
    <t>Tradiční pánev Orion 8592381149253 28 cm, granitová</t>
  </si>
  <si>
    <t>Traditional frying pan Orion 8592381149253 28 cm granite</t>
  </si>
  <si>
    <t>6f4207ec-f85a-4e00-9ef9-c2ed6750f459</t>
  </si>
  <si>
    <t>Gumové koberce Motohobby 2 el.</t>
  </si>
  <si>
    <t>Rugs Motohobby rubber 2 el.</t>
  </si>
  <si>
    <t>6f421e4f-3293-4967-8538-273875a84054</t>
  </si>
  <si>
    <t>Zadní Kryt Apple pro Apple iPhone 14 bezbarvý</t>
  </si>
  <si>
    <t>Back Apple to Apple iPhone 14 colorless</t>
  </si>
  <si>
    <t>6f423696-3d54-4957-958d-eae547e7d5bf</t>
  </si>
  <si>
    <t>Kalhotky dámské klasické kalhotky BÍLÉ MORAJ S</t>
  </si>
  <si>
    <t>Women's briefs classic WHITE MORAJ S</t>
  </si>
  <si>
    <t>6f426079-8809-4c2b-bb85-4aa940b4a879</t>
  </si>
  <si>
    <t>Gel Nails Company 15 ml bílý</t>
  </si>
  <si>
    <t>? foundation gel build Nails Company 15ml white</t>
  </si>
  <si>
    <t>6f426e95-ba12-4580-8516-a3235d341b6b</t>
  </si>
  <si>
    <t>Punčocháče kabaretky Fenome 20den černé velikost 3/4</t>
  </si>
  <si>
    <t>Fenome 20den black fishnet tights, size 3/4</t>
  </si>
  <si>
    <t>6f4272ce-83e0-4aee-a9f2-114847d5d6f8</t>
  </si>
  <si>
    <t>ACTIVE CLEANER PROFESSIONAL tekutý čistič koberců a čalounění 5 l</t>
  </si>
  <si>
    <t>ACTIVE CLEANER PROFESSIONAL liquid carpet and upholstery cleaning 5l</t>
  </si>
  <si>
    <t>6f42ebd0-eb45-4ccd-905b-4c5fa83bc360</t>
  </si>
  <si>
    <t>ARTEGO LOLA Tónovací maska Almond 94% přírodní</t>
  </si>
  <si>
    <t>ARTEGO LOLA Almond Toning Mask 94% Natural</t>
  </si>
  <si>
    <t>6f431180-a179-47c9-ba87-4cf7c2fd7f25</t>
  </si>
  <si>
    <t>Šampon AMINO MINT Redken 300 ml</t>
  </si>
  <si>
    <t>Shampoo AMINO MINT Redken 300 ml</t>
  </si>
  <si>
    <t>6f432d6b-0ff6-4e64-86b0-73c1d13f8290</t>
  </si>
  <si>
    <t>Minos multifunkční čisticí pasta 0,27 l</t>
  </si>
  <si>
    <t>Minos multifunctional cleaning paste 0.27l</t>
  </si>
  <si>
    <t>6f43305e-0e10-4327-b91a-3b98d993d384</t>
  </si>
  <si>
    <t>Stojan a stojan na pytle na třídění plastů Plast team 20 l černý</t>
  </si>
  <si>
    <t>Racks and frames for segregation bags plastic Plast team 20NS black</t>
  </si>
  <si>
    <t>6f43403a-776e-49b8-ae3d-cf3e6a730ac9</t>
  </si>
  <si>
    <t>KLEMPÍŘSKÉ KLEŠTĚ JOMAX SK8577</t>
  </si>
  <si>
    <t>SHEET METAL PLIERS JOMAX SK8577</t>
  </si>
  <si>
    <t>6f438e61-e895-4333-affd-c0c294f24057</t>
  </si>
  <si>
    <t>Barmanská sada 9 el.do koktejlových nápojů</t>
  </si>
  <si>
    <t>9-piece bartender set el.do cocktail drinks</t>
  </si>
  <si>
    <t>6f439296-93be-4e9f-af5f-a7755f24f1d0</t>
  </si>
  <si>
    <t>Nike pánská mikina CW6894 010 velikost M</t>
  </si>
  <si>
    <t>Nike men's sweatshirt CW6894 010 size M</t>
  </si>
  <si>
    <t>6f43ad52-a7de-4892-b533-746ec1e8341b</t>
  </si>
  <si>
    <t>Vařečka kulatá délka 35cm dřevěná</t>
  </si>
  <si>
    <t>6f43f87e-64e5-45e9-80d6-a4d9aa180940</t>
  </si>
  <si>
    <t>Pouzdro s klopou Samsung pro Samsung Galaxy A42, černé</t>
  </si>
  <si>
    <t>Flip case Samsung for Samsung Galaxy A42 black</t>
  </si>
  <si>
    <t>6f441808-98b6-4d1b-a8f5-3135c3bf7b98</t>
  </si>
  <si>
    <t>MODRÉ Pytle na odpadky s páskou 35L 15 ks LDPE SILNÉ UNIVERZÁLNÍ</t>
  </si>
  <si>
    <t>BLUE Trash Bags with Tape 35L 15 PCS LDPE STRONG UNIVERSAL</t>
  </si>
  <si>
    <t>6f441a8d-f28e-4c95-9c0a-03d1a31fc1d3</t>
  </si>
  <si>
    <t>SÁČEK NA BOTY PASO KOČKA KOTĚ</t>
  </si>
  <si>
    <t>SHOE BAG PASO CAT KITTEN</t>
  </si>
  <si>
    <t>6f44200f-a118-43b0-b55a-0d2d246e8d0a</t>
  </si>
  <si>
    <t>Pomůcka na pera Durable</t>
  </si>
  <si>
    <t>Toolbox for pens Durable</t>
  </si>
  <si>
    <t>6f4420f2-09c1-4ebe-8fa2-e8ec5ccc9184</t>
  </si>
  <si>
    <t>LAVIČKA DO PARKU V MĚŘÍTKU 1:87 H0 1 KS</t>
  </si>
  <si>
    <t>BENCH PARK BENCH IN SCALE 1:87 H0 1 PCS</t>
  </si>
  <si>
    <t>6f444fb1-f21c-4e12-80a1-401ad7db38ca</t>
  </si>
  <si>
    <t>Náplň do pera PILOT červená</t>
  </si>
  <si>
    <t>Pen refill PILOT red</t>
  </si>
  <si>
    <t>6f4484b3-b35b-4a11-aac9-73d5ce74c7d3</t>
  </si>
  <si>
    <t>Sportovní puma 390987-10 44,5</t>
  </si>
  <si>
    <t>Sports puma 390987-10 44,5</t>
  </si>
  <si>
    <t>6f44c2a0-120b-43f5-bc53-a444c86fd77c</t>
  </si>
  <si>
    <t>Stavebnice Blocki MyGirls Procházka parkem 81 dílů</t>
  </si>
  <si>
    <t>Blocks MyGirls Blocks Walk in the park 81 pcs.</t>
  </si>
  <si>
    <t>6f44fc6d-7d99-474c-8c34-0d673e2d93dc</t>
  </si>
  <si>
    <t>Náhlavní přilba (nasazovací na hlavu) Mar-Pol</t>
  </si>
  <si>
    <t>Head visor (mounted on the head) Mar-Pol</t>
  </si>
  <si>
    <t>6f450b31-089d-4970-92f7-158dfe16d397</t>
  </si>
  <si>
    <t>DÁMSKÁ TEPLÁKOVÁ MIKINA S ŠIROKÝM LÍMCEM, ČERNÁ, 36 S</t>
  </si>
  <si>
    <t>WOMEN'S COTTON SWEATSHIRT WITH WIDE COLLAR BLACK 36 S</t>
  </si>
  <si>
    <t>6f452302-3f32-4a23-aa7b-75a3ea09eedc</t>
  </si>
  <si>
    <t>Měkká podprsenka Viki 579 Krystyna černá 95F, pohodlná a odolná podprsenka</t>
  </si>
  <si>
    <t>Soft bra Viki 579 Krystyna black 95F comfortable bra durable</t>
  </si>
  <si>
    <t>6f4562c4-5ded-4750-a19c-b16b3dc1dcc3</t>
  </si>
  <si>
    <t>Solight P96 elektrická zásuvka Bílá</t>
  </si>
  <si>
    <t>Solight P96 electrical socket White</t>
  </si>
  <si>
    <t>6f457a6a-3e1e-424c-b32c-0f3884bd7138</t>
  </si>
  <si>
    <t>Taro košile noční dámská Isla 3327 krátký rukáv před kolena velikost XL</t>
  </si>
  <si>
    <t>Taro Isla 3327 women's nightgown short sleeve in front of the knee size XL</t>
  </si>
  <si>
    <t>6f457fe8-e676-4ba6-955e-1af17e446bdc</t>
  </si>
  <si>
    <t>Kimono Enero 120 cm</t>
  </si>
  <si>
    <t>Enero kimono 120 cm</t>
  </si>
  <si>
    <t>6f459379-d246-48dd-92f7-c20cdc371d00</t>
  </si>
  <si>
    <t>POP IT HRA ANTISTRESOVÉ HRY HRAČKAPRO POP BATERIE</t>
  </si>
  <si>
    <t>POP IT GAME ANTISTRESS GAMES TOYPRO POP BATTERY</t>
  </si>
  <si>
    <t>6f459a1e-755d-4f52-a01e-87fa5444e35c</t>
  </si>
  <si>
    <t>Zimní pneumatika Goodride Zuper Snow Z-507 235/50R18 101 V, přilnavost na sněhu (3PMSF), zesílení (XL)</t>
  </si>
  <si>
    <t>Winter tyre Goodride Zuper Snow Z-507 235/50R18 101 V grip on snow (3PMSF), reinforcement (XL)</t>
  </si>
  <si>
    <t>6f45a106-05d1-42f2-aefb-342a4559eb00</t>
  </si>
  <si>
    <t>Savic otevřená kočičí toaleta 42 cm x 31 cm x 12 cm</t>
  </si>
  <si>
    <t>Savic open litter box 42 cm x 31 cm x 12 cm</t>
  </si>
  <si>
    <t>6f45a8f1-b5c1-42de-ad5b-cf15930aaf01</t>
  </si>
  <si>
    <t>Moraj dámské pyžamo bavlna modré velikost M</t>
  </si>
  <si>
    <t>Moraj women's pajamas cotton blue size M</t>
  </si>
  <si>
    <t>6f45c6ca-4131-4e43-84fb-ee6bf0e954f7</t>
  </si>
  <si>
    <t>Viga 44743 Logická hra - 4 očka</t>
  </si>
  <si>
    <t>Viga 44743 Puzzle game - 4 eyes</t>
  </si>
  <si>
    <t>6f4630f1-c39e-46f2-b76a-4e33070d2644</t>
  </si>
  <si>
    <t>Pleťové gely Tołpa 195 ml</t>
  </si>
  <si>
    <t>Gels for face Tołpa 195 ml</t>
  </si>
  <si>
    <t>6f463de4-f5d9-4f67-b4f2-5d10d49dbd0e</t>
  </si>
  <si>
    <t>Guma stěrače 700 mm BLADE SINGLE</t>
  </si>
  <si>
    <t>Wiper rubber 700mm BLADE SINGLE</t>
  </si>
  <si>
    <t>6f4644d0-3a87-443c-ab96-0a3b3ea2a4eb</t>
  </si>
  <si>
    <t>Kappa Perla 100ml Edt</t>
  </si>
  <si>
    <t>6f4674a1-57e3-44ca-94fc-df74bb81a246</t>
  </si>
  <si>
    <t>Semena rajčat Noire de Crimee W. Legutko 0,1 g</t>
  </si>
  <si>
    <t>Tomato seeds Noire de Crimee W. Legutko 0.1 g</t>
  </si>
  <si>
    <t>6f469191-e154-4be6-974f-a5ea251a3a9a</t>
  </si>
  <si>
    <t>DEPRESÉR WINTER DIESEL PROTECTOR –40°C CHRÁNÍ</t>
  </si>
  <si>
    <t>DEPRESATOR WINTER DIESEL PROTECTOR -40 ° C PROTECTS ON</t>
  </si>
  <si>
    <t>6f46a469-9264-4c9d-b3ec-bfee59848683</t>
  </si>
  <si>
    <t>Extol Premium (8801231) vrták do dřeva, O 8x260 mm</t>
  </si>
  <si>
    <t>Extol Premium (8801231) serpentine drill bit for wood, Ø 8x260mm</t>
  </si>
  <si>
    <t>6f46e38c-c36d-405b-8b07-2b36fbf54515</t>
  </si>
  <si>
    <t>Matrace Benab 85 x 200 x 18 cm H4</t>
  </si>
  <si>
    <t>Foam mattress Benab 85 x 200 x 18cm H4</t>
  </si>
  <si>
    <t>6f46e819-10b3-402c-b31f-384bdb153ecc</t>
  </si>
  <si>
    <t>GOTH30 Sexy kostkovaná plisovaná sukně - XL</t>
  </si>
  <si>
    <t>GOTH30 Sexy pleated checkered skirt - XL</t>
  </si>
  <si>
    <t>6f46ebd9-c16a-4998-bcef-04b9ccb9b341</t>
  </si>
  <si>
    <t>Giants fishing meter světélkem Retractable Measuring Tape with Light 100c</t>
  </si>
  <si>
    <t>Giants fishing meter se světélkem Retractable Measuring Tape with Light 100c</t>
  </si>
  <si>
    <t>6f470b55-1c33-4eb2-90ff-62ad7128db07</t>
  </si>
  <si>
    <t>Šampon Ziaja Kakaové máslo Ziaja 400 ml usnadňuje rozčesávání</t>
  </si>
  <si>
    <t>Shampoo Ziaja Masło Kakaowe Ziaja 400 ml detangling</t>
  </si>
  <si>
    <t>6f47193b-66bb-4b75-b9c0-9d26eab8bc0c</t>
  </si>
  <si>
    <t>6f4749da-dd65-4946-aea1-706f65796e87</t>
  </si>
  <si>
    <t>Dětský kufr Trunki 18 l červený</t>
  </si>
  <si>
    <t>Children's suitcase Trunki 18 l red</t>
  </si>
  <si>
    <t>6f474a49-40fb-4a29-8fd5-faee21b68994</t>
  </si>
  <si>
    <t>Boty Skechers 155584 OFWT Street Uno velikost 37.5</t>
  </si>
  <si>
    <t>Shoes Skechers 155584 OFWT Street Uno size 37.5</t>
  </si>
  <si>
    <t>6f475d3d-6c2d-4a97-84c8-afd226390c43</t>
  </si>
  <si>
    <t>TORX SADA BITŮ 11-DÍLNÁ KONCOVKA ŠROUBŮ 1/4" x 100MM MAGNETICKÁ</t>
  </si>
  <si>
    <t>TORX BIT SET 11-PIECE 1/4" x 100MM MAGNETIC SCREW TIPS</t>
  </si>
  <si>
    <t>6f4761dc-88aa-4ae4-9e36-06ce342bb882</t>
  </si>
  <si>
    <t>Veganská majonéza Cremajo 20% tuku 270 g Starck's bez LEPKU VEGAN</t>
  </si>
  <si>
    <t>Vegan mayonnaise Cremajo 20% fat 270g Starck's without GLUTEN FREE VEGAN</t>
  </si>
  <si>
    <t>6f4771e0-a721-44b9-a698-8e8f9a0767bf</t>
  </si>
  <si>
    <t>Obyčejné boty Leatt 2.0 Flat MTB vel. 43</t>
  </si>
  <si>
    <t>Leatt 2.0 Flat MTB r. 43</t>
  </si>
  <si>
    <t>6f480015-1780-4e9b-9313-4eb14e494291</t>
  </si>
  <si>
    <t>Vonná svíčka sójová Calming Retreat Woodwick 1 ks</t>
  </si>
  <si>
    <t>Calming Retreat Woodwick soy scented candle 1 pc.</t>
  </si>
  <si>
    <t>6f481e5a-8d3a-4429-b7cc-13e6ace5327b</t>
  </si>
  <si>
    <t>Koupací ručník Greno 70x140 cm bavlna</t>
  </si>
  <si>
    <t>Bath towel Greno 70x140cm Egyptian Cotton</t>
  </si>
  <si>
    <t>6f483bc8-2d70-4568-bd02-aba00e276278</t>
  </si>
  <si>
    <t>View Max 5E1857507D kompletní pinové zrcátko</t>
  </si>
  <si>
    <t>View Max 5E1857507D mirror complete pin</t>
  </si>
  <si>
    <t>6f485f4f-9937-4690-b760-5212fa0d43c9</t>
  </si>
  <si>
    <t>Zahradní hadice 4-VRSTVÁ 3/4" 30 m 24 bar Geko</t>
  </si>
  <si>
    <t>Garden hose 4-LAYER 3/4 "30m 24bar Geko</t>
  </si>
  <si>
    <t>6f4879fb-c295-4834-82f1-e30794753aad</t>
  </si>
  <si>
    <t>Vliesová lepicí páska 2,5 cm x 9,14 m Softplast Zarys</t>
  </si>
  <si>
    <t>Non-woven adhesive 2.5cmx9.14m Softplast Zarys</t>
  </si>
  <si>
    <t>6f488a99-5f7a-4211-b31c-b748ab90e04a</t>
  </si>
  <si>
    <t>Mikrofon Sencor SSSWM20</t>
  </si>
  <si>
    <t>Microphone Sencor SSSWM20</t>
  </si>
  <si>
    <t>6f48a295-cd6b-4176-b19c-09a8c1db63a6</t>
  </si>
  <si>
    <t>Adidas pánské sportovní boty AX4 velikost 44</t>
  </si>
  <si>
    <t>Adidas AX4 Men's Sports Shoes Size 44</t>
  </si>
  <si>
    <t>6f48af5b-b59e-4d20-87a8-882ed98047e0</t>
  </si>
  <si>
    <t>BOSCH Přední brzdový kotouč 0986478892</t>
  </si>
  <si>
    <t>BOSCH Brake disc front 0986478892</t>
  </si>
  <si>
    <t>6f48d286-cae9-4b2e-9596-63661c2b5f76</t>
  </si>
  <si>
    <t>Nástěnné a stropní svítidlo TENOR GU10 3L WHITE 04072 STRUHM</t>
  </si>
  <si>
    <t>Wall-ceiling fixture TENOR GU10 3L WHITE 04072 STRUHM</t>
  </si>
  <si>
    <t>6f48dc84-b59a-4c06-b52f-c6167c360735</t>
  </si>
  <si>
    <t>Uzavřený organizér Prosperplast 390 x 490 x 130 mm 2 poj.</t>
  </si>
  <si>
    <t>Closed organiser Prosperplast 390 x 490 x 130 mm 2 cap.</t>
  </si>
  <si>
    <t>6f48f1b9-84f1-46fc-a1ab-e8de74668cbc</t>
  </si>
  <si>
    <t>La Roche-Posay Lipikar Syndet AP+ 200 ml gel</t>
  </si>
  <si>
    <t>La Roche-Posay Lipikar Syndet AP  200 ml gel</t>
  </si>
  <si>
    <t>6f493295-d6af-4bd8-8f82-f03c76a52f69</t>
  </si>
  <si>
    <t>MEDINOVA kalhotky zeštíhlující kalhotky velikost univerzální</t>
  </si>
  <si>
    <t>MEDINOVA slimming panties, briefs, universal size</t>
  </si>
  <si>
    <t>6f49341d-6ab4-4067-b1de-bd1a0d47d1d8</t>
  </si>
  <si>
    <t>Puzzle Castorland 70 dílků Život na farměě</t>
  </si>
  <si>
    <t>Puzzle Castorland 70 elements Život on farmě</t>
  </si>
  <si>
    <t>6f493d29-31a4-4951-9566-7d67738e828a</t>
  </si>
  <si>
    <t>Úhlová termostatická sada Hurtinstal.PL ZTK12</t>
  </si>
  <si>
    <t>Angular thermostatic set Hurtinstal.PL ZTK12</t>
  </si>
  <si>
    <t>6f495956-78a9-4c99-87b7-e2f768cfce10</t>
  </si>
  <si>
    <t>Kabel Baseus USB - Apple Lightning 2 m bílý</t>
  </si>
  <si>
    <t>Baseus USB cable - Apple Lightning 2 m white</t>
  </si>
  <si>
    <t>6f497433-3db2-4c4f-ba5a-49fd24f37e7f</t>
  </si>
  <si>
    <t>Pilot Samsung BN59-01315B černý</t>
  </si>
  <si>
    <t>Remote Control Samsung BN59-01315B black</t>
  </si>
  <si>
    <t>6f499ea8-5f9b-470b-8abf-8ccb14e0756a</t>
  </si>
  <si>
    <t>Autosedačka Sesttino Extender i-Size</t>
  </si>
  <si>
    <t>Sesttino Extender i-Size Car Seat</t>
  </si>
  <si>
    <t>6f49b724-32ab-4a96-a93d-4f7dc593634b</t>
  </si>
  <si>
    <t>DVOUDÍLNÉ PLAVKY SUPER PUSH UP SEXY M</t>
  </si>
  <si>
    <t>TWO-PIECE SUPER PUSH UP SEXY SWIMSUIT M</t>
  </si>
  <si>
    <t>6f49f990-ce93-4a13-8120-e196cf62e853</t>
  </si>
  <si>
    <t>MedPharma Tělový krém na strie 200 ml</t>
  </si>
  <si>
    <t>MedPharma Body cream against stretch marks 200 ml</t>
  </si>
  <si>
    <t>6f49fc2a-a280-4cc0-af05-86117d026a50</t>
  </si>
  <si>
    <t>Pouzdro s klopou Partner Tele pro Xiaomi Redmi Note 12 4G, zlaté</t>
  </si>
  <si>
    <t>Flip case Partner Tele for Xiaomi Redmi Note 12 4G gold</t>
  </si>
  <si>
    <t>6f49fcdb-7dab-4b24-bb8c-2d15fd55129c</t>
  </si>
  <si>
    <t>Maxgear 28-0374 Zátka palivové nádrže</t>
  </si>
  <si>
    <t>Maxgear 28-0374 Korek wlewu paliwa</t>
  </si>
  <si>
    <t>6f4a1482-6d46-42f9-a0cc-0ad6d14a7059</t>
  </si>
  <si>
    <t>Sandály na suchý zip Pánské boty Přírodní kůže Prodyšné 222 Černé 41</t>
  </si>
  <si>
    <t>Velcro Sandals Men's Shoes Genuine Leather Breathable 222 Black 41</t>
  </si>
  <si>
    <t>6f4a1de2-4ba5-41a5-a97a-60989fdd3b60</t>
  </si>
  <si>
    <t>Dobíjecí žárovky (2 kusy) | LUMINKA</t>
  </si>
  <si>
    <t>Rechargeable bulbs (2 pieces) | LUMINKA</t>
  </si>
  <si>
    <t>6f4a2c94-a696-48e0-8751-99974fd84d2f</t>
  </si>
  <si>
    <t>VELKÁ SADA KOSMETICKÝCH PŘÍPRAVKŮ NA MALOVÁNÍ MAKEUPU A NEHTŮ PRO DĚTI, KOSMETIKA</t>
  </si>
  <si>
    <t>LARGE SET OF COSMETICS FOR MAKEUP AND NAILS FOR CHILDREN COSMETIC</t>
  </si>
  <si>
    <t>6f4a3ed6-188b-47e7-b4f8-5193802f290a</t>
  </si>
  <si>
    <t>Demar dětské sněhule stříbrné velikost 28</t>
  </si>
  <si>
    <t>Demar children's snow boots silver size 28</t>
  </si>
  <si>
    <t>6f4a94bd-de60-45f0-997f-3fcbf4e2d1d6</t>
  </si>
  <si>
    <t>Přenosná konzola Lexibook JL2367FZ Ledové Království 2,5"</t>
  </si>
  <si>
    <t>Lexibook JL2367FZ Frozen portable console 2.5"</t>
  </si>
  <si>
    <t>6f4aa960-10ef-46d5-844b-d845a4a12084</t>
  </si>
  <si>
    <t>Mimoni / Lampička / Bob Light / Produkt pod licencí Paladone</t>
  </si>
  <si>
    <t>Minions / Lamp / Bob Light / Product licensed by Paladone</t>
  </si>
  <si>
    <t>6f4ad179-1b6b-4191-b53f-5266fd7f5169</t>
  </si>
  <si>
    <t>CHICCO AUTÍČKO ROLLY KUPÉ NA DÁLKOVÉ OVLÁDÁNÍ</t>
  </si>
  <si>
    <t>CHICCO ROLLY COUPE REMOTE-CONTROLLED CAR</t>
  </si>
  <si>
    <t>6f4afced-7a4d-4ebb-bfaf-52bf7111cefa</t>
  </si>
  <si>
    <t>ADEPTA SORORITAS: CANONESS S JUMP PACK Předobjednávka NOVINKA</t>
  </si>
  <si>
    <t>ADEPTA SORORITAS: CANONESS W/JUMP PACK Pre-order NEW</t>
  </si>
  <si>
    <t>6f4b908a-74b7-48f6-b7ff-ece6cab7a7d8</t>
  </si>
  <si>
    <t>Bílé peří na drátě, 10 m řetěz na vánoční stromeček</t>
  </si>
  <si>
    <t>White feathers on wire, 10m chain for Christmas tree</t>
  </si>
  <si>
    <t>6f4bc753-768b-4f1e-9074-a37fb0e3d983</t>
  </si>
  <si>
    <t>Vesta vesta Maskáčový Brandit Ranger Vest 3XL</t>
  </si>
  <si>
    <t>Vest Moro Brandit Ranger Vest 3XL</t>
  </si>
  <si>
    <t>6f4bcc81-a3e8-465a-9384-54dec2964b3b</t>
  </si>
  <si>
    <t>PĚNOVÁ PODLOŽKA PUZZLE POD VYBAVENÍ PRO CVIČENÍ POSILOVNY KINZO 40X40 CM X6</t>
  </si>
  <si>
    <t>FOAM MAT PUZZLE FOR GYM EQUIPMENT KINZO 40X40CM X6</t>
  </si>
  <si>
    <t>6f4bddd7-c207-47ab-b79a-7369ba727211</t>
  </si>
  <si>
    <t>Vysoušeč vlasů Adler AD 2247</t>
  </si>
  <si>
    <t>Hairdryer Adler AD 2247</t>
  </si>
  <si>
    <t>6f4bf504-2ffb-4d5c-be18-5859fdb13b1b</t>
  </si>
  <si>
    <t>Nůžky na stříhání trubek Extol Premium 8848013A</t>
  </si>
  <si>
    <t>Pipe cutting shears Extol Premium 8848013A</t>
  </si>
  <si>
    <t>6f4c2cc0-8ea2-459b-9c26-c07fc15e821d</t>
  </si>
  <si>
    <t>Dřevěná vzdělávací smyčka TOOKY TOY</t>
  </si>
  <si>
    <t>Wooden Educational Loop TOOKY TOY</t>
  </si>
  <si>
    <t>6f4c88f3-257f-4d43-b0ec-ffd41bba4975</t>
  </si>
  <si>
    <t>Linka tachometru VICMA 102SP</t>
  </si>
  <si>
    <t>Speedometer cable VICMA 102SP</t>
  </si>
  <si>
    <t>6f4cf8df-e32b-434d-9aa6-99e93d171c02</t>
  </si>
  <si>
    <t>Inkoust HP GT53XL 1VV21AE černý (black)</t>
  </si>
  <si>
    <t>Ink HP GT53XL 1VV21AE black (black)</t>
  </si>
  <si>
    <t>6f4d037f-2cbf-4fc8-b6b2-d6142932faee</t>
  </si>
  <si>
    <t>Puma pánské sportovní boty velikost 44</t>
  </si>
  <si>
    <t>Puma men's sports shoes size 44</t>
  </si>
  <si>
    <t>6f4d0ab3-d7cd-4c6d-b6bd-4fcd5559e7fd</t>
  </si>
  <si>
    <t>Měkká podprsenka s krajkou GORSENIA K425 CASABLANCA černá 75D</t>
  </si>
  <si>
    <t>Soft bra with lace GORSENIA K425 CASABLANCA black 75D</t>
  </si>
  <si>
    <t>6f4d38ef-4e75-4a2d-8c1b-3f2142e29b2b</t>
  </si>
  <si>
    <t>Hever Keltin K00275</t>
  </si>
  <si>
    <t>Podnośnik hydrauliczny Keltin K00275</t>
  </si>
  <si>
    <t>6f4dba55-c1b2-46ac-9267-fb8a101d2337</t>
  </si>
  <si>
    <t>RUPES HLR15 iBrid akumulátorový lešticí stroj se zdvihem 15 mm</t>
  </si>
  <si>
    <t>RUPES HLR15 iBrid cordless polishing machine with a stroke of 15mm</t>
  </si>
  <si>
    <t>6f4deadc-5746-4f68-a13d-4704deaed86a</t>
  </si>
  <si>
    <t>Square Up Blackpink CD</t>
  </si>
  <si>
    <t>6f4e013e-cd2f-4c60-a701-55066a9fb833</t>
  </si>
  <si>
    <t>Cyklistická přilba Met Trenta 3K Carbon MIPS vel. L</t>
  </si>
  <si>
    <t>Met Trenta 3K Carbon MIPS r. L bicycle helmet</t>
  </si>
  <si>
    <t>6f4e5a50-c6d0-4d91-8a73-6988fc8cd1c8</t>
  </si>
  <si>
    <t>Autovůně Aroma Leather - Tree Vanilla &amp; Sandalwood</t>
  </si>
  <si>
    <t>Car fragrance Aroma Leather - Tree Vanilla &amp; Sandalwood</t>
  </si>
  <si>
    <t>6f4ef9e4-7a5f-462b-988b-e6aa734233c1</t>
  </si>
  <si>
    <t>Wings Velký tvrdý kufr z polypropylenu COCKATIEL 97 l</t>
  </si>
  <si>
    <t>Wings Hard suitcase large polypropylene COCKATIEL 97 l</t>
  </si>
  <si>
    <t>6f4efed1-1261-4a0e-9a41-7e7f2e21fcba</t>
  </si>
  <si>
    <t>L'Oréal Paris Infaillible 32H Fresh Wear 100 Warm Undertone podkladová báze na obličej 30 ml SPF 21-30</t>
  </si>
  <si>
    <t>L'Oréal Paris Infaillible 32H Fresh Wear 100 Warm Undertone Face Foundation 30 ml SPF 21-30</t>
  </si>
  <si>
    <t>6f4f33dc-938e-4bad-a4f7-e517f4523574</t>
  </si>
  <si>
    <t>KOCYK MINKY 75x100 cm PŘIKRÝVKA + POLŠTÁŘ ZAVINOVAČKA KOMPLET BABYMAM</t>
  </si>
  <si>
    <t>BLANKET MINKY 75x100 cm QUILT + PILLOW SWADDLE SET BABYMAM</t>
  </si>
  <si>
    <t>6f4f3b1e-d3f3-4002-b611-2f6c5a0f15ca</t>
  </si>
  <si>
    <t>Ava vyztužená podprsenka bílá velikost 105C</t>
  </si>
  <si>
    <t>Ava padded bra white size 105C</t>
  </si>
  <si>
    <t>6f4f4117-0d69-41b1-b69d-e83384a3e1e2</t>
  </si>
  <si>
    <t>ASTA A-308 klíč pro lambda sondu</t>
  </si>
  <si>
    <t>ASTA A-308 lambda probe key</t>
  </si>
  <si>
    <t>6f4f5d6e-7024-4e53-bed0-c17767ce3c51</t>
  </si>
  <si>
    <t>KOŠ NA HRAČKY PRO KRÁLÍKY</t>
  </si>
  <si>
    <t>Box</t>
  </si>
  <si>
    <t>6f4f645b-04ba-47f4-b020-6c213efe7f67</t>
  </si>
  <si>
    <t>Dort na dort LEDOVÉ KRÁLOVSTVÍ Elsa k narozeninám T19</t>
  </si>
  <si>
    <t>Topper FROZEN ELZA HAPPY BIRTHDAY cake T19</t>
  </si>
  <si>
    <t>6f4fab73-0196-4c5a-a1fc-f4a39b488dba</t>
  </si>
  <si>
    <t>Koš na pleny Chicco Odour Off bílý</t>
  </si>
  <si>
    <t>Chicco Odor Off diaper basket white</t>
  </si>
  <si>
    <t>6f4fd5e0-3b14-4d26-8957-e00b9cba164e</t>
  </si>
  <si>
    <t>T-rozdělovač alma GDN T16X16X16 10 KS</t>
  </si>
  <si>
    <t>3-way connector alma GDN T16X16X16 10SZT</t>
  </si>
  <si>
    <t>6f4fe856-d0cc-4a46-b133-a7ecad95bee6</t>
  </si>
  <si>
    <t>LÉKAŘSKÝ TŘÍSELNÝ KÝLNÍ PÁS ČERNÝ XL</t>
  </si>
  <si>
    <t>MEDICAL INGUINAL HERNIA BELT BLACK XL</t>
  </si>
  <si>
    <t>6f4ff456-7258-47c1-a49b-d7d5a4032800</t>
  </si>
  <si>
    <t>Coqui Dívčí Froggy sandály</t>
  </si>
  <si>
    <t>Coqui Girl's Froggy Sandals</t>
  </si>
  <si>
    <t>6f505a01-7182-4589-a705-2c153e2e3a7f</t>
  </si>
  <si>
    <t>Veselé pyramidy Krtek skládačka dřeva</t>
  </si>
  <si>
    <t>Veselé pyramidy Krtek skládačka dřevo</t>
  </si>
  <si>
    <t>6f508a35-adc6-4796-b491-721e861582f1</t>
  </si>
  <si>
    <t>ADAPTÉR pro ŘEMÍNEK 22 mm pro APPLE WATCH 42/44/45/49</t>
  </si>
  <si>
    <t>ADAPTER for STRAP 22 mm for APPLE WATCH 42/44/45/49</t>
  </si>
  <si>
    <t>6f50b2cc-bdeb-447c-832f-970c94e99451</t>
  </si>
  <si>
    <t>ZLP-VW-003 NTY SPOJKA STABILIZÁTORU PŘEDNÍ</t>
  </si>
  <si>
    <t>ZLP-VW-003 NTY FRONT STABILIZER CONNECTOR</t>
  </si>
  <si>
    <t>6f50f944-9844-409d-b17e-f0b3ae4de1e4</t>
  </si>
  <si>
    <t>Infasil Tripla Protezione 150 ml deodorant ve spreji</t>
  </si>
  <si>
    <t>Infasil Tripla Protezione 150 ml spray deodorant</t>
  </si>
  <si>
    <t>6f50faac-557f-4f92-8349-763aa45b3c49</t>
  </si>
  <si>
    <t>Dartomik kojenecký overal bavlna velikost 56</t>
  </si>
  <si>
    <t>Dartomik baby jumping jack cotton size 56</t>
  </si>
  <si>
    <t>6f511363-5d5c-444e-a039-9c6d6a7ea1d4</t>
  </si>
  <si>
    <t>Schleich 42708 Pura Raza Espanola klisna se sedlem a opratěmi</t>
  </si>
  <si>
    <t>Schleich Horse Club Mare of the breed pura raza espanola with saddle and bridle 42708</t>
  </si>
  <si>
    <t>6f512632-1928-4b31-824a-54f58889745b</t>
  </si>
  <si>
    <t>Montážní pěna Den Braven 150 ml</t>
  </si>
  <si>
    <t>Den Braven assembly foam 150 ml</t>
  </si>
  <si>
    <t>6f51a4a1-f6cc-4c2b-87e5-d6a8b675e148</t>
  </si>
  <si>
    <t>OPPO REALME 8 PRO INCELL LCD displej NA DISPLEJI</t>
  </si>
  <si>
    <t>OPPO REALME 8 PRO INCELL DISPLAY LCD SCREEN</t>
  </si>
  <si>
    <t>6f51abd9-e280-4dfd-933e-e1a3dd5db47c</t>
  </si>
  <si>
    <t>6f51b1ea-1faa-4aa1-baa8-8ad2f427eeda</t>
  </si>
  <si>
    <t>Delia Eyebrow Expert 1.0 Černá tradiční henna na obočí 2 g</t>
  </si>
  <si>
    <t>Delia Eyebrow Expert 1.0 Black traditional eyebrow henna 2g</t>
  </si>
  <si>
    <t>6f51eedf-fa71-45ed-8c9d-ee12a25b0aed</t>
  </si>
  <si>
    <t>Desková hra Monopoly World Football Stars Winning Moves</t>
  </si>
  <si>
    <t>Monopoly World Football Stars Winning Moves Board Game</t>
  </si>
  <si>
    <t>6f521c6a-7cd5-442e-b9cf-3547bd67c314</t>
  </si>
  <si>
    <t>Tvrzené sklo Alogy pro Apple iPhone 15 Plus, iPhone 15 Pro Max 1 ks</t>
  </si>
  <si>
    <t>Alogy tempered glass for Apple iPhone 15 Plus, iPhone 15 Pro Max 1 pc.</t>
  </si>
  <si>
    <t>6f522afa-7832-46b0-b234-ee03a12bb076</t>
  </si>
  <si>
    <t>Kosmetické ručníky pro děti a kojence Medical Cotton 50 ručníků</t>
  </si>
  <si>
    <t>Cosmetic towels for children and babies Medical Cotton 50 towels</t>
  </si>
  <si>
    <t>6f52da37-0012-4ca8-a544-9b26a81f7e95</t>
  </si>
  <si>
    <t>Kartáč kominický ocelový s očkem fi 100</t>
  </si>
  <si>
    <t>Steel chimney sweep brush with a fi 100 eye</t>
  </si>
  <si>
    <t>6f52e5de-0cfd-44b7-bafb-e262c2397ca8</t>
  </si>
  <si>
    <t>Plynová varná deska Guzzanti GZ8201</t>
  </si>
  <si>
    <t>Guzzanti GZ8201 gas hob</t>
  </si>
  <si>
    <t>6f5342c8-1911-4b28-8958-5335e88dc3bc</t>
  </si>
  <si>
    <t>Petite&amp;Mars autosedačka podložka isofix 15-36 kg Optimus Pro i-Size BLACK</t>
  </si>
  <si>
    <t>Petite&amp;Mars seat pad isofix 15-36 kg Optimus Pro i-Size BLACK</t>
  </si>
  <si>
    <t>6f53b344-1147-4d49-831e-8c36955873ca</t>
  </si>
  <si>
    <t>Pěna na vlasy Wellaflex Fulle &amp; Style 200 ml</t>
  </si>
  <si>
    <t>Wellaflex Fulle &amp; Style 200 ml</t>
  </si>
  <si>
    <t>6f53b4b2-a0df-47da-921e-dcc30b9a338f</t>
  </si>
  <si>
    <t>Mořská sůl Maldon 125 g</t>
  </si>
  <si>
    <t>Sea salt Maldon 125 g</t>
  </si>
  <si>
    <t>6f53cc46-3131-4cbe-8921-bda6524c48e5</t>
  </si>
  <si>
    <t>Šampon Joanna 400 ml regenerace a hydratace</t>
  </si>
  <si>
    <t>Shampoo Joanna 400 ml regeneration and hydration</t>
  </si>
  <si>
    <t>6f53d8e5-88a6-4d84-bd58-833d3148079a</t>
  </si>
  <si>
    <t>PREMIÉR LEAGUE 2025 WOLVERHAMPTON 355 RAYAN AIT-NOURI</t>
  </si>
  <si>
    <t>PREMIER LEAGUE 2025 WOLVERHAMPTON 355 RAYAN AIT-NOURI</t>
  </si>
  <si>
    <t>6f540dd5-c408-4288-b560-3f8c00aaa644</t>
  </si>
  <si>
    <t>Papírová opravná páska Semin 50 mm x 75 m</t>
  </si>
  <si>
    <t>Paper repair tape Semin 50 mm x 75 m</t>
  </si>
  <si>
    <t>6f544c56-e8a7-48c7-aef4-56c835babec7</t>
  </si>
  <si>
    <t>Čokoláda bílá Choceur 200 g</t>
  </si>
  <si>
    <t>White Chocolate Choceur 200 g</t>
  </si>
  <si>
    <t>6f545955-1a3c-4e26-bde8-d634562e8107</t>
  </si>
  <si>
    <t>Chytré Hodinky myPhone Watch Mini růžové</t>
  </si>
  <si>
    <t>Smartwatch myPhone Watch Mini pink</t>
  </si>
  <si>
    <t>6f546880-1205-42de-b3fe-90e460f3e3c0</t>
  </si>
  <si>
    <t>PLETENÁ ŠŇŮRA NA PRÁDLO ŠŇŮRA NA PRANÍ 20 M</t>
  </si>
  <si>
    <t>BRAIDED UNDERWEAR CORD LAUNDRY CORD 20M</t>
  </si>
  <si>
    <t>6f546cd2-5190-4471-b3a0-777194d5a44c</t>
  </si>
  <si>
    <t>Inkoust Renesans 5900310042798 růžový 15 ml</t>
  </si>
  <si>
    <t>Renesans 5900310042798 pink 15 ml</t>
  </si>
  <si>
    <t>6f54a9a1-0a62-4019-a13e-5a57930f221f</t>
  </si>
  <si>
    <t>Grohe VITALIOFLEX TREND HADICE 28742002</t>
  </si>
  <si>
    <t>Grohe VITALIOFLEX TREND SHOWER HOSE 28742002</t>
  </si>
  <si>
    <t>6f54b3c7-f63f-4372-82b5-32b2642a1309</t>
  </si>
  <si>
    <t>Síťové rádio AM, FM First Austria 1907-2</t>
  </si>
  <si>
    <t>Radio mains AM, FM First Austria 1907-2</t>
  </si>
  <si>
    <t>6f54d6d9-15f1-40e5-8743-5f71aa786b19</t>
  </si>
  <si>
    <t>Lacrati onesie (kombinéza) modrá velikost 128</t>
  </si>
  <si>
    <t>Lacrati onesie (suit) blue size 128</t>
  </si>
  <si>
    <t>6f54e53c-b38d-4bba-9f4d-f40198340667</t>
  </si>
  <si>
    <t>Solární lampa zapíchnutá Ikonka černá 39 cm 4 ks</t>
  </si>
  <si>
    <t>Solar lamp hammered Ikonka black 39 cm 4 pcs.</t>
  </si>
  <si>
    <t>6f54f5e9-2dfe-4032-95c0-56c10939f4b8</t>
  </si>
  <si>
    <t>Aku Šroubovák Hecht s akumulátorovým napájením 16 V HECHT1245</t>
  </si>
  <si>
    <t>Screwdriver Hecht battery power 16 V HECHT1245</t>
  </si>
  <si>
    <t>6f5504e5-f640-4639-9a36-3054f2bd605a</t>
  </si>
  <si>
    <t>OBAL NA BANKETOVÝ CATERINGOVÝ STŮL, BÍLÝ UBRUS, ELASTICKÝ POTAH</t>
  </si>
  <si>
    <t>COVER FOR CATERING BANQUET TABLE WHITE TABLECLOTH ELASTIC COVER</t>
  </si>
  <si>
    <t>6f552034-d039-4aa0-bba6-d7e4e5f26690</t>
  </si>
  <si>
    <t>Akumulátor traktoru FULBAT 550902 12 V</t>
  </si>
  <si>
    <t>FULBAT 550902 12 V tractor battery</t>
  </si>
  <si>
    <t>6f5523d6-45a7-44e0-b3d8-a2d5cd851e8e</t>
  </si>
  <si>
    <t>Spiderman SAF Miles Morales motorka a figurka 10 cm</t>
  </si>
  <si>
    <t>Hasbro Spidey and Super Buddies Motorbike Miles</t>
  </si>
  <si>
    <t>6f556f2a-bfbd-45e0-bee8-8c6149fc2be0</t>
  </si>
  <si>
    <t>Barva Citadel Gehenna's Gold (Layer)</t>
  </si>
  <si>
    <t>Citadel Gehenna's Gold (Layer) paint</t>
  </si>
  <si>
    <t>6f5574bc-bf0b-4df8-b29a-a5e605adaf3e</t>
  </si>
  <si>
    <t>Citres Olive schiacciate piccanti 520g</t>
  </si>
  <si>
    <t>6f55b646-5125-403e-8bed-8d0e0f62c723</t>
  </si>
  <si>
    <t>POVŮJ WILEC SCARLET O'HARA SEMENA KVĚTŮ 2g</t>
  </si>
  <si>
    <t>WILEC SCARLET O'HARA FLOWER SEEDS 2g</t>
  </si>
  <si>
    <t>6f55c89f-13a5-45fc-a3f4-1cf89b7d77dc</t>
  </si>
  <si>
    <t>Hrnek Arbeo Colours4 plast 200 ml</t>
  </si>
  <si>
    <t>Mug Arbeo Colours4 plastic 200 ml</t>
  </si>
  <si>
    <t>6f55d0bc-0eaf-483e-839d-b36f2aa17d29</t>
  </si>
  <si>
    <t>Vícesložkový produkt OstroVit 400 g jahoda-kiwi</t>
  </si>
  <si>
    <t>A multi-ingredient product OstroVit 400 g strawberry-kiwi</t>
  </si>
  <si>
    <t>6f561cb3-8be0-4b1c-b349-623b9629ecc9</t>
  </si>
  <si>
    <t>Gorsenia podprsenka měkká bílá velikost 75I</t>
  </si>
  <si>
    <t>Gorsenia soft white bra size 75I</t>
  </si>
  <si>
    <t>6f562081-a841-4205-8f33-ca8b0f6b3b81</t>
  </si>
  <si>
    <t>Šampon a mycí prostředek 2v1 Ziaja Maziajki sušenkovo-vanilková zmrzlina 400 ml</t>
  </si>
  <si>
    <t>2in1 shampoo and washing liquid Ziaja Maziajki cookie-vanilla ice cream 400 ml</t>
  </si>
  <si>
    <t>6f56539b-4157-4e67-b420-0fbd18142b72</t>
  </si>
  <si>
    <t>MALWA kořeněný čaj se zázvorem hruška skořice</t>
  </si>
  <si>
    <t>Malwa spicy tea with ginger, pear, cinnamon</t>
  </si>
  <si>
    <t>6f565645-911d-495c-9ee8-94555a3cf6c0</t>
  </si>
  <si>
    <t>Farma z Rohoznice Cibule kuchyňská žlutá větší 5 kg balení</t>
  </si>
  <si>
    <t>Farma z Rohoznice Onions kitchen yellow larger 5 kg package</t>
  </si>
  <si>
    <t>6f5659d6-9349-4635-b2c1-e51db764481c</t>
  </si>
  <si>
    <t>Deante Impregnát pro granitové výrobky - 200 ml ZZZ 020I</t>
  </si>
  <si>
    <t>Deante Impregnation for granite products - 200 ml ZZZ 020I</t>
  </si>
  <si>
    <t>6f569639-3888-4fb6-8ba8-06b98dfa52bd</t>
  </si>
  <si>
    <t>Zavlažovací koule pro květiny a rostliny Dávkovač vody</t>
  </si>
  <si>
    <t>Irrigation Balls for Plant Flowers Water Dispenser</t>
  </si>
  <si>
    <t>6f56f63f-61e0-449c-809e-148704f2f2ea</t>
  </si>
  <si>
    <t>ČAJOVÉ SVÍČKY BEZ ZÁPACHU 100KS</t>
  </si>
  <si>
    <t>TEALIGHT HEATERS UNSCENTED CANDLES 100PCS</t>
  </si>
  <si>
    <t>6f56f8f3-d8d1-4d19-8b59-f873be4f246e</t>
  </si>
  <si>
    <t>Aliness, Inositol 650 mg 100 kapslí MYO CHIRO s vitamínem B6 (P-5-P)</t>
  </si>
  <si>
    <t>Aliness, Inositol 650 mg 100 capsules MYO CHIRO with vitamin B6 (P-5-P)</t>
  </si>
  <si>
    <t>6f5704fa-2551-4fa6-9ea6-3c9d14562432</t>
  </si>
  <si>
    <t>KOČKA Černá Kočička PYŽAMO Jednodílný převlek Kigurumi Onesie M 155-164</t>
  </si>
  <si>
    <t>CAT Black Kitten Pajamas One-piece Disguise Kigurumi Onesie M 155-164</t>
  </si>
  <si>
    <t>6f57117d-8447-4446-971b-56def17fd9ba</t>
  </si>
  <si>
    <t>Ventilační mřížka Ventilační GTV černá</t>
  </si>
  <si>
    <t>Ventilation grille Ventilation GTV black</t>
  </si>
  <si>
    <t>6f57368e-2dde-4d19-8d65-7627c6358be4</t>
  </si>
  <si>
    <t>Sachs 900 310 Gumová vzdálenost, odpružení</t>
  </si>
  <si>
    <t>Sachs 900 310 Rubber distance, suspension</t>
  </si>
  <si>
    <t>6f577701-faa6-4bfe-a646-a9d4a165c136</t>
  </si>
  <si>
    <t>6 x Nástroj pro rovnátka fotoaparát</t>
  </si>
  <si>
    <t>6x Orthodontic appliance tool</t>
  </si>
  <si>
    <t>6f578c28-541f-486d-90a5-a263243e054f</t>
  </si>
  <si>
    <t>NEONAIL Hybridní lak v nálepce GEL STICKERS EASY ON P06</t>
  </si>
  <si>
    <t>NEONAIL Hybrid lacquer in GEL STICKERS EASY ON P06 sticker</t>
  </si>
  <si>
    <t>6f57adbb-0a55-487b-9f77-bfdd6c56106c</t>
  </si>
  <si>
    <t>Kuchyňská stojánková baterie TrendHousePL Premium černá</t>
  </si>
  <si>
    <t>TrendHousePL Premium black standing kitchen faucet</t>
  </si>
  <si>
    <t>6f57d7e3-15ff-4080-834e-8196c9c38b3e</t>
  </si>
  <si>
    <t>Třepačka Sencor SBU 7872BL Modrá</t>
  </si>
  <si>
    <t>Beater Sencor SBU 7872BL Blue</t>
  </si>
  <si>
    <t>6f57ef20-056b-4c23-85c8-f2fed353cfa2</t>
  </si>
  <si>
    <t>Broskvový džem Zuegg</t>
  </si>
  <si>
    <t>Zuegg peach jam</t>
  </si>
  <si>
    <t>6f5827a9-64f9-44f8-be16-3ae6201ca9b5</t>
  </si>
  <si>
    <t>Lee Cooper dětské sněhule modré velikost 35</t>
  </si>
  <si>
    <t>Lee Cooper children's snow boots blue size 35</t>
  </si>
  <si>
    <t>6f58b65a-fa27-4e83-825f-f4b4243d6351</t>
  </si>
  <si>
    <t>OMEZOVAČE HLOUBKY VRTÁNÍ 8ks 3-16 mm</t>
  </si>
  <si>
    <t>DRILLING DEPTH LIMITERS 8pcs 3-16mm</t>
  </si>
  <si>
    <t>6f58c265-b8a2-47c6-b14f-d1cb39c773a8</t>
  </si>
  <si>
    <t>Koš na hračky Springos 35 x 45 cm, vícebarevný</t>
  </si>
  <si>
    <t>Basket for toys Springos 35 x 45 cm multicolor</t>
  </si>
  <si>
    <t>6f58d0f0-195c-4d89-b02c-4e755b8cfdab</t>
  </si>
  <si>
    <t>Mikina adidas ENTRADA 22 Training HI2132 ; 116 CM</t>
  </si>
  <si>
    <t>Adidas ENTRADA 22 Training sweatshirt HI2132; 116CM</t>
  </si>
  <si>
    <t>6f5924c0-8e2c-414c-be44-8237a286f89d</t>
  </si>
  <si>
    <t>Stojan na jízdní kola, ocelový, pro 4 jízdní kola, stabilní</t>
  </si>
  <si>
    <t>Bike rack, steel, for 4 bikes, stable</t>
  </si>
  <si>
    <t>6f5963c8-ad02-4811-a469-45da201caaad</t>
  </si>
  <si>
    <t>Vrták do gresu M14 8 mm korunkový vrták</t>
  </si>
  <si>
    <t>Diamond drill bit for tiles M14 8mm hole saw</t>
  </si>
  <si>
    <t>6f5964fe-0d10-4434-ae04-9ad7732b3d20</t>
  </si>
  <si>
    <t>Plastový kbelík s víkem, kbelík 10 l</t>
  </si>
  <si>
    <t>Plastic bucket with lid bucket 10l</t>
  </si>
  <si>
    <t>6f5973e3-6479-4af7-a51a-097823d7360b</t>
  </si>
  <si>
    <t>Figurka s stanem Tamiya Tent Set 35074 1:35</t>
  </si>
  <si>
    <t>Figurine with a tent Tamiya Tent Set 35074 1:35</t>
  </si>
  <si>
    <t>6f5974a2-6352-4c19-b6f7-4a67dc9c4848</t>
  </si>
  <si>
    <t>Dětské tričko Tralaleritos Tralalala 86 pro chlapce, bílé</t>
  </si>
  <si>
    <t>Children's T-shirt White for Boys Tralaleritos Tralala 86</t>
  </si>
  <si>
    <t>6f598aa0-9be1-4fd6-a6fc-d64c6f97e480</t>
  </si>
  <si>
    <t>Kappa sportovní obuv bílá velikost 26</t>
  </si>
  <si>
    <t>Kappa sports shoes white size 26</t>
  </si>
  <si>
    <t>6f5990af-b359-4ca6-b650-58cd6983db1b</t>
  </si>
  <si>
    <t>K2 PROSTŘEDEK NA ÚDRŽBU UZAVŘENÝCH PROFILŮ 500 ml</t>
  </si>
  <si>
    <t>K2 MAINTENANCE AGENT FOR CLOSED PROFILES 500ml</t>
  </si>
  <si>
    <t>6f59aa38-6fe6-4e1f-a80c-a8630350cd00</t>
  </si>
  <si>
    <t>Maxgear 33-0504 Ložisko, hřídel ventilátoru – systém chlazení motoru</t>
  </si>
  <si>
    <t>Maxgear 33-0504 Łożysko, wałek wentylatora-układ chłodzenia silnika</t>
  </si>
  <si>
    <t>6f59ac59-2d51-48cb-9271-7c6ce71077a5</t>
  </si>
  <si>
    <t>La Rive Sweet Rose parfémovaná voda pro ženy 30 ml</t>
  </si>
  <si>
    <t>La Rive for Woman Sweet Rose 30ml Eau de Parfum</t>
  </si>
  <si>
    <t>6f59b11c-11b9-43b9-a6ec-8a7ff0e0984d</t>
  </si>
  <si>
    <t>Pringles Enchilada Adobada Crisps Chipsy USA</t>
  </si>
  <si>
    <t>Pringles Enchilada Adobada Crisps Chips USA</t>
  </si>
  <si>
    <t>6f59bcf3-59b6-452e-8c8b-5f3bc89f85c4</t>
  </si>
  <si>
    <t>Substrát pro kaktusy 5 l Compo</t>
  </si>
  <si>
    <t>Substrate for cacti 5l Compo</t>
  </si>
  <si>
    <t>6f59e27d-b881-49b3-b62c-8268e60dc277</t>
  </si>
  <si>
    <t>Univerzální čerpadlo na olejové palivo pro vodu ON CPN 230V</t>
  </si>
  <si>
    <t>Oil Fuel Pump Universal Water ON CPN 230V</t>
  </si>
  <si>
    <t>6f5a145b-0a0f-450d-966d-2cce61ed27e1</t>
  </si>
  <si>
    <t>Žebřík Alve z hliníku 2 x 5 až 150 kg</t>
  </si>
  <si>
    <t>Alve aluminum ladder 2 x 5 up to 150 kg</t>
  </si>
  <si>
    <t>6f5a5d91-7148-4aa0-8b8a-f6521742ac57</t>
  </si>
  <si>
    <t>6 x VELKÉ PÁNSKÉ BAVLNĚNÉ SLIPY PREMIUM SLIPY 7XL</t>
  </si>
  <si>
    <t>6x LARGE MEN'S COTTON BRIEFS PREMIUM PANTIES 7XL</t>
  </si>
  <si>
    <t>6f5a6ca5-bb74-486f-af56-88aaab3ce5f5</t>
  </si>
  <si>
    <t>Spací pytel Nils Camp NC2009 75 cm x 220 cm Pravý</t>
  </si>
  <si>
    <t>Sleeping bag Nils Camp NC2009 75 cm x 220 cm Right</t>
  </si>
  <si>
    <t>6f5a76b3-b6af-4146-83b7-c9fe2f9f5031</t>
  </si>
  <si>
    <t>Rider pánské pantofle CAPE XVIII velikost 41</t>
  </si>
  <si>
    <t>Rider CAPE XVIII Men's Flip Flops Size 41</t>
  </si>
  <si>
    <t>6f5af59a-7891-40d5-b545-eebb1c0b6520</t>
  </si>
  <si>
    <t>Kapslový kávovar 5v1 HiBREW H1B-bílý</t>
  </si>
  <si>
    <t>Capsule coffee maker 5in1 HiBREW H1B-white</t>
  </si>
  <si>
    <t>6f5b0903-4920-4ad1-b6e2-0a978f31ab7b</t>
  </si>
  <si>
    <t>ŘEMÍNEK PES PSA KLAPANÉ UŠI KRÁTKÉ HNĚDÉ</t>
  </si>
  <si>
    <t>HEADBAND DOG FLAPED EARS SHORT BROWN</t>
  </si>
  <si>
    <t>6f5b2aa0-497c-4916-8c14-408d4ac92e11</t>
  </si>
  <si>
    <t>Vodní korálky Aqua pro stříkání La Manuli 1800, 12 barev, DIAMANTY</t>
  </si>
  <si>
    <t>Aqua Water Beads for Spraying La Manuli 1800 ele 12 Colors DIAMONDS</t>
  </si>
  <si>
    <t>6f5c8107-7203-44df-a40c-2de90d96c053</t>
  </si>
  <si>
    <t>Sušák Stojící, vertikální, skládací, na oblečení a spodní prádlo, velký</t>
  </si>
  <si>
    <t>Laundry Dryer Standing Vertical Folding for Clothes and Underwear Large</t>
  </si>
  <si>
    <t>6f5c9f8f-3902-40c8-b7ce-b25457e7e83d</t>
  </si>
  <si>
    <t>House of Hur Midnight Soothing Cleansing Balm 50 ml – odličovací balzám</t>
  </si>
  <si>
    <t>House of Hur Midnight Soothing Cleansing Balm 50 ml</t>
  </si>
  <si>
    <t>6f5cb25b-a8cf-495d-9b40-c13acd1cce1d</t>
  </si>
  <si>
    <t>Rusko-český, česko-ruský praktický slo... neuveden</t>
  </si>
  <si>
    <t>Russian-Czech, Czech-Russian practical slo... neuveden</t>
  </si>
  <si>
    <t>6f5cdca9-e6c5-4170-a099-e54f5a359c77</t>
  </si>
  <si>
    <t>Tričko S Basic MALFINI</t>
  </si>
  <si>
    <t>Women's T-shirt S Basic MALFINI</t>
  </si>
  <si>
    <t>6f5ce4ee-a965-48d7-b1b7-a3c06a010bee</t>
  </si>
  <si>
    <t>BLUEDIO NEMÁ ŠPUNTY, STOPKY DO UŠÍ PRO SPANÍ</t>
  </si>
  <si>
    <t>BLUEDIO NE EARPLUGS FOR SLEEPING</t>
  </si>
  <si>
    <t>6f5d10ac-7ae8-4cf9-898c-513837c4d911</t>
  </si>
  <si>
    <t>Gillette Series Voda po holení s osvěžující vůní, 100 ml</t>
  </si>
  <si>
    <t>Gillette Series Aftershave with a refreshing scent, 100 ml</t>
  </si>
  <si>
    <t>6f5d1629-5c90-4de7-b38e-439b82ac5017</t>
  </si>
  <si>
    <t>Elektrická Zásuvka na dálkové ovládání Brennenstuhl, bílá</t>
  </si>
  <si>
    <t>Socket Electric remote controlled Brennenstuhl white</t>
  </si>
  <si>
    <t>6f5d4558-e822-4aa7-bbb3-2a1bd36da9e5</t>
  </si>
  <si>
    <t>Sidolux tekutý čistič skel a zrcadel 500 l</t>
  </si>
  <si>
    <t>Sidolux liquid for cleaning windows and mirrors 500l</t>
  </si>
  <si>
    <t>6f5d5c93-3318-4cf7-91d1-5964ae0e62de</t>
  </si>
  <si>
    <t>Dveře do výklenku Mexen 90 x 190 cm</t>
  </si>
  <si>
    <t>Door for niche Mexen 90 x 190 cm</t>
  </si>
  <si>
    <t>6f5d84cf-b2af-4c0b-bb3e-46161174610a</t>
  </si>
  <si>
    <t>VELKÁ KOVOVÁ SKLÁDACÍ KONZOLA, DEKORATIVNÍ NÁSTĚNNÁ SKŘÍŇKA S DŘEVĚNOU DESKOU</t>
  </si>
  <si>
    <t>LARGE METAL FOLDING CONSOLE WALL CABINET DECORATIVE WOODEN TABLETOP</t>
  </si>
  <si>
    <t>6f5da00f-fa2a-4223-bead-3bc626f9dc3b</t>
  </si>
  <si>
    <t>Obal na QUAD ATV XL Plachta classic, černá</t>
  </si>
  <si>
    <t>Cover for QUAD ATV XL Tarpaulin classic black</t>
  </si>
  <si>
    <t>6f5db357-de7c-493c-a6e4-3bfa2f6a40e9</t>
  </si>
  <si>
    <t>NEONAIL EXPERT Béžová DUO ACRYLGEL Cover Nude 60 g</t>
  </si>
  <si>
    <t>NEONAIL EXPERT Beige DUO ACRYLGEL Cover Nude 60 g</t>
  </si>
  <si>
    <t>6f5df3d8-091d-4283-b10a-f363aa5ddaa3</t>
  </si>
  <si>
    <t>Brousek nožů z přírodního kamene Fiskars</t>
  </si>
  <si>
    <t>Knife sharpener made of natural stone Fiskars</t>
  </si>
  <si>
    <t>6f5e103c-b464-4a10-95aa-0b42a2f7b8db</t>
  </si>
  <si>
    <t>HYDRONIUM PAPA W PŁYNIE 3 KG ŠEDÁ VODĚODOLNÁ UTĚSŇUJE A ZDOBÍ</t>
  </si>
  <si>
    <t>HYDRONIUM PAPA W PŁYNIE 3 KG GREY WATERPROOF SEAL DECORATES</t>
  </si>
  <si>
    <t>6f5e11d6-077b-4ae3-8c6f-7521c9170087</t>
  </si>
  <si>
    <t>Hřbitovní Svíčka na baterie Hřbitovní svíčka bílá s časovačem LR14 Led náplň EMOS</t>
  </si>
  <si>
    <t>Battery Operated Candle Graveyard Candle White with Timer LR14 Led Cartridge EMOS</t>
  </si>
  <si>
    <t>6f5e49ef-4d22-461a-8a14-4a77d61ddf09</t>
  </si>
  <si>
    <t>Květináč plast šedý Form-Plastic 11 cm x 11 x 10,5 cm</t>
  </si>
  <si>
    <t>Flower pot plastic grey Form-Plastic 11 cm x 11 x 10,5 cm</t>
  </si>
  <si>
    <t>6f5ea339-576b-4705-a87a-e5d53830350c</t>
  </si>
  <si>
    <t>Himalájská sůl, kamenná sůl Brezzo 150 g</t>
  </si>
  <si>
    <t>Himalayan salt, rock salt Brezzo 150 g</t>
  </si>
  <si>
    <t>6f5eb00d-370c-4351-bfb0-3e9256b30826</t>
  </si>
  <si>
    <t>Honzíkova cesta Bohumil Říha,Helena Zmatlíková</t>
  </si>
  <si>
    <t>6f5ec0a5-237b-4589-9df8-604b91934fb0</t>
  </si>
  <si>
    <t>Dětské kolo Yedoo TooToo Emoji kolo 12" modré</t>
  </si>
  <si>
    <t>Children's bicycle Yedoo TooToo Emoji wheel 12 " blue</t>
  </si>
  <si>
    <t>6f5ec138-8414-444a-9ec9-6e0cfda7ebce</t>
  </si>
  <si>
    <t>Zabezpečení pro skříňky Baby-Protection bílé</t>
  </si>
  <si>
    <t>Baby-Protection locker white</t>
  </si>
  <si>
    <t>6f5eec74-e97d-4a7c-9acb-f9d115e7315c</t>
  </si>
  <si>
    <t>Kabel Joyroom USB - USB typ C 1 m zelený</t>
  </si>
  <si>
    <t>Cable Joyroom USB - USB type C 1 m green</t>
  </si>
  <si>
    <t>6f5f0d54-5fdb-45e8-885a-0467bbe6de97</t>
  </si>
  <si>
    <t>Dřevěná vláčkodráha Kruzzel, 12 dílků</t>
  </si>
  <si>
    <t>Wooden train Kruzzel 12 elements</t>
  </si>
  <si>
    <t>6f5f2249-202a-4f8e-a0e0-ab237814f130</t>
  </si>
  <si>
    <t>Attitude Prací gel s vůní lučních květin - náhradní kanystr 4 l</t>
  </si>
  <si>
    <t>Universal washing liquid Attitude 4 l</t>
  </si>
  <si>
    <t>6f5f3eae-581d-462c-b5c9-ff6b65e5e2bd</t>
  </si>
  <si>
    <t>Sebamed dětská pěna do koupele 500ml</t>
  </si>
  <si>
    <t>Bath lotion for children Sebamed 500 ml 500 g</t>
  </si>
  <si>
    <t>6f5f9853-fdd3-400a-99b8-16f76f381a14</t>
  </si>
  <si>
    <t>LED reflektorová lampa ORO ZONA, 10 W, 730 lm, neutrální bílá, osvětlení Zew</t>
  </si>
  <si>
    <t>LED Headlight Lamp ORO ZONA, 10W, 730 lm, Neutral White, Call Lighting</t>
  </si>
  <si>
    <t>6f5f9a11-b374-4353-9869-97e8590c55fc</t>
  </si>
  <si>
    <t>keeeper Dvojstupínek k WC/umyvadlu "Mickey"</t>
  </si>
  <si>
    <t>Platform 1003268424700 shades of blue</t>
  </si>
  <si>
    <t>6f5fb811-42e2-4cb7-a803-160abd4ca7ba</t>
  </si>
  <si>
    <t>Avon Parfémovaná voda Far Away Shine 10 ml parfémovaná voda</t>
  </si>
  <si>
    <t>Avon Far Away Shine Eau de Parfum 10ml perfume</t>
  </si>
  <si>
    <t>6f5ff753-891e-40b0-a4a9-f27497f82850</t>
  </si>
  <si>
    <t>Křišťály pro zdobení obličeje Aga</t>
  </si>
  <si>
    <t>Crystals for face decoration Aga</t>
  </si>
  <si>
    <t>6f60114c-1b83-43cc-84c5-d392737009a1</t>
  </si>
  <si>
    <t>Volně stojící myčka nádobí Hoover HF0C3SB0FW</t>
  </si>
  <si>
    <t>Hoover HF0C3SB0FW free-standing dishwasher</t>
  </si>
  <si>
    <t>6f6013c3-132b-4398-b625-1e3f7bf2f20a</t>
  </si>
  <si>
    <t>SEGEROVÉ POJISTNÉ KROUŽKY SEGEROVÉ VNĚJŠÍ 300KS</t>
  </si>
  <si>
    <t>EXTERNAL SEGER SEGS 300 EL</t>
  </si>
  <si>
    <t>6f604081-8f49-4f94-86cb-ee4bbdc75034</t>
  </si>
  <si>
    <t>Umělecká chlebová guma Faber-Castell Trend</t>
  </si>
  <si>
    <t>Artistic bread eraser, Faber-Castell Trend</t>
  </si>
  <si>
    <t>6f6075d9-7adf-46e3-820c-308307861b89</t>
  </si>
  <si>
    <t>Carmani, vějíř vějíř - LOZANO/Lady's Floral Symphony</t>
  </si>
  <si>
    <t>Carmani, decorative and functional fan - LOZANO/Lady's Floral Symphony</t>
  </si>
  <si>
    <t>6f60aad0-12ca-4f58-8e35-5af0a48ea0ce</t>
  </si>
  <si>
    <t>Tmelová hmota Strukturální lepidlo Bílá</t>
  </si>
  <si>
    <t>Sealant Mass Structural adhesive White</t>
  </si>
  <si>
    <t>6f60be76-edc6-4378-b603-0d7be3c15506</t>
  </si>
  <si>
    <t>Chránič na matrace Timex-Pol 190 x 90 cm</t>
  </si>
  <si>
    <t>Timex-Pol mattress protector 190 x 90 cm</t>
  </si>
  <si>
    <t>6f60e113-7df3-4c12-aac8-9fe2cb1ef01d</t>
  </si>
  <si>
    <t>Upevňovací síť 80 x 120 cm pružná s háčky</t>
  </si>
  <si>
    <t>Fixing net 80x120cm elastic with hooks</t>
  </si>
  <si>
    <t>6f60fd99-16cc-4bec-90d2-e6845b875c4a</t>
  </si>
  <si>
    <t>Kovový Model Welly Jeep Wrangler Rubicon 1:34</t>
  </si>
  <si>
    <t>Welly Jeep Wrangler Rubicon 1:34 Metal Model</t>
  </si>
  <si>
    <t>6f612bb2-18d0-46b2-b529-18fd7b2504ba</t>
  </si>
  <si>
    <t>SKF VKPC 83812 Vodní čerpadlo, chlazení motoru</t>
  </si>
  <si>
    <t>SKF VKPC 83812 Pompa wody, chłodzenie silnika</t>
  </si>
  <si>
    <t>6f61ad2b-bdb0-4d0c-8456-2f5655b751b7</t>
  </si>
  <si>
    <t>Vnitřní unifon Siedle HTS 811-0W bílý</t>
  </si>
  <si>
    <t>Siedle HTS 811-0W indoor uniphone, white</t>
  </si>
  <si>
    <t>6f61bcfc-75cf-475a-ac37-53f1c1efa7da</t>
  </si>
  <si>
    <t>Puzzle Castorland 12 dílků Puzzle MAXI Obrysové: Princess Carriage 12</t>
  </si>
  <si>
    <t>Puzzle Castorland 12 elements Puzzle MAXI Contour: Princess Carriage 12</t>
  </si>
  <si>
    <t>6f61be0e-386e-45cd-bda5-6020113eb7c7</t>
  </si>
  <si>
    <t>KAMENNÁ KŮRA GNEJS 30-60 mm KÁMEN 20 kg - SÁČKY</t>
  </si>
  <si>
    <t>GNEISS STONE BARK 30-60mm STONE 20kg - BAGS</t>
  </si>
  <si>
    <t>6f61c509-2e06-472f-aa47-32be0cadd1be</t>
  </si>
  <si>
    <t>Bosch 0 986 479 218 Brzdový kotouč</t>
  </si>
  <si>
    <t>Bosch 0 986 479 218 Brake disc</t>
  </si>
  <si>
    <t>6f621e32-24df-4ff5-bbe9-59691d57d0a7</t>
  </si>
  <si>
    <t>Paměťová karta SDXC SanDisk 64 GB</t>
  </si>
  <si>
    <t>SDXC SanDisk 64 GB memory card</t>
  </si>
  <si>
    <t>6f623e71-3bdd-4329-87ed-d5e584e076c9</t>
  </si>
  <si>
    <t>Adidas Midcity Low ID5391 pánské boty bílé vel: 40 2/3</t>
  </si>
  <si>
    <t>Adidas Midcity Low ID5391Men's shoes white ros: 40 2/3</t>
  </si>
  <si>
    <t>6f624bc6-8643-41df-a3c4-41cb9c95fe02</t>
  </si>
  <si>
    <t>LEGO Icons 10312 Jazzový klub</t>
  </si>
  <si>
    <t>LEGO ICONS 10312 - Jazz club</t>
  </si>
  <si>
    <t>6f625854-7913-4cdc-b7e8-8df467b1378b</t>
  </si>
  <si>
    <t>DRUKUŚ MINI DRUKARKA TERMÁLNÍ MINI KOČKA PRO FOTOGRAFOVÁNÍ SAMOLEPEK + 11 KUSŮ ROLÍ</t>
  </si>
  <si>
    <t>DRUKUŚ MINI DRUKARKA MINI CAT FOR STICKER PHOTOS  11 PCS ROLLERS</t>
  </si>
  <si>
    <t>6f625d90-529d-4b8b-bab8-2e716a8138e2</t>
  </si>
  <si>
    <t>Nůžky na kabely Proline 28312</t>
  </si>
  <si>
    <t>Proline 28312 cable shears</t>
  </si>
  <si>
    <t>6f6263b3-8ddc-4788-a2e3-7ab6486532f2</t>
  </si>
  <si>
    <t>Skládací elektrický gril Tefal Optigrill+ stříbrný/šedý 2000 W</t>
  </si>
  <si>
    <t>Folding electric grill Tefal Optigrill+ silver/grey 2000 W</t>
  </si>
  <si>
    <t>6f629932-a829-444e-bd18-102912261ee5</t>
  </si>
  <si>
    <t>3x Krajkové KALHOTKY DÁMSKÉ bavlněné KALHOTKY S VYSOKÝM PASEM MORAJ vel. XL</t>
  </si>
  <si>
    <t>3x Lace PANTIES WOMEN'S PANTIES Cotton with HIGH WAIST MORAJ size XL</t>
  </si>
  <si>
    <t>6f62d4b4-006a-429a-9300-8d71eabaf6e3</t>
  </si>
  <si>
    <t>PLAYMOBIL – NEBESKÝ PEGAS S DUHOU 71361</t>
  </si>
  <si>
    <t>PLAYMOBIL HEAVENLY PEGASUS WITH RAINBOW 71361</t>
  </si>
  <si>
    <t>6f62d7a0-ced5-4f81-b7ca-6918a3750c0d</t>
  </si>
  <si>
    <t>Chytré Hodinky Samsung Galaxy Watch 8 Classic (L500) černé</t>
  </si>
  <si>
    <t>Smartwatch Samsung Galaxy Watch 8 Classic (L500) black</t>
  </si>
  <si>
    <t>6f63145d-ddf8-4a53-a4c6-a56c1738be76</t>
  </si>
  <si>
    <t>Szczotka</t>
  </si>
  <si>
    <t>Brush combing B Beauty</t>
  </si>
  <si>
    <t>6f631788-a631-42c9-a17b-eee47e241dfe</t>
  </si>
  <si>
    <t>KAFTAN kaftanik 74 KOŠILKA rozepínací KOJENECKÁ hladká RŮŽOVÁ</t>
  </si>
  <si>
    <t>KAFTAN kaftanik 74 T-SHIRT blouse with zip BABY smooth PINK</t>
  </si>
  <si>
    <t>6f6320de-d5bb-4f26-bab4-3f539825d76b</t>
  </si>
  <si>
    <t>Akinu Hovězí dršťky 4-15cm 1kg</t>
  </si>
  <si>
    <t>Akinu beef tripe 12-15cm 1kg</t>
  </si>
  <si>
    <t>6f632ac9-3a66-49d7-aeb8-a6dbaff2731f</t>
  </si>
  <si>
    <t>BlanX Black Carbone bělící zubní pasta 75 Ml</t>
  </si>
  <si>
    <t>BlanX Black Carbone whitening toothpaste 75ml</t>
  </si>
  <si>
    <t>6f636b18-1f3a-46c5-9980-14ecc972433a</t>
  </si>
  <si>
    <t>Pouzdro BOBOVR C3 pro VR brýle Meta Quest 3</t>
  </si>
  <si>
    <t>BOBOVR C3 case for Meta Quest 3 VR goggles</t>
  </si>
  <si>
    <t>6f63d10e-b812-4586-a188-cea702924575</t>
  </si>
  <si>
    <t>Přepravka pro psa Wobell šedá univerzální 59 cm x 26 cm 34 cm</t>
  </si>
  <si>
    <t>Dog transporter Wobell grey universal 59 cm x 26 cm 34 cm</t>
  </si>
  <si>
    <t>6f63fdc7-788f-43a2-a72e-f0cff64cfacb</t>
  </si>
  <si>
    <t>Kostka na jógu kostka blok cvičení protahování</t>
  </si>
  <si>
    <t>Yoga block block block stretching exercises</t>
  </si>
  <si>
    <t>6f642362-06b5-434b-8fa7-2a3cc36f85c5</t>
  </si>
  <si>
    <t>Obal na kolo Oxford Aquatex černý</t>
  </si>
  <si>
    <t>Bike cover Oxford Aquatex black</t>
  </si>
  <si>
    <t>6f6439e2-6569-49fc-b244-4057e856a5d5</t>
  </si>
  <si>
    <t>The Callisto Protocol PlayStation 5 (PS5) krabicová</t>
  </si>
  <si>
    <t>The Callisto Protocol PlayStation 5 (PS5)</t>
  </si>
  <si>
    <t>6f648b81-33ce-4c45-b146-8bf3c206d1b3</t>
  </si>
  <si>
    <t>Palička na maso Silesia Emalia</t>
  </si>
  <si>
    <t>Meat pestle Silesia Emalia</t>
  </si>
  <si>
    <t>6f64c0dc-b0f9-4d00-9826-99f3e4fc71ae</t>
  </si>
  <si>
    <t>DINOSAUŘI POKLADNIČKA kovová kufřík uzavíratelná visacím zámkem PRO CHLAPCE</t>
  </si>
  <si>
    <t>DINOSAURS PIGGY BANK, metal box, closed with a padlock, FOR A BOY</t>
  </si>
  <si>
    <t>6f64cff6-606a-43cf-bb0a-3d1220078c85</t>
  </si>
  <si>
    <t>KLADÍVKO 0,5 kg DŘEVĚNÁ RUKOJEŤ 500 g 33 cm</t>
  </si>
  <si>
    <t>HAMMER 0.5kg WOODEN HANDLE 500g 33cm</t>
  </si>
  <si>
    <t>6f6515c1-8824-403e-b08c-a34510511dea</t>
  </si>
  <si>
    <t>Converse pánské tenisky M7652C bílé velikost 46</t>
  </si>
  <si>
    <t>Converse men's sneakers M7652C white size 46</t>
  </si>
  <si>
    <t>6f658046-a1b1-4435-a831-6a96e44d4f5f</t>
  </si>
  <si>
    <t>Bunda Pentagon Monlite - černá XL</t>
  </si>
  <si>
    <t>Pentagon Monlite jacket - Black XL</t>
  </si>
  <si>
    <t>6f65fd84-6f2a-48b8-b8c9-c2d048c8b329</t>
  </si>
  <si>
    <t>Mazivo WD-40 Company Ltd. univerzální sprej WD-40 100 ml</t>
  </si>
  <si>
    <t>Universal grease WD-40 Company Ltd. univerzální spray WD-40 100 ml</t>
  </si>
  <si>
    <t>6f660ee0-3232-4109-9c78-b8ff6a226d24</t>
  </si>
  <si>
    <t>Sluchátka do uší TWS HF Stereo mi (HF]</t>
  </si>
  <si>
    <t>TWS HF Stereo mi (HF) Earbuds</t>
  </si>
  <si>
    <t>6f661cc5-caa7-4875-803f-9d1d3f83d3cc</t>
  </si>
  <si>
    <t>Kalhoty HELIKON-TEX zelené velikost M</t>
  </si>
  <si>
    <t>Underpants HELIKON-TEX green size M</t>
  </si>
  <si>
    <t>6f662785-025f-4ee1-b90f-e900fea5b6db</t>
  </si>
  <si>
    <t>Kret granule zprůchodnění potrubí 0 l</t>
  </si>
  <si>
    <t>Kret granules for unblocking pipes, 0l</t>
  </si>
  <si>
    <t>6f663e01-96ed-4a03-84ec-e468c681268e</t>
  </si>
  <si>
    <t>EGR-AU-020 NTY TURBÍNOVÝ VENTIL EGR</t>
  </si>
  <si>
    <t>EGR-AU-020 NTY TURBINE VALVE EGR</t>
  </si>
  <si>
    <t>6f665067-0eee-4a3f-8e22-6aed60f05e4e</t>
  </si>
  <si>
    <t>Spojovací lišta Schneider Electric 230 V IP20 63 A</t>
  </si>
  <si>
    <t>Schneider Electric busbar 230 V IP20 63 A</t>
  </si>
  <si>
    <t>6f665323-e22a-441b-b4af-0412a17c4dac</t>
  </si>
  <si>
    <t>Zadní světlo Cateye TL-LD580G-R REFLEX RACK</t>
  </si>
  <si>
    <t>Rear lamp Cateye TL-LD580G-R REFLEX RACK</t>
  </si>
  <si>
    <t>6f665ab0-0b6d-4f3c-a742-d15dce5ed341</t>
  </si>
  <si>
    <t>Jednoduchý zkosený štětec Blue dolphin 5 cm</t>
  </si>
  <si>
    <t>Brush straight bevelled Blue dolphin 5 cm</t>
  </si>
  <si>
    <t>6f6662be-1924-47fd-b835-304b9bbcf740</t>
  </si>
  <si>
    <t>6f6664f6-7811-4299-8d1c-994e64a33f05</t>
  </si>
  <si>
    <t>ADIDAS BOTY SUPERSTAR C77124 VEL. 54 2/3</t>
  </si>
  <si>
    <t>ADIDAS SUPERSTAR SHOES C77124 R 54 2/3</t>
  </si>
  <si>
    <t>6f6685dd-6c7b-45e6-aaa3-2f3b628f9fc3</t>
  </si>
  <si>
    <t>Festa FESTA oválná páčidlo 400 mm</t>
  </si>
  <si>
    <t>Festa FESTA crowbar oval 400mm</t>
  </si>
  <si>
    <t>6f669964-261e-4546-9a22-d2cf7f74a34f</t>
  </si>
  <si>
    <t>Softlan Weich&amp;Mild Ultra pro oplachování 45p DE</t>
  </si>
  <si>
    <t>Softlan Weich&amp;Mild Ultra for rinsing 45p DE</t>
  </si>
  <si>
    <t>6f66a64e-3ff0-41a5-9a3d-ce50ac77360e</t>
  </si>
  <si>
    <t>ZEŠTÍHLUJÍCÍ KALHOTKY IGA MITEX bílé S</t>
  </si>
  <si>
    <t>IGA MITEX SLIMMING AND CONTRACTING PANTIES, white S</t>
  </si>
  <si>
    <t>6f66ab0f-e070-4eb9-bb38-6bd2ba539086</t>
  </si>
  <si>
    <t>Pánské tričko kulatý výstřih Puma velikost XXL</t>
  </si>
  <si>
    <t>Men's T-shirt round neckline Puma size XXL</t>
  </si>
  <si>
    <t>6f671990-b499-432a-a784-ed66ac0cca64</t>
  </si>
  <si>
    <t>Obal na brýle</t>
  </si>
  <si>
    <t>Glasses cover</t>
  </si>
  <si>
    <t>6f671b45-9776-4a95-a352-37185bac48fa</t>
  </si>
  <si>
    <t>Obdélníková žáruvzdorná nádoba Pyrex 3 l</t>
  </si>
  <si>
    <t>Heat-resistant rectangular dish Pyrex 3 l</t>
  </si>
  <si>
    <t>6f671e10-d953-43c6-8803-09bfb379f931</t>
  </si>
  <si>
    <t>Suchá tabule Viga 94 x 35 cm</t>
  </si>
  <si>
    <t>Viga dry erase board 94 x 35 cm</t>
  </si>
  <si>
    <t>6f67519a-d099-4629-988a-c2e22ce49e79</t>
  </si>
  <si>
    <t>Omlazující a modelující noční krém na obličej Avon Anew Platinum 50 ml</t>
  </si>
  <si>
    <t>Avon Anew Platinum rejuvenating and modeling face cream for the night 50 ml</t>
  </si>
  <si>
    <t>6f67549c-5155-49c6-a730-f647c894b2e3</t>
  </si>
  <si>
    <t>Holínky zateplené pěnové holínky 40 KOLMAX 041 DÁMSKÝ CHODÍK</t>
  </si>
  <si>
    <t>Women's insulated foam boots40 KOLMAX 041 WOMEN'S CLOG</t>
  </si>
  <si>
    <t>6f675818-317f-469f-9942-6769be36d7b9</t>
  </si>
  <si>
    <t>Kryt pravého vnějšího zrcátka VIEW MAX 2007520M</t>
  </si>
  <si>
    <t>Exterior mirror housing right VIEW MAX 2007520M</t>
  </si>
  <si>
    <t>6f67a253-a748-4ca0-a208-4dfd10d37596</t>
  </si>
  <si>
    <t>Filtrační vložka Aquaphor A5Mg, 4 ks</t>
  </si>
  <si>
    <t>Filter cartridge Aquaphor A5Mg, 4 pcs.</t>
  </si>
  <si>
    <t>6f67da08-5271-4e85-ab3b-770aa6dd85b4</t>
  </si>
  <si>
    <t>MAGIC CUBE 72 TVARŮ KOUZELNÁ MAGNETICKÁ KOSTKA ANTISTRESOVÁ SKLÁDAČKA</t>
  </si>
  <si>
    <t>MAGIC CUBE 72 SHAPE MAGICAL CUBE ANTI-STRESS PUZZLE</t>
  </si>
  <si>
    <t>6f67e648-7b3c-4dda-ac40-edd51f6fb5f1</t>
  </si>
  <si>
    <t>Hrnec Florina Nelio 6,1 l</t>
  </si>
  <si>
    <t>Traditional pot Florina Nelio 6,1 l</t>
  </si>
  <si>
    <t>6f680f88-639a-4766-a53f-0911dc6a2281</t>
  </si>
  <si>
    <t>Polobotky Pánské Polobotky Přírodní kůže Velur Zateplené 252 Černá 43</t>
  </si>
  <si>
    <t>Men's Shoes Genuine Leather Velour Insulated 252 Black 43</t>
  </si>
  <si>
    <t>6f68256f-01f7-455a-9971-5f66d0d51d95</t>
  </si>
  <si>
    <t>Dr.Popov Mumio shilajit + Rakytník 60 kapslí</t>
  </si>
  <si>
    <t>Dr.Popov Mumio shilajit + Sea buckthorn 60 capsules</t>
  </si>
  <si>
    <t>6f68311d-704a-4f79-8500-1ee4af2e62ee</t>
  </si>
  <si>
    <t>Saphir Aqua De Mayo Women 200 ml parfémovaná voda pro ženy EDP</t>
  </si>
  <si>
    <t>Saphir Aqua De Mayo Women 200 ml Eau de Parfum Woman EDP</t>
  </si>
  <si>
    <t>6f68d287-e86d-4076-ba34-25c6019864fd</t>
  </si>
  <si>
    <t>Viga Dřevěný přebalovací a sprchový kout</t>
  </si>
  <si>
    <t>Viga Wooden changing and shower corner</t>
  </si>
  <si>
    <t>6f68eaf1-769c-4617-87a0-27c9917ca037</t>
  </si>
  <si>
    <t>Platynowe Przeboje Akcent CD</t>
  </si>
  <si>
    <t>6f6906a7-c15d-4a0f-a3eb-1b72921de217</t>
  </si>
  <si>
    <t>STATIV STOJAN NA PRSTENCOVOU LAMPU 62-190 cm</t>
  </si>
  <si>
    <t>RING LAMP RING STAND 62-190 cm</t>
  </si>
  <si>
    <t>6f696f4f-3ebb-410f-8171-f0b7fabd0491</t>
  </si>
  <si>
    <t>Sunsun CT-201 – regulovatelný provzdušňovač akvária</t>
  </si>
  <si>
    <t>Sunsun CT-201 - Aquarium adjustable aerator</t>
  </si>
  <si>
    <t>6f69981f-5bab-4447-9791-89a441e28a88</t>
  </si>
  <si>
    <t>Malování na kamenech Grafix 200036</t>
  </si>
  <si>
    <t>Painting on stones Grafix 200036</t>
  </si>
  <si>
    <t>6f699c91-a092-4182-840e-b8fb4f6d3b6f</t>
  </si>
  <si>
    <t>Platinum LED žárovka GX53 8W 880lm 4000K denní bílá</t>
  </si>
  <si>
    <t>Platinum GX53 LED bulb 8W 880lm 4000K daylight white</t>
  </si>
  <si>
    <t>6f69a73b-b13b-488a-b369-2c7348888401</t>
  </si>
  <si>
    <t>Grilovací deska kamenná Kamenictví Dvořám kulatý</t>
  </si>
  <si>
    <t>Grill plate stone Kamenictví Dvořám round</t>
  </si>
  <si>
    <t>6f69a83d-4694-4a61-80da-364d459df160</t>
  </si>
  <si>
    <t>ASTRA Dřevěné borovicové tyčinky 18 kusů</t>
  </si>
  <si>
    <t>ASTRA Wooden pine sticks 18 pieces</t>
  </si>
  <si>
    <t>6f69b12c-3813-4162-b82b-d1a2a9935c11</t>
  </si>
  <si>
    <t>Termohrnek Orion 0,3 l vícebarevný</t>
  </si>
  <si>
    <t>Thermal mug Orion 0,3 l multicolor</t>
  </si>
  <si>
    <t>6f69f894-a99d-4c32-9753-6beb2a9efcb8</t>
  </si>
  <si>
    <t>Štuková stěrka Stalco 80 mm</t>
  </si>
  <si>
    <t>Trowel stucco Stalco 80 mm</t>
  </si>
  <si>
    <t>6f6a2a6e-7dcd-4f57-aea2-f2213bc2d8ad</t>
  </si>
  <si>
    <t>Káva kapsle Tchibo Cafissimo Barista Espresso 10 kapslí.</t>
  </si>
  <si>
    <t>Coffee capsules Tchibo Cafissimo Barista Espresso 10 kaps.</t>
  </si>
  <si>
    <t>6f6a2fea-e40c-4cbc-8fba-9fc17d1a85c4</t>
  </si>
  <si>
    <t>NÁSTAVEC PRO ÚHLOVOU BRUSKU PRO ŘEZÁNÍ DLAŽDIC POD ÚHLEM 45° SLIDER</t>
  </si>
  <si>
    <t>ANGLE GRINDER ATTACHMENT FOR CUTTING TILES AT A 45° ANGLE SLIDER</t>
  </si>
  <si>
    <t>6f6a6003-d706-424b-b614-dce00e84ff31</t>
  </si>
  <si>
    <t>Christian Laurent plážová taška, béžová tkanina</t>
  </si>
  <si>
    <t>Christian Laurent beach bag in beige fabric</t>
  </si>
  <si>
    <t>6f6a6f27-5c9d-41da-9be7-3f511ab05dc7</t>
  </si>
  <si>
    <t>Žárovka Interlook H1-3 H1 1 ks</t>
  </si>
  <si>
    <t>Bulb Interlook H1-3 H1 1 pcs.</t>
  </si>
  <si>
    <t>6f6a7014-34f4-4638-a97d-750881c523cb</t>
  </si>
  <si>
    <t>6f6a827f-27be-45dd-a749-5b4fd276f08e</t>
  </si>
  <si>
    <t>Vrtáky do kovu HSS FI 14 - 20 mm YT-44625 Yato</t>
  </si>
  <si>
    <t>HSS FI 14 - 20 mm metal drill bits YT-44625 Yato</t>
  </si>
  <si>
    <t>6f6a867a-4e2a-4d44-9874-ae8d33077423</t>
  </si>
  <si>
    <t>AVA 1030 CREAM polovyztužená podprsenka SEMI-SOFT # 100C</t>
  </si>
  <si>
    <t>AVA 1030 CREAM semi-rigid bra SEMI-SOFT # 100C</t>
  </si>
  <si>
    <t>6f6a9e1a-a289-4a1d-9f30-bbdac782d444</t>
  </si>
  <si>
    <t>PLAVKY BIKINI TANGA BRAZILSKÉ SE ZAVAZOVÁNÍM, SEXY PLAVKY</t>
  </si>
  <si>
    <t>SWIMSUIT BIKINI THONG BRAZILIAN TIED SEXY SWIMSUIT SWIMSUIT</t>
  </si>
  <si>
    <t>6f6ab843-34b0-4348-8e57-06eddebac328</t>
  </si>
  <si>
    <t>Membránová klávesnice Lenovo GX30M39663</t>
  </si>
  <si>
    <t>Lenovo GX30M39663 membrane keyboard</t>
  </si>
  <si>
    <t>6f6add4f-9020-4cc1-a93a-c8ec4579f751</t>
  </si>
  <si>
    <t>Dětská sportovní obuv pro chlapce na suchý zip, tmavě modré Befado 515Y010 34</t>
  </si>
  <si>
    <t>Children's sports shoes with Velcro navy blue Befado 515Y010 34</t>
  </si>
  <si>
    <t>6f6b092d-61e6-48aa-b278-4f904d33d604</t>
  </si>
  <si>
    <t>Botník Songmics 45 x 174 x 30 cm odstíny šedé</t>
  </si>
  <si>
    <t>Songmics shoe cabinet 45 x 174 x 30 cm shades of gray</t>
  </si>
  <si>
    <t>6f6b23a3-3650-4c26-a63c-7a76cf16e4ac</t>
  </si>
  <si>
    <t>Čisticí Utěrka na ráfky kol MOTUL 102998</t>
  </si>
  <si>
    <t>MOTUL 102998 rim cleaner</t>
  </si>
  <si>
    <t>6f6b44d7-503b-446f-8c89-b661c1bfdc0d</t>
  </si>
  <si>
    <t>Alkalická baterie Toshiba AA (R6) 4 ks</t>
  </si>
  <si>
    <t>Battery alkaline battery Toshiba AA (R6) 4 pcs</t>
  </si>
  <si>
    <t>6f6b4624-4e5a-4f66-bebf-9b541adc906a</t>
  </si>
  <si>
    <t>Žárovka Syntron LED G9 5W 500 lm neutrální bílá</t>
  </si>
  <si>
    <t>Lamp Syntron LED G9 5W 500 lm neutral white</t>
  </si>
  <si>
    <t>6f6b46b1-8e71-4138-a0d1-6b4affd161e4</t>
  </si>
  <si>
    <t>Olej pro benzínové sekačky Lehmann 500 ml</t>
  </si>
  <si>
    <t>Oil for Lehmann petrol lawnmowers 500 ml</t>
  </si>
  <si>
    <t>6f6b5057-0026-424d-ba07-409ff351364f</t>
  </si>
  <si>
    <t>Farmona FILLER&amp;LIFTING liftingové sérum 30 ml</t>
  </si>
  <si>
    <t>Farmona FILLER&amp;LIFTING Lifting serum 30ml</t>
  </si>
  <si>
    <t>6f6b5f74-e76d-4c66-9bcd-1612dd947520</t>
  </si>
  <si>
    <t>Pirelli DIABLO SUPERCORSA V3 SC2 FRONT 120/70ZR17 58 W</t>
  </si>
  <si>
    <t>6f6b7395-f413-4af7-9f90-4a91713ac359</t>
  </si>
  <si>
    <t>SADA PŘÍSLUŠENSTVÍ PRO DYSON V7 V8 V10 V11 V15 SV10</t>
  </si>
  <si>
    <t>ACCESSORY KIT FOR DYSON V7 V8 V10 V11 V15 SV10</t>
  </si>
  <si>
    <t>6f6bb95f-254e-4823-acaa-3d6d5f03c4c8</t>
  </si>
  <si>
    <t>Stuha na vázání balónků BÍLÁ na cívce 250 m</t>
  </si>
  <si>
    <t>Ribbon for tying WHITE balloons on a 250m spool</t>
  </si>
  <si>
    <t>6f6bde27-2e19-4f0b-9189-314504749d9a</t>
  </si>
  <si>
    <t>Pánské síťované boxerky Moderní a prodyšné JOCKMAIL - XXL</t>
  </si>
  <si>
    <t>Men's Mesh Boxers Modern and Breathable JOCKMAIL - XXL</t>
  </si>
  <si>
    <t>6f6bfd54-6d2c-48c9-9bf2-d235570122c3</t>
  </si>
  <si>
    <t>Teplé ponožky ponožky Dárek MIKULÁŠ unisex 1 PÁR 39-42</t>
  </si>
  <si>
    <t>Warm socks Christmas Gift SANTA CLAUS unisex 1 PAIR 39-42</t>
  </si>
  <si>
    <t>6f6c0f9b-ad83-434d-b4bf-6fd8ba82f3c9</t>
  </si>
  <si>
    <t>Trubka výfukového systému JMJ 50x250p</t>
  </si>
  <si>
    <t>Flexible pipe for exhaust system JMJ 50x250p</t>
  </si>
  <si>
    <t>6f6c2964-88e5-42bc-8212-a3838306626e</t>
  </si>
  <si>
    <t>INTERAKTIVNÍ AUTOBUS S TELEFONEM STAVEBNICE 2201P</t>
  </si>
  <si>
    <t>INTERACTIVE BUS WITH A PHONE BLOCKS 2201P</t>
  </si>
  <si>
    <t>6f6c4898-f05a-4dd2-9683-0a1d3f7fb861</t>
  </si>
  <si>
    <t>Nitky pro strojové šití, pro ruční šití, polyesterové, bílé, 1 ks</t>
  </si>
  <si>
    <t>Machine sewing thread, hand sewing polyester white 1 pc.</t>
  </si>
  <si>
    <t>6f6c4c57-afb1-4b5b-9b01-b5d765377c2e</t>
  </si>
  <si>
    <t>Tradiční bubliny Super-O 60 ml</t>
  </si>
  <si>
    <t>Traditional bubbles Super-O 60 ml</t>
  </si>
  <si>
    <t>6f6ccc44-cf75-462f-9d77-581bde62d4ff</t>
  </si>
  <si>
    <t>Kartáč na srst dlouhý, krátká srst, hrubá srst, vlnitá srst PAGMIL</t>
  </si>
  <si>
    <t>Brush for long hair, short hair, rough-haired hair, woolly hair PAGMIL</t>
  </si>
  <si>
    <t>6f6ce463-b7d4-4b2f-aea0-9276229f1e58</t>
  </si>
  <si>
    <t>Mycelium III : Pád do temnot Vilma Kadlečková</t>
  </si>
  <si>
    <t>6f6d0925-bd1a-4d9e-8373-21cbf1f8ebc2</t>
  </si>
  <si>
    <t>Letní pneumatika Datex WR075 Classic 125/80R12 62 S</t>
  </si>
  <si>
    <t>Datex WR075 Classic 125/80R12 62 S Summer Tire</t>
  </si>
  <si>
    <t>6f6d13c3-c2d0-4611-8679-9904dc627bda</t>
  </si>
  <si>
    <t>Magnetická skládačka Farma Alexander Zvířátka</t>
  </si>
  <si>
    <t>Magnetic Puzzle Alexander Farm Animals</t>
  </si>
  <si>
    <t>6f6d1c35-49ab-4b35-830f-8c36812597ec</t>
  </si>
  <si>
    <t>LED stolní lampa na psací stůl noční nabíječka 2x USB EU kreslící</t>
  </si>
  <si>
    <t>LED Desk Lamp School Desk Charger 2x USB EU Drawing</t>
  </si>
  <si>
    <t>6f6d1dad-82f3-4205-a79d-68e7ed16b19d</t>
  </si>
  <si>
    <t>Plenkové Kalhotky Nappy Pants 6 XL (15+kg), Hedgehog/Racoon, 18 ks Kit&amp;Kin</t>
  </si>
  <si>
    <t>Nappy Pants 6 XL (15+kg), Hedgehog/Racoon, 18 pcs. Kit&amp;Kin</t>
  </si>
  <si>
    <t>6f6d49ae-6f3b-49ec-8163-5490ca4e80e7</t>
  </si>
  <si>
    <t>Holicí Strojek Enchen Blackstone</t>
  </si>
  <si>
    <t>Enchen Blackstone Shaver</t>
  </si>
  <si>
    <t>6f6d5230-d05e-4f55-95ed-98482b88a986</t>
  </si>
  <si>
    <t>Paca s houbičkou Kubala 200 mm</t>
  </si>
  <si>
    <t>Kubala sponge trowel 200 mm</t>
  </si>
  <si>
    <t>6f6d5910-158a-40b6-bc3e-4c1a05907d1b</t>
  </si>
  <si>
    <t>Beltimore kabelka z přírodní kůže, černá</t>
  </si>
  <si>
    <t>Beltimore handbag, natural leather, black</t>
  </si>
  <si>
    <t>6f6d7e30-ec8c-4299-92dd-08e25d073565</t>
  </si>
  <si>
    <t>Triumph podprsenka minimizer černá velikost 90C</t>
  </si>
  <si>
    <t>Triumph minimizer bra black size 90C</t>
  </si>
  <si>
    <t>6f6da926-262b-4eb7-9139-b8fb62098405</t>
  </si>
  <si>
    <t>Quatros Klíč na olejové filtry 63-102 mm QS60033</t>
  </si>
  <si>
    <t>Quatros Claw wrench for oil filters 63-102mm QS60033</t>
  </si>
  <si>
    <t>6f6dfdf4-7d94-4d29-898f-b9c09ef9523c</t>
  </si>
  <si>
    <t>Vosk na boty Coccine hnědý 50 ml</t>
  </si>
  <si>
    <t>Shoe wax Coccine brown 50 ml</t>
  </si>
  <si>
    <t>6f6e7289-ec56-43b7-affb-c802032daba3</t>
  </si>
  <si>
    <t>Sada pro lifting řas Lash Lift</t>
  </si>
  <si>
    <t>Lash Lift Kit</t>
  </si>
  <si>
    <t>6f6e8126-2a0d-4d51-b28b-61f7808ce03b</t>
  </si>
  <si>
    <t>NIKE DUNK LOW RETRO (47,5) Pánské boty</t>
  </si>
  <si>
    <t>NIKE DUNK LOW RETRO (47,5) Men's Shoes</t>
  </si>
  <si>
    <t>6f6e93c8-fd7b-431e-b96a-7ea131ffc0d6</t>
  </si>
  <si>
    <t>Forma na vajíčka kulatá silikonová Brunbeste</t>
  </si>
  <si>
    <t>Egg round form silicone mold Brunbeste</t>
  </si>
  <si>
    <t>6f6ea6dd-8ec5-4d65-a2be-1b9c63e958b6</t>
  </si>
  <si>
    <t>Vícesložkové hnojivo Bros prášek 0,15 kg 0,2 l</t>
  </si>
  <si>
    <t>Multicomponent fertilizer Bros powder 0,15 kg 0,2 l</t>
  </si>
  <si>
    <t>6f6ec089-4eb5-4ccf-94d6-833366d91921</t>
  </si>
  <si>
    <t>FROSCH KONCENTRÁT NA OPLACHOVÁNÍ TKANIN FÍK 750 ML</t>
  </si>
  <si>
    <t>FROSCH CONCENTRATE FOR FINISH FINISH 750ML</t>
  </si>
  <si>
    <t>6f6ed485-9acc-470b-ab91-d8c09e1a59a7</t>
  </si>
  <si>
    <t>Zadní Kryt Spigen pro Apple iPhone 17, černý</t>
  </si>
  <si>
    <t>Back Spigen for Apple iPhone 17 black</t>
  </si>
  <si>
    <t>6f6f4b14-dca9-4e6e-997e-3da07f40b5d1</t>
  </si>
  <si>
    <t>Pláštěnka Tlapková patrola 122/128</t>
  </si>
  <si>
    <t>PSI PATROL raincoat 122/128</t>
  </si>
  <si>
    <t>6f6f4eaf-6b56-4ada-9c00-0bbae5c142f9</t>
  </si>
  <si>
    <t>Elektronická chůvička Lionelo bílá LOC-BABYLINE 3.2</t>
  </si>
  <si>
    <t>Baby monitor Lionelo white LOC-BABYLINE 3.2</t>
  </si>
  <si>
    <t>6f6f8c3d-8b6c-47ef-8929-41296b7c124a</t>
  </si>
  <si>
    <t>Léčení s Anděly Doreen Virtue</t>
  </si>
  <si>
    <t>6f6f90fb-4b6c-438c-812b-f5ccce279149</t>
  </si>
  <si>
    <t>LOREAL Infinium PURE Extra Strong velmi silný lak na vlasy 300 ml</t>
  </si>
  <si>
    <t>LOREAL Infinium PURE Extra Strong very strong hairspray 300ml</t>
  </si>
  <si>
    <t>6f6faedc-e273-43af-810d-61ed96d98527</t>
  </si>
  <si>
    <t>Crocs baleríny velikost 42,5</t>
  </si>
  <si>
    <t>Crocs ballerina size 42,5</t>
  </si>
  <si>
    <t>6f6fb8fc-1a42-45d7-bd25-e0c928810c79</t>
  </si>
  <si>
    <t>Obal na kolo Kegel-Błażusiak Basic Garage šedý</t>
  </si>
  <si>
    <t>Bike cover Kegel-Błażusiak Basic Garage grey</t>
  </si>
  <si>
    <t>6f7016ec-63d8-493e-82b3-b04bc05e2367</t>
  </si>
  <si>
    <t>Otočné křeslo Vinsetto modré</t>
  </si>
  <si>
    <t>Swivel chair Vinsetto blue</t>
  </si>
  <si>
    <t>6f702408-e80a-4c91-af23-61b4ac3e2aae</t>
  </si>
  <si>
    <t>Bylinné kapsle na parazity, červy, pelyněk, odčervování 60 ks</t>
  </si>
  <si>
    <t>Herbal capsules for parasites, worms, mugwort, deworming, 60 pcs</t>
  </si>
  <si>
    <t>6f702a15-d875-44ff-ade1-fac3f73ab22e</t>
  </si>
  <si>
    <t>Orion Lis na těsto+zdobička kov/UH COOKIE</t>
  </si>
  <si>
    <t>Orion 141743 cookie and ornaments machine silver</t>
  </si>
  <si>
    <t>6f7062ac-4313-4eaf-a519-ce5cf9093f36</t>
  </si>
  <si>
    <t>Akuku BAMBUSOVÉ UBROUSKY Na Jedno Použití 100 ks</t>
  </si>
  <si>
    <t>Akuku BAMBOO WIPES Disposable 100 pcs.</t>
  </si>
  <si>
    <t>6f706f05-886b-4863-88a7-6fe722ea087b</t>
  </si>
  <si>
    <t>Mokasíny Pánské boty Přírodní kůže Široké Elegantní 515 Černá 40</t>
  </si>
  <si>
    <t>Moccasins Shoes Men's Genuine Leather Wide Elegant 515 Black 40</t>
  </si>
  <si>
    <t>6f707d94-9936-4459-bf7c-99f67a584b5d</t>
  </si>
  <si>
    <t>Terárium Exo-Terra 20 l</t>
  </si>
  <si>
    <t>Terrarium Exo-Terra 20 l</t>
  </si>
  <si>
    <t>6f7097c2-f0cc-4f74-abd7-0127bf2265e8</t>
  </si>
  <si>
    <t>UGREEN HD140 Kabel HDMI 2.1, 8K 60 Hz, 2 m</t>
  </si>
  <si>
    <t>UGREEN HD140 HDMI 2.1 cable, 8K 60Hz, 2m</t>
  </si>
  <si>
    <t>6f70b3cf-7609-4160-b8b9-3c82bab1ba72</t>
  </si>
  <si>
    <t>Pánev na palačinky ProTone MR-KEJK 25 cm mramorová</t>
  </si>
  <si>
    <t>ProTone MR-KEJK pancake pan, 25 cm, marble</t>
  </si>
  <si>
    <t>6f70ddb5-f03f-490e-957d-8a813c863f3a</t>
  </si>
  <si>
    <t>Šňůra bavlna kroucená makramé 10 m 5 mm HOŘČICE</t>
  </si>
  <si>
    <t>Twisted cotton cord 10m 5mm macrame MUSTARD</t>
  </si>
  <si>
    <t>6f70e765-3fab-4ea1-8bb4-d4f8cb24af66</t>
  </si>
  <si>
    <t>Dámské Kalhotky AIR MAXI high Julimex XL béžové</t>
  </si>
  <si>
    <t>Women's briefs AIR MAXI high Julimex XL beige</t>
  </si>
  <si>
    <t>6f70e81f-6e4d-46f3-8d5b-b9ed2ede7f77</t>
  </si>
  <si>
    <t>BRIT PREMIUM CAT SALMON KAPSIČKA PRO STERILIZOVANÉ KOČKY S LOSOSEM 100 G</t>
  </si>
  <si>
    <t>BRIT PREMIUM CAT SALMON SACHET FOR STERILIZED CATS WITH SALMON 100G</t>
  </si>
  <si>
    <t>6f712461-f997-4cce-85ea-9b3c07c63090</t>
  </si>
  <si>
    <t>Zámečnické kladivo Enpro STANDARD, 200 g, JUCO, ENPRO</t>
  </si>
  <si>
    <t>Hammer? Enpro STANDARD, 200 g, JUCO, ENPRO</t>
  </si>
  <si>
    <t>6f712d58-7c6a-4786-a5e5-79f70d4c3b33</t>
  </si>
  <si>
    <t>Červená pálivá paprika aromatická 250 g Bakamo</t>
  </si>
  <si>
    <t>Hot red aromatic pepper 250 g Bakamo</t>
  </si>
  <si>
    <t>6f713089-6def-4a31-9249-3fd00262fd8a</t>
  </si>
  <si>
    <t>Prostěradlo Babymam Minnie Mouse 120x60 cm</t>
  </si>
  <si>
    <t>Bedsheet Babymam Minnie Mouse 120x60cm</t>
  </si>
  <si>
    <t>6f713109-ab02-4a3e-bf31-aa5d4cb6809e</t>
  </si>
  <si>
    <t>Protitankové dělo Tamiya 3,7 cm PaK 36 1:35</t>
  </si>
  <si>
    <t>Tamiya 3.7 cm PaK 36 anti-tank gun 1:35</t>
  </si>
  <si>
    <t>6f7134b8-5fd8-4638-bedf-eee27b8a23c4</t>
  </si>
  <si>
    <t>FURBY FURBLETS PIX-ELLE NTERAKTIVNÍ PLYŠÁK</t>
  </si>
  <si>
    <t>FURBY FURBLETS PIX-ELLE NTERACTIVE PLUSH TOY</t>
  </si>
  <si>
    <t>6f7148f3-96b1-4ae6-8ece-76e4e6b8f41b</t>
  </si>
  <si>
    <t>Zadní Kryt Quicom pro Apple, iPhone 12 Pro, černý</t>
  </si>
  <si>
    <t>Back Quicom for Apple , iPhone 12 Pro black</t>
  </si>
  <si>
    <t>6f71629d-c897-4559-90da-d3b1c3d1fcb1</t>
  </si>
  <si>
    <t>Reflektorová svítilna a reflektor Emos 1000 lm LED</t>
  </si>
  <si>
    <t>Flashlight reflector and searchlight Emos 1000 lm LED</t>
  </si>
  <si>
    <t>6f716601-c829-4cc2-b2c5-5ef9b64dc6d7</t>
  </si>
  <si>
    <t>Tteokbokki tteok tteokmyeon rýžové knedlíčky Korea</t>
  </si>
  <si>
    <t>Tteokbokki tteok tteokmyeon rice noodles Korea</t>
  </si>
  <si>
    <t>6f719603-c75d-46f7-b623-28198f59b420</t>
  </si>
  <si>
    <t>Adidas kšiltovka modrá velikost 58/60</t>
  </si>
  <si>
    <t>Adidas baseball cap blue size 58/60</t>
  </si>
  <si>
    <t>6f71a3eb-c884-42e1-914e-bed73b192c05</t>
  </si>
  <si>
    <t>Celofánové sáčky 10x30 cm 100ks</t>
  </si>
  <si>
    <t>Cellophane bags 10x30cm 100pcs.</t>
  </si>
  <si>
    <t>6f71aaff-bcfe-42b5-a493-90d6da905a57</t>
  </si>
  <si>
    <t>Crocs pánské pantofle Yukon Vista Clog II Men velikost 41,5</t>
  </si>
  <si>
    <t>Crocs Yukon Vista Clog II Men flip flops size 41,5</t>
  </si>
  <si>
    <t>6f71c9ff-32f7-42d2-a8a0-aebda84f1bf4</t>
  </si>
  <si>
    <t>SADA TĚSNĚNÍ HONDA GX160, GX200</t>
  </si>
  <si>
    <t>SET OF SEALS HONDA GX160, GX200</t>
  </si>
  <si>
    <t>6f71e86a-503c-4b16-b082-c4acfcaec73e</t>
  </si>
  <si>
    <t>VTECH HRAČKA HRAVÁ PANDA</t>
  </si>
  <si>
    <t>VTECH INTERACTIVE TOY PLAYER PANDA</t>
  </si>
  <si>
    <t>6f72b4f8-80d6-4a59-89a4-3eca716fd1c7</t>
  </si>
  <si>
    <t>Ochranná Fólie GrizzProtector pro BMW X5 G05 (2023-2025) 14,9"</t>
  </si>
  <si>
    <t>Protective film GrizzProtector BMW X5 G05 (2023-2025) 14,9"</t>
  </si>
  <si>
    <t>6f72cc65-f131-4b4c-b42d-a0aa837a2717</t>
  </si>
  <si>
    <t>Externí disk HDD Western Digital Elements 16TB</t>
  </si>
  <si>
    <t>External hard drive HDD Western Digital Elements 16TB</t>
  </si>
  <si>
    <t>6f72d12c-2226-4d5d-a49a-858fef7d1df7</t>
  </si>
  <si>
    <t>Sada na manikúru Solingen Kelleman 7842</t>
  </si>
  <si>
    <t>Solingen Kelleman 7842 manicure set</t>
  </si>
  <si>
    <t>6f732215-c61b-41e6-85b6-b7620fa6b526</t>
  </si>
  <si>
    <t>Páska stuhy 25 m x 5 cm modrá</t>
  </si>
  <si>
    <t>Ribbon tape 25 m x 5 cm blue</t>
  </si>
  <si>
    <t>6f734df7-c9a8-4a5b-b1d5-27cb524a3b40</t>
  </si>
  <si>
    <t>HODINY S BUDÍKEM JABLKO EMOJI</t>
  </si>
  <si>
    <t>CLOCK WITH ALARM CLOCK APPLE EMOJI</t>
  </si>
  <si>
    <t>6f73564b-0695-4f32-a9ea-d71eba799d00</t>
  </si>
  <si>
    <t>Plastelína Colorino 18 ks</t>
  </si>
  <si>
    <t>Plasticine Colorino 18 pcs.</t>
  </si>
  <si>
    <t>6f7357c0-32bf-411c-80dd-20a07c8ae130</t>
  </si>
  <si>
    <t>Panache podprsenka měkká černá velikost 70M</t>
  </si>
  <si>
    <t>Panache soft bra black size 70M</t>
  </si>
  <si>
    <t>6f735bb1-c237-40fb-a749-668fa2004bd2</t>
  </si>
  <si>
    <t>KBELÍK Průhledný PLASTOVÝ KBELÍK 5L S VÍKEM ATEST Plomba 5L</t>
  </si>
  <si>
    <t>BUCKET Transparent PLASTIC BUCKET 5L WITH LID CERTIFICATE Seal 5 L</t>
  </si>
  <si>
    <t>6f737dd9-ba33-49fc-b549-8f38ef8a06d9</t>
  </si>
  <si>
    <t>Malířská pistole Extol Craft</t>
  </si>
  <si>
    <t>Paint gun Extol Craft</t>
  </si>
  <si>
    <t>6f738794-73de-41f9-b5d7-c77bc973ef18</t>
  </si>
  <si>
    <t>WG Nabíječka, USB-A_type-C, rychlonabíjení_PD, 22W_36W</t>
  </si>
  <si>
    <t>WG Charger, USB-A_type-C, fast charging_PD, 22W_36W</t>
  </si>
  <si>
    <t>6f73fb1c-10be-4b73-ad29-7e4a43384e57</t>
  </si>
  <si>
    <t>Fréza stopková (prstová) XL-Tools průměr 6 mm HSS-Co</t>
  </si>
  <si>
    <t>End mill (finger) XL-Tools diameter 6 mm HSS-Co</t>
  </si>
  <si>
    <t>6f740812-db1c-480f-a709-ccadf0af9179</t>
  </si>
  <si>
    <t>Vícesložkové hnojivo Grupa Inco granule 3 kg 5 l</t>
  </si>
  <si>
    <t>Multi-ingredient fertilizer Grupa Inco granules 3 kg 5 l</t>
  </si>
  <si>
    <t>6f741987-3df4-4f12-8d9c-1b577b1c4671</t>
  </si>
  <si>
    <t>Dovednostní hra Krokodýl u zubaře Ikonka</t>
  </si>
  <si>
    <t>Arcade game Krokodýl u zubaře Ikonka</t>
  </si>
  <si>
    <t>6f74954d-b946-4234-a42e-a771fa9175f4</t>
  </si>
  <si>
    <t>Mac Toys Hladové rybičky</t>
  </si>
  <si>
    <t>Mac Toys Hungry goldfish</t>
  </si>
  <si>
    <t>6f74c9ce-115b-402f-8542-0b0da2bddabe</t>
  </si>
  <si>
    <t>Saunový olej Rento 317952</t>
  </si>
  <si>
    <t>Oil to the sauna Rento 317952</t>
  </si>
  <si>
    <t>6f74dfb7-2fea-4837-8b24-ac9bd780e155</t>
  </si>
  <si>
    <t>Polštář Jerry Fabrics 40 x 40 cm</t>
  </si>
  <si>
    <t>Jerry Fabrics decorative pillow 40 x 40 cm</t>
  </si>
  <si>
    <t>6f7567f2-d413-444d-9d2f-1e9d65082ca4</t>
  </si>
  <si>
    <t>Ventilation chimney Krono-Plast ⌀ 75 mm</t>
  </si>
  <si>
    <t>6f7582b7-b3c6-4bb2-86f3-ab8c1e97ec86</t>
  </si>
  <si>
    <t>Kostkovaný sešit A4 Interdruk 120 listů</t>
  </si>
  <si>
    <t>Checked notebook A4 Interdruk 120 sheets</t>
  </si>
  <si>
    <t>6f7588fc-9d7e-4ba6-9ca9-019dfb257fb5</t>
  </si>
  <si>
    <t>Plyšový přívěsek POP MART The Monsters Labubu 15 cm</t>
  </si>
  <si>
    <t>Plush pendant POP MART The Monsters Labubu 15 cm</t>
  </si>
  <si>
    <t>6f75a4f0-4fd0-4b44-b474-f43365cf6911</t>
  </si>
  <si>
    <t>Puma pánské sportovní boty 377048 velikost 40</t>
  </si>
  <si>
    <t>Puma men's sports shoes 377048 size 40</t>
  </si>
  <si>
    <t>6f75b2ea-0565-4bc2-b61e-3ef530c3a247</t>
  </si>
  <si>
    <t>PROSTĚRADLO DO POSTÝLKY 120x60 S GUMIČKOU BAVLNA 100% BABYMAM</t>
  </si>
  <si>
    <t>COT SHEET 120x60 WITH ELASTIC BAND COTTON 100% BABYMAM</t>
  </si>
  <si>
    <t>6f75d7d1-8f5d-45d2-8a0d-ba06d53372b5</t>
  </si>
  <si>
    <t>P098 DÁMSKÉ TRIČKO BATHORY GOAT BLACK METAL DÁREK BAVLNA XXL ČERNÁ</t>
  </si>
  <si>
    <t>P098 WOMEN'S T-SHIRT BATHORY GOAT BLACK METAL GIFT COTTON XXL BLACK</t>
  </si>
  <si>
    <t>6f75e84e-e427-4a94-b45d-33af6d3c3e56</t>
  </si>
  <si>
    <t>Pozinkovaný ostnatý drát VidaXL 100 m x 1 mm</t>
  </si>
  <si>
    <t>VidaXL galvanized barbed wire 100 mx 1 mm</t>
  </si>
  <si>
    <t>6f760346-2c8c-4e71-882b-977c10df37c6</t>
  </si>
  <si>
    <t>Concorde Kouzelné omalovánky - Single... neuveden</t>
  </si>
  <si>
    <t>6f76134c-9558-459a-a36e-43b439407567</t>
  </si>
  <si>
    <t>Univerzální pilový list pro šavlové pily Yato</t>
  </si>
  <si>
    <t>Universal saw blade for reciprocating saws Yato</t>
  </si>
  <si>
    <t>6f763d43-8ba9-451e-a6f0-de2021240b60</t>
  </si>
  <si>
    <t>VW TOURAN 2006-2014 GUMOVÉ KOBERCE KORÝTKA</t>
  </si>
  <si>
    <t>VW TOURAN 2006-2014 RUBBER MATS</t>
  </si>
  <si>
    <t>6f763d5a-d2b4-4a4d-9093-91455cf22c55</t>
  </si>
  <si>
    <t>Banán chipsy Big Nature 150 g</t>
  </si>
  <si>
    <t>Banana chips Big Nature 150 g</t>
  </si>
  <si>
    <t>6f765043-efb8-4451-ba73-a3b2755b5d27</t>
  </si>
  <si>
    <t>Testovací sprej pro detektory kouře LogiLink RP0011, Bezpečný a účinný</t>
  </si>
  <si>
    <t>LogiLink RP0011 Smoke Detector Test Spray, Safe and Effective</t>
  </si>
  <si>
    <t>6f766502-cc2d-49e1-aa4f-295283ed64bc</t>
  </si>
  <si>
    <t>Big Star nazouváky LL274430 velikost 38</t>
  </si>
  <si>
    <t>Big Star women's flip flops LL274430 size 38</t>
  </si>
  <si>
    <t>6f76d427-1623-4fc6-8559-2dfbd787caa1</t>
  </si>
  <si>
    <t>BABY born Elektrický skútr</t>
  </si>
  <si>
    <t>BABY born Electric scooter</t>
  </si>
  <si>
    <t>6f77017a-716b-4c43-82f8-034434f88e32</t>
  </si>
  <si>
    <t>Vanilka Royal Brand 50 g</t>
  </si>
  <si>
    <t>Royal Brand Vanilla 50 g</t>
  </si>
  <si>
    <t>6f771e07-fe12-4292-801e-88f19df6b465</t>
  </si>
  <si>
    <t>Přenosný reproduktor JBL Flip 7 černý 35 W</t>
  </si>
  <si>
    <t>Portable speaker JBL Flip 7 black 35 W</t>
  </si>
  <si>
    <t>6f776694-1d87-4d39-98a5-0497fcf06bdb</t>
  </si>
  <si>
    <t>Model letadla REVELL Model Set P-51 D Mustang Revell MR-64148</t>
  </si>
  <si>
    <t>REVELL Model Set P-51 D Mustang Revell MR-64148</t>
  </si>
  <si>
    <t>6f77751c-cbd8-4947-aea5-07c3339d97f3</t>
  </si>
  <si>
    <t>Kontaktní čočky radioaktivní</t>
  </si>
  <si>
    <t>Radioactive contact lenses</t>
  </si>
  <si>
    <t>6f777a5a-df31-44a8-b0b5-a077f55b3572</t>
  </si>
  <si>
    <t>Bikiny s vysokým pasem, velikost L/XL</t>
  </si>
  <si>
    <t>Bikini high waist L/XL</t>
  </si>
  <si>
    <t>6f78307e-6cf9-4df9-9564-c9fff0368b1d</t>
  </si>
  <si>
    <t>Kožený opasek SEPHER Automat, hnědá, kalhoty</t>
  </si>
  <si>
    <t>Men's SEPHER Automatic BROWN LEATHER belt for pants</t>
  </si>
  <si>
    <t>6f785b4e-5ac8-48f4-b774-e9ae82e9a5e6</t>
  </si>
  <si>
    <t>Stolní irigátor Waterpik WP-100 Ultra EU White bílý</t>
  </si>
  <si>
    <t>Stationary irrigator Waterpik WP-100 Ultra EU White</t>
  </si>
  <si>
    <t>6f786d4c-a7a8-45a5-b82e-ba6775e070f7</t>
  </si>
  <si>
    <t>Houpací křeslo Songmics modré</t>
  </si>
  <si>
    <t>Rocking chair Songmics blue</t>
  </si>
  <si>
    <t>6f78ab8f-7ff4-4ce7-89b7-f84e23ea9406</t>
  </si>
  <si>
    <t>Lee Cooper dámské tenisky LCW-25-44-3215L velikost 40</t>
  </si>
  <si>
    <t>Lee Cooper women's sneakers LCW-25-44-3215L size 40</t>
  </si>
  <si>
    <t>6f78b229-52d8-458a-b117-9e3b988444b8</t>
  </si>
  <si>
    <t>Farma z Rohoznice Řepa červená</t>
  </si>
  <si>
    <t>Farm from Rohoznice Red beet</t>
  </si>
  <si>
    <t>6f78e189-c4f9-4aa5-aaa7-0515dcd4b952</t>
  </si>
  <si>
    <t>Vodítko Flexi páska 5 m</t>
  </si>
  <si>
    <t>Leash automatic Flexi tape 5 m</t>
  </si>
  <si>
    <t>6f78f3d9-d151-4c00-913a-3c8a881e7af4</t>
  </si>
  <si>
    <t>New Era pánská bomber bunda bez kapuce NBA Satin velikost M</t>
  </si>
  <si>
    <t>New Era men's bomber jacket without hood NBA Satin size M</t>
  </si>
  <si>
    <t>6f78fd7f-d7fd-41d8-96af-bbb3f62c244e</t>
  </si>
  <si>
    <t>MALÁ SVÍTILNA UV LED NA NEHTY HYBRIDNÍ GELY VYTVRZOVACÍ SUŠIČKA</t>
  </si>
  <si>
    <t>SMALL LAMP FLASHLIGHT UV LED FOR NAILS GELS HYBRID CURING DRYER</t>
  </si>
  <si>
    <t>6f7918ab-50de-4258-b52c-ec26145a35fb</t>
  </si>
  <si>
    <t>Sada povlečení Halantex 140 x 200 cm vícebarevná</t>
  </si>
  <si>
    <t>Bedding set Halantex 140 x 200 cm multicolor</t>
  </si>
  <si>
    <t>6f7993aa-9e5e-416f-8392-956cc0b3449f</t>
  </si>
  <si>
    <t>Mil-Tec Spodní Prádlo Boxerky zelené velikost M</t>
  </si>
  <si>
    <t>Mil-Tec Boxer Briefs green size M</t>
  </si>
  <si>
    <t>6f79baac-f180-4f8d-9c10-349068eaf7e2</t>
  </si>
  <si>
    <t>PLAVKY SEXY BIKINY BRAZILSKÝ KOSTÝM SNM M</t>
  </si>
  <si>
    <t>SWIMSUIT SEXY BRAZILIAN BIKINI SWIMSUIT SNM M</t>
  </si>
  <si>
    <t>6f79cc09-2d44-4c28-9f94-1355fe86628c</t>
  </si>
  <si>
    <t>Bonbóny Ricola 75 g</t>
  </si>
  <si>
    <t>Candy Ricola 75 g</t>
  </si>
  <si>
    <t>6f79f478-6a87-459f-828e-c2028af594d6</t>
  </si>
  <si>
    <t>TESAŘSKÉ VRUTY 6x160 TORX KÓLOVÁ HLAVICE POZINK POZINKOVÁNÍ 100 kusů</t>
  </si>
  <si>
    <t>CARPENTRY SCREWS 6x160 TORX COUNTERED HEAD GOLD ZINC 100 pieces</t>
  </si>
  <si>
    <t>6f7a1ea8-906a-4379-9861-3e6bf83c3359</t>
  </si>
  <si>
    <t>Pneumatika SCHWALBE SMART SAM 27.5x2.10 drátěná</t>
  </si>
  <si>
    <t>Tyre SCHWALBE SMART SAM 27.5x2.10 wire</t>
  </si>
  <si>
    <t>6f7a508b-ae6f-4fcf-badd-d92f5ad52d05</t>
  </si>
  <si>
    <t>Maxgear 17-0396 Vstřikovač</t>
  </si>
  <si>
    <t>Maxgear 17-0396 Wtryskiwacz</t>
  </si>
  <si>
    <t>6f7aeb34-2bc8-49ce-83dd-0ac5966603ad</t>
  </si>
  <si>
    <t>Makita Aku rádio CXT/LXT s nabíječkou, (FM/DAB/DAB+) Bluetooth 4.2 DMR301</t>
  </si>
  <si>
    <t>6f7afff5-905c-4833-b42b-e87bf3f702a6</t>
  </si>
  <si>
    <t>Mini Lunchbox Svačinový Box Graphite B.box</t>
  </si>
  <si>
    <t>Mini Lunchbox Lunch Box Graphite B.box</t>
  </si>
  <si>
    <t>6f7b070c-d468-4850-b914-031e2ef02268</t>
  </si>
  <si>
    <t>Max Factor 2000 Calorie Waterproof Volume řasenka 10 ml</t>
  </si>
  <si>
    <t>Max Factor 2000 Calorie Waterproof Volume Mascara 10 ml</t>
  </si>
  <si>
    <t>6f7b33d3-1a31-4130-97f8-dc64f1e3e49d</t>
  </si>
  <si>
    <t>Dětské sálovky - Joma Top Flex Jr 2533 IN TPJS2533INV vel.</t>
  </si>
  <si>
    <t>Children's indoor shoes - Joma Top Flex Jr 2533 IN TPJS2533INV r.37,5</t>
  </si>
  <si>
    <t>6f7b3900-6bb7-4472-8b54-75272e381e6b</t>
  </si>
  <si>
    <t>Napínací drát potažený vrstvou Euro nářadí 52 m x 2,6 mm</t>
  </si>
  <si>
    <t>Coated tension wire Euro nářadí 52 m x 2,6 mm</t>
  </si>
  <si>
    <t>6f7b3ed8-aa3f-4091-b9f2-33665b4232d4</t>
  </si>
  <si>
    <t>Puma dámské sportovní boty pro každodenní nošení NAD KOTNÍK 385852-04 velikost 38,5</t>
  </si>
  <si>
    <t>Puma women's casual sports shoes 385852-04 size 38,5</t>
  </si>
  <si>
    <t>6f7b8bc5-c6d0-408c-9a9e-f39953b62f98</t>
  </si>
  <si>
    <t>Tipy na prodlužování nehtů Victoria Vynn Soft Gel Tips Long Coffin Ballerina 500ks</t>
  </si>
  <si>
    <t>Nail Extension Tips Victoria Vynn Soft Gel Tips Long Coffin Ballerina 500pcs</t>
  </si>
  <si>
    <t>6f7b977e-9d76-49cf-b4e7-95cee6108150</t>
  </si>
  <si>
    <t>Hygienické vložky Bella s křidélky, 20 ks</t>
  </si>
  <si>
    <t>Sanitary pads Bella wings 20 pcs</t>
  </si>
  <si>
    <t>6f7ba135-5f22-47f4-91ee-4f51e743452a</t>
  </si>
  <si>
    <t>Demar holínky holínky velikost 26-27</t>
  </si>
  <si>
    <t>Demar children's boots size 26-27</t>
  </si>
  <si>
    <t>6f7bd6af-ed8a-4663-b011-d769d2a7278e</t>
  </si>
  <si>
    <t>Kondicionér na vlasy O'Revle 1000 ml</t>
  </si>
  <si>
    <t>Hair conditioner O'Revle 1000 ml</t>
  </si>
  <si>
    <t>6f7bfddd-5efc-4e74-80fd-c9869bc52cc4</t>
  </si>
  <si>
    <t>Projektor LCD Yaber U12 černý</t>
  </si>
  <si>
    <t>LCD Projector Yaber U12 Black</t>
  </si>
  <si>
    <t>6f7c05cd-c92a-4470-b62f-520be8de2ebf</t>
  </si>
  <si>
    <t>MASÁŽNÍ VÁLEČEK DŘEVĚNÝ ROLLER MASÁŽNÍ PŘÍSTROJ PROTI CELULITIDĚ PROFILOVANÝ</t>
  </si>
  <si>
    <t>MASSAGE ROLLER WOODEN ROLLER BODY MASSAGER ANTI-CELLULITE PROFILED</t>
  </si>
  <si>
    <t>6f7c4804-3122-4215-a65e-22903b964b3a</t>
  </si>
  <si>
    <t>8-SMĚROVÝ JOYSTICKOVÝ OVLADAČ LETOVÉHO SIMULÁTORU</t>
  </si>
  <si>
    <t>JOYSTICK CONTROLLER 8-WAY FLIGHT SIMULATOR</t>
  </si>
  <si>
    <t>6f7c4b02-af0a-4293-a5ce-6e3ec03af87e</t>
  </si>
  <si>
    <t>6f7c4b54-3d03-46e6-920d-06fef4bf3e7a</t>
  </si>
  <si>
    <t>Rak neškrábací kojenecké akryl velikost 50 (méně než 50 cm)</t>
  </si>
  <si>
    <t>Rak non-scratch baby acrylic size 50 (less than 50 cm)</t>
  </si>
  <si>
    <t>6f7c6892-89a6-42f3-b785-f21d60872109</t>
  </si>
  <si>
    <t>Maranta - Lemon Lime - Sazenice</t>
  </si>
  <si>
    <t>Arrowroot - Lemon Lime - Seedlings</t>
  </si>
  <si>
    <t>6f7cfd99-6405-4139-8279-13c217c8455b</t>
  </si>
  <si>
    <t>12 x KOREKČNÍ GELOVÉ FILTRY BAREVNÁ VITRÁŽ FÓLIE NÁSTAVEC A4 DECARETA</t>
  </si>
  <si>
    <t>12x CORRECTIONAL GEL FILTERS COLOR STAINED GLASS FOIL OVERLAY A4 DECARETA</t>
  </si>
  <si>
    <t>6f7d3578-c099-49a5-abb1-bcf3d47635b8</t>
  </si>
  <si>
    <t>Bavte   a lepte znovu a znovu! Bing</t>
  </si>
  <si>
    <t>Have fun and glue again and again! Bing</t>
  </si>
  <si>
    <t>6f7d669f-2ad0-42f1-8be2-74b5d9a7e1b6</t>
  </si>
  <si>
    <t>Basmati rýže Rana Gold 5 kg</t>
  </si>
  <si>
    <t>Basmati rice Rana Gold 5 kg</t>
  </si>
  <si>
    <t>6f7d9d58-6858-4f65-9efe-441f04dbcff0</t>
  </si>
  <si>
    <t>Hydraulický olej Ravenol 1 l</t>
  </si>
  <si>
    <t>Ravenol hydraulic oil 1l</t>
  </si>
  <si>
    <t>6f7d9f51-8b42-4628-8c42-7c37fc534969</t>
  </si>
  <si>
    <t>Ořezávátko elektrické, dvojité, s nádobou Fichero, modré</t>
  </si>
  <si>
    <t>Electric pencil sharpener, double, with container Fichero blue</t>
  </si>
  <si>
    <t>6f7da8a0-0e69-4b38-a15e-07f970de56bf</t>
  </si>
  <si>
    <t>Štěpky na uzení a grilování Super Smoke buk 16,5 kg 65 l</t>
  </si>
  <si>
    <t>Wood chips for smoking and grilling Super Smoke beech 16,5 kg 65 l</t>
  </si>
  <si>
    <t>6f7db165-3542-44c1-96d9-f3d8a76c64fd</t>
  </si>
  <si>
    <t>Gaia podprsenka měkká černá velikost 70H</t>
  </si>
  <si>
    <t>Gaia soft bra black size 70H</t>
  </si>
  <si>
    <t>6f7dfc0c-ef19-46ea-9d75-a65f782348b8</t>
  </si>
  <si>
    <t>Víko Karwil 25 cm</t>
  </si>
  <si>
    <t>Karwil lid 25 cm</t>
  </si>
  <si>
    <t>6f7e35ae-b379-43a2-9903-25b942fc0ad7</t>
  </si>
  <si>
    <t>Eveline Face Therapy Serum Shot Kúra s 2% komplexem retinoidů 18 ml</t>
  </si>
  <si>
    <t>Eveline Face Therapy Serum Shot Treatment with 2% Retinoid Complex 18ml</t>
  </si>
  <si>
    <t>6f7e96a5-f218-4acc-9585-8fbe66b11855</t>
  </si>
  <si>
    <t>Bielenda Professional 500 ml gel pro ošetření ultrazvukem</t>
  </si>
  <si>
    <t>Bielenda Professional 500 ml contact gel for ultrasound treatments</t>
  </si>
  <si>
    <t>6f7eaf6f-9062-469d-93ed-583357ed57d2</t>
  </si>
  <si>
    <t>UV SVÍTILNA SUPERFIRE UV06 395 NM IP46 ULTRAFIALOVÁ</t>
  </si>
  <si>
    <t>UV FLASHLIGHT SUPERFIRE UV06 395NM IP46 ULTRAVIOLET</t>
  </si>
  <si>
    <t>6f7ec078-8a49-4333-9ded-fb8aafe72c30</t>
  </si>
  <si>
    <t>Box na svačinu Oxybag fialový a matný</t>
  </si>
  <si>
    <t>P+P cardboard box for snacks purple-matt</t>
  </si>
  <si>
    <t>6f7ec712-0593-49a9-b788-fe6076a76bc7</t>
  </si>
  <si>
    <t>NovaClear RedLess sérum pro posílení pokožky cév</t>
  </si>
  <si>
    <t>NovaClear RedLess Serum that strengthens the skin of the capillaries</t>
  </si>
  <si>
    <t>6f7ee548-2870-4861-aba4-ac8e178a3c31</t>
  </si>
  <si>
    <t>KOMPAKTNÍ CESTOVNÍ KOSMETICKÁ TAŠKA, NÁDOBKY NA KOSMETIKU DO LETADLA, LAHVE</t>
  </si>
  <si>
    <t>COMPACT TRAVEL COSMETIC BAG COSMETIC CONTAINERS FOR AIRPLANE BOTTLES</t>
  </si>
  <si>
    <t>6f7eff77-d16c-485f-8209-52a8de79182a</t>
  </si>
  <si>
    <t>Trouba Whirlpool WOI4S8CM1SBA 73 l Funkce páry Multifunkce 8 Inox</t>
  </si>
  <si>
    <t>Oven Whirlpool WOI4S8CM1SBA 73l Steam Function Multifunction 8 Inox</t>
  </si>
  <si>
    <t>6f7f0144-a905-4329-b0eb-97c178d25db4</t>
  </si>
  <si>
    <t>Guma Westin SHADTEEZ 9 cm</t>
  </si>
  <si>
    <t>Rubber Westin SHADTEEZ 9 cm</t>
  </si>
  <si>
    <t>6f7f096d-ba0f-4503-8bae-f13868ab1425</t>
  </si>
  <si>
    <t>TRYCHTÝŘ 3-dílná sada PALIVO OLEJ</t>
  </si>
  <si>
    <t>PLASTIC FUNNEL 3-piece set FUEL OIL</t>
  </si>
  <si>
    <t>6f7f1358-566f-47ec-8be0-bf65b345cd0e</t>
  </si>
  <si>
    <t>Kinetický větrný mlýn | WINDARA</t>
  </si>
  <si>
    <t>Kinetic windmill | WINDARA</t>
  </si>
  <si>
    <t>6f7f1bea-e8e2-4fe5-80ac-3a8585974a4b</t>
  </si>
  <si>
    <t>K2 MIXOPOX dvousložkový směšovač epoxidového lepidla, míchací hrot</t>
  </si>
  <si>
    <t>K2 MIXOPOX mixer for two-component epoxy glue, mixing tip</t>
  </si>
  <si>
    <t>6f7f489f-2e32-46d2-89dd-4121d389abbd</t>
  </si>
  <si>
    <t>Interaktivní autobus Luxma 2201N Fun Bus</t>
  </si>
  <si>
    <t>Luxma 2201N Fun Bus interactive bus</t>
  </si>
  <si>
    <t>6f7f4be6-dae8-44f4-ad02-0fbbd12dbf85</t>
  </si>
  <si>
    <t>Hart 465 469 Rameno, odpružení kola</t>
  </si>
  <si>
    <t>Hart 465 469 Wahacz, zawieszenie koła</t>
  </si>
  <si>
    <t>6f7f4fca-f0b9-4295-a4f6-552e7180a860</t>
  </si>
  <si>
    <t>TRIČKO NOČNÍ ELDAR TOSCANA VISKÓZA ecru M</t>
  </si>
  <si>
    <t>ELDAR TOSCANA NIGHTSHIRT VISCOSE ecru M</t>
  </si>
  <si>
    <t>6f7f52c6-57dc-47e6-9908-df548793ad7b</t>
  </si>
  <si>
    <t>MÚ Brno Rákosníček, 39 cm</t>
  </si>
  <si>
    <t>Plush toy Mu Brno Aquarius Szuwarek 35 cm</t>
  </si>
  <si>
    <t>6f7f552c-106c-4b25-aee5-c0faf3bfcf21</t>
  </si>
  <si>
    <t>KTM PEX ZAŽEHLOVACÍ KOLENO 20x20</t>
  </si>
  <si>
    <t>KTM PEX COMPRESSED ELBOW 20x20</t>
  </si>
  <si>
    <t>6f7f77d4-026c-4cb5-9a4a-cfa73be94a01</t>
  </si>
  <si>
    <t>Kulatý Stropní Svítidlo Auto Gamma 30, vícebarevné</t>
  </si>
  <si>
    <t>Round ceiling Auto Gamma 30 multicolor</t>
  </si>
  <si>
    <t>6f7fad10-2d92-4c7e-97ce-707de013b99e</t>
  </si>
  <si>
    <t>Kabel Apple USB typ C - Apple Lightning 1 m bílý</t>
  </si>
  <si>
    <t>Cable Apple USB type C - Apple Lightning 1 m white</t>
  </si>
  <si>
    <t>6f7fb631-4f6f-4fef-9382-4ffc4cb36f6f</t>
  </si>
  <si>
    <t>Zahradní fóliový tunel skleník na zeleninu a rostliny 3x2x2 m</t>
  </si>
  <si>
    <t>Garden foil tunnel greenhouse for vegetables plants 3x2x2 m</t>
  </si>
  <si>
    <t>6f7fc9b5-a025-4a97-8631-cfcf96a1dc8e</t>
  </si>
  <si>
    <t>Farmářské vruty Etanco 4,8x35 bronzové 250 kusů</t>
  </si>
  <si>
    <t>Farmer screws Etanco 4.8x35 brown 250 pieces</t>
  </si>
  <si>
    <t>6f7fd3a5-555c-4532-b147-b8d2e576b24d</t>
  </si>
  <si>
    <t>Vícesložkové hnojivo Substral granulát 0,3 kg 0,4 l</t>
  </si>
  <si>
    <t>Multicomponent fertilizer Substral granules 0,3 kg 0,4 l</t>
  </si>
  <si>
    <t>6f7fd62d-b35c-4fd0-8b27-806f906a6c11</t>
  </si>
  <si>
    <t>Kabel Baseus USB - Apple Lightning 1 m černý</t>
  </si>
  <si>
    <t>Baseus USB cable - Apple Lightning 1 m black</t>
  </si>
  <si>
    <t>6f7fde7a-e971-49ee-9183-5617dc927a49</t>
  </si>
  <si>
    <t>Sklenice na whisky BOHEMIA PRESTIGE ILLUSION Sklenice na drinky 300 ml 6 Ks</t>
  </si>
  <si>
    <t>Whiskey glasses BOHEMIA PRESTIGE ILLUSION Drink glasses 300ml 6pcs</t>
  </si>
  <si>
    <t>6f803299-a0bb-40da-a888-3b467c97ff9c</t>
  </si>
  <si>
    <t>Rychlá bezdrátová indukční nabíječka pro Samsung 3v1 Buds/Watch 6 7 8 9</t>
  </si>
  <si>
    <t>Fast Wireless Induction Charger for Samsung 3in1 Buds/Watch 6 7 8 9</t>
  </si>
  <si>
    <t>6f807348-6d2c-401d-96a5-c8d8cd6308d5</t>
  </si>
  <si>
    <t>PAST INSEKTICIDNÍ LAMPA UV NA MOUCHY KOMÁRY ELEKTRICKÁ PACKA VAYOX</t>
  </si>
  <si>
    <t>PAW TRAP UV INSECTICIDE LAMP FOR FLIES MOSQUITOES ELECTRIC PACKA VAYOX</t>
  </si>
  <si>
    <t>6f807a06-38f6-412d-a6ca-4901d1c6feec</t>
  </si>
  <si>
    <t>Pouzdro Earto pro iPad Air 5 s klávesnicí a 7barevným podsvícením</t>
  </si>
  <si>
    <t>Earto case for iPad Air 5 with keyboard, 7-color backlight</t>
  </si>
  <si>
    <t>6f80e20d-0ff3-4c22-8d4c-4a77645884f5</t>
  </si>
  <si>
    <t>Toaletní papír bez zápachu Kartika 10 ks</t>
  </si>
  <si>
    <t>Unscented toilet paper Kartika 10 pcs.</t>
  </si>
  <si>
    <t>6f81188e-0bb9-4d9a-8b9c-0cc8334aa602</t>
  </si>
  <si>
    <t>Brusný kotouč Profi-Flex PF10307 125 mm</t>
  </si>
  <si>
    <t>Profi-Flex grinding disc PF10307 125 mm</t>
  </si>
  <si>
    <t>6f811a04-0c22-4e9e-9e65-8cc2eff8f74e</t>
  </si>
  <si>
    <t>Guess 1981 Indigo For Men 100 ml toaletní voda muž EDT</t>
  </si>
  <si>
    <t>Guess 1981 Indigo For Men 100 ml Eau de Toilette Man EDT</t>
  </si>
  <si>
    <t>6f814b98-77f1-4ed0-aa5d-9cd533e5762e</t>
  </si>
  <si>
    <t>Soustruh Parkside PDM 600 C3, 600 W</t>
  </si>
  <si>
    <t>Parkside PDM 600 C3 Lathe, 600 W</t>
  </si>
  <si>
    <t>6f816ac4-1238-4625-b26d-84be9cce2456</t>
  </si>
  <si>
    <t>Květináč plast bílý Lamela 26 cm x 30 x 26 cm</t>
  </si>
  <si>
    <t>Flowerpot plastic white Lamela 26 cm x 30 x 26 cm</t>
  </si>
  <si>
    <t>6f819b46-be6f-4d79-ad40-0f54d4246fb4</t>
  </si>
  <si>
    <t>Křeslo Dankor Design velur zelené 1 ks</t>
  </si>
  <si>
    <t>Chair Dankor Design velour green 1 pc.</t>
  </si>
  <si>
    <t>6f81a436-2af5-4922-a0eb-99aa76526ffb</t>
  </si>
  <si>
    <t>Lahev Na Pití Fidlock TWIST 750 compact 750 ml bezbarvý</t>
  </si>
  <si>
    <t>Bottle Fidlock TWIST 750 compact 750 ml colourless</t>
  </si>
  <si>
    <t>6f81cbb2-cfe5-4b06-ba9d-1c2a6bf87882</t>
  </si>
  <si>
    <t>Pero Parker na náboje</t>
  </si>
  <si>
    <t>Pen Parker cartridges</t>
  </si>
  <si>
    <t>6f81d627-6be9-458c-a0b9-d5d0f6aa4e76</t>
  </si>
  <si>
    <t>Zábavná cvičebnice - Tahy a čáry neuveden</t>
  </si>
  <si>
    <t>6f81deef-1d2b-4804-b887-8fb01dbaadf9</t>
  </si>
  <si>
    <t>Pánské boty PUMA SMASH 3.0 L PUMA BLACK-PUMA 35.5</t>
  </si>
  <si>
    <t>PUMA SMASH 3.0 L men's shoes PUMA BLACK-PUMA 35.5</t>
  </si>
  <si>
    <t>6f828f34-296c-4833-8189-0163047966a4</t>
  </si>
  <si>
    <t>Auto Sanitka Ambulance Efekty Hra Svítí</t>
  </si>
  <si>
    <t>Auto Ambulance Effects Game Shine</t>
  </si>
  <si>
    <t>6f82b734-9579-4878-aee1-64a8975b2c35</t>
  </si>
  <si>
    <t>TOALETNÍ STOLEK SE ZRCADLEM A ZÁSUVKAMI, BÍLÝ, PRO GLAMOUR MAKE-UP, SKANDINÁVSKÝ STYL</t>
  </si>
  <si>
    <t>DRESSING TABLE WITH MIRROR WITH DRAWERS WHITE FOR MAKEUP GLAMOUR SCANDINAVIAN STYLE</t>
  </si>
  <si>
    <t>6f82b98f-f54b-4132-b3d6-201584e82d6b</t>
  </si>
  <si>
    <t>Koupelnový ventilátor Mission Air WINDY 100 Black T 120 mm</t>
  </si>
  <si>
    <t>Bathroom fan Mission Air WINDY 100 Black T 120 mm</t>
  </si>
  <si>
    <t>6f82bf82-ddf7-450e-a1f6-b1a2336f6441</t>
  </si>
  <si>
    <t>PremiumCord HDMI High Speed + Ethernet kabel, 1,5 m</t>
  </si>
  <si>
    <t>PremiumCord HDMI - HDMI Cable 1.5m Black (kphdmet015)</t>
  </si>
  <si>
    <t>6f82bfc8-8e0a-4295-a59e-d156bd711aac</t>
  </si>
  <si>
    <t>Podložka na cvičení TecTake 61 cm x 61 cm černá</t>
  </si>
  <si>
    <t>Exercise mat TecTake 61 cm x 61 cm black</t>
  </si>
  <si>
    <t>6f82ca82-bb0d-43d6-b242-220173577aec</t>
  </si>
  <si>
    <t>Teesa BBQ 2000 Plynový gril – 2 hořáky</t>
  </si>
  <si>
    <t>Teesa BBQ 2000 Gas Grill - 2 Burners</t>
  </si>
  <si>
    <t>6f8329e3-16b5-44fd-9f7c-fd4145b3f6e8</t>
  </si>
  <si>
    <t>Banánová zástrčka Nakamichi banana plug 8pcs</t>
  </si>
  <si>
    <t>Banana plug Nakamichi banana plug 8pcs</t>
  </si>
  <si>
    <t>6f836f0e-21e2-41bc-be88-3eca5fce9ba0</t>
  </si>
  <si>
    <t>JANZEN Osvěžovač vzduchu ve spreji Earth 500 ml</t>
  </si>
  <si>
    <t>JANZEN Earth spray air freshener 500 ml</t>
  </si>
  <si>
    <t>6f8378f2-6e30-4fb7-92e6-818e4ea324ad</t>
  </si>
  <si>
    <t>Leganza Barvící balzám tmavý mahagon 61, 150 ml</t>
  </si>
  <si>
    <t>Leganza Coloring balm dark mahogany 61, 150 ml</t>
  </si>
  <si>
    <t>6f83c0f8-b80e-4f9f-8c44-08a65ddd7ef3</t>
  </si>
  <si>
    <t>T-rozdělovač 3/4 x 1/2 x 3/4 palce</t>
  </si>
  <si>
    <t>Brass reducing tee 3/4 x 1/2 x 3/4 inch</t>
  </si>
  <si>
    <t>6f83df60-3f72-4816-b46b-f7c13235a89f</t>
  </si>
  <si>
    <t>Tradiční pánev Lamart 20 cm hliníková</t>
  </si>
  <si>
    <t>Traditional frying pan Lamart 20 cm aluminium</t>
  </si>
  <si>
    <t>6f83e27d-660a-49ab-a2e8-15d5aaa2a36d</t>
  </si>
  <si>
    <t>Ruční ohýbačka Proline 180°</t>
  </si>
  <si>
    <t>Proline 180° manual bending machine</t>
  </si>
  <si>
    <t>6f840a18-37cd-4534-b07d-aed230e994e0</t>
  </si>
  <si>
    <t>Zimní pneumatika Dunlop SP Winter Response 2 195/60R16 89 H, přilnavost na sněhu (3PMSF)</t>
  </si>
  <si>
    <t>Winter tyre Dunlop SP Winter Response 2 195/60R16 89 H snow grip (3PMSF)</t>
  </si>
  <si>
    <t>6f8428e7-03bb-4d2a-83a9-d0e9eebe377b</t>
  </si>
  <si>
    <t>Palubní ucho Upevnění Nerezový závěs pro zahradní plachtu 60x36 mm</t>
  </si>
  <si>
    <t>Deck Ear Fixing Stainless Steel Hook for Garden Sail 60X36 mm</t>
  </si>
  <si>
    <t>6f84600f-507d-456e-b77d-f38aee78caa4</t>
  </si>
  <si>
    <t>Trubka trubka PEX Diamond 50 m modrá</t>
  </si>
  <si>
    <t>Diamond multilayer PEX pipe 50 m blue</t>
  </si>
  <si>
    <t>6f846093-0263-4ad5-8650-61d7f5219a37</t>
  </si>
  <si>
    <t>PÁNSKÉ PANTOFLE Z POLSKÉ KŮŽE 218 ČERNÁ 42</t>
  </si>
  <si>
    <t>MEN'S LEATHER SLIPPERS POLISH 218 BLACK 42</t>
  </si>
  <si>
    <t>6f846eba-4dff-4491-b375-23969b96102d</t>
  </si>
  <si>
    <t>TRIČKO PÁNSKÉ PORNHUB GAY CASTING WINNER ZÁBAVNÉ TRIČKO GAY CASTING M</t>
  </si>
  <si>
    <t>MEN'S T-SHIRT PORNHUB GAY CASTING WINNER FUNNY T-SHIRT GAY CASTING M</t>
  </si>
  <si>
    <t>6f84850e-d216-42fc-ac5c-c9c8908bed92</t>
  </si>
  <si>
    <t>CD vypalovačka (kombo s DVD) externí Izoxis 24351</t>
  </si>
  <si>
    <t>External CD Recorder (combo with DVD) Izoxis 24351</t>
  </si>
  <si>
    <t>6f849898-f8ab-4e04-ae63-81ee91b51497</t>
  </si>
  <si>
    <t>Nástěnné hodiny ModernClock, vícebarevné, 64 cm</t>
  </si>
  <si>
    <t>Wall clock ModernClock multicolor 64cm</t>
  </si>
  <si>
    <t>6f84b534-7e74-43d4-92c3-12c27c384d53</t>
  </si>
  <si>
    <t>Koupelnová skříňka sloupek 80 cm x 8 cm</t>
  </si>
  <si>
    <t>Bathroom cabinet, column 80cm x 8</t>
  </si>
  <si>
    <t>6f84ba78-e62a-494a-8052-72f144b7d38b</t>
  </si>
  <si>
    <t>Adaptér na bity, očkový klíč s ráčnou BGS Technic 8213</t>
  </si>
  <si>
    <t>Bit adapter, ratchet eye wrench BGS Technic 8213</t>
  </si>
  <si>
    <t>6f84e312-882c-4e65-86c5-6bd3fd1c057d</t>
  </si>
  <si>
    <t>CONCEPT Multifunkční tlakový hrnec CK6001</t>
  </si>
  <si>
    <t>CONCEPT Multifunctional pressure cooker CK6001</t>
  </si>
  <si>
    <t>6f84f152-ba73-4b91-81ae-1c6c9e1f1a32</t>
  </si>
  <si>
    <t>AWENTA PVC TĚSNÍCÍ PÁSKA PRO SYSTÉM TAP 5 m</t>
  </si>
  <si>
    <t>AWENTA PVC SEALING TAPE FOR TAP SYSTEM 5m</t>
  </si>
  <si>
    <t>6f8509df-3c39-4a46-82c2-28eaeed29ea9</t>
  </si>
  <si>
    <t>Dětská nádoba s víkem KAROLINA 30 l Keeeper</t>
  </si>
  <si>
    <t>Container with a lid for children KAROLINA 30l Keeeper</t>
  </si>
  <si>
    <t>6f852f4d-0603-4524-a596-db696556ee2b</t>
  </si>
  <si>
    <t>Přívěsek vůně Moje Auto</t>
  </si>
  <si>
    <t>My Auto fragrance tag</t>
  </si>
  <si>
    <t>6f85abe7-6405-4c65-9457-08d9ac5cb698</t>
  </si>
  <si>
    <t>DEFLEKTORY HEKO BMW řady 5 E60 E61 2003-2010 přední</t>
  </si>
  <si>
    <t>HEKO DEFLECTORS BMW 5 series E60 E61 2003-2010 front</t>
  </si>
  <si>
    <t>6f85ba5e-31ba-49bb-9848-4ac5f9c0d894</t>
  </si>
  <si>
    <t>Dámské tričko kulatý výstřih Under Armour velikost XS</t>
  </si>
  <si>
    <t>Women's T-shirt round neckline Under Armour size XS</t>
  </si>
  <si>
    <t>6f85d4ac-799d-4a47-8738-42975fbba581</t>
  </si>
  <si>
    <t>Kuchyňská stojánková baterie KFA Armatura Beryl stříbrná</t>
  </si>
  <si>
    <t>Standing kitchen faucet KFA Armatura Beryl silver</t>
  </si>
  <si>
    <t>6f85deb7-6532-4d91-8a66-0e3323a80656</t>
  </si>
  <si>
    <t>Sada potahů Atra L-FO.MO.4/09_T06 černá</t>
  </si>
  <si>
    <t>Cover set Atra L-FO.MO.4/09_T06 black</t>
  </si>
  <si>
    <t>6f8602e9-ef37-4b9d-8137-22bd20c89446</t>
  </si>
  <si>
    <t>Leifheit Flexipad stěrka na vanu a dlaždice 41701</t>
  </si>
  <si>
    <t>Leifheit 41701 mop head</t>
  </si>
  <si>
    <t>6f8605bd-18b5-4740-9113-137bf0bf3445</t>
  </si>
  <si>
    <t>Nůž finka Sterg</t>
  </si>
  <si>
    <t>Knife finka Sterg</t>
  </si>
  <si>
    <t>6f8619a0-87aa-4bd6-89d2-02f88099cb0b</t>
  </si>
  <si>
    <t>Dětská zástěra BrandMac x 45 cm</t>
  </si>
  <si>
    <t>BrandMac children's apron x 45 cm</t>
  </si>
  <si>
    <t>6f86268a-e93a-4cec-b397-55108b73e2d6</t>
  </si>
  <si>
    <t>Prodlužovací Kabel lištový Solight 3 m 3 ks zásuvek černý</t>
  </si>
  <si>
    <t>Extension strip Solight 3 m 3 pcs. sockets black</t>
  </si>
  <si>
    <t>6f865167-46d5-4071-b642-872741a7716c</t>
  </si>
  <si>
    <t>BIRKENSTOCK žabky ARIZONA W EVA velikost 39</t>
  </si>
  <si>
    <t>BIRKENSTOCK ARIZONA W EVA sports flip flops size 39</t>
  </si>
  <si>
    <t>6f8699ce-4d44-4fe8-8dcb-0f3d0f02ba66</t>
  </si>
  <si>
    <t>DÁMSKÉ LYŽAŘSKÉ RUKAVICE VIKING RONDA 4 XXS</t>
  </si>
  <si>
    <t>WOMEN'S SKI GLOVES VIKING RONDA 4 XXS</t>
  </si>
  <si>
    <t>6f86bad6-9c99-4ba8-ad29-b5a52ef8f860</t>
  </si>
  <si>
    <t>Zadní tlumič pro NISSAN NAVARA 2,4-3,0 92-</t>
  </si>
  <si>
    <t>Rear shock absorber for NISSAN NAVARA 2,4-3,0 92-</t>
  </si>
  <si>
    <t>6f86e562-bc5f-4992-8af0-3650a7a18f6e</t>
  </si>
  <si>
    <t>Desková hra Michael Kiesling: Azul: Zahrady pro královnu MINDOK</t>
  </si>
  <si>
    <t>Board game Michael Kiesling: Azul: Zahrady pro královnu MINDOK</t>
  </si>
  <si>
    <t>6f873b1c-a2c5-49ba-8f94-0e6634a9c7f8</t>
  </si>
  <si>
    <t>Tekutý přípravek na nádobí Fairy 450 ml ultra zitrone!</t>
  </si>
  <si>
    <t>Fairy 450ml ultra zitrone!</t>
  </si>
  <si>
    <t>6f8799a2-7950-426c-a263-35ac1d110883</t>
  </si>
  <si>
    <t>Čtvercový ubrousek 33 cm x 33 cm</t>
  </si>
  <si>
    <t>Square napkin 33 cm x 33 cm</t>
  </si>
  <si>
    <t>6f87ed8a-c589-4ae5-b817-ee060e706415</t>
  </si>
  <si>
    <t>Bezdrátová sluchátka do uší Fresh 'n Rebel 3AHP400BL</t>
  </si>
  <si>
    <t>Wireless headphones on-the-ear Fresh 'n Rebel 3AHP400BL</t>
  </si>
  <si>
    <t>6f880275-13df-4054-82c5-610c227670ef</t>
  </si>
  <si>
    <t>Zadní Kryt Spigen pro Samsung Galaxy S25 Ultra, černý</t>
  </si>
  <si>
    <t>Back Spigen for Samsung Galaxy S25 Ultra black</t>
  </si>
  <si>
    <t>6f881297-f542-4735-99ba-d5be9cd8fbd6</t>
  </si>
  <si>
    <t>A.B.S. 8932 Sada brzdových čelistí</t>
  </si>
  <si>
    <t>A.B.S. 8932 Zestaw szczęk hamulcowych</t>
  </si>
  <si>
    <t>6f881e0e-dde1-416a-badf-be49a819c1c6</t>
  </si>
  <si>
    <t>Royal Canin krmivo suché mix chutí 2 kg</t>
  </si>
  <si>
    <t>Royal Canin dry food mix of flavors 2 kg</t>
  </si>
  <si>
    <t>6f888887-1fc5-4163-973f-b698544f222f</t>
  </si>
  <si>
    <t>Odvlhčovač vzduchu Rohnson R-91612 Ion 170 W 0,5 l/</t>
  </si>
  <si>
    <t>Rohnson R-91612 Ion 170 W dehumidifier 0.5 l/</t>
  </si>
  <si>
    <t>6f88a009-8b84-4945-a819-ebc5b7df6fc0</t>
  </si>
  <si>
    <t>Potah volantu Cappa Lantern 37-39 cm černá-fluo</t>
  </si>
  <si>
    <t>Cappa Lantern steering wheel cover 37-39 cm black-fluo</t>
  </si>
  <si>
    <t>6f88c435-ee69-4868-b8d2-a8fe129e0bb0</t>
  </si>
  <si>
    <t>Lithium-iontová (Li-ion) baterie TRX 1 ks</t>
  </si>
  <si>
    <t>Lithium-ion (Li-ion) TRX battery 1 pc.</t>
  </si>
  <si>
    <t>6f88e251-6179-41d5-8a3f-c611f4365d8c</t>
  </si>
  <si>
    <t>Měkká podprsenka s krajkou GORSENIA K425 CASABLANCA černá 100C</t>
  </si>
  <si>
    <t>Soft bra with lace GORSENIA K425 CASABLANCA black 100C</t>
  </si>
  <si>
    <t>6f88f13b-273f-48f9-a573-42f6f2658c06</t>
  </si>
  <si>
    <t>Knoflík pro nastavení předního sedadla Mercedes W639</t>
  </si>
  <si>
    <t>Front Seat Adjustment Knob Mercedes W639</t>
  </si>
  <si>
    <t>6f894ecb-f0e9-4b4d-a689-a94973c14533</t>
  </si>
  <si>
    <t>Road Maintenance Simulator PlayStation 4 (PS4) krabicový</t>
  </si>
  <si>
    <t>Road Maintenance Simulator PlayStation 4 (PS4)</t>
  </si>
  <si>
    <t>6f895e16-752a-4a87-a6b7-986fd6a0d9de</t>
  </si>
  <si>
    <t>Vložky do bot Soulima velikost 36-42</t>
  </si>
  <si>
    <t>Shoe inserts Soulima size 36-42</t>
  </si>
  <si>
    <t>6f899ca4-460e-4374-9c63-556626fdfa20</t>
  </si>
  <si>
    <t>6f89b7c6-be31-4623-b4fd-a92de8a47b7f</t>
  </si>
  <si>
    <t>Dr. Oetker Želé s třešňovou příchutí 72 g</t>
  </si>
  <si>
    <t>Dr. Oetker Cherry flavored jelly 72 g</t>
  </si>
  <si>
    <t>6f89c34d-7c7a-409b-9999-b29cf12be72a</t>
  </si>
  <si>
    <t>Pánev SmartCLICK 28 cm</t>
  </si>
  <si>
    <t>SmartCLICK frying pan 28 cm</t>
  </si>
  <si>
    <t>6f89dcbe-3893-4e83-832e-06b2eb12e1c4</t>
  </si>
  <si>
    <t>Nástěnný držák PAPÍROVÝ RUČNÍK samolepicí, šroubovací kuchyňský věšák</t>
  </si>
  <si>
    <t>PAPER TOWEL holder wall self-adhesive screw-in kitchen hanger</t>
  </si>
  <si>
    <t>6f8a1704-907e-4db5-9efb-576e909ca338</t>
  </si>
  <si>
    <t>Zesilovač signálu Wi-Fi Renew Force W01-White 300 Mb/s 2,4 GHz</t>
  </si>
  <si>
    <t>Wi-Fi Signal Amplifier Renew Force W01-White 300 Mb/s 2,4 GHz</t>
  </si>
  <si>
    <t>6f8a218c-c388-4f8e-8a0a-b734a8136b0d</t>
  </si>
  <si>
    <t>BAZALKOVÉ CITRONOVÉ pesto Barilla 190 g</t>
  </si>
  <si>
    <t>Pesto BASIL LEMON Barilla 190 g</t>
  </si>
  <si>
    <t>6f8a57d8-8b8c-4fd6-a418-d4e6e4499ec3</t>
  </si>
  <si>
    <t>Náramek Kaj ze stříbra vlaštovka pták 19 cm</t>
  </si>
  <si>
    <t>Kaj bracelet made of silver swallow bird, 19 cm</t>
  </si>
  <si>
    <t>6f8a6869-6574-4e12-be0a-b623bab5c4eb</t>
  </si>
  <si>
    <t>Podprsenka Triumph True Shape Sensation W01 03 85G</t>
  </si>
  <si>
    <t>Triumph True Shape Sensation W01 03 85G Bra</t>
  </si>
  <si>
    <t>6f8a6d87-a76f-4e68-ad6b-e8a2c440d229</t>
  </si>
  <si>
    <t>Paprika chilli Gochugaru Asia Kitchen 100 g</t>
  </si>
  <si>
    <t>Chilli pepper Gochugaru Asia Kitchen 100g</t>
  </si>
  <si>
    <t>6f8a79c4-f291-438f-8516-70765ed6d4ef</t>
  </si>
  <si>
    <t>Držák Deepcool GH-01 A-RGB VGA Holder</t>
  </si>
  <si>
    <t>Deepcool GH-01 A-RGB VGA Holder</t>
  </si>
  <si>
    <t>6f8a818d-8b46-4ae1-9471-ec112b5271fe</t>
  </si>
  <si>
    <t>Bidetová baterie Royal Sanitary Royal stříbrná</t>
  </si>
  <si>
    <t>Bidet mixer Royal Sanitary Royal silver</t>
  </si>
  <si>
    <t>6f8a9a9f-e650-45a0-9ee9-a99116603210</t>
  </si>
  <si>
    <t>Palladium dámské tenisky Boty Palladium Baggy Sahara/Safari velikost 37,5</t>
  </si>
  <si>
    <t>Palladium women's sneakers Palladium Baggy Sahara/Safari shoes size 37.5</t>
  </si>
  <si>
    <t>6f8aa3ea-3d1f-4c54-b671-9e6975aedc65</t>
  </si>
  <si>
    <t>Elektrická trouba Whirlpool WOI78HT1SXA Termocirkulace AirFry Černá - Inox</t>
  </si>
  <si>
    <t>Electric oven Whirlpool WOI78HT1SXA Thermocouple AirFry Black - Inox</t>
  </si>
  <si>
    <t>6f8b1100-89fc-4d7d-b108-2b2f869b295e</t>
  </si>
  <si>
    <t>Nůž Porkert 9 cm</t>
  </si>
  <si>
    <t>Knife universal Porkert 9 cm</t>
  </si>
  <si>
    <t>6f8b24f1-d476-4123-a62f-18da4fa57f51</t>
  </si>
  <si>
    <t>Szczotka zahnutý pro mytí balónků Browin červený</t>
  </si>
  <si>
    <t>Red brush for washing Browin balloons</t>
  </si>
  <si>
    <t>6f8b69a3-5c49-4bdd-924d-2055cf70673c</t>
  </si>
  <si>
    <t>ADHD Co (ne) dělat - Rýchly průvodce n... neuveden</t>
  </si>
  <si>
    <t>ADHD What (not) to do - Quick Guide n... neuveden</t>
  </si>
  <si>
    <t>6f8b86a4-16a2-4374-9613-03e9fc2297dc</t>
  </si>
  <si>
    <t>Skládací složka odpadků, odpadních vod</t>
  </si>
  <si>
    <t>Folding garbage folder, sewage garbage</t>
  </si>
  <si>
    <t>6f8b904f-1703-472e-bcab-76e81eee14c9</t>
  </si>
  <si>
    <t>Dekorativní povlak na polštář Douceur d'intérieur 60 x 60 cm</t>
  </si>
  <si>
    <t>Douceur d'intérieur decorative pillowcase 60 x 60cm</t>
  </si>
  <si>
    <t>6f8b916f-8d75-4870-9fcb-eed7a97c1a21</t>
  </si>
  <si>
    <t>Spodní prádlo s dlouhým rukávem Hi-Tec Ronin šedý vel. L</t>
  </si>
  <si>
    <t>Underwear long sleeve Hi-Tec Ronin grey r. L</t>
  </si>
  <si>
    <t>6f8bc031-cc98-43ee-bddd-4d10f90d04fe</t>
  </si>
  <si>
    <t>Tekutý prací prostředek na barvy Dalli 1,1 l</t>
  </si>
  <si>
    <t>Colour washing liquid Dalli 1,1 l</t>
  </si>
  <si>
    <t>6f8c064f-cfac-45f1-997b-03d39b35f488</t>
  </si>
  <si>
    <t>Moskytiéra do okna 100 cm x 120 cm</t>
  </si>
  <si>
    <t>Mosquito net window 100 cm x 120</t>
  </si>
  <si>
    <t>6f8c2882-7ba9-452b-9fc1-c35e2dbf1934</t>
  </si>
  <si>
    <t>Befado papuče vel. 26 273x333</t>
  </si>
  <si>
    <t>Befado boys' slippers r.26 273x333</t>
  </si>
  <si>
    <t>6f8c33c8-19be-49c1-9e19-9655f2d664c7</t>
  </si>
  <si>
    <t>Garnier Opalovací sérum na tělo SPF50+, 125 ml</t>
  </si>
  <si>
    <t>Garnier Body Tanning Serum SPF50+, 125ml</t>
  </si>
  <si>
    <t>6f8c754d-1174-47f6-8be6-79c36bdb8fdb</t>
  </si>
  <si>
    <t>Pánské boty Puma 31012711 SOFTRIDE SYMMETRY Červené 45</t>
  </si>
  <si>
    <t>Men's shoes Puma 31012711 SOFTRIDE SYMMETRY Red 45</t>
  </si>
  <si>
    <t>6f8c88aa-c701-4211-9457-6c512bf41f7f</t>
  </si>
  <si>
    <t>Nízkozdvižný paletový vozík JG-AC3.0</t>
  </si>
  <si>
    <t>Low lift pallet truck JG-AC3.0</t>
  </si>
  <si>
    <t>6f8ccf02-7dc2-4851-9865-723ac97ffb19</t>
  </si>
  <si>
    <t>Figurka Bandai od Jujutsu Kaisen</t>
  </si>
  <si>
    <t>Bandai Jujutsu Kaisen figure</t>
  </si>
  <si>
    <t>6f8ce1c1-7bd4-46a3-b301-741a00f3a7e6</t>
  </si>
  <si>
    <t>Nástraha přírodní proteinové kuličky Vaclavik 180 g</t>
  </si>
  <si>
    <t>Natural Bait Protein Balls Vaclavik 180 g</t>
  </si>
  <si>
    <t>6f8d00d3-8c07-486d-b028-3d010a32316e</t>
  </si>
  <si>
    <t>Kraszek řemínek na hlavu EKT-25917 zvířata</t>
  </si>
  <si>
    <t>Kraszek headband EKT-25917 animals</t>
  </si>
  <si>
    <t>6f8d0efd-de55-499f-b2dc-88cb84436a9f</t>
  </si>
  <si>
    <t>4F dámský černý oversize kabát s kapucí H4L22 KUDC003 20S velikost L</t>
  </si>
  <si>
    <t>4F women's coat black oversize with hood H4L22 KUDC003 20S size L</t>
  </si>
  <si>
    <t>6f8d31ec-4841-4326-b8b3-8fde7714875b</t>
  </si>
  <si>
    <t>Bílá měkká podprsenka Podprsenka Triumph Compliment W 80C</t>
  </si>
  <si>
    <t>White Soft Bra Triumph Compliment W 80C</t>
  </si>
  <si>
    <t>6f8d7937-c76a-4f2c-9316-b956572c0513</t>
  </si>
  <si>
    <t>Calvin Klein CK One Shock 200 ml EDT</t>
  </si>
  <si>
    <t>6f8da075-e7c9-46a7-97d1-95cfe5bf0b77</t>
  </si>
  <si>
    <t>Olejové barvy Renesans modré 1 ks 60 ml</t>
  </si>
  <si>
    <t>Renesans blue oil paints 1 pc. 60 ml</t>
  </si>
  <si>
    <t>6f8da70e-f534-40b1-b465-181364bfb096</t>
  </si>
  <si>
    <t>Nůž pružinový nůž Kandar mod. PREDATOR automatický KN13</t>
  </si>
  <si>
    <t>Knife pocket knife Kandar mod. PREDATOR automatic KN13</t>
  </si>
  <si>
    <t>6f8db43d-c105-4881-9ce3-1315d69ac80f</t>
  </si>
  <si>
    <t>Bosch 1 987 946 263 Klínový řemen vícedrážkový</t>
  </si>
  <si>
    <t>Bosch 1 987 946 263 V-belt</t>
  </si>
  <si>
    <t>6f8dbe85-8690-4255-8f16-4036da18c771</t>
  </si>
  <si>
    <t>Lišty zadního nárazníku Omtec 7548094 nerezová ocel</t>
  </si>
  <si>
    <t>Rear bumper moldings for Volkswagen Tiguan 2016+</t>
  </si>
  <si>
    <t>6f8e0d61-0067-4ce4-be7f-f9644a84eafa</t>
  </si>
  <si>
    <t>Univerzální pilový list pro multifunkční zařízení Geko</t>
  </si>
  <si>
    <t>Saw blade universal for multifunctional devices Geko</t>
  </si>
  <si>
    <t>6f8e3add-3d1c-4a15-b750-bcc26586e956</t>
  </si>
  <si>
    <t>Kosmetická taštička Trizand Cestovní láhve do letadla Cestovní kosmetická taška bezbarvá</t>
  </si>
  <si>
    <t>Cosmetic Bag Trizand Travel Bottles for Airplane Travel Cosmetic Bag Colorless</t>
  </si>
  <si>
    <t>6f8e4839-8d39-423e-b6dc-638be4343a39</t>
  </si>
  <si>
    <t>Simulátor jízdy NORIMPEX 3xAA</t>
  </si>
  <si>
    <t>NORIMPEX 3xAA driving simulator</t>
  </si>
  <si>
    <t>6f8e5ffc-39c0-4f87-a1a9-1cb6b5569ed4</t>
  </si>
  <si>
    <t>Y3556 ADIDAS Dětské tepláky 3S Jr Trainings dresy 7-8 LET 128</t>
  </si>
  <si>
    <t>Y3556 ADIDAS Children's sweatpants 3S Jr Trainings tracksuits 7-8 YEARS 128</t>
  </si>
  <si>
    <t>6f8e756b-edbd-4764-884d-6194334f88b1</t>
  </si>
  <si>
    <t>Punčocháče hladké Conte Elegant Active Soft 20den hnědé SHADE velikost 2</t>
  </si>
  <si>
    <t>Conte Elegant Active Soft smooth tights 20den brown SHADE size 2</t>
  </si>
  <si>
    <t>6f8e8e3e-1507-425a-9805-1b170559bb29</t>
  </si>
  <si>
    <t>Lee Daren Zip Fly pánské džíny jednoduché velikost 32/34</t>
  </si>
  <si>
    <t>Lee Daren Zip Fly Men's Straight Jeans Size 32/34</t>
  </si>
  <si>
    <t>6f8ebc8d-72df-4e82-9585-f6f1ff30e6a4</t>
  </si>
  <si>
    <t>Nabíječka Varta MINI CHARGER 2 AA, AAA</t>
  </si>
  <si>
    <t>Charger Varta MINI CHARGER 2 AA, AAA</t>
  </si>
  <si>
    <t>6f8ed93a-ba0e-4139-ad38-9d33e5ff32b3</t>
  </si>
  <si>
    <t>Tričko Nike s krátkým rukávem vel. 128</t>
  </si>
  <si>
    <t>T-shirt Nike short sleeve r. 128</t>
  </si>
  <si>
    <t>6f8eeea7-8eb2-4a01-bf72-7c51b29cd127</t>
  </si>
  <si>
    <t>Rose of Bulgaria Šampon s růžovou vodou</t>
  </si>
  <si>
    <t>Shampoo 330 ml universal care</t>
  </si>
  <si>
    <t>6f8f425e-7264-4657-ab39-a676f5a193f1</t>
  </si>
  <si>
    <t>ANGERMAN LITINOVÝ GRIL OBDÉLNÍKOVÝ 47X29 cm AR248</t>
  </si>
  <si>
    <t>ANGERMAN RECTANGULAR CAST IRON GRILL 47X29 cm AR248</t>
  </si>
  <si>
    <t>6f8f427b-c49d-41d7-9137-7db6c355bc0e</t>
  </si>
  <si>
    <t>Valvoline HD převodový olej 75W80 GL4 1L</t>
  </si>
  <si>
    <t>Valvoline HD gear OIL 75W80 GL4 1L</t>
  </si>
  <si>
    <t>6f8f6572-056d-47de-90eb-45e85a41982c</t>
  </si>
  <si>
    <t>PLAY-DOH MODELÍNA VELKÝ SET CUKRÁRNA SLADKOSTI + 40 DOPLŇKŮ E2412</t>
  </si>
  <si>
    <t>PLAY-DOH CAKE BIG SET CONFECTIONERY SWEETS  40 ACCESSORIES E2412</t>
  </si>
  <si>
    <t>6f8f6822-7951-4428-aa26-ff24df1bbebc</t>
  </si>
  <si>
    <t>Polštář AXIN 130 x 10 x 50</t>
  </si>
  <si>
    <t>AXIN pillow 130 x 10 x 50</t>
  </si>
  <si>
    <t>6f8ffa95-22ed-4364-b044-4e6a34eabd1b</t>
  </si>
  <si>
    <t>4x OPRAVNÁ SADA NA OPRAVU PLECHU PRO OPRAVU VYTRŽENÝCH ZÁVĚSŮ</t>
  </si>
  <si>
    <t>4x REPAIR KIT PLATE REPAIR PLATE FOR REPAIRING RIPPED HINGES</t>
  </si>
  <si>
    <t>6f902094-0f3c-469b-9734-79bc2c11b56f</t>
  </si>
  <si>
    <t>Křeslo Beliani černé 2 ks</t>
  </si>
  <si>
    <t>Beliani chair black 2 pcs.</t>
  </si>
  <si>
    <t>6f904a7f-60e6-4ae2-8d6c-3a14df693dd9</t>
  </si>
  <si>
    <t>Punčocháče Gatta vzorované CHIARA 20 den, béžové, 4-L</t>
  </si>
  <si>
    <t>Gatta patterned tights CHIARA 20 den, beige, 4-L</t>
  </si>
  <si>
    <t>6f905251-b22c-4f2f-86a7-5aca5ba6a76d</t>
  </si>
  <si>
    <t>Kartáč síťka do bazénu SET 3v1 INTEX</t>
  </si>
  <si>
    <t>Brush mesh for swimming pool SET 3in1 INTEX</t>
  </si>
  <si>
    <t>6f905ef6-2768-487b-bab1-a866246ae460</t>
  </si>
  <si>
    <t>Onesies dámské pyžamo polyester šedá velikost L</t>
  </si>
  <si>
    <t>Onesies women's pajamas polyester grey size L</t>
  </si>
  <si>
    <t>6f90bd73-8da1-4721-9530-eb9b1d9a390b</t>
  </si>
  <si>
    <t>Asmodee Zombie Burrito</t>
  </si>
  <si>
    <t>6f90df1e-e6d6-4786-bbab-681b28a2d5ec</t>
  </si>
  <si>
    <t>Tažný hák, tažné oko pro VW CADDY II (1995-2004)</t>
  </si>
  <si>
    <t>6f90dfd0-c9fe-4e18-a0fe-40b1e53f4156</t>
  </si>
  <si>
    <t>Tužka na odstraňování škrábanců CarPlan PKK003 černá</t>
  </si>
  <si>
    <t>Crayon for removing scratches CarPlan PKK003 black</t>
  </si>
  <si>
    <t>6f90e934-4996-4a98-ba41-4fe2648fe706</t>
  </si>
  <si>
    <t>MEDVÍDEK Z RŮŽÍ DÁREK K DNI ŽEN + KRABIČKA STUŽKA A LED</t>
  </si>
  <si>
    <t>BEAR WITH ROSES GIFT FOR WOMEN'S DAY+ BOX RIBBON AND LED</t>
  </si>
  <si>
    <t>6f90f0de-7816-4b71-910d-ec9b0d0c6e08</t>
  </si>
  <si>
    <t>PLYNOVÝ HOŘÁK PIEZO S ZAPALOVÁNÍM TYP 2 Geko 1300 W G20061</t>
  </si>
  <si>
    <t>GAS BURNER PIEZO WITH IGNITION TYPE 2 Geko 1300W G20061</t>
  </si>
  <si>
    <t>6f911f09-eff7-4997-bda4-46c13aae05b7</t>
  </si>
  <si>
    <t>Yodeyma Adriana Rose 15 ml EDP</t>
  </si>
  <si>
    <t>6f918592-53fb-4c7d-afc4-32ee1fd2eb85</t>
  </si>
  <si>
    <t>VIKI Měkká podprsenka 577 75M BÍLÁ</t>
  </si>
  <si>
    <t>VIKI Soft bra 577 75M WHITE</t>
  </si>
  <si>
    <t>6f91ddb1-5dc4-4d12-838e-e0903a0b6e63</t>
  </si>
  <si>
    <t>Masážní křeslo Physa MONTPELLIER WHITE bílé</t>
  </si>
  <si>
    <t>Massage chair Physa MONTPELLIER white</t>
  </si>
  <si>
    <t>6f91e48f-bd34-453e-810a-35be4cae2bce</t>
  </si>
  <si>
    <t>Rieker dámské sandály V0649-14 platforma velikost 36</t>
  </si>
  <si>
    <t>Rieker women's sandals V0649-14 platform size 36</t>
  </si>
  <si>
    <t>6f91fccc-47ef-464e-9bd2-06c6a80ccf76</t>
  </si>
  <si>
    <t>Kabel Baseus USB - microUSB typ B 2 m červený</t>
  </si>
  <si>
    <t>Cable Baseus USB - microUSB type B 2 m red</t>
  </si>
  <si>
    <t>6f9212fa-dc74-4a0c-821f-455f770f8e9c</t>
  </si>
  <si>
    <t>Vrtáky do dřeva Sthor 22381 3-10 mm 8 kusů</t>
  </si>
  <si>
    <t>Sthor 22381 wood drill bits 3-10 mm 8 pieces</t>
  </si>
  <si>
    <t>6f923917-d9ce-4cad-b7dd-b173ac72fa8d</t>
  </si>
  <si>
    <t>Tlaková myčka Kärcher K 2 Power Control Home 1.673-603.0</t>
  </si>
  <si>
    <t>Pressure washer Kärcher K 2 Power Control Home 1.673-603.0</t>
  </si>
  <si>
    <t>6f92511e-e3fa-49c4-ac40-c77400cd7654</t>
  </si>
  <si>
    <t>Šťouchadlo na brambory Lamart</t>
  </si>
  <si>
    <t>Potato masher Lamart</t>
  </si>
  <si>
    <t>6f925956-b7c8-4595-ba16-fac1ef4edd1e</t>
  </si>
  <si>
    <t>Puma dětská mikina bavlna černá velikost 128</t>
  </si>
  <si>
    <t>Puma children's sweatshirt cotton black size 128</t>
  </si>
  <si>
    <t>6f926ca7-8ba2-464f-8755-15c0173d17f4</t>
  </si>
  <si>
    <t>SENCOR náhradní hlavice SOX 002</t>
  </si>
  <si>
    <t>Sencor attachment Sencor SOX 002 Sencor brush attachment 4 pcs.</t>
  </si>
  <si>
    <t>6f9273b1-6db7-4ca0-9e88-35b419efa66e</t>
  </si>
  <si>
    <t>Sada zahradního nábytku ze dřeva Rojaplast, hnědá, 1 ks</t>
  </si>
  <si>
    <t>Garden furniture set wood Rojaplast brown 1 el.</t>
  </si>
  <si>
    <t>6f92b29a-bcd0-4e77-8030-314081a5e7ce</t>
  </si>
  <si>
    <t>Křeslo Dankor Design 61 x 61 x 81 cm vícebarevné 1 ks</t>
  </si>
  <si>
    <t>Chair Dankor Design 61 x 61 x 81 cm Multicolor 1 pc.</t>
  </si>
  <si>
    <t>6f92e4a4-2069-4399-8160-aa2ea2377e59</t>
  </si>
  <si>
    <t>Befado balerínky, tkanina, velikost 27</t>
  </si>
  <si>
    <t>Befado ballerinas fabric size 27</t>
  </si>
  <si>
    <t>6f9305b6-9ee2-4662-af56-65d8ea9a2e13</t>
  </si>
  <si>
    <t>Fotbalové štulpny Joma žluté vel. 34-39</t>
  </si>
  <si>
    <t>Football socks Joma Yellow size 34-39</t>
  </si>
  <si>
    <t>6f935d4c-a239-495d-9044-c40c874afe44</t>
  </si>
  <si>
    <t>TANK TOP TRIČKO NA RAMÍNKA PÁNSKÉ Bílá XXL</t>
  </si>
  <si>
    <t>TANK TOP MEN'S TANK TOP White XXL</t>
  </si>
  <si>
    <t>6f936510-e62d-4240-8d73-ab9d7229a3c1</t>
  </si>
  <si>
    <t>Fresso Glass Cleaner na čištění skel 0,5 l</t>
  </si>
  <si>
    <t>Fresso Glass Cleaner For cleaning windows 0.5l</t>
  </si>
  <si>
    <t>6f937eac-7817-45d2-8606-2000541cf28e</t>
  </si>
  <si>
    <t>Work Stuff Kartáč na ráfky Squally Wheel Brush</t>
  </si>
  <si>
    <t>Work Stuff Squally Wheel Brush Rim brush</t>
  </si>
  <si>
    <t>6f938b10-6626-4d9d-ba76-a3e65d6edb56</t>
  </si>
  <si>
    <t>POLSKÉ holínky pěnové pracovní gumáky zelené VELMI LEHKÉ POHODLNÉ 36</t>
  </si>
  <si>
    <t>POLISH foam rubber boots work green VERY LIGHT COMFORTABLE 36</t>
  </si>
  <si>
    <t>6f93aa3b-ae31-4d17-9081-de582a19a840</t>
  </si>
  <si>
    <t>Koncentrát Best Body Nutrition 1000 ml limetkový</t>
  </si>
  <si>
    <t>Best Body Nutrition 1000 ml lime concentrate</t>
  </si>
  <si>
    <t>6f93ad8c-83ac-4925-8b0d-260fc6df8e23</t>
  </si>
  <si>
    <t>Deka MORE&amp;DECO polyester 200 cm x 220 cm hnědá</t>
  </si>
  <si>
    <t>Blanket MORE&amp;DECO polyester 200 cm x 220 cm brown</t>
  </si>
  <si>
    <t>6f940679-26f1-412c-ba0d-e04e26b32000</t>
  </si>
  <si>
    <t>Vlna Himalaya Dolphin Baby 120 m 100 g chrpová</t>
  </si>
  <si>
    <t>Himalaya Dolphin Baby Yarn 120 m 100 g cornflower</t>
  </si>
  <si>
    <t>6f94a6a0-a573-4cbd-922a-a1b419f5f164</t>
  </si>
  <si>
    <t>RYCHLOSPOJKOVÉ KOLENO QJ 16-16 pro kapkovou závlahu a trubky PE 16</t>
  </si>
  <si>
    <t>QUICK COUPLING ELBOW TWISTED QJ 16-16 for drip line and PE pipe 16</t>
  </si>
  <si>
    <t>6f94bddf-5a28-4808-a958-5ace092cee66</t>
  </si>
  <si>
    <t>Zwilling Fresh Save Startovací sada m/l skleněná</t>
  </si>
  <si>
    <t>Zwilling Fresh Save Starter kit m / l glass</t>
  </si>
  <si>
    <t>6f94c54c-b284-47d4-8845-df1d2b045107</t>
  </si>
  <si>
    <t>Matrace jednolůžková Spokey 25 x 9 x 6 cm žlutá</t>
  </si>
  <si>
    <t>Single mattress Spokey 25 x 9 x 6 cm yellow</t>
  </si>
  <si>
    <t>6f94e765-3731-4617-90dc-68d66bf7000b</t>
  </si>
  <si>
    <t>Svíčka Číslice 3 Tmavě modrý diamant Narozeniny</t>
  </si>
  <si>
    <t>Number 3 Dark Blue Diamond Birthday Candle</t>
  </si>
  <si>
    <t>6f94ebd1-0dd0-4679-8d4e-de189cd0fda7</t>
  </si>
  <si>
    <t>Sada pro Badmintonovou hru Rakety Míček Lotka Odolné Paletky</t>
  </si>
  <si>
    <t>Badminton Set, Rackets, Ball, Shuttlecock, Durable Paddles</t>
  </si>
  <si>
    <t>6f94ef98-8493-4cbb-89dd-a5e36ddfa0a3</t>
  </si>
  <si>
    <t>Houbička na nanášení pylu Nail World 1 kus</t>
  </si>
  <si>
    <t>Nail World pollen sponge 1 piece</t>
  </si>
  <si>
    <t>6f94faeb-4aa2-465f-aa64-d9418aba46a7</t>
  </si>
  <si>
    <t>Nike dámské sportovní boty Revolution 7 velikost 40</t>
  </si>
  <si>
    <t>Nike Revolution 7 women's sports shoes size 40</t>
  </si>
  <si>
    <t>6f950946-88a9-4646-9849-496fb072c236</t>
  </si>
  <si>
    <t>DISKOTÉKOVÝ PROJEKTOR DISCO KOULE LED REFLEKTOR RGB</t>
  </si>
  <si>
    <t>DISCO BALL PROJECTOR RGB LED HEADLIGHT</t>
  </si>
  <si>
    <t>6f9529b5-0563-4df1-8f5c-163e66c65443</t>
  </si>
  <si>
    <t>AdBlue - roztok močoviny Škoda / VW (originál) 10L</t>
  </si>
  <si>
    <t>AdBlue - urea solution Škoda / VW (original) 10L</t>
  </si>
  <si>
    <t>6f95acd5-97fe-4aee-9772-c6969f61782a</t>
  </si>
  <si>
    <t>Přímočará pila Makita s akumulátorovým napájením 40 W</t>
  </si>
  <si>
    <t>Jigsaw Makita 40 W battery power</t>
  </si>
  <si>
    <t>6f95c21b-d5c4-40db-b6da-60002e2d1a65</t>
  </si>
  <si>
    <t>Montážní pasta LIQUI MOLY 7385</t>
  </si>
  <si>
    <t>LIQUI MOLY 7385 assembly paste</t>
  </si>
  <si>
    <t>6f95e3f3-7f66-4c27-8241-f9c2f1e4d618</t>
  </si>
  <si>
    <t>PESS OBOJEK NA BLECHY KLÍŠŤATA PRO PSA S VŮNÍ Éterických olejů 75 cm</t>
  </si>
  <si>
    <t>PESS DOG FLEAS COLLAR SCENTED WITH Essential Oils 75cm</t>
  </si>
  <si>
    <t>6f95e497-35a6-4361-907d-078fe964ab91</t>
  </si>
  <si>
    <t>POHÁR NA SVAČINU A DEZERTY</t>
  </si>
  <si>
    <t>PLASTIC CUP FOR SNACKS AND DESSERTS</t>
  </si>
  <si>
    <t>6f960256-9c2e-4166-92ef-2af9dfbd54a1</t>
  </si>
  <si>
    <t>Kalhotky Julimex Air S-XL XL černé</t>
  </si>
  <si>
    <t>Briefs Julimex Air S-XL XL black</t>
  </si>
  <si>
    <t>6f962cb1-bd82-4c4c-a3c5-66a70135a9bb</t>
  </si>
  <si>
    <t>Obálka bez okénka C4 (229 x 324 mm) bílá 250 ks</t>
  </si>
  <si>
    <t>Envelope without a window C4 (229 x 324 mm) white 250 pcs</t>
  </si>
  <si>
    <t>6f964e68-85fa-429a-8ff5-27db70fd8cdb</t>
  </si>
  <si>
    <t>Škrabací podložky Happet do 60 cm</t>
  </si>
  <si>
    <t>Happet scratching mats up to 60 cm</t>
  </si>
  <si>
    <t>6f9666f2-4972-4f10-8078-d49a0421cc4d</t>
  </si>
  <si>
    <t>NÁBYTKOVÁ ÚCHYTKA ČERNÝ KOŽENÝ NA NÁBYTEK SKŘÍNĚK ZÁSUVEK MODERNÍ + VRUTY</t>
  </si>
  <si>
    <t>FURNITURE HOLDER BLACK LEATHER FOR DRAWER CABINET FURNITURE MODERN + SCREWS</t>
  </si>
  <si>
    <t>6f967c25-5c69-4560-ba3d-74a1644d239c</t>
  </si>
  <si>
    <t>Saunový olej Bassau 15 ml - Exotická verbena</t>
  </si>
  <si>
    <t>Sauna Bassau Oil 15 ml - Exotic Verbena</t>
  </si>
  <si>
    <t>6f968a12-260d-41bf-b64f-7d5e8a2b1b61</t>
  </si>
  <si>
    <t>Olej pro sekačky K2 Garden SAE30 1 l</t>
  </si>
  <si>
    <t>Oil for mowers K2 Garden SAE30 1l</t>
  </si>
  <si>
    <t>6f968bb2-79ea-4b8f-b5b8-b81d4648d091</t>
  </si>
  <si>
    <t>Carrera Autodráha FIRST 63035 Tlapková patrola</t>
  </si>
  <si>
    <t>Carrera 1. First - Paw Patrol on the Double Psi Patrol Racecourse 2.9m</t>
  </si>
  <si>
    <t>6f969cfa-4bae-4059-b32a-b17c5746114e</t>
  </si>
  <si>
    <t>Ruční mixér Bosch MFQ37470 750 W bílý</t>
  </si>
  <si>
    <t>Hand mixer Bosch MFQ37470 750 W white</t>
  </si>
  <si>
    <t>6f96a259-a292-438c-a4a4-62c435a52082</t>
  </si>
  <si>
    <t>Boty na suchý zip Polobotky Pánská obuv Přírodní kůže Sportovní obuv D179 Černá 42</t>
  </si>
  <si>
    <t>Shoes With Velcro Shoes Men's Shoes Genuine Leather Sports D179 Black 42</t>
  </si>
  <si>
    <t>6f96e11f-7f8c-424a-8ce6-7b838a34c0a5</t>
  </si>
  <si>
    <t>Kabel Gembird CC-DP-HDMI-1M HDMI - DisplayPort 1 m</t>
  </si>
  <si>
    <t>Cable Gembird CC-DP-HDMI-1M HDMI - DisplayPort 1 m</t>
  </si>
  <si>
    <t>6f96f742-881f-4361-b241-93499ff7a59c</t>
  </si>
  <si>
    <t>Cowboy Bebop (Original Series Soundtrack) COLOR 2xLP Vinylová Deska Bezpečnostní pásy</t>
  </si>
  <si>
    <t>Cowboy Bebop (Original Series Soundtrack) COLOR 2xLP SEATBELTS Vinyl</t>
  </si>
  <si>
    <t>6f971197-3ee1-476e-994d-85dd3bd01464</t>
  </si>
  <si>
    <t>SPOT STROPNÍ SVÍTIDLO ZUMA LINE TORI SL 20016-WH-N BÍLÝ</t>
  </si>
  <si>
    <t>SPOT PLAFOND ZUMA LINE TORI SL 20016-WH-N WHITE</t>
  </si>
  <si>
    <t>6f976ef3-c995-4a87-8887-8270eb4f41cf</t>
  </si>
  <si>
    <t>Pánské trekové sandály KEEN Targhee III bison/mulch 42.5 EU</t>
  </si>
  <si>
    <t>Men's trekking sandals KEEN Targhee III bison/mulch 42.5 EU</t>
  </si>
  <si>
    <t>6f977782-371d-450d-979b-a1eba4529ec7</t>
  </si>
  <si>
    <t>Stropní zapuštěné svítidlo Kobi 5 W, integrovaný LED zdroj, bílá barva</t>
  </si>
  <si>
    <t>Kobi 5 W recessed ceiling light with integrated white LED source</t>
  </si>
  <si>
    <t>6f977928-4122-4e75-8040-eca66613736d</t>
  </si>
  <si>
    <t>FA1 3498-001 Sada těsnění, klimatizační systém</t>
  </si>
  <si>
    <t>FA1 3498-001 Sealing kit, air conditioning system</t>
  </si>
  <si>
    <t>6f9783ad-1081-4d11-900d-434cac61cdd9</t>
  </si>
  <si>
    <t>Valmon Spojka pro odtokové hadice Ø 20 mm</t>
  </si>
  <si>
    <t>Valmon Coupling for drain hoses Ø 20 mm</t>
  </si>
  <si>
    <t>6f978ada-2756-4f9c-a493-d8a73d75c948</t>
  </si>
  <si>
    <t>Dětské papuče do školky pro chlapce Befado 974X565 Danny černé 27</t>
  </si>
  <si>
    <t>Children's slippers for kindergarten for boys Befado 974X565 Danny black 27</t>
  </si>
  <si>
    <t>6f97e19b-0c86-4e7b-a33f-e3a704fb0da2</t>
  </si>
  <si>
    <t>Sicilský citronový džus 100% Ekowital 250 ml</t>
  </si>
  <si>
    <t>Sicilian lemon juice 100% Ekowital 250 ml</t>
  </si>
  <si>
    <t>6f98007b-5809-4274-b4f9-b367bf5a5694</t>
  </si>
  <si>
    <t>VYRÁŽEČ KULOVÝCH KLOUBŮ 40 CM</t>
  </si>
  <si>
    <t>PUNCH FOR BALL JOINTS 40CM</t>
  </si>
  <si>
    <t>6f98143c-f9b7-4e90-bda0-298ccf92df80</t>
  </si>
  <si>
    <t>Curaprox velmi měkký zubní kartáček 5460 ultra soft 3 ks</t>
  </si>
  <si>
    <t>Curaprox very soft toothbrush 5460 ultra soft 3 PC</t>
  </si>
  <si>
    <t>6f9818c3-21ec-49c7-a7f7-2a6bad082e44</t>
  </si>
  <si>
    <t>Mycí rukavice s mycím prostředkem na mytí těla 10</t>
  </si>
  <si>
    <t>Glove washer with detergent for body wash 10</t>
  </si>
  <si>
    <t>6f9827cd-14a7-453e-80e3-87618b1989d8</t>
  </si>
  <si>
    <t>VLOŽKA ROŠT PATRO PRO AIR FRYERA BEZTUKOVÁ FRITÉZA gril 21 cm</t>
  </si>
  <si>
    <t>REFILL GRATE FLOOR FOR AIR FRYER FAT FREE FRYER grill 21cm</t>
  </si>
  <si>
    <t>6f9875ff-c161-45df-9bb2-fea33025fa15</t>
  </si>
  <si>
    <t>BEBA EXPERTpro SENSITIVE od 1 roku, 800 g</t>
  </si>
  <si>
    <t>BEBA EXPERT for SENSITIVE from 1 year, 800 g</t>
  </si>
  <si>
    <t>6f98e83c-3b75-47a6-ae1b-a250e1832a33</t>
  </si>
  <si>
    <t>Barvy na tkaniny Centropen 1 ks x 110 ml</t>
  </si>
  <si>
    <t>Fabric paints Centropen 1 pcs x 110 ml</t>
  </si>
  <si>
    <t>6f992054-f4ee-4cc4-b260-9a803c185339</t>
  </si>
  <si>
    <t>Rychlospojka Stalco S-80438</t>
  </si>
  <si>
    <t>Quick Disconnect Stalco S-80438</t>
  </si>
  <si>
    <t>6f993eae-1864-44d9-9de9-339e263c2e6f</t>
  </si>
  <si>
    <t>Sada nádob Branq Rukkola průsvitně zelená 10 kusů</t>
  </si>
  <si>
    <t>A set of Branq Rukkola containers transparent-green 10 pieces</t>
  </si>
  <si>
    <t>6f993eed-1ea8-42ac-b2b4-310c8491130c</t>
  </si>
  <si>
    <t>Pásek pánský Rovicky RV-042277 černý 105 cm</t>
  </si>
  <si>
    <t>Men's belt Rovicky RV-042277 black 105 cm</t>
  </si>
  <si>
    <t>6f995fde-fdac-46f6-aab6-748f785c23cb</t>
  </si>
  <si>
    <t>44666 Nafukovací dětský člun se stříškou 107 x 112 cm BESTWAY</t>
  </si>
  <si>
    <t>44666 Inflatable children's boat with canopy 107 x 112 cm BESTWAY</t>
  </si>
  <si>
    <t>6f99696d-c968-450e-b5dd-96b62068c016</t>
  </si>
  <si>
    <t>ZÁVĚSNÁ LAMPA LUSTR 1X40W BÍLÁ NORDLUX</t>
  </si>
  <si>
    <t>PENDANT LAMP CHANDELIER 1X40W WHITE NORDLUX</t>
  </si>
  <si>
    <t>6f9a3751-8bfa-4255-a88a-68dca2236a7e</t>
  </si>
  <si>
    <t>Mindok MikroMakro: Město zločinu</t>
  </si>
  <si>
    <t>MicroMacro Board Game: City of Crime MINDOK</t>
  </si>
  <si>
    <t>6f9a47e6-e0df-48d7-bc8d-aec569155faa</t>
  </si>
  <si>
    <t>Obal na motocykl Kegel-Błażusiak 5-4174-248-3020 r. L</t>
  </si>
  <si>
    <t>Cover for motorcycle Kegel-Błażusiak 5-4174-248-3020 r. L</t>
  </si>
  <si>
    <t>6f9a5413-54c7-419f-b492-043bdbb82cc0</t>
  </si>
  <si>
    <t>RÁČNOVÝ KLÍČ 3/8 PALCE PRODLUŽOVACÍ SE 4 ADAPTÉRY, VESTAVĚNÝ ŘETĚZ 38 CM</t>
  </si>
  <si>
    <t>RATCHET WRENCH 3/8 INCH EXTENSION WITH 4 ADAPTERS BUILT-IN CHAIN 38 CM</t>
  </si>
  <si>
    <t>6f9a9eaf-9af2-49ce-a4dc-91ce2470595c</t>
  </si>
  <si>
    <t>Hokejové brusle Bauer X-LS 40.5</t>
  </si>
  <si>
    <t>Hockey skates Bauer X-LS 40.5</t>
  </si>
  <si>
    <t>6f9aacb8-6a2c-4590-9a6b-742aea00c68b</t>
  </si>
  <si>
    <t>Balónek GoDan k 50. narozeninám, černý</t>
  </si>
  <si>
    <t>GoDan 50th birthday balloon black</t>
  </si>
  <si>
    <t>6f9abd01-4908-4570-915d-f3bfda3d05c0</t>
  </si>
  <si>
    <t>BOTY UNDER ARMOUR MOJO 2 3024134-007 ŠEDÉ VEL. 44.5</t>
  </si>
  <si>
    <t>SHOES UNDER ARMOUR MOJO 2 3024134-007 GREY R. 44.5</t>
  </si>
  <si>
    <t>6f9ac92e-54a1-4d0c-964e-4ea2670ea134</t>
  </si>
  <si>
    <t>Hybridní barevný lak Claresa Odstíny modré 700</t>
  </si>
  <si>
    <t>Hybrid varnish colored varnish Claresa Shades of blue Blue 700</t>
  </si>
  <si>
    <t>6f9b08cc-0f53-44ef-b356-efdfe1be8bb6</t>
  </si>
  <si>
    <t>Prostěradlo 120x200 SATÉN s gumičkou, stříbrné</t>
  </si>
  <si>
    <t>Sheet 120x200 SATIN with elastic band silver</t>
  </si>
  <si>
    <t>6f9b344b-a4f3-4ac8-b384-ff3f5550e12d</t>
  </si>
  <si>
    <t>Půlkruhová rohožka panama 45x75 cm vzor 4</t>
  </si>
  <si>
    <t>Semicircular wiper panama 45x75cm pattern 4</t>
  </si>
  <si>
    <t>6f9b5c25-5629-49d5-b79c-33d3907cf058</t>
  </si>
  <si>
    <t>Dartomik dětské rampers bavlna velikost 98</t>
  </si>
  <si>
    <t>Dartomik rampers baby cotton size 98</t>
  </si>
  <si>
    <t>6f9b8bc3-f232-4d8c-aa37-3ee1517377c7</t>
  </si>
  <si>
    <t>Bezpečnostní síť pro náklad, přívěs, kryt na přívěs 220 x 150 cm</t>
  </si>
  <si>
    <t>Cargo Safety Net Trailer Cover 220x150cm</t>
  </si>
  <si>
    <t>6f9b9185-1f97-4577-99ca-2d984656d4f0</t>
  </si>
  <si>
    <t>KARL LAGERFELD dlouhá zimní péřová prošívaná bunda, kabát CONTRAST černá S</t>
  </si>
  <si>
    <t>6f9be6e7-67ff-4a5c-a4e0-1f21301e2bf2</t>
  </si>
  <si>
    <t>Denckermann M110025 Filtr, větrání prostoru pro cestující</t>
  </si>
  <si>
    <t>Denckermann M110025 Filtr, wentylacja przestrzeni pasażerskiej</t>
  </si>
  <si>
    <t>6f9becc0-c33a-45a4-a405-153615be51cf</t>
  </si>
  <si>
    <t>Viki podprsenka měkká bílá velikost 60A</t>
  </si>
  <si>
    <t>Viki soft bra white size 60A</t>
  </si>
  <si>
    <t>6f9c0808-e611-474a-99cb-917813f1d8b7</t>
  </si>
  <si>
    <t>Axim sportovní boty, černá tkanina, velikost 27</t>
  </si>
  <si>
    <t>Axim sports shoes fabric black size 27</t>
  </si>
  <si>
    <t>6f9c9503-3cda-41ef-80dd-c4d6ec2123c7</t>
  </si>
  <si>
    <t>Chránič rozkroku Profight Suspensor 1111 vel. XXL</t>
  </si>
  <si>
    <t>Profight Suspensor 1111 r. XXL</t>
  </si>
  <si>
    <t>6f9ca8ce-0277-4328-a781-4592e5df7382</t>
  </si>
  <si>
    <t>Tvrzené sklo Tempered Glass – pro Honor 70</t>
  </si>
  <si>
    <t>Tempered Glass - up to Honor 70</t>
  </si>
  <si>
    <t>6f9cca5c-9c65-477c-b65e-9b802e4234b4</t>
  </si>
  <si>
    <t>Otvírák na zavařovací sklenice Satis 9 x 22,5 cm modrý</t>
  </si>
  <si>
    <t>Jar opener Satis 9 x 22.5 cm blue</t>
  </si>
  <si>
    <t>6f9ccfec-c68d-4def-b094-888a5a502c53</t>
  </si>
  <si>
    <t>Matrix SoColor 506NA 90 ml barva na vlasy</t>
  </si>
  <si>
    <t>Matrix SoColor 506NA 90 ml hair dye</t>
  </si>
  <si>
    <t>6f9ce0ba-49aa-4652-a61d-71661a8c5d9a</t>
  </si>
  <si>
    <t>Pastelky Stabilo Woody silné 10 barev</t>
  </si>
  <si>
    <t>Pencil pencils Stabilo Woody thick 10 colors</t>
  </si>
  <si>
    <t>6f9ceefb-faf9-4549-9f68-04a748eed4b5</t>
  </si>
  <si>
    <t>Reebok dámské sportovní boty Road Supreme velikost 38</t>
  </si>
  <si>
    <t>Reebok Road Supreme Women's Sports Shoes Size 38</t>
  </si>
  <si>
    <t>6f9cf443-795b-4fc5-af99-c39e0a8d19fe</t>
  </si>
  <si>
    <t>Psyllium VitaFarm 1000 g</t>
  </si>
  <si>
    <t>6f9cfd58-bba3-4b58-9e76-ecaf9f0a504c</t>
  </si>
  <si>
    <t>Matrace 140 x 190 20 cm H3 / H4 Silver + Kokos IZER Matrace Comfort</t>
  </si>
  <si>
    <t>Foam mattress 140x190 20cm H3 / H4 Silver + Coconut IZER Comfort mattress</t>
  </si>
  <si>
    <t>6f9d4136-7bcc-404d-9931-8dfc716e4980</t>
  </si>
  <si>
    <t>Klasický deštník Doppler béžový, 180 x 227 cm</t>
  </si>
  <si>
    <t>Classic umbrella Doppler beige 180 x 227 cm</t>
  </si>
  <si>
    <t>6f9d5045-66df-473d-8b47-e807aa299074</t>
  </si>
  <si>
    <t>Parafínový Vklad do hřbitovních svíček 75 h Ignis Paprsek 5</t>
  </si>
  <si>
    <t>Paraffin Cartridge for Candles 75h Ignis Ray 5</t>
  </si>
  <si>
    <t>6f9d5228-172f-43ee-8f5e-61ae8c2d8d95</t>
  </si>
  <si>
    <t>Kalhoty Joma černé vel. 164-170</t>
  </si>
  <si>
    <t>Trousers Joma black r. 164-170</t>
  </si>
  <si>
    <t>6f9dfe55-7341-4e7c-b090-f356ea490d7b</t>
  </si>
  <si>
    <t>Míč pro kočky Trixie 05393</t>
  </si>
  <si>
    <t>Balls for cat Trixie 05393</t>
  </si>
  <si>
    <t>6f9e19d3-a595-460a-924f-e796e21e6aa1</t>
  </si>
  <si>
    <t>MOE halenka s krátkým rukávem střih klasická velikost S</t>
  </si>
  <si>
    <t>MOE short-sleeved blouse, classic style, size S</t>
  </si>
  <si>
    <t>6f9e1df6-b6c2-412a-b746-8899cac724a9</t>
  </si>
  <si>
    <t>AUTOMOBILOVÉ DESKOVÉ POJISTKY NÍZKÉ 10 KS</t>
  </si>
  <si>
    <t>LOW CAR PLATE FUSES 10 PCS</t>
  </si>
  <si>
    <t>6f9e20e6-bd03-4e29-8852-8c4aa67d7368</t>
  </si>
  <si>
    <t>Dartomik kojenecké polodupačky bavlna velikost 56</t>
  </si>
  <si>
    <t>Dartomik baby half sleepers cotton size 56</t>
  </si>
  <si>
    <t>6f9e3fca-0c27-4101-bdc4-e9c97672ee84</t>
  </si>
  <si>
    <t>Foliový balónek číslice 6 zlatý 35 cm 1 Ks FB10M-6-019</t>
  </si>
  <si>
    <t>Foil balloon number 6 gold 35cm 1pc FB10M-6-019</t>
  </si>
  <si>
    <t>6f9e5b9c-8459-434a-ab7f-85367a3ef8a1</t>
  </si>
  <si>
    <t>Saunový olej Rento 600477</t>
  </si>
  <si>
    <t>Oil to the sauna Rento 600477</t>
  </si>
  <si>
    <t>6f9e6124-eb26-4b06-bb77-9f8d804c4919</t>
  </si>
  <si>
    <t>PETITE&amp;MARS Interaktivní chodítko MONTY růžové</t>
  </si>
  <si>
    <t>PETITE&amp;MARS Interactive walker MONTY pink</t>
  </si>
  <si>
    <t>6f9e68d8-698b-479b-a8ec-555cfe6028aa</t>
  </si>
  <si>
    <t>Rukavice Maan vel. S</t>
  </si>
  <si>
    <t>Maan gloves r. S</t>
  </si>
  <si>
    <t>6f9e71bc-ae57-4ebf-9ca7-fdfc92dbb046</t>
  </si>
  <si>
    <t>Nástrojový box na přenášení Kistenberg</t>
  </si>
  <si>
    <t>Tool carry box Kistenberg</t>
  </si>
  <si>
    <t>6f9e91c1-2984-4279-980b-2b5b377cda7e</t>
  </si>
  <si>
    <t>Mould King 10173 Fantastická příroda – Podmořský svět: Manta obrovská</t>
  </si>
  <si>
    <t>Mould King 10173 Fantastic Nature - Underwater World: Giant Manta</t>
  </si>
  <si>
    <t>6f9e9911-73cc-4824-995a-dd5b2c1a383d</t>
  </si>
  <si>
    <t>BabyOno Kartáč na lahve a dudlíky s mini kartáčkem 721/03 šedý</t>
  </si>
  <si>
    <t>BabyOno Bottle and pacifier brush with mini brush 721/03 grey</t>
  </si>
  <si>
    <t>6f9ef4fd-c725-45c7-8cf6-de76b2ccc978</t>
  </si>
  <si>
    <t>BioTech Tyčinka Zero Bar 50 g Tyčinka Jablečný Koláč</t>
  </si>
  <si>
    <t>BioTech Bar Zero Bar 50g Protein Bar Apple pie</t>
  </si>
  <si>
    <t>6f9f1793-9144-4184-a87b-43ca3c7f0430</t>
  </si>
  <si>
    <t>Raft Seahawk 3 - 295 x 137 x 43 cm INTEX 68380</t>
  </si>
  <si>
    <t>Pontoon Seahawk 3 - 295 x 137 x 43 cm INTEX 68380</t>
  </si>
  <si>
    <t>6f9f1f9f-ef6d-49d1-890d-e2fe6881b216</t>
  </si>
  <si>
    <t>Stolní ventilátor Ardes AREA30B černý</t>
  </si>
  <si>
    <t>Rope table Ardes AREA30B black</t>
  </si>
  <si>
    <t>6f9f2675-d959-487f-86e0-9b76492dcd8b</t>
  </si>
  <si>
    <t>Samolepka OMEZENÍ RYCHLOSTI 110 KM/H 15 cm</t>
  </si>
  <si>
    <t>Sticker SPEED LIMIT 110 KM / H 15cm</t>
  </si>
  <si>
    <t>6f9f417e-38cd-4644-a245-2785b04d0c30</t>
  </si>
  <si>
    <t>Kartáč na mytí ráfků ADBL Wheel Dagger 44 x 7 cm černo-oranžový</t>
  </si>
  <si>
    <t>Rims washing brush ADBL Wheel Dagger 44 x 7 cm black and orange</t>
  </si>
  <si>
    <t>6f9f494e-b6d9-4adb-9488-b551e2813dd9</t>
  </si>
  <si>
    <t>Vůně do auta Areon Pearls</t>
  </si>
  <si>
    <t>The car fragrance Areon Pearls</t>
  </si>
  <si>
    <t>6f9f9745-08f4-4b4b-9a2f-dbebfe670833</t>
  </si>
  <si>
    <t>Kabelová maska SUPERO Organizér na kabely, box na kabely, krabička</t>
  </si>
  <si>
    <t>Cable masking machine SUPERO Cable organizer, box cables, box</t>
  </si>
  <si>
    <t>6f9fa5d8-fa3c-4a4b-b0c4-d8bf960fdc72</t>
  </si>
  <si>
    <t>PALU Primer Strong 11 ml primer bez kyselin</t>
  </si>
  <si>
    <t>PALU Primer Strong 11 ml acid-free primer</t>
  </si>
  <si>
    <t>6f9fc5e4-1aee-467a-b04b-10f916e08344</t>
  </si>
  <si>
    <t>Podprsenka Triumph Lovely Minimizer W X 90E</t>
  </si>
  <si>
    <t>Triumph Lovely Minimizer WX 90E bra</t>
  </si>
  <si>
    <t>6fa0007c-6549-4c98-b20a-3c8b02e3c3c4</t>
  </si>
  <si>
    <t>Dámský ručník tunika do sauny župan pareo 80x135 cm</t>
  </si>
  <si>
    <t>Women's tunic towel for sauna bathrobe pareo 80x135cm</t>
  </si>
  <si>
    <t>6fa0b75a-9961-4214-8976-f80bd16e59ac</t>
  </si>
  <si>
    <t>Deka HOMESTYLING bavlna 130 cm x 170 cm béžová</t>
  </si>
  <si>
    <t>Blanket HOMESTYLING cotton 130 cm x 170 cm beige</t>
  </si>
  <si>
    <t>6fa0ef6d-aca8-44d5-8b8f-ce296b744132</t>
  </si>
  <si>
    <t>Lenovo R27qc-30 LED monitor 27" 2560 x 1440 px VA</t>
  </si>
  <si>
    <t>6fa14d17-d7f9-4d8a-bcaf-fde902810885</t>
  </si>
  <si>
    <t>Dřevěná manželská postel Arhatreya 160x200 šedá</t>
  </si>
  <si>
    <t>Double wooden bed Arhatreya 160x200 grey</t>
  </si>
  <si>
    <t>6fa1689b-98fc-435a-9de5-7587180d7309</t>
  </si>
  <si>
    <t>Paso ledvinka bederní LEDVINKA NA PAS vícebarevný</t>
  </si>
  <si>
    <t>Paso bum bag hip BELT SACHET multicolor</t>
  </si>
  <si>
    <t>6fa191f9-f162-452b-b84d-d54f3c95e7db</t>
  </si>
  <si>
    <t>Tuby střílející konfety, bílé okvětní lístky růží, 60 cm</t>
  </si>
  <si>
    <t>Tubes shooting confetti white rose petals 60cm</t>
  </si>
  <si>
    <t>6fa1a20d-818e-494d-b110-e78737bce9ee</t>
  </si>
  <si>
    <t>Antibakteriální vložky do bot s ionty stříbra Coccine Aroma Silver vel. 36</t>
  </si>
  <si>
    <t>Antibacterial shoe inserts with silver ions Coccine Aroma Silver r.36</t>
  </si>
  <si>
    <t>6fa1af44-2fe8-4974-9535-4497b216e772</t>
  </si>
  <si>
    <t>TM 500 Gramofonová jehla pro vložku TELEFUNKEN 5000</t>
  </si>
  <si>
    <t>TM 500 Turntable needle for TELEFUNKEN 5000 cartridge</t>
  </si>
  <si>
    <t>6fa21c3e-9471-443b-8727-2b5a0a80a360</t>
  </si>
  <si>
    <t>Blic 6102-02-1221518P Sklo zrcátka, vnější zrcátko</t>
  </si>
  <si>
    <t>Blic 6102-02-1221518P Szkło lusterka, lusterko zewnętrzne</t>
  </si>
  <si>
    <t>6fa268ac-3507-434c-8e6b-3bd954d938a4</t>
  </si>
  <si>
    <t>ZVLHČOVAČ VZDUCHU AROMA TICHÝ DIFUZÉR NOČNÍ LAMPA REPRODUKTOR S BÍLÝM ŠUMEM</t>
  </si>
  <si>
    <t>HUMIDIFIER AROMA QUIET DIFFUSER NIGHT LIGHT SPEAKER WITH WHITE NOISE</t>
  </si>
  <si>
    <t>6fa2c1ec-e9e3-4507-beb0-f4f76c89efa2</t>
  </si>
  <si>
    <t>Noční lampa Verk Group vícebarevná</t>
  </si>
  <si>
    <t>Night light Verk Group multicolor</t>
  </si>
  <si>
    <t>6fa2ee01-aa73-46fc-9e02-d2ef60e73192</t>
  </si>
  <si>
    <t>BE KEEN ON KERATIN SPREJ TERMOOCHRANNÁ MLHA NA VLASY 300 ML</t>
  </si>
  <si>
    <t>BE KEEN ON KERATIN SPRAY THERMOO0PROTECTIVE MIST FOR HAIR 300 ML</t>
  </si>
  <si>
    <t>6fa3044c-df41-457c-bf20-2effc74c7856</t>
  </si>
  <si>
    <t>Dámské tričko kulatý výstřih Fruit of the Loom velikost S</t>
  </si>
  <si>
    <t>Women's T-shirt round neckline Fruit of the Loom size S</t>
  </si>
  <si>
    <t>6fa31203-c06c-4293-a7d4-2561e8558e88</t>
  </si>
  <si>
    <t>Envie Hydratační šampon pro kudrnaté vlasy</t>
  </si>
  <si>
    <t>Envie Moisturizing shampoo for curly hair</t>
  </si>
  <si>
    <t>6fa31c65-e838-46ad-b407-8fa4a5b6aa45</t>
  </si>
  <si>
    <t>Záslepka na oko pro cvičení Akasha černá</t>
  </si>
  <si>
    <t>Black Akasha exercise eye plug</t>
  </si>
  <si>
    <t>6fa32097-905e-426f-8b79-2bee5f9ac133</t>
  </si>
  <si>
    <t>Podstavec pod květináč Form-Plastic 17 cm plast</t>
  </si>
  <si>
    <t>Form-Plastic flowerpot stand 17 cm plastic</t>
  </si>
  <si>
    <t>6fa34c2f-5e1f-4789-afa7-5752c293ea54</t>
  </si>
  <si>
    <t>Klíč očkoplochý s ráčnou 22 mm - Schmith</t>
  </si>
  <si>
    <t>Combination ratchet wrench 22 mm - Schmith</t>
  </si>
  <si>
    <t>6fa37d87-09fa-43cf-a035-163e6eb3c45b</t>
  </si>
  <si>
    <t>Konektory Delta AD-UTP/R</t>
  </si>
  <si>
    <t>Delta AD-UTP/R plugs</t>
  </si>
  <si>
    <t>6fa37fba-ecde-487f-8acd-245028541c94</t>
  </si>
  <si>
    <t>Verk Group pánská vojenská taška na stehno, vícebarevná</t>
  </si>
  <si>
    <t>Verk Group waist bag Men's military thigh bag, multicolored</t>
  </si>
  <si>
    <t>6fa38d02-7d4c-4090-b938-62378a10f160</t>
  </si>
  <si>
    <t>Zásuvky žárovek Carmotion 58897</t>
  </si>
  <si>
    <t>Bulb sockets Carmotion 58897</t>
  </si>
  <si>
    <t>6fa3ca04-4ba8-4163-8b65-95580e319625</t>
  </si>
  <si>
    <t>Keen pánské sandály velikost 46</t>
  </si>
  <si>
    <t>Keen Men's Sandals Size 46</t>
  </si>
  <si>
    <t>6fa3f816-8cd3-4436-a7ba-17ae21ec5910</t>
  </si>
  <si>
    <t>Semišová RAMONESKA s dlouhým rukávem béžová XL</t>
  </si>
  <si>
    <t>Suede RAMONESKA with long sleeves beige XL</t>
  </si>
  <si>
    <t>6fa41aee-119e-416e-a8bd-212f649a157c</t>
  </si>
  <si>
    <t>PROJEKTOROVÁ LAMPA - DĚTSKÁ NOČNÍ LAMPA DÁREK 12X 360°</t>
  </si>
  <si>
    <t>PROJECTOR LAMP - CHILDREN'S NIGHT LIGHT GIFT 12X 360°</t>
  </si>
  <si>
    <t>6fa423fd-782d-4628-b6dc-82aaa18fb44a</t>
  </si>
  <si>
    <t>PANENKA VIP PETS HAIR ACADEMY ZOE DLOUHÉ VLASY PRO STYLING PŘÍSLUŠENSTVÍ</t>
  </si>
  <si>
    <t>DOLL VIP PETS HAIR ACADEMY ZOE LONG HAIR STYLING ACCESSORIES</t>
  </si>
  <si>
    <t>6fa429db-1546-43d1-a980-df7e5f3ba2e5</t>
  </si>
  <si>
    <t>Snazaroo růžová barva na obličej</t>
  </si>
  <si>
    <t>Snazaroo paint Pink face paint</t>
  </si>
  <si>
    <t>6fa4343c-5569-45bd-a100-00a54ee7f162</t>
  </si>
  <si>
    <t>Stylingová hlava LEAN Toys pro panenky</t>
  </si>
  <si>
    <t>Styling head LEAN Toys dolls</t>
  </si>
  <si>
    <t>6fa461a1-fbb9-4df4-b5e9-4612ea604639</t>
  </si>
  <si>
    <t>Sluchátka do uší Razer RZ04-04510200-R3M1</t>
  </si>
  <si>
    <t>On-ear headphones Razer RZ04-04510200-R3M1</t>
  </si>
  <si>
    <t>6fa46c2a-3462-4803-acb2-8b39df2647ca</t>
  </si>
  <si>
    <t>Demar dětské sněhule černé velikost 25,5</t>
  </si>
  <si>
    <t>Demar children's snow boots black, size 25.5</t>
  </si>
  <si>
    <t>6fa47311-05df-4ca0-bdd2-5f5b7c09bea2</t>
  </si>
  <si>
    <t>Matrace Izer s taštičkovými pružinami 160 x 200 x 20 cm H3, H4</t>
  </si>
  <si>
    <t>Pocket spring mattress Izer 160 x 200 x 20cm H3, H4</t>
  </si>
  <si>
    <t>6fa4779e-5547-4899-ac8c-fd4cce18eed0</t>
  </si>
  <si>
    <t>Zámek na klíč Gerda</t>
  </si>
  <si>
    <t>Shackle padlock With a key Gerda</t>
  </si>
  <si>
    <t>6fa4b2f4-ab6c-4822-8d0d-365c68a55ec9</t>
  </si>
  <si>
    <t>Pas EMS masażer wyszczuplający odchudzający, elektrostimulátor břišních svalů</t>
  </si>
  <si>
    <t>Pas EMS masażer wyszczuplający odchudzający abdominal muscle electrostimulator</t>
  </si>
  <si>
    <t>6fa4ff50-fa57-4bcc-bb4f-eabe2cba775b</t>
  </si>
  <si>
    <t>Roční období Kolektivní práce</t>
  </si>
  <si>
    <t>Roční období Praca zbiorowa</t>
  </si>
  <si>
    <t>6fa519d5-bfa0-49bb-a181-879279970c3d</t>
  </si>
  <si>
    <t>Světlomet Magneti Marelli 712403601110</t>
  </si>
  <si>
    <t>Reflektor przeciwmgłowy Magneti Marelli 712403601110</t>
  </si>
  <si>
    <t>6fa51d27-2d04-4370-b929-1d17285a8b0a</t>
  </si>
  <si>
    <t>FLOWER BOX KRABIČKA NA KVĚTINY DÁREK 18 cm velká ECRU</t>
  </si>
  <si>
    <t>FLOWER BOX GIFT 18cm large ECRU</t>
  </si>
  <si>
    <t>6fa52f94-8c9f-48f6-8fc7-73042bae64a1</t>
  </si>
  <si>
    <t>Demar Sněhule FROST zateplené, červené PVC, velikost 32/33 B</t>
  </si>
  <si>
    <t>Demar Snow boots FROST insulated, red PVC ros. 32/33 B</t>
  </si>
  <si>
    <t>6fa547ea-ec91-4557-838e-75ce6216a4e5</t>
  </si>
  <si>
    <t>LOVECKÉ BOTY DEMAR Wald Pro HNĚDÉ VEL 45</t>
  </si>
  <si>
    <t>HUNTING BOOTS DEMAR Wald Pro BROWN ROZ 45</t>
  </si>
  <si>
    <t>6fa54b5d-b778-4d3f-8ad5-0298c9c2ea39</t>
  </si>
  <si>
    <t>Timanni dámské kalhotky Kalhotky velikost 7XL/8XL</t>
  </si>
  <si>
    <t>Timanni Women's Briefs Size 7XL/8XL</t>
  </si>
  <si>
    <t>6fa5b5a1-4b54-481a-affc-91cec3652ec9</t>
  </si>
  <si>
    <t>Šrouby do dřeva Domax 6 x 160 mm 100 ks</t>
  </si>
  <si>
    <t>Wood screws Domax 6 x 160 mm 100 pcs.</t>
  </si>
  <si>
    <t>6fa5e9e8-87e8-455d-b126-09366ec83bb3</t>
  </si>
  <si>
    <t>Vysavač ETA Avanto</t>
  </si>
  <si>
    <t>Bagged vacuum cleaner ETA Avanto</t>
  </si>
  <si>
    <t>6fa5f14b-3be7-4170-992c-2d21f4cc6fab</t>
  </si>
  <si>
    <t>Žárovka EinParts Automotive EPAD11 H7 1 ks</t>
  </si>
  <si>
    <t>Bulb EinParts Automotive EPAD11 H7 1 pcs.</t>
  </si>
  <si>
    <t>6fa6064f-07ad-4e26-89ec-185bb3ee67fa</t>
  </si>
  <si>
    <t>Vonné potpourri, svěží tráva/světle zelená</t>
  </si>
  <si>
    <t>IKEA fragrance dryers FRAGRANCE GRASS potpourri</t>
  </si>
  <si>
    <t>6fa620fb-a46f-4e27-9db5-115a7d98c229</t>
  </si>
  <si>
    <t>Suché krmivo pro kočky Piper jehněčí 3 kg</t>
  </si>
  <si>
    <t>Dry cat food Piper lamb 3kg</t>
  </si>
  <si>
    <t>6fa647aa-f1b3-46ac-981e-bb63e5e7a623</t>
  </si>
  <si>
    <t>Desková hra 123</t>
  </si>
  <si>
    <t>Board game 123</t>
  </si>
  <si>
    <t>6fa660d8-b707-4167-b31c-8dda7fc50431</t>
  </si>
  <si>
    <t>Elektrická varná konvice Berdsen BD-710 2200 W 1,7 l bílá</t>
  </si>
  <si>
    <t>Electric kettle Berdsen BD-710 2200 W 1,7 l white</t>
  </si>
  <si>
    <t>6fa67062-22da-4429-9a8e-12705d8f564e</t>
  </si>
  <si>
    <t>Dekorativní povlak na polštář Room99 45 x 45 cm</t>
  </si>
  <si>
    <t>Decorative pillowcase Room99 45 x 45cm</t>
  </si>
  <si>
    <t>6fa69c1e-d86a-4798-bb55-d7d496a9c23f</t>
  </si>
  <si>
    <t>Mac's krmivo mix chutí 2,4 kg</t>
  </si>
  <si>
    <t>Mac's wet food mix of flavours 2,4 kg</t>
  </si>
  <si>
    <t>6fa6ec5b-4198-49eb-a3c3-d979547a7b90</t>
  </si>
  <si>
    <t>Stojan na nože Samura 25 cm černý</t>
  </si>
  <si>
    <t>Knife stand Samura 25 cm black</t>
  </si>
  <si>
    <t>6fa6f439-39c5-4f4b-9c28-1ece50f9d365</t>
  </si>
  <si>
    <t>Chlorové tablety Gamix 3 kg 3 l</t>
  </si>
  <si>
    <t>Chlorine tablets Gamix 3 kg 3 l</t>
  </si>
  <si>
    <t>6fa7025b-70b8-40f7-aeb1-f1e16faeee2c</t>
  </si>
  <si>
    <t>42 BOT ADIDAS PACE TENISKY ČERNÉ HP6008</t>
  </si>
  <si>
    <t>42 SHOES ADIDAS PACE SNEAKERS BLACK HP6008</t>
  </si>
  <si>
    <t>6fa74124-49e2-4200-a9d3-8702160c38b4</t>
  </si>
  <si>
    <t>Dartomik dětské tričko růžové bavlna velikost 134</t>
  </si>
  <si>
    <t>Dartomik children's T-shirt pink cotton size 134</t>
  </si>
  <si>
    <t>6fa75526-d87d-40c9-b212-57bef55e0d35</t>
  </si>
  <si>
    <t>Liquid Molly Nails růžový 30 ml 70 g</t>
  </si>
  <si>
    <t>Liquid Molly Nails pink 30ml 70g</t>
  </si>
  <si>
    <t>6fa76048-bc86-4f17-97d5-e2446d5b14ae</t>
  </si>
  <si>
    <t>ŠROUBOVANÉ VENTILY X1 STŘÍBRNÉ PRO RÁFKY HLINÍKOVÝCH KOL MS525 CARBONADO</t>
  </si>
  <si>
    <t>BOLTED VALVES X1 SILVER FOR ALLOY WHEELS MS525 CARBONADO</t>
  </si>
  <si>
    <t>6fa785d9-612c-4238-8f86-ae6c2d701de5</t>
  </si>
  <si>
    <t>Rychlospojka Orno 0,7-4 mm² / 3, 4 ks</t>
  </si>
  <si>
    <t>Quick connector Orno 0,7-4 mm² / 3 , 4 pcs</t>
  </si>
  <si>
    <t>6fa79ef9-f5b3-46da-9377-5d87b5d45853</t>
  </si>
  <si>
    <t>Bosch 0 986 487 270 Sada brzdových čelistí</t>
  </si>
  <si>
    <t>Bosch 0 986 487 270 Brake shoe set</t>
  </si>
  <si>
    <t>6fa7b006-ac7c-4adf-8e01-94a688000ed9</t>
  </si>
  <si>
    <t>Chytré Hodinky Garmin Forerunner 55 černé</t>
  </si>
  <si>
    <t>Smartwatch Garmin Forerunner 55 black</t>
  </si>
  <si>
    <t>6fa7cee6-a1b5-4bc0-815b-fe71d5ff52c9</t>
  </si>
  <si>
    <t>Gramofon Reloop RP-2000 USB MK2 černý</t>
  </si>
  <si>
    <t>Turntable Reloop RP-2000 USB MK2 black</t>
  </si>
  <si>
    <t>6fa7d3b9-4d10-4def-be49-a94a83b1182f</t>
  </si>
  <si>
    <t>Jednorázový holicí strojek Gillette Simply Venus 1 ks</t>
  </si>
  <si>
    <t>Disposable razor Gillette Simply Venus 1 pc.</t>
  </si>
  <si>
    <t>6fa7ea91-dadb-429c-8671-349de0d3e8c8</t>
  </si>
  <si>
    <t>BOOMBOX REPRODUKTOR RÁDIO KARAOKE pro děti CD USB FM GoGEN</t>
  </si>
  <si>
    <t>BOOMBOX KARAOKE RADIO SPEAKER for children CD USB FM GoGEN</t>
  </si>
  <si>
    <t>6fa7f33a-e324-4b30-8131-8f13fa8f7029</t>
  </si>
  <si>
    <t>Řetěz na kolo Shimano CN-HG 40 6/ 7/ 8</t>
  </si>
  <si>
    <t>Bicycle chain Shimano CN-HG 40 6/ 7/ 8</t>
  </si>
  <si>
    <t>6fa81bcf-2013-44bd-af69-58271ecbec2f</t>
  </si>
  <si>
    <t>Hydratační krém na obličej Mincer Pharma Hyaluronový krém 0 SPF na den 50 ml</t>
  </si>
  <si>
    <t>Moisturizing face cream Mincer Pharma Hyaluron Cream 0 SPF for the day 50 ml</t>
  </si>
  <si>
    <t>6fa82288-3dcc-4377-bac7-deed10d562d9</t>
  </si>
  <si>
    <t>Podporující CCTV kamery Měřič Digital Satellite Finder FreeSAT V8 PROv2</t>
  </si>
  <si>
    <t>Supports CCTV Cameras Digital Satellite Finder FreeSAT V8 PROv2</t>
  </si>
  <si>
    <t>6fa829c3-0654-4af7-a677-85ae635662c6</t>
  </si>
  <si>
    <t>LENA Truxx 2 traktor</t>
  </si>
  <si>
    <t>Tractor 34 cm Truxx2</t>
  </si>
  <si>
    <t>6fa82b14-c56d-46d5-b746-b085a5b48932</t>
  </si>
  <si>
    <t>Mattel Jurassic World Velkolepý Mosasaurus JGB51</t>
  </si>
  <si>
    <t>Mattel Jurassic World Magnificent Mosasaurus JGB51</t>
  </si>
  <si>
    <t>6fa84b93-9895-442c-8438-f9d2b6aca184</t>
  </si>
  <si>
    <t>VW Beetle UV R/C 1:24 Rastar 76200 mění barvu</t>
  </si>
  <si>
    <t>VW Beetle UV R/C 1:24 Rastar 76200 changes color</t>
  </si>
  <si>
    <t>6fa8a9fe-3f38-4906-a8ac-29c01b6a49e1</t>
  </si>
  <si>
    <t>Ntn Premium Tekutý odstraňovač kůžičky 7 ml</t>
  </si>
  <si>
    <t>Ntn Premium Liquid cuticle remover 7 ml</t>
  </si>
  <si>
    <t>6fa8aa62-4834-4b40-ad8c-da35c090fc39</t>
  </si>
  <si>
    <t>Stroj na popcorn Royal Catering RCPR-1350 1350 W</t>
  </si>
  <si>
    <t>Popcorn machine Royal Catering RCPR-1350 1350 W</t>
  </si>
  <si>
    <t>6fa8b092-ddcb-4ce4-b75e-f32e1f156f8a</t>
  </si>
  <si>
    <t>Gorsenia podprsenka měkká béžová velikost 85D</t>
  </si>
  <si>
    <t>Gorsenia soft beige bra size 85D</t>
  </si>
  <si>
    <t>6fa8cc5f-d0a1-4957-a1c2-c5e34a4c04a4</t>
  </si>
  <si>
    <t>TVRZENÉ SKLO RYCHLÉ 5D 3D FULL GLUE pro SAMSUNG GALAXY A55 5G</t>
  </si>
  <si>
    <t>TEMPERED GLASS 5D 3D FULL GLUE for SAMSUNG GALAXY A55 5G</t>
  </si>
  <si>
    <t>6fa974e4-d68b-4420-970c-32a3f4cde114</t>
  </si>
  <si>
    <t>TRIČKO Huntrix K-POP Hunters Demon ANIME SAJA BOYS 116 3522 ČERNÉ</t>
  </si>
  <si>
    <t>T-SHIRT Huntrix K-POP Hunters Demon ANIME SAJA BOYS 116 3522 BLACK</t>
  </si>
  <si>
    <t>6fa9be1c-7995-4711-a92f-d348e20963e3</t>
  </si>
  <si>
    <t>Elektrický konvektorový ohřívač Atlantic F-120 2000W bílý nástěnný</t>
  </si>
  <si>
    <t>Electric convector heater Atlantic F-120 2000W white wall mounted</t>
  </si>
  <si>
    <t>6fa9dd79-ac98-4056-85b8-1cd53c65046f</t>
  </si>
  <si>
    <t>Deka Eurofirany polyester 200 cm x 220 cm stříbrná</t>
  </si>
  <si>
    <t>Eurofirany polyester blanket 200 cm x 220 cm silver</t>
  </si>
  <si>
    <t>6faa06a6-9ef6-441c-9d24-66e632812eb1</t>
  </si>
  <si>
    <t>DRŽÁK KABELU SOLÁRNÍHO KABELU PV 4-6 mm x10</t>
  </si>
  <si>
    <t>SOLAR CABLE CLIP HOLDER PV 4-6mm x10</t>
  </si>
  <si>
    <t>6faa16d4-b21f-4f7f-b3f7-494a0687b01d</t>
  </si>
  <si>
    <t>Smartphone Samsung Galaxy A05s 4 GB / 64 GB 4G (LTE) zelený</t>
  </si>
  <si>
    <t>Samsung Galaxy A05s 4 GB / 64 GB 4G (LTE) smartphone, green</t>
  </si>
  <si>
    <t>6faa49da-541c-49e7-9aff-29c484f94cd7</t>
  </si>
  <si>
    <t>Adidas Victory League 100 ml Toaletní voda muž EDT</t>
  </si>
  <si>
    <t>Adidas Victory League 100ml Eau De Toilette male EDT</t>
  </si>
  <si>
    <t>6faa7477-736b-464c-a52c-5b5fb49d981c</t>
  </si>
  <si>
    <t>AVON Kosmetická sada White Lily 2v1</t>
  </si>
  <si>
    <t>AVON White Lily 2in1 cosmetics set</t>
  </si>
  <si>
    <t>6faa8385-b760-47bf-b3de-9489826e6027</t>
  </si>
  <si>
    <t>Plnicí pero Astra modré</t>
  </si>
  <si>
    <t>Fountain pen Astra blue</t>
  </si>
  <si>
    <t>6faa8c69-e64b-4612-8d2c-41d95ee816a3</t>
  </si>
  <si>
    <t>Barevné míčky do bazénu pro děti, 250 ks</t>
  </si>
  <si>
    <t>Colorful balls for a children's pool, 250 pcs.</t>
  </si>
  <si>
    <t>6faa96a5-8a5c-46fc-8db2-f0e7ada6ee5f</t>
  </si>
  <si>
    <t>Ohýbačka tyčí Kraft&amp;Dele KD10852</t>
  </si>
  <si>
    <t>Kraft&amp;Dele KD10852 bar bending machine</t>
  </si>
  <si>
    <t>6faa9b91-9df2-4eeb-83fc-dfe6ffb14016</t>
  </si>
  <si>
    <t>Tork 204041 - Sanitární tašky, B5, bílé x25</t>
  </si>
  <si>
    <t>Tork 204041 - Sanitary Bags, B5, White x25</t>
  </si>
  <si>
    <t>6faae207-2ff3-46f9-bead-dc0a877b3cec</t>
  </si>
  <si>
    <t>Dove Men+Care Antiperspirant antiperspirant sprej 48h 150 ml</t>
  </si>
  <si>
    <t>Dove Men+Care Antiperspirant antiperspirant spray 48h 150 ml</t>
  </si>
  <si>
    <t>6faaf25c-6253-4ae1-a9ac-27703824bb66</t>
  </si>
  <si>
    <t>Aroma Super Aromas žvýkačka 100 ml</t>
  </si>
  <si>
    <t>Aroma Super Aromas bubble gum 100 ml</t>
  </si>
  <si>
    <t>6fab0334-89a9-4c3e-b684-266ecf7dda82</t>
  </si>
  <si>
    <t>Volně stojící koš na prádlo Kis 60 l bílý</t>
  </si>
  <si>
    <t>Freestanding laundry basket Kis 60l white</t>
  </si>
  <si>
    <t>6fab103e-d6f8-461e-b571-fcba37143e0c</t>
  </si>
  <si>
    <t>Prostěradlo Babymam froté šedé 120x60 cm</t>
  </si>
  <si>
    <t>Babymam fitted sheet gray terry 120x60cm</t>
  </si>
  <si>
    <t>6fab2552-1731-4c65-b8ca-9f70bf8e1743</t>
  </si>
  <si>
    <t>Pružný prodlužovací kabel 1/4", 140 mm Neo 08-557</t>
  </si>
  <si>
    <t>Flexible extension 1/4", 140mm Neo 08-557</t>
  </si>
  <si>
    <t>6fab2b96-41bd-4dd7-9480-0ce1fd188449</t>
  </si>
  <si>
    <t>Dámské žebrované legíny Moraj RDL1000-020 MOCCA L/XL</t>
  </si>
  <si>
    <t>Women's ribbed leggings Moraj RDL1000-020 MOCCA L/XL</t>
  </si>
  <si>
    <t>6fab4b39-662c-44ca-be62-1b8f6e3aef12</t>
  </si>
  <si>
    <t>YOPOKKI Rýžové Knedlíčky SWEET&amp;SPICY 140 g</t>
  </si>
  <si>
    <t>YOPOKKI Sweet&amp;SPICY Rice Noodles 140g</t>
  </si>
  <si>
    <t>6fab53ba-2d90-4de9-aa97-ecfe1c7e6f04</t>
  </si>
  <si>
    <t>Tradiční pánev Kinghoff 1 26 cm smaltovaná</t>
  </si>
  <si>
    <t>Frying pan traditional Kinghoff 1 26 cm enamel</t>
  </si>
  <si>
    <t>6fab5dd6-2517-47c9-877f-3b7c4f2dcf6e</t>
  </si>
  <si>
    <t>Sandálky sandály papuče Befado 342P060 vel</t>
  </si>
  <si>
    <t>Sandals sandals slippers Befado 342P060 size. 18</t>
  </si>
  <si>
    <t>6fab6355-ded7-4d74-ae99-04522d3b0425</t>
  </si>
  <si>
    <t>Rukavice Ogrifox OX-FLOX velikost 10 - XL 1 pár</t>
  </si>
  <si>
    <t>Gloves Ogrifox OX-FLOX size 10 - XL 1 pair</t>
  </si>
  <si>
    <t>6fab8a5f-cc54-47ef-ad96-d3c5300f50fb</t>
  </si>
  <si>
    <t>Mannol DIESEL EXTRA 5 l 10W-40</t>
  </si>
  <si>
    <t>6fab9c34-c67e-4399-a961-4f8abece9cd0</t>
  </si>
  <si>
    <t>SENZOR ABS PŘEDNÍ NTY HCA-CH-016</t>
  </si>
  <si>
    <t>SENSOR ABS FRONT NTY HCA-CH-016</t>
  </si>
  <si>
    <t>6fabcca0-e525-408d-ab41-3ddc9a9fd162</t>
  </si>
  <si>
    <t>Stropní držák dahua PFA137</t>
  </si>
  <si>
    <t>Ceiling mount dahua PFA137</t>
  </si>
  <si>
    <t>6fabd365-a375-4550-a05e-084bcfa1680a</t>
  </si>
  <si>
    <t>Vonný olej Naturalne aromaty Sandál a růže 12 ml</t>
  </si>
  <si>
    <t>Fragrance oil Naturalne aromaty Sandal and rose 12 ml</t>
  </si>
  <si>
    <t>6fac5056-1b94-4daf-b1bb-618f114d0fd6</t>
  </si>
  <si>
    <t>Irigátor Cecotec Bamba ToothCare 1200 Jet Pro 1000 ml černý</t>
  </si>
  <si>
    <t>Cecotec Bamba ToothCare 1200 Jet Pro irrigator 1000 ml black</t>
  </si>
  <si>
    <t>6fac5574-bf71-41b0-a311-3e6709fc96f0</t>
  </si>
  <si>
    <t>Běžecké hole Swix</t>
  </si>
  <si>
    <t>Running poles Swix</t>
  </si>
  <si>
    <t>6fac6724-2de2-4818-b48e-0a88d3b7a28a</t>
  </si>
  <si>
    <t>Chromová zátka Diamond</t>
  </si>
  <si>
    <t>Plug Chrome Diamond</t>
  </si>
  <si>
    <t>6fac7564-11ea-470f-beec-23ebe922ea60</t>
  </si>
  <si>
    <t>Letní pneumatika Nexen Roadian CT8 185/75R14 102 Q zesílení (C)</t>
  </si>
  <si>
    <t>Summer tyre Nexen Roadian CT8 185/75R14 102 Q reinforcement (C)</t>
  </si>
  <si>
    <t>6facca0b-324b-44eb-bbeb-62bae963298f</t>
  </si>
  <si>
    <t>Puma dětské tričko bílá bavlna velikost 164</t>
  </si>
  <si>
    <t>Puma children's t-shirt white cotton size 164</t>
  </si>
  <si>
    <t>6facf4b6-cf7b-4285-9d82-36480d2e13b8</t>
  </si>
  <si>
    <t>Zásobník Orion 123</t>
  </si>
  <si>
    <t>Tray Orion 123</t>
  </si>
  <si>
    <t>6facf6b1-334c-4ffa-b3b0-f369a98eecd8</t>
  </si>
  <si>
    <t>ZÁVĚS 155X260 NA TERASU VODOTĚSNÁ SVĚTLE ŠEDÁ</t>
  </si>
  <si>
    <t>WATERPROOF GARDEN CURTAIN 155X260 FOR TERRACE, WATERPROOF, LIGHT GRAY</t>
  </si>
  <si>
    <t>6fad918d-04ff-4133-9f10-44df2b23467b</t>
  </si>
  <si>
    <t>NTY EZC-AU-091 Vypínač, odemykání víka zavazadlového prostoru</t>
  </si>
  <si>
    <t>NTY EZC-AU-091 Switch, boot lid unlocking</t>
  </si>
  <si>
    <t>6fadc47a-2e9a-46e3-9047-fc7a1137b3c4</t>
  </si>
  <si>
    <t>Hap Win tekutý čistič podlah 1 l</t>
  </si>
  <si>
    <t>Hap Win floor cleaning liquid 1l</t>
  </si>
  <si>
    <t>6fadd6ab-3fa5-428c-8011-7c6de805503b</t>
  </si>
  <si>
    <t>VÁLCOVÝ BRUSNÝ KOTOUČ SATÉNOVAČ 100X100 MM P600 3000 OT/MIN</t>
  </si>
  <si>
    <t>CYLINDRICAL GRINDING WHEEL SATIN MACHINE 100X100MM P600 3000 RPM</t>
  </si>
  <si>
    <t>6fadee58-2f7c-4317-9d21-4c758c2ee98c</t>
  </si>
  <si>
    <t>PÁSKA ZVEDAJÍCÍ POPRSÍ MODELUJÍCÍ DEKOLT TEJP PUSHUP TEJP BOOB TAPE</t>
  </si>
  <si>
    <t>BREAST LIFTING TAPE, cleavage-shaping TEJP PUSHUP TAPING BOOB TAPE</t>
  </si>
  <si>
    <t>6fae0416-3f90-4a85-8ded-acd53029a264</t>
  </si>
  <si>
    <t>PŘÍSAVKA 100 KG VIBRÁTOR PRO VYROVNÁVÁNÍ 2x2AH 21V</t>
  </si>
  <si>
    <t>VIBRATION SUCTION CUP FOR TILES 100KG LEVELING VIBRATOR 2x2AH 21V</t>
  </si>
  <si>
    <t>6fae1202-17a4-43c9-8661-ed167e6551cf</t>
  </si>
  <si>
    <t>Doplněk stravy Yango Moje Imunita 50 kapslí</t>
  </si>
  <si>
    <t>Dietary supplement Yango My Immunity 50 capsules</t>
  </si>
  <si>
    <t>6fae1d41-d161-4f03-b8ce-19c9a2888346</t>
  </si>
  <si>
    <t>Philips 5000 Series Ruční napařovač STH5010/70</t>
  </si>
  <si>
    <t>Philips 5000 Series Handheld Evaporator STH5010/70</t>
  </si>
  <si>
    <t>6fae40a9-020d-4b24-a3b0-c4e2d27f4cb4</t>
  </si>
  <si>
    <t>Šatní ramínko z plastu Galicja černý</t>
  </si>
  <si>
    <t>Hanging hanger plastic Galicja black</t>
  </si>
  <si>
    <t>6fae737f-6a72-4179-bd5e-05f1c1a7ed9c</t>
  </si>
  <si>
    <t>Závěsná zahradní houpačka Doppler 79 x 55 cm</t>
  </si>
  <si>
    <t>Garden swing hanging Doppler 79 x 55cm</t>
  </si>
  <si>
    <t>6faef325-b321-4808-b293-c3256ac6d7ae</t>
  </si>
  <si>
    <t>Smartphone Motorola Moto G85 8 GB / 256 GB 5G šedý</t>
  </si>
  <si>
    <t>Motorola Moto G85 8 GB / 256 GB 5G grey smartphone</t>
  </si>
  <si>
    <t>6faf0336-adca-45c3-9a73-2af6ecd41d71</t>
  </si>
  <si>
    <t>RUČNÍ KOTOUČOVÁ PILA POWERMAT PM-RPT-2250 M VÝKONNÁ 2250 W 230 V</t>
  </si>
  <si>
    <t>CIRCULAR HAND SAW POWERMAT PM-RPT-2250M POWERFUL 2250W 230V</t>
  </si>
  <si>
    <t>6faf0d77-fb63-42fb-9588-46affdb90272</t>
  </si>
  <si>
    <t>Zásuvka Gosund Smart Plug WiFi</t>
  </si>
  <si>
    <t>Gosund Smart Plug WiFi</t>
  </si>
  <si>
    <t>6faf4060-4f06-4d8b-8d49-13c38b4c180e</t>
  </si>
  <si>
    <t>Buty trekkingowe męskie CMP MELNICK MID - 39, TREKKING</t>
  </si>
  <si>
    <t>Men's trekking shoes CMP MELNICK MID - 39, TREKKING</t>
  </si>
  <si>
    <t>6faf807f-ecde-4e32-ac8e-3ca23f7fe662</t>
  </si>
  <si>
    <t>Calvin Klein Contradiction Women 100 ml parfémovaná voda pro ženy EDP</t>
  </si>
  <si>
    <t>Calvin Klein Contradiction Women 100 ml Eau de Parfum Woman EDP</t>
  </si>
  <si>
    <t>6fafa22d-9f12-419b-a977-0d41b8765da5</t>
  </si>
  <si>
    <t>6fafe236-51b8-4bbf-9f0b-6135a94f3098</t>
  </si>
  <si>
    <t>Stanice parního generátoru žehlička Sencor 2400W 5,5 bar automatické vypnutí</t>
  </si>
  <si>
    <t>Steam generator station iron Sencor 2400W 5,5 bar automatic shutdown</t>
  </si>
  <si>
    <t>6faff2d8-6bcb-4209-8023-23a0bc4a6912</t>
  </si>
  <si>
    <t>Vertikální pomalý odšťavňovač Amica XL JSM 4014 200 W</t>
  </si>
  <si>
    <t>Amica XL JSM 4014 200 W vertical slow juicer</t>
  </si>
  <si>
    <t>6fb00014-0930-4f5c-91b6-1c98a81db3f9</t>
  </si>
  <si>
    <t>Řetězová pila Riwall Pro 20 W</t>
  </si>
  <si>
    <t>Riwall Pro 20 W chainsaw</t>
  </si>
  <si>
    <t>6fb035ee-db19-44f3-9dd6-ed7f263957a6</t>
  </si>
  <si>
    <t>Kotouč z netkané textilie 50 mm G00647</t>
  </si>
  <si>
    <t>Nonwoven disc 50mm G00647</t>
  </si>
  <si>
    <t>6fb03d1d-42fb-4312-92b5-ca3162c6d5db</t>
  </si>
  <si>
    <t>MYŠ Esperanza Camille USB 1000dpi bílá</t>
  </si>
  <si>
    <t>MOUSE Esperanza Camille USB 1000dpi white</t>
  </si>
  <si>
    <t>6fb06348-cedd-4f08-8ef1-d361872974f2</t>
  </si>
  <si>
    <t>MONTÁŽNÍ LEPIDLO SUPERRYCHLÉ FIX ALL TURBO SOUDAL tuba 125 ml BÍLÁ</t>
  </si>
  <si>
    <t>SUPER FAST FIX ALL TURBO SOUDAL tube 125ml WHITE</t>
  </si>
  <si>
    <t>6fb06d1e-a3c8-407c-98ad-3c8a76eb44ae</t>
  </si>
  <si>
    <t>Šatní ramínko kovový Szchara černý</t>
  </si>
  <si>
    <t>Hanging metal hanger Szchara black</t>
  </si>
  <si>
    <t>6fb08646-e22c-4e95-b934-264d31dd39c9</t>
  </si>
  <si>
    <t>Axe Excite Gel 250ml</t>
  </si>
  <si>
    <t>Gel Axe Excite 250 ml</t>
  </si>
  <si>
    <t>6fb097ed-c7ad-4a02-92d2-f7010663c151</t>
  </si>
  <si>
    <t>Gelová propiska černý D.rect</t>
  </si>
  <si>
    <t>Gel pen black D.rect</t>
  </si>
  <si>
    <t>6fb0b17c-036b-42a9-afd8-909fd72abc8f</t>
  </si>
  <si>
    <t>Forma na chléb Orion 12 x 29 Cm</t>
  </si>
  <si>
    <t>Orion bread pan 12 x 29cm</t>
  </si>
  <si>
    <t>6fb0e4db-43ac-4cda-aab7-73deb4b6aeb0</t>
  </si>
  <si>
    <t>Držák na sklo Fixed černý</t>
  </si>
  <si>
    <t>Window holder Fixed black</t>
  </si>
  <si>
    <t>6fb1049d-353f-4dd5-937e-a42cd3db9f06</t>
  </si>
  <si>
    <t>Sousedé – Přívěsek Na Klíče Mat</t>
  </si>
  <si>
    <t>Neighbors - Mat keychain</t>
  </si>
  <si>
    <t>6fb139a3-8dd8-4d72-959f-d57e8158f5a5</t>
  </si>
  <si>
    <t>Imbusový klíč Yato</t>
  </si>
  <si>
    <t>Wrench hex key Yato</t>
  </si>
  <si>
    <t>6fb145da-1d87-4e0c-9bf7-0c45fe77a122</t>
  </si>
  <si>
    <t>Sencor SCA BA10, alkohol tester</t>
  </si>
  <si>
    <t>Sencor SCA BA10, alcohol tester</t>
  </si>
  <si>
    <t>6fb1725c-d236-474e-aa2c-f6b4f6f95791</t>
  </si>
  <si>
    <t>Zátěže na suchý zip neoprenové 2x 0,5 kg Spokey FORM</t>
  </si>
  <si>
    <t>Neoprene Velcro weights 2x 0.5kg Spokey FORM</t>
  </si>
  <si>
    <t>6fb20fb1-34cf-4466-aeba-492ce47e65de</t>
  </si>
  <si>
    <t>Zastřihovač vlasů Tiross TS-409</t>
  </si>
  <si>
    <t>Hair clipper Tiross TS-409</t>
  </si>
  <si>
    <t>6fb257a6-122f-430e-a504-5d2010577a48</t>
  </si>
  <si>
    <t>Profesionální hlavice AUTOCUT 25-2 NAC STIHL HONDA</t>
  </si>
  <si>
    <t>Professional head AUTOCUT 25-2 NAC STIHL HONDA</t>
  </si>
  <si>
    <t>6fb27c82-feae-4a68-af04-af50a92acd77</t>
  </si>
  <si>
    <t>Puzzle-Ball Pokémon: Master Ball 54 dilků</t>
  </si>
  <si>
    <t>6fb28b52-3924-4012-a462-f26113d69d8c</t>
  </si>
  <si>
    <t>Monokulární teleskopický dalekohled Pirát 30x40mm</t>
  </si>
  <si>
    <t>Monocular telescopic binoculars Pirate 30x40mm</t>
  </si>
  <si>
    <t>6fb29276-9fb7-45b1-a420-90f872a527a3</t>
  </si>
  <si>
    <t>Boty adidas Predator Accuracy.1 L SG IF2291 modré 40 2/3</t>
  </si>
  <si>
    <t>Shoes adidas Predator Accuracy.1 L SG IF2291 blue 40 2/3</t>
  </si>
  <si>
    <t>6fb316b9-d2e7-499f-8307-a6f85a1652bf</t>
  </si>
  <si>
    <t>Sada 2 hlavic na kartáček, hlavice na kartáček Tlapková patrola Sky</t>
  </si>
  <si>
    <t>Set of 2 brush heads and tips for Psi Patrol Sky toothbrush</t>
  </si>
  <si>
    <t>6fb3425a-93a7-4240-bbb7-df83936978a3</t>
  </si>
  <si>
    <t>Kabel Phoneo USB typ C - Apple Lightning 2 m bílý</t>
  </si>
  <si>
    <t>Cable Phoneo USB type C - Apple Lightning 2 m white</t>
  </si>
  <si>
    <t>6fb368de-2ec7-45b6-aa97-6c6d7a7a4caa</t>
  </si>
  <si>
    <t>Zrcadlo Ireda 70 x 100 mm</t>
  </si>
  <si>
    <t>Ireda wall mirror 70 x 100 mm</t>
  </si>
  <si>
    <t>6fb36f90-1a0e-4210-99e4-e3eda93d418a</t>
  </si>
  <si>
    <t>Stropní Svítidlo Kanlux BENO LED 18W černý 33348 IP54 4000K</t>
  </si>
  <si>
    <t>Kanlux BENO LED 18W black 33348 IP54 4000K</t>
  </si>
  <si>
    <t>6fb3d3b4-80e2-42f8-9a84-0aa90734458a</t>
  </si>
  <si>
    <t>Dolina Noteci SuperFood Krmivo mokré pro kočky Kachna s hovězím masem kapsička 85 g</t>
  </si>
  <si>
    <t>DOLINA NOTECI SuperFood Wet Cat Food Duck with Beef Sachet 85g</t>
  </si>
  <si>
    <t>6fb3d5bd-9dc7-4b9a-9252-24d7564ad4d5</t>
  </si>
  <si>
    <t>Farmasi Coconut &amp; Vanilla tělový peeling - 110 ml</t>
  </si>
  <si>
    <t>Farmasi Coconut &amp; Vanilla Body Peeling - 110ml</t>
  </si>
  <si>
    <t>6fb3fd80-6761-4aa6-bad3-662f45f413a4</t>
  </si>
  <si>
    <t>Sada na výrobu magnetů Color Day Wild Animals</t>
  </si>
  <si>
    <t>Set for making Color Day Wild Animals magnets</t>
  </si>
  <si>
    <t>6fb4191f-d235-4888-8415-e75ab741200b</t>
  </si>
  <si>
    <t>Pánské tričko kulatý výstřih 4F velikost L</t>
  </si>
  <si>
    <t>Men's T-shirt round neckline 4F size L</t>
  </si>
  <si>
    <t>6fb42362-c60c-4cd4-8560-5fac0e367fe5</t>
  </si>
  <si>
    <t>Objektiv fotoaparátu v telefonu</t>
  </si>
  <si>
    <t>Phone camera lens</t>
  </si>
  <si>
    <t>6fb42abb-67c3-45e2-b4e3-fc223e97cb72</t>
  </si>
  <si>
    <t>Automatický automatický kávovar Outin Nano Espresso Maker 90 W zelený</t>
  </si>
  <si>
    <t>Automatic Pressure Maker Outin Nano Espresso Maker 90 W green</t>
  </si>
  <si>
    <t>6fb42d8f-cb86-403e-adeb-af208f7cb953</t>
  </si>
  <si>
    <t>Vonný olej ETA Svěží bříza 0833 90030 10 ml 1 ks</t>
  </si>
  <si>
    <t>Fragrance oil ETA Fresh Breeze 0833 90030 10 ml 1 pc.</t>
  </si>
  <si>
    <t>6fb45892-ab3e-45d6-acec-6eb80212b4ae</t>
  </si>
  <si>
    <t>Reproduktorový kabel Cabletech KAB0388 2 x 0,35 mm² 100 m</t>
  </si>
  <si>
    <t>Speaker cable Cabletech KAB0388 2 x 0,35 mm² 100 m</t>
  </si>
  <si>
    <t>6fb45d1a-fa7f-4c69-9cfd-3cc6fd0de1d0</t>
  </si>
  <si>
    <t>Regulátor napětí Yamaha XJ 600 1995-2002r YZF FZR 660 SZR TENERE 850 TDM</t>
  </si>
  <si>
    <t>Yamaha XJ 600 1995-2002r YZF FZR 660 SZR TENERE 850 TDM Voltage Regulator</t>
  </si>
  <si>
    <t>6fb466f8-47b8-4865-8e47-ca3a3dd73b1f</t>
  </si>
  <si>
    <t>PÁNSKÁ TEPLÁKOVÁ MIKINA UNDER ARMOUR 1357093-296 XXL</t>
  </si>
  <si>
    <t>MEN'S UNDER ARMOUR SWEATSHIRT 1357093-296 XXL</t>
  </si>
  <si>
    <t>6fb46ace-2230-4848-b26c-b0130aba1ca3</t>
  </si>
  <si>
    <t>Rotinger RT 20344-GL T5 Brzdový kotouč</t>
  </si>
  <si>
    <t>Rotinger RT 20344-GL T5 Tarcza hamulcowa</t>
  </si>
  <si>
    <t>6fb546ab-9f79-434c-b1e4-d90222e93314</t>
  </si>
  <si>
    <t>Kallos Serical Crema Latte 950 ml mléčná maska na vlasy</t>
  </si>
  <si>
    <t>Kallos Serical Crema Latte 950 ml milk hair mask</t>
  </si>
  <si>
    <t>6fb54ee9-dc64-4cf9-884f-a8b6a0a175e3</t>
  </si>
  <si>
    <t>Gel Beauty of Joseon Red Bean den a noc 100 ml</t>
  </si>
  <si>
    <t>Add to bag Beauty of Joseon Red Bean Day and Night 100 ml</t>
  </si>
  <si>
    <t>6fb55648-bc3c-4a8f-a13d-ac8e0adc1e20</t>
  </si>
  <si>
    <t>Sada nožů Zwilling Professional S</t>
  </si>
  <si>
    <t>Knife set Zwilling Professional S</t>
  </si>
  <si>
    <t>6fb55fd9-697d-419d-94dc-44608ed7ccf0</t>
  </si>
  <si>
    <t>Moraj dámské legíny peach touch dámské klasické 3/4 velikost L/XL</t>
  </si>
  <si>
    <t>Moraj women's peach touch leggings classic 3/4 size L/XL</t>
  </si>
  <si>
    <t>6fb58103-805d-427a-8b97-877ea74f9527</t>
  </si>
  <si>
    <t>Figurka Spin Master Gábinin Kouzelný Domek Karaoke Party</t>
  </si>
  <si>
    <t>Figurine Spin Master Cat House Gabi Karaoke Party</t>
  </si>
  <si>
    <t>6fb5bfed-b33b-4949-babd-aee65c5adb28</t>
  </si>
  <si>
    <t>Doplněk stravy Now Foods cholin kapsle 100 ks</t>
  </si>
  <si>
    <t>Diet supplement Now Foods choline capsules 100 pcs</t>
  </si>
  <si>
    <t>6fb5dfcb-77a3-418c-8682-ae99bb4e99c9</t>
  </si>
  <si>
    <t>Ashika 10-04-498 Olejový filtr</t>
  </si>
  <si>
    <t>Ashika 10-04-498 Oil filter</t>
  </si>
  <si>
    <t>6fb6002d-740f-47b6-9835-de8169dca8c0</t>
  </si>
  <si>
    <t>Dětské tričko Bílé pro holčičku Brr Brr Patapim 140</t>
  </si>
  <si>
    <t>Children's T-shirt White for Girls Brr Brr Patapim 140</t>
  </si>
  <si>
    <t>6fb602e5-ff6b-4369-bf51-cb92e0b00cbc</t>
  </si>
  <si>
    <t>Dětské kolo Dino Bikes DINO SNOW QUEEN 14" kolo 14", bílá barva</t>
  </si>
  <si>
    <t>Dino Bikes DINO SNOW QUEEN children's bicycle 14" wheel 14" white</t>
  </si>
  <si>
    <t>6fb6369d-dc39-4a1b-aa86-95790ee19b60</t>
  </si>
  <si>
    <t>TERMOAKTIVNÍ BEZEŠVÉ SPODNÍ PRÁDLO 4F KOMPLET 152/158</t>
  </si>
  <si>
    <t>SEAMLESS THERMOACTIVE UNDERWEAR 4F SET 152/158</t>
  </si>
  <si>
    <t>6fb66e32-7460-431f-a908-e39db235c6ff</t>
  </si>
  <si>
    <t>ZAPALOVACÍ SVÍČKA PRO PILOVÉ KŘOVINOŘEZY NGK BPM7A M14</t>
  </si>
  <si>
    <t>? SPARK PLUG FOR KOS PI? NGK BPM7A M14</t>
  </si>
  <si>
    <t>6fb69b1e-57c4-4314-9d9f-b3b78a8b03a8</t>
  </si>
  <si>
    <t>Dovednostní hra OPIČKY LandToys</t>
  </si>
  <si>
    <t>MONKEYS LandToys arcade game</t>
  </si>
  <si>
    <t>6fb6bd7e-595c-4731-8ed1-c680b4abda43</t>
  </si>
  <si>
    <t>Elektrická Zásuvka hermetická Elektro-Plast Nasielsk hnědá</t>
  </si>
  <si>
    <t>Socket Electric hermetic Elektro-Plast Nasielsk brown</t>
  </si>
  <si>
    <t>6fb6c9d5-7f93-4671-90f7-33d44e345696</t>
  </si>
  <si>
    <t>Masážní kartáč Rento 37 cm</t>
  </si>
  <si>
    <t>Rento massage brush 37 cm</t>
  </si>
  <si>
    <t>6fb70a26-fed0-4880-8b00-55f394fca7ac</t>
  </si>
  <si>
    <t>Kysel malinový Delecta 30 g</t>
  </si>
  <si>
    <t>Raspberry Jelly Delecta 30 g</t>
  </si>
  <si>
    <t>6fb714f5-07b5-4509-a3fd-868a8d55f8d8</t>
  </si>
  <si>
    <t>Mosazné koleno Diamond 2 mm x 16 mm</t>
  </si>
  <si>
    <t>Elbow brass Diamond 2 mm x 16 mm</t>
  </si>
  <si>
    <t>6fb72516-ceb7-4b52-8862-23175cfb17dd</t>
  </si>
  <si>
    <t>REGULÁTOR NAPĚTÍ PRO ATV CF MOTO CF188-151000</t>
  </si>
  <si>
    <t>VOLTAGE REGULATOR FOR ATV CF MOTO CF188-151000</t>
  </si>
  <si>
    <t>6fb75fee-8a76-481d-a4ea-806d9d18d100</t>
  </si>
  <si>
    <t>Dvoudílné plavky zeštíhlující bikiny komplet nahoru a dolů boho xl</t>
  </si>
  <si>
    <t>Swimsuit two-piece slimming bikini set top down boho xl</t>
  </si>
  <si>
    <t>6fb78b09-1d4e-4969-a820-e2e34497b1a0</t>
  </si>
  <si>
    <t>Lamps Sada zvířátek</t>
  </si>
  <si>
    <t>Lamps Set of animals</t>
  </si>
  <si>
    <t>6fb78ed3-46a6-45f8-b6a1-002109f85562</t>
  </si>
  <si>
    <t>YATO HEVER ŽÁBA 2T YT-1720</t>
  </si>
  <si>
    <t>YATO HYDRAULIC LIFT FROG 2T YT-1720</t>
  </si>
  <si>
    <t>6fb79953-48a0-4e97-bdbb-185ace44cc98</t>
  </si>
  <si>
    <t>Sportovní turistická taška na bazén a posilovnu přes rameno Peterson pro trénink</t>
  </si>
  <si>
    <t>Sports hiking bag for swimming pool shoulder gym Peterson training</t>
  </si>
  <si>
    <t>6fb7b799-6ee0-4f12-8e9e-657bcbe1796d</t>
  </si>
  <si>
    <t>Výrobník Sody SODASTREAM Art 1013511484 Černý</t>
  </si>
  <si>
    <t>SODASTREAM Art 1013511484 Carbonator Black</t>
  </si>
  <si>
    <t>6fb7e740-0c3b-44fb-b908-1628ef5f0068</t>
  </si>
  <si>
    <t>Yope Familove Tekuté mýdlo Kvetoucí Bergamot 750 ml</t>
  </si>
  <si>
    <t>Yope Familove Liquid Soap Blooming Bergamot 750 ml</t>
  </si>
  <si>
    <t>6fb7ea04-e252-46f4-b8c9-67f507f70dfc</t>
  </si>
  <si>
    <t>Školní batoh vícekomorový Astra, odstíny šedé a stříbrné, růžový, 20 l</t>
  </si>
  <si>
    <t>Multi-chamber school backpack Astra shades of gray and silver, pink 20 l</t>
  </si>
  <si>
    <t>6fb8020b-eed3-4910-ac63-2f917b652e62</t>
  </si>
  <si>
    <t>Barbie Looks Rusovláska ve fialovém outfitu HRM12</t>
  </si>
  <si>
    <t>BRB Looks 20 Doll Red hair/Blue skirt</t>
  </si>
  <si>
    <t>6fb81844-1b6f-4253-9b00-7692dc6eeeb1</t>
  </si>
  <si>
    <t>THE OFFSPRING pánské tričko Černý punk rockový dárek skate 3XL</t>
  </si>
  <si>
    <t>THE OFFSPRING MEN'S T-Shirt Black punk rock skate gift 3XL</t>
  </si>
  <si>
    <t>6fb81f27-b097-4b3d-93b3-0d5c8a5771cb</t>
  </si>
  <si>
    <t>Letní pneumatika Nexen N'Fera Primus 235/45R17 97 Y ochranný lem, zesílení (XL)</t>
  </si>
  <si>
    <t>Nexen N'Fera Primus 235/45R17 97 Y summer tire, rim protection, reinforcement (XL)</t>
  </si>
  <si>
    <t>6fb82233-3271-45de-96fb-7375545b6687</t>
  </si>
  <si>
    <t>Zásobník na dokumenty Durable A4 černý</t>
  </si>
  <si>
    <t>Document cuvette Durable A4 black</t>
  </si>
  <si>
    <t>6fb82378-9a7c-4f6d-b47e-679e365ee5bc</t>
  </si>
  <si>
    <t>Květináč kovově šedý Jumi 12 cm x 50 x 15 cm</t>
  </si>
  <si>
    <t>Flower pot metal grey Jumi 12 cm x 50 x 15 cm</t>
  </si>
  <si>
    <t>6fb83d07-ab10-416e-9034-cda8aeab93d4</t>
  </si>
  <si>
    <t>Lak barva LP4 Flat white 82104 Tamiya</t>
  </si>
  <si>
    <t>Lacquer LP4 Flat white 82104 Tamiya</t>
  </si>
  <si>
    <t>6fb86c4e-b3e7-47c7-b258-0c89306d0149</t>
  </si>
  <si>
    <t>Vodicí lišta Stihl 30050004809 3/8"</t>
  </si>
  <si>
    <t>Stihl guide 30050004809 3/8"</t>
  </si>
  <si>
    <t>6fb86d4d-8463-4863-9ac7-2fed06318c6e</t>
  </si>
  <si>
    <t>Panenka Playmates Toys Miraculous Královna včel 12 cm</t>
  </si>
  <si>
    <t>Doll Playmates Toys Miraculous Queen of Bees 12 cm</t>
  </si>
  <si>
    <t>6fb87c13-990f-45c8-8c50-ff8f08aca6d0</t>
  </si>
  <si>
    <t>Truhlicová mraznička Philco PCF 287EFPI Inverter</t>
  </si>
  <si>
    <t>Philco PCF 287EFPI Inverter Chest Freezer</t>
  </si>
  <si>
    <t>6fb88926-73f2-458c-b04b-dd43a7f6af86</t>
  </si>
  <si>
    <t>Kleště štípací boční multifunkční 195 mm 8" Waart</t>
  </si>
  <si>
    <t>Multifunction side pliers 195mm 8" Waart</t>
  </si>
  <si>
    <t>6fb9123b-7402-41f1-8ee5-4ca29d5c8701</t>
  </si>
  <si>
    <t>BOSCH Přední brzdový kotouč 0986479267</t>
  </si>
  <si>
    <t>BOSCH Brake disc front 0986479267</t>
  </si>
  <si>
    <t>6fb91f81-32bf-46ce-94e3-34fa4c63d6da</t>
  </si>
  <si>
    <t>ROHOŽKA POD VCHODOVÉ DVEŘE DO DOMU GUMOVÁ ROHOŽKA NA BOTY SILNÁ 80 X 120 CM</t>
  </si>
  <si>
    <t>HOME ENTRANCE DOOR MAT, RUBBER MAT FOR SHOES, THICK 80X120CM</t>
  </si>
  <si>
    <t>6fb95d4d-e145-42a8-ad06-5f5992fe551f</t>
  </si>
  <si>
    <t>LEGO Friends 30696 Stánek s vaflemi Autumn</t>
  </si>
  <si>
    <t>LEGO Friends 30696 Autumn waffle stand</t>
  </si>
  <si>
    <t>6fb96dfa-97f2-4b52-a76e-f5fe2b704e1b</t>
  </si>
  <si>
    <t>LINTEO CLASSIC Papírový kuchyňský ručník XXL 60 M 300 LISTŮ DVOUVRSTVÝ</t>
  </si>
  <si>
    <t>LINTEO CLASSIC Kitchen Towel Paper XXL 60M 300 LEAVES DOUBLE LAYER</t>
  </si>
  <si>
    <t>6fb9c4c6-6524-492a-b0b0-b6c6b19a0ce2</t>
  </si>
  <si>
    <t>Mirka Abralon Kruh 150 mm Na Sucho a Mokro P1000</t>
  </si>
  <si>
    <t>Mirka Abralon Disc 150mm Dry and Wet P1000</t>
  </si>
  <si>
    <t>6fba35a8-f899-4964-a4ce-f3ba4c0e689a</t>
  </si>
  <si>
    <t>Hydratační krém na obličej EVA Cosmetics Skin Care den a noc 170 ml</t>
  </si>
  <si>
    <t>Add to bag EVA Cosmetics Skin Care day and night moisturizer 170 ml</t>
  </si>
  <si>
    <t>6fba6a9a-79e8-47c2-89d1-3ba49e482866</t>
  </si>
  <si>
    <t>Fruit of the Loom dětské tričko černé bavlna velikost 104</t>
  </si>
  <si>
    <t>Fruit of the Loom children's t-shirt black cotton size 104</t>
  </si>
  <si>
    <t>6fbaa0ac-f7d3-40bf-8246-1d8a1ed9b316</t>
  </si>
  <si>
    <t>MAŽORETKOVÁ TYČINKA MAŽORETKA CHEERLEADERKA</t>
  </si>
  <si>
    <t>MAJORITE STICK MAJORITE CHEERLEADERKA</t>
  </si>
  <si>
    <t>6fbab52a-944d-4d0a-987b-022de35926dc</t>
  </si>
  <si>
    <t>Hodinky Casio G-SHOCK GM-2110D-2AER</t>
  </si>
  <si>
    <t>Casio G-SHOCK GM-2110D-2AER</t>
  </si>
  <si>
    <t>6fbae50c-4b25-4661-8e40-435663faff7e</t>
  </si>
  <si>
    <t>Kanystr Kombi UN na PHM 2.5l a 6l, PVC TM1041</t>
  </si>
  <si>
    <t>Canister Kombi UN for PHM 2.5l 6l, PVC TM1041</t>
  </si>
  <si>
    <t>6fbaf977-70d0-4652-82f2-c3969faced07</t>
  </si>
  <si>
    <t>Zámečnické kladivo Milwaukee 300 g ze skleněných vláken</t>
  </si>
  <si>
    <t>Milwaukee locksmith's hammer 300g made of fiberglass</t>
  </si>
  <si>
    <t>6fbaff10-0088-4eb0-b833-8ae40790fac6</t>
  </si>
  <si>
    <t>Náplň do pera Caran d'Ache modrá</t>
  </si>
  <si>
    <t>Pen refill Caran d'Ache blue</t>
  </si>
  <si>
    <t>6fbb02b3-f34f-4c7d-bb85-082405865339</t>
  </si>
  <si>
    <t>Šťouchadlo na brambory Brunbeste</t>
  </si>
  <si>
    <t>Potato masher Brunbeste</t>
  </si>
  <si>
    <t>6fbb3819-6585-4955-babe-ad0ab830ebb6</t>
  </si>
  <si>
    <t>Hrací a tančící svíčka Godan SW-GRTB modrá</t>
  </si>
  <si>
    <t>Playing and dancing candle Godan SW-GRTB blue</t>
  </si>
  <si>
    <t>6fbb54d9-dec6-4cec-a3e9-98fcb7464daa</t>
  </si>
  <si>
    <t>600 kusů Malý šroub M1/1.2/1.4/</t>
  </si>
  <si>
    <t>600pcs Small screw M1/1.2/1.4/</t>
  </si>
  <si>
    <t>6fbb829a-6bc5-4034-91d4-f6bddcb6dfc5</t>
  </si>
  <si>
    <t>Nabíjecí stanice pro Joy-Con Dobe TNS-875</t>
  </si>
  <si>
    <t>Charging station for Joy-Con Dobe TNS-875</t>
  </si>
  <si>
    <t>6fbba504-b865-4657-a8fe-14339ae267a7</t>
  </si>
  <si>
    <t>TRIČKA, SMRŠŤOVACÍ PÁSKY, TRUBIČKY, KRYTKY, SADA TRUBEK</t>
  </si>
  <si>
    <t>T-SHIRTS HEAT SHRINK BANDS TUBES CASINGS SET OF TUBES</t>
  </si>
  <si>
    <t>6fbbad46-8bb3-48c4-9061-ede9d58cc69a</t>
  </si>
  <si>
    <t>Konvice tradiční ocelová Kela 3 l bílá, šedá</t>
  </si>
  <si>
    <t>Traditional steel kettle Kela 3 l white, grey</t>
  </si>
  <si>
    <t>6fbbc12f-c3d5-45b2-81f7-4abba3e009ac</t>
  </si>
  <si>
    <t>Elektrická varná konvice Hyundai HYU VK118 1630 W 1 l stříbrná/šedá</t>
  </si>
  <si>
    <t>Electric kettle Hyundai HYU VK118 1630 W 1 l silver/grey</t>
  </si>
  <si>
    <t>6fbbcfb6-c752-4c48-b6f8-173b66d5f2c2</t>
  </si>
  <si>
    <t>DISPLEJ PRO INFINIX NOTE 30 PRO ORIGINÁL LCD DISPLEJ</t>
  </si>
  <si>
    <t>DISPLAY FOR INFINIX NOTE 30 PRO ORIGINAL LCD SCREEN</t>
  </si>
  <si>
    <t>6fbbd619-1ffc-4c1e-a679-766c7fc4434b</t>
  </si>
  <si>
    <t>Piškoty Delisana 135 g</t>
  </si>
  <si>
    <t>Biscuits Delisana 135 g</t>
  </si>
  <si>
    <t>6fbbeac5-3409-400d-a6c7-2776cfd7b22f</t>
  </si>
  <si>
    <t>Podložka do zavazadlového prostoru Rigum guma</t>
  </si>
  <si>
    <t>Trunk mat Rigum rubber</t>
  </si>
  <si>
    <t>6fbc1cdb-05c6-4214-8f50-6fb687786b7d</t>
  </si>
  <si>
    <t>ŘEZAČKA LAMINÁTU A DÝHY MILESCRAFT</t>
  </si>
  <si>
    <t>MILESCRAFT LAMINATE AND VENEER CUTTER</t>
  </si>
  <si>
    <t>6fbc384d-03b2-45c2-ac6b-5ce64f34022a</t>
  </si>
  <si>
    <t>Ochrana před zamrznutím VALEO 820871</t>
  </si>
  <si>
    <t>VALEO 820871 frost protection</t>
  </si>
  <si>
    <t>6fbc4287-9dfc-492a-a684-fff5308ad43e</t>
  </si>
  <si>
    <t>Žárovka Osram H7 55 W 1 ks</t>
  </si>
  <si>
    <t>Bulb Osram H7 55 W 1 pc.</t>
  </si>
  <si>
    <t>6fbc49b3-baba-4abf-968f-960175c42113</t>
  </si>
  <si>
    <t>General Arola Osvěžovač ŠIŠKA Blistr 40ml MOŘSKÝ</t>
  </si>
  <si>
    <t>General Arola Freshener CONES Blister 40ml SEA</t>
  </si>
  <si>
    <t>6fbc5002-caf3-4637-ae41-142873ea8abe</t>
  </si>
  <si>
    <t>Dědečku, vyprávěj – Příběhy sta... Ladislav Špaček</t>
  </si>
  <si>
    <t>Grandpa, tell me - The stories of... Ladislav Špaček</t>
  </si>
  <si>
    <t>6fbc5529-f0b8-4cf8-94d4-20490a17b77b</t>
  </si>
  <si>
    <t>Vodící lišta NAC 16"</t>
  </si>
  <si>
    <t>NAC 16 "guide</t>
  </si>
  <si>
    <t>6fbc608c-f002-4bba-98fd-1c6913322a0d</t>
  </si>
  <si>
    <t>Sada reproduktorů 2.0 Creative GigaWorks T40 II HiFi 32 W černá</t>
  </si>
  <si>
    <t>Speaker System 2.0 Creative GigaWorks T40 II HiFi 32 W black</t>
  </si>
  <si>
    <t>6fbc89bf-38b6-4113-bc50-460904e04add</t>
  </si>
  <si>
    <t>Ava modelovací podprsenka hnědá velikost 100C</t>
  </si>
  <si>
    <t>Ava modeling bra brown size 100C</t>
  </si>
  <si>
    <t>6fbca272-cbe6-458b-9b71-29bd7ae67a02</t>
  </si>
  <si>
    <t>Gatta punčocháče Laura 20 den lycra, Golden 2-S</t>
  </si>
  <si>
    <t>Gatta tights Laura 20 den lycra, Golden 2-S</t>
  </si>
  <si>
    <t>6fbcd94d-ae55-4e39-baa3-48783576e7e1</t>
  </si>
  <si>
    <t>PODNOŽKA POD KANCELÁŘSKÝ STŮL ERGONOMICKÁ MASÁŽ NOHOU NASTAVITELNÁ, PŘENOSNÁ</t>
  </si>
  <si>
    <t>OFFICE DESK FOOTREST ERGONOMIC FOOT MASSAGE ADJUSTABLE PORTABLE</t>
  </si>
  <si>
    <t>6fbce71e-56d2-475e-80e6-fdbebe0d75e0</t>
  </si>
  <si>
    <t>Batoh Helikon-Tex EDC 20-40 l, vícebarevný</t>
  </si>
  <si>
    <t>Military backpack Helikon-Tex EDC 20-40 l multicolor</t>
  </si>
  <si>
    <t>6fbcfc3f-9bd9-412c-8bac-d4a78437354b</t>
  </si>
  <si>
    <t>VELKÝ DRAK prasátko Pepa 115 x 63 cm GUNTHER</t>
  </si>
  <si>
    <t>LARGE KITE PEPPA PIG 115 x 63 cm GUNTHER</t>
  </si>
  <si>
    <t>6fbd0f04-b65c-42b5-9e29-83543a94133d</t>
  </si>
  <si>
    <t>Zásobník na mléko Dr Brown's 270 ml 1 ks</t>
  </si>
  <si>
    <t>Milk Container Dr Brown's 270 ml 1 pcs</t>
  </si>
  <si>
    <t>6fbd258f-e7f4-4648-9a2f-4ea5e522d45e</t>
  </si>
  <si>
    <t>Tenisky Rzepy AMERICAN CLUB Original Tenisky 40</t>
  </si>
  <si>
    <t>Sneakers Velcro AMERICAN CLUB Original Sneakers 40</t>
  </si>
  <si>
    <t>6fbd65ea-ea4e-46d5-93e2-40a7b292e91a</t>
  </si>
  <si>
    <t>Rozbočovač Efox RJ45 – 2xRJ45</t>
  </si>
  <si>
    <t>Splitter Efox RJ45 - 2xRJ45</t>
  </si>
  <si>
    <t>6fbd77d8-194f-4a6c-83b9-9dd8d86b7f16</t>
  </si>
  <si>
    <t>Celoroční pneumatika Triangle SeasonX TA01 215/55R17 98 W ochranný lem, zesílení (XL)</t>
  </si>
  <si>
    <t>Triangle SeasonX TA01 215/55R17 98 W all-season tire with edge protection, reinforcement (XL)</t>
  </si>
  <si>
    <t>6fbd7881-1f49-451a-9cde-8a05840d715f</t>
  </si>
  <si>
    <t>Sachs 6284 605 102 Spojkové čerpadlo</t>
  </si>
  <si>
    <t>Sachs 6284 605 102 Clutch pump</t>
  </si>
  <si>
    <t>6fbdad2e-d4d3-4849-b7bc-ea195961218a</t>
  </si>
  <si>
    <t>Zadní Kryt Fixed pro Samsung Galaxy S25 Ultra bílý</t>
  </si>
  <si>
    <t>Back Fixed for Samsung Galaxy S25 Ultra white</t>
  </si>
  <si>
    <t>6fbdb394-7da3-44af-a587-65157024b967</t>
  </si>
  <si>
    <t>Warhammer 40000 Space Marines: Heavy Intercessors Games Workshop</t>
  </si>
  <si>
    <t>Warhammer 40,000 Space Marines Heavy Intercessors Games Workshop</t>
  </si>
  <si>
    <t>6fbe56e9-905f-4621-b053-aa589a79b075</t>
  </si>
  <si>
    <t>Krmivo pro kočky Hello my cat kachna 100 g</t>
  </si>
  <si>
    <t>Cat food Hello my cat duck 100g</t>
  </si>
  <si>
    <t>6fbee491-7b7a-47a7-8840-e50ef048fe00</t>
  </si>
  <si>
    <t>Odrážedlo Kruzzel P15128</t>
  </si>
  <si>
    <t>Wooden educational pusher Kruzzel P15128</t>
  </si>
  <si>
    <t>6fbeee0b-1bca-4407-b319-48303875613e</t>
  </si>
  <si>
    <t>Alltoys Pěnová podložka zvířátka a dopravní prostředky 9 ks</t>
  </si>
  <si>
    <t>Alltoys Foam mat animals and means of transport 9 pcs</t>
  </si>
  <si>
    <t>6fbeeef5-75cc-4f49-aa11-ae37f836c953</t>
  </si>
  <si>
    <t>Mercruiser Alpha One gen II sada těsnění</t>
  </si>
  <si>
    <t>Mercruiser Alpha One gen II gasket set</t>
  </si>
  <si>
    <t>6fbef19a-41e7-4fc1-9eab-ac6a4ab9855a</t>
  </si>
  <si>
    <t>Revizní dvířka Awenta 15 x 20 cm, hliník</t>
  </si>
  <si>
    <t>Inspection door Awenta 15 x 20 cm aluminum</t>
  </si>
  <si>
    <t>6fbef2f2-3c1c-4e01-9d4a-e729a297a34d</t>
  </si>
  <si>
    <t>Sweet Home tyčinky 100 ml 100 g</t>
  </si>
  <si>
    <t>Sweet Home sticks 100 ml 100 g</t>
  </si>
  <si>
    <t>6fbf1f08-0642-474e-8822-2304a2225171</t>
  </si>
  <si>
    <t>Maxgear 72-1189 Tyč / držák, stabilizátor</t>
  </si>
  <si>
    <t>Maxgear 72-1189 Bar / bracket, stabilizer</t>
  </si>
  <si>
    <t>6fbf2598-ab12-4932-8a2e-c5e6afd2b0a3</t>
  </si>
  <si>
    <t>Nástěnný panel na nářadí Jonah s háčky a držáky</t>
  </si>
  <si>
    <t>Jonah wall tool panel with hooks and holders</t>
  </si>
  <si>
    <t>6fbf5ea6-2b71-4b9e-a1b5-b3942639f69d</t>
  </si>
  <si>
    <t>Univerzální prací prostředek Der Waschkonig 3,31 l</t>
  </si>
  <si>
    <t>Universal washing liquid Der Waschkonig 3.31 l</t>
  </si>
  <si>
    <t>6fbf7836-658d-410c-a39c-f69c85579e85</t>
  </si>
  <si>
    <t>Držáky na kolo Sting ST-908</t>
  </si>
  <si>
    <t>Sting ST-908 bicycle grips</t>
  </si>
  <si>
    <t>6fbfa426-fe25-46fc-9b38-b1e66d4f072d</t>
  </si>
  <si>
    <t>Andělské pohádky na dobrou noc - Příběhy lásky a pomoci, které přinášejí potěšení, zkl Walace Karen</t>
  </si>
  <si>
    <t>6fbfc8d0-ea48-4fc9-ac6d-57a90465fb05</t>
  </si>
  <si>
    <t>Kamera Imou Cruiser Dual 8MP</t>
  </si>
  <si>
    <t>Camera Imou Cruiser Dual 8MP</t>
  </si>
  <si>
    <t>6fbfdf95-6a2e-4009-804a-b2fca5efbc1b</t>
  </si>
  <si>
    <t>Gel Boss of Toys bez chuti 100 ml</t>
  </si>
  <si>
    <t>Gel aqueous moisturizing Boss of Toys flavorless 100 ml</t>
  </si>
  <si>
    <t>6fbff78c-3258-4b6e-83c0-bbb4bcbb12bd</t>
  </si>
  <si>
    <t>Bezdrátová sluchátka do uší černá TWS GoGEN TWSCREWB02</t>
  </si>
  <si>
    <t>Wireless earbuds black TWS GoGEN TWSCREWB02</t>
  </si>
  <si>
    <t>6fc02408-4226-4347-b8fb-ca8ee48734c6</t>
  </si>
  <si>
    <t>Kartáček Colgate Classic Deep Clean</t>
  </si>
  <si>
    <t>Colgate Classic Deep Clean toothbrush</t>
  </si>
  <si>
    <t>6fc03742-58f8-490b-88f8-d090b1f60307</t>
  </si>
  <si>
    <t>Přední stěrače Visee 600 mm 480 mm</t>
  </si>
  <si>
    <t>Visee front wipers 600 mm 480 mm</t>
  </si>
  <si>
    <t>6fc0439c-a657-4d2d-b615-4bc582208ffb</t>
  </si>
  <si>
    <t>PINZETA PINZETA PINZETA ROVNÁ DLOUHÁ 18 CM NEREZOVÁ</t>
  </si>
  <si>
    <t>TWEEEZE TWEEZERS STRAIGHT LONG 18 CM STAINLESS</t>
  </si>
  <si>
    <t>6fc07371-234b-4dbe-84db-c445cc9b0f03</t>
  </si>
  <si>
    <t>Ochrana proti zamrznutí FEBI BILSTEIN 01381</t>
  </si>
  <si>
    <t>FEBI BILSTEIN 01381 frost protection</t>
  </si>
  <si>
    <t>6fc07774-9761-46c8-8188-e75f0bf0be98</t>
  </si>
  <si>
    <t>Okrajová frézka Makita 0 W</t>
  </si>
  <si>
    <t>Makita 0 W edge milling machine</t>
  </si>
  <si>
    <t>6fc08216-443c-4454-82f5-b259128193a9</t>
  </si>
  <si>
    <t>Kabel Akyga USB-A 3.0 AK-USB-09 1,8 m</t>
  </si>
  <si>
    <t>Akyga USB-A 3.0 AK-USB-09 cable 1.8m</t>
  </si>
  <si>
    <t>6fc12a71-a9c6-4911-8e8e-e88a268723d0</t>
  </si>
  <si>
    <t>Michelin CITY GRIP 2 F 110/70-16 52 S</t>
  </si>
  <si>
    <t>6fc13643-866c-453e-a3dd-a564d66b2802</t>
  </si>
  <si>
    <t>Cyklistické rukavice Wheel-Up L černé</t>
  </si>
  <si>
    <t>Cycling gloves Wheel-Up L black</t>
  </si>
  <si>
    <t>6fc13fda-12c7-4c26-872c-ee5ec7888171</t>
  </si>
  <si>
    <t>MODESTA Záclona hotová 250 x 120 cm, barva bílá</t>
  </si>
  <si>
    <t>MODESTA Jacquard curtains ready 250x120cm, white</t>
  </si>
  <si>
    <t>6fc19454-4f49-469a-8524-cc6d0e71e80b</t>
  </si>
  <si>
    <t>Figurka Hasbro Avengers Captain America 24 cm</t>
  </si>
  <si>
    <t>Hasbro Avengers Captain America Figure 24 cm</t>
  </si>
  <si>
    <t>6fc1a748-b786-40b6-8908-7a22278ef17e</t>
  </si>
  <si>
    <t>Viki podprsenka měkká bílá velikost 95F</t>
  </si>
  <si>
    <t>Viki soft bra white size 95F</t>
  </si>
  <si>
    <t>6fc1b3a0-ea01-4589-9968-b830bb7f44fe</t>
  </si>
  <si>
    <t>Barva Dulux 2,5 l Mint Grey mat</t>
  </si>
  <si>
    <t>Dulux ceramic wall paint 2.5 l Mint Gray matt</t>
  </si>
  <si>
    <t>6fc1b91b-69b8-4abc-9651-7226696d3692</t>
  </si>
  <si>
    <t>VOJENSKÁ TAKTICKÁ SVÍTILNA ZOOM KLIPS COBA XHP50 SILNÁ HLINÍKOVÁ REFLEKTOR</t>
  </si>
  <si>
    <t>TACTICAL FLASHLIGHT MILITARY ZOOM CLIP COBA XHP50 STRONG ALUMINUM SEARCHLIGHT</t>
  </si>
  <si>
    <t>6fc1bb2e-8eea-4449-a459-af736d4eac9d</t>
  </si>
  <si>
    <t>Papírové ubrousky Lesní zvířátka Lesní přátelé 10 kusů Narozeniny</t>
  </si>
  <si>
    <t>Paper napkins Forest Animals Forest Friends 10 pieces Birthday</t>
  </si>
  <si>
    <t>6fc21de3-c2a8-4f68-bb09-e60edf6faa3a</t>
  </si>
  <si>
    <t>PELÍŠEK PRO PSA 100x70 CM VODĚODOLNÉ MĚKKÉ POTAH VELKÉ POLŠTÁŘE XL</t>
  </si>
  <si>
    <t>DOG BED 100x70 CM WATERPROOF SOFT BED LARGE CUSHION XL</t>
  </si>
  <si>
    <t>6fc25ae7-8b0b-42ca-ac19-d7d989e02a0f</t>
  </si>
  <si>
    <t>Konektor Nabíjecí port pro Samsung A51 SM-A515F SM-A515U</t>
  </si>
  <si>
    <t>Charging port connector for Samsung A51 SM-A515F SM-A515U</t>
  </si>
  <si>
    <t>6fc2a05e-fd2d-43d5-b673-69c8adce1628</t>
  </si>
  <si>
    <t>Filtron AR 371/3 Vzduchový filtr</t>
  </si>
  <si>
    <t>Filtron AR 371/3 Air filter</t>
  </si>
  <si>
    <t>6fc2bf02-4a86-46bf-8581-2b490c40e201</t>
  </si>
  <si>
    <t>Špachtle Maan 3221 200 mm</t>
  </si>
  <si>
    <t>Spatula Maan 3221 200 mm</t>
  </si>
  <si>
    <t>6fc2c0cd-5cec-413b-b0ec-f3bf3d6eb11e</t>
  </si>
  <si>
    <t>Pouzdro s klopou Fixed pro Apple iPhone 16e, červené</t>
  </si>
  <si>
    <t>Flip case Fixed for Apple iPhone 16e red</t>
  </si>
  <si>
    <t>6fc2c46b-1cd4-40c5-a189-e9f17aca6d5d</t>
  </si>
  <si>
    <t>Adidas pánské sportovní boty ID9838 velikost 44</t>
  </si>
  <si>
    <t>Adidas men's sports shoes ID9838 size 44</t>
  </si>
  <si>
    <t>6fc2ca66-7d41-48ce-82ac-7092c221bc78</t>
  </si>
  <si>
    <t>FORMULE F1 McLaren MCL38 Norris Monaco GP 2024 Senna 1:43 BBURAGO 18-38214</t>
  </si>
  <si>
    <t>F1 McLaren MCL38 Norris Monaco GP 2024 Senna 1:43 BBURAGO 18-38214</t>
  </si>
  <si>
    <t>6fc2e5c0-9804-47e6-89d3-afbcbf1696ca</t>
  </si>
  <si>
    <t>3-ramenný stahovák 6" 150 mm Kraft&amp;Dele KD10117</t>
  </si>
  <si>
    <t>3-arm puller 6" 150mm Kraft&amp;Dele KD10117</t>
  </si>
  <si>
    <t>6fc2fa33-0d47-49ab-a51d-9a939d1db798</t>
  </si>
  <si>
    <t>Čtečka paměťových karet Logilink CR0039</t>
  </si>
  <si>
    <t>Memory card reader Logilink CR0039</t>
  </si>
  <si>
    <t>6fc3065b-4efa-4325-ab7e-0c858cc7f374</t>
  </si>
  <si>
    <t>Kuchyňský robot ETA 002895050 1 W bezbarvý</t>
  </si>
  <si>
    <t>Food processor ETA 002895050 1 W colourless</t>
  </si>
  <si>
    <t>6fc34bf8-83bb-45dd-8525-bc1ee4f32149</t>
  </si>
  <si>
    <t>Kltools Přísada do benzínu VIF 500 ml</t>
  </si>
  <si>
    <t>Kltools Gasoline additive VIF 500 ml</t>
  </si>
  <si>
    <t>6fc3512e-388c-4da5-9b03-62f15b919ec2</t>
  </si>
  <si>
    <t>NTY EPE-HY-006 KOMBINOVANÝ SPÍNAČ</t>
  </si>
  <si>
    <t>NTY EPE-HY-006 COMBINED SWITCH</t>
  </si>
  <si>
    <t>6fc3615c-ffec-46e2-8433-395c22fa884f</t>
  </si>
  <si>
    <t>LÍSKOVÉ OŘECHY LOUPANÉ 500 g – FIVIO</t>
  </si>
  <si>
    <t>SHELLED HAZELNUTS 500g - FIVIO</t>
  </si>
  <si>
    <t>6fc386c2-0a04-41dc-9860-f11ab9376d7c</t>
  </si>
  <si>
    <t>Pitbull kšiltovka černá velikost univerzální</t>
  </si>
  <si>
    <t>Pitbull baseball cap black universal size</t>
  </si>
  <si>
    <t>6fc3aa06-987b-4572-9cbc-db30487778e8</t>
  </si>
  <si>
    <t>Žlab Bryza 150 mm hnědý</t>
  </si>
  <si>
    <t>Gutter Bryza 150 mm brown</t>
  </si>
  <si>
    <t>6fc3dc28-53a5-4de9-9506-2d243bf12c84</t>
  </si>
  <si>
    <t>Kružítko – 5 prvků</t>
  </si>
  <si>
    <t>Compass 5 elements</t>
  </si>
  <si>
    <t>6fc44353-7a61-4516-ae9d-b7d51993b807</t>
  </si>
  <si>
    <t>Spací pytel pro miminko SwaddleMe 20 cm x 52 cm</t>
  </si>
  <si>
    <t>SwaddleMe Baby Sleeping Bag 20cm x 52cm</t>
  </si>
  <si>
    <t>6fc447a8-aacd-4c88-bd58-eed05d5e5745</t>
  </si>
  <si>
    <t>Befado sportovní obuv, červená tkanina, velikost 32</t>
  </si>
  <si>
    <t>Befado sports shoes fabric red size 32</t>
  </si>
  <si>
    <t>6fc46e90-ff79-474a-a74b-25b8456fee89</t>
  </si>
  <si>
    <t>LAMBORGHINI REVUELTO MODEL MODEL KINSMART 1:38 ČERVENÝ</t>
  </si>
  <si>
    <t>LAMBORGHINI REVUELTO METAL MODEL KINSMART 1:38 RED</t>
  </si>
  <si>
    <t>6fc481cb-0fdb-4611-96a2-397e44a84763</t>
  </si>
  <si>
    <t>PANENKA BARBIE HRA S VLASY panenka Barbie + doplňky</t>
  </si>
  <si>
    <t>BARBIE DOLL HAIR PLAY Barbie doll + accessories</t>
  </si>
  <si>
    <t>6fc4b2ca-59cc-45b2-bd31-283889b40218</t>
  </si>
  <si>
    <t>Big Star dámské sněhule BIG STAR SHOES velikost 40</t>
  </si>
  <si>
    <t>Big Star women's snow boots BIG STAR SHOES size 40</t>
  </si>
  <si>
    <t>6fc4bdbb-091d-4390-b47f-6dca938664c6</t>
  </si>
  <si>
    <t>Doplněk stravy Aliness Probio Balance Woman kapsle 30 ks</t>
  </si>
  <si>
    <t>Aliness Probio Balance Woman dietary supplement capsules 30 pcs.</t>
  </si>
  <si>
    <t>6fc4fcaf-a310-4c42-a80a-5200ee823ba8</t>
  </si>
  <si>
    <t>Iams krmivo sleď 2 kg</t>
  </si>
  <si>
    <t>Iams dry food herring 2 kg</t>
  </si>
  <si>
    <t>6fc51064-9a3a-4c78-bc3d-14388568630a</t>
  </si>
  <si>
    <t>Galvanizovaný špendlík Bradas kovový 3x15 cm, 20 kusů</t>
  </si>
  <si>
    <t>Bradas galvanized metal pin 3x15 cm 20 pieces</t>
  </si>
  <si>
    <t>6fc516a6-0316-40e0-a87a-553fd1209871</t>
  </si>
  <si>
    <t>VIVIAN GRAY sada White Musk &amp; Pineapple, 2 x 300 ml</t>
  </si>
  <si>
    <t>VIVIAN GRAY set White Musk &amp; Pineapple, 2x300 ml</t>
  </si>
  <si>
    <t>6fc5239f-2a1b-4057-a0dd-086a482c870a</t>
  </si>
  <si>
    <t>Krmivo pro ryby Hikari granule 342 g</t>
  </si>
  <si>
    <t>Fish food Hikari granules 342 g</t>
  </si>
  <si>
    <t>6fc567da-9e5c-442e-b983-19885aa4cdcb</t>
  </si>
  <si>
    <t>American Crew Forming Cream modelující krém na vlasy 85 g</t>
  </si>
  <si>
    <t>American Crew Forming Cream modeling hair cream 85g</t>
  </si>
  <si>
    <t>6fc57544-a1be-4b5a-9e8f-7404b6849fb6</t>
  </si>
  <si>
    <t>6fc575ba-6feb-4f67-ba1e-9f11eab06682</t>
  </si>
  <si>
    <t>Podprsenka K441 LUISSE černá Gorsenia velikost 80L</t>
  </si>
  <si>
    <t>Bra K441 LUISSE black Gorsenia size 80L</t>
  </si>
  <si>
    <t>6fc5cc72-16bb-40f7-96df-3800a9af1917</t>
  </si>
  <si>
    <t>Regál Home &amp; Styling 50 cm x 170 cm x 36 cm černý</t>
  </si>
  <si>
    <t>Bookcase Home &amp; Styling 50 cm x 170 cm x 36 cm black</t>
  </si>
  <si>
    <t>6fc5cd09-c495-4b27-9525-4b73aa2863f1</t>
  </si>
  <si>
    <t>Vena vyztužená podprsenka vícebarevná velikost 90C</t>
  </si>
  <si>
    <t>Vena padded bra multicolor size 90C</t>
  </si>
  <si>
    <t>6fc5d201-7bec-4636-bdcd-9215525522ed</t>
  </si>
  <si>
    <t>TORXOVÝ KLÍČ 1/2" T55 L55 MM YT-04317 YAT</t>
  </si>
  <si>
    <t>TORX WRENCH 1/2" T55 L55MM YT-04317 YAT</t>
  </si>
  <si>
    <t>6fc5e1be-b0a0-45b8-9ef2-00380abd0c2a</t>
  </si>
  <si>
    <t>ECM-BM-000 NTY</t>
  </si>
  <si>
    <t>ECM-BM-000 NTY MAP SENSOR</t>
  </si>
  <si>
    <t>6fc5eb24-926f-43d6-85d2-14b2dd81ca60</t>
  </si>
  <si>
    <t>Vypouštěcí trychtýř Bryza 75 mm šedý</t>
  </si>
  <si>
    <t>Drain hopper Bryza 75 mm grey</t>
  </si>
  <si>
    <t>6fc5f13e-6281-456a-8eca-c5d1fa9cd02c</t>
  </si>
  <si>
    <t>Magnetický kompas M-Tac DC45-6D</t>
  </si>
  <si>
    <t>Magnetic compass M-Tac DC45-6D</t>
  </si>
  <si>
    <t>6fc5ff9c-ee66-424c-8b28-055bf2a79358</t>
  </si>
  <si>
    <t>Befado žabky pěnová růžová velikost 31</t>
  </si>
  <si>
    <t>Befado children's slippers, pink foam, size 31</t>
  </si>
  <si>
    <t>6fc66a9b-b6f8-45d8-be19-23412ca9a694</t>
  </si>
  <si>
    <t>Wojtyłko dětské sněhule černé velikost 24</t>
  </si>
  <si>
    <t>Wojtyłko children's snow boots, black, size 24</t>
  </si>
  <si>
    <t>6fc69fba-9f3e-4804-bdec-1fe65141317f</t>
  </si>
  <si>
    <t>Kabel Lanberg HDMI 2.1 HDMI - HDMI 1,8 m</t>
  </si>
  <si>
    <t>Cable Lanberg HDMI 2.1 HDMI - HDMI 1,8 m</t>
  </si>
  <si>
    <t>6fc6c818-b347-4e53-ab5f-431903847523</t>
  </si>
  <si>
    <t>Animonda Carny Country Mokré Krmivo Pro Kočky - 100 g Kuřecí Krůta pes</t>
  </si>
  <si>
    <t>Animonda Carny Country Wet Cat Food - 100g Chicken Turkey Pstrag</t>
  </si>
  <si>
    <t>6fc70a1e-e7fd-413b-9be7-5200b06ea20c</t>
  </si>
  <si>
    <t>Oběhové čerpadlo IBO Dambat OHI 40-80 /200 1 1/2" 1 MPa</t>
  </si>
  <si>
    <t>Circulation pump IBO Dambat OHI 40-80 / 200 1 1/2 "1 MPa</t>
  </si>
  <si>
    <t>6fc7154b-5211-4522-b91f-8e84f5515042</t>
  </si>
  <si>
    <t>MINECRAFT podzimní a zimní čepice + nákrčník 52 cm</t>
  </si>
  <si>
    <t>MINECRAFT autumn-winter hat + chimney 52cm</t>
  </si>
  <si>
    <t>6fc78adc-dd20-4e75-ab3e-50162489999a</t>
  </si>
  <si>
    <t>Sada tyčinek Festa 17233</t>
  </si>
  <si>
    <t>Set of sticks Festa 17233</t>
  </si>
  <si>
    <t>6fc7ed9d-a945-455f-96c2-859294e4e95f</t>
  </si>
  <si>
    <t>Pánské tričko s dlouhým rukávem JHK TSRA-150LS šedé GM vel. 4XL</t>
  </si>
  <si>
    <t>Men's long sleeve t-shirt JHK TSRA-150LS grey GM r. 4XL</t>
  </si>
  <si>
    <t>6fc7f29f-e832-4b14-8ee9-8fc09ffb2d5d</t>
  </si>
  <si>
    <t>Adidas dámské sportovní boty CAMPUS 00s IE5587 velikost 37 1/3</t>
  </si>
  <si>
    <t>Adidas women's sports shoes CAMPUS 00s IE5587 size 37 1/3</t>
  </si>
  <si>
    <t>6fc82c00-4b3f-433c-b059-cd733436fdc6</t>
  </si>
  <si>
    <t>KLEŠTĚ NA KONEKTORY KABELŮ + 5 MATRIC GEKO</t>
  </si>
  <si>
    <t>CRIMPING MACHINE FOR CABLE CONNECTOR TERMINALS + 5 GEKO DIES</t>
  </si>
  <si>
    <t>6fc83aee-6205-4fac-9649-f10e0c425085</t>
  </si>
  <si>
    <t>Schránka na klíče Yale Y-SKB000NFP černá 20x16x8 cm</t>
  </si>
  <si>
    <t>Yale Y-SKB000NFP key box black 20x16x8 cm</t>
  </si>
  <si>
    <t>6fc84403-d885-40db-9729-f0b0cb25bb9f</t>
  </si>
  <si>
    <t>Truhlicová mraznička PHILCO PCF 249 EMI třída E 249 litrů</t>
  </si>
  <si>
    <t>Chest Freezer Refrigerator PHILCO PCF 249 EMI Class E 249 Liters</t>
  </si>
  <si>
    <t>6fc84a1f-84a7-4cdc-bf6f-fc9c8f97ef76</t>
  </si>
  <si>
    <t>Domo Sada vstupu, výstupu a HEPA filtru pro DO7247S</t>
  </si>
  <si>
    <t>Domo Inlet, outlet and HEPA filter kit for DO7247S</t>
  </si>
  <si>
    <t>6fc86ab3-90d5-49c3-9c17-6e4ffb8a1067</t>
  </si>
  <si>
    <t>Festa Sada imbusových klíčů T FESTA CrV 9ks</t>
  </si>
  <si>
    <t>Festa Allen wrench set T FESTA CrV 9pcs</t>
  </si>
  <si>
    <t>6fc874e2-a70c-4d83-b240-2fa88d3789de</t>
  </si>
  <si>
    <t>Louisiana Original Ostrá omáčka 177 ml</t>
  </si>
  <si>
    <t>Louisiana Original Hot sauce 177 ml</t>
  </si>
  <si>
    <t>6fc880c4-5cf5-4b7b-b378-91d789061615</t>
  </si>
  <si>
    <t>Bezdrátová sluchátka Microsoft S5V-00015</t>
  </si>
  <si>
    <t>Wireless headset Microsoft S5V-00015</t>
  </si>
  <si>
    <t>6fc89b66-a999-4e73-9c3e-c6ab2268191c</t>
  </si>
  <si>
    <t>Gates 3916 Flexibilní kabel chladiče</t>
  </si>
  <si>
    <t>Gates 3916 Radiator flexible hose</t>
  </si>
  <si>
    <t>6fc89ffb-05cc-420d-8099-5501c285e137</t>
  </si>
  <si>
    <t>Alternátor se setrvačníkem Inparts IP000500</t>
  </si>
  <si>
    <t>Alternator z kołem zamachowym Inparts IP000500</t>
  </si>
  <si>
    <t>6fc8b69c-5d8e-4b1a-b431-c4b6e7cdedc4</t>
  </si>
  <si>
    <t>4F Pánské Polokošile Klasické Bavlněné Regular TPTSM435 &gt; XXL</t>
  </si>
  <si>
    <t>4F Men's Polo Shirt Classic Cotton Regular TPTSM435 &gt; XXL</t>
  </si>
  <si>
    <t>6fc8bdc5-ff46-46ef-a93d-09a2f569179c</t>
  </si>
  <si>
    <t>Švédská lžíce Lžíce Kuchyňské náčiní Sada</t>
  </si>
  <si>
    <t>SPOON Swedish Spoons Kitchen Utensils Set</t>
  </si>
  <si>
    <t>6fc8db84-d1fc-4172-b3ea-6c5efbc273e7</t>
  </si>
  <si>
    <t>Trubka Eurometal 200 mm/1000 mm, t.1.5 mm, ČERNÁ</t>
  </si>
  <si>
    <t>Eurometal smoke pipe 200mm / 1000 t 1.5mm BLACK</t>
  </si>
  <si>
    <t>6fc8e889-b144-43d7-8c3b-303b2d4835fc</t>
  </si>
  <si>
    <t>Anekke kabelka eko kůže vícebarevná</t>
  </si>
  <si>
    <t>6fc9b89e-73d2-4538-a1c7-38dc6b4c26f9</t>
  </si>
  <si>
    <t>Agrafka béžová 200 cm - žena</t>
  </si>
  <si>
    <t>Agrafka scarf beige 200 cm - woman</t>
  </si>
  <si>
    <t>6fca3bb0-68c3-425c-82f9-592503cc2039</t>
  </si>
  <si>
    <t>TIG svařování Pero pro podávání drátu Podavač</t>
  </si>
  <si>
    <t>TIG Welding Pen Wire Feeder</t>
  </si>
  <si>
    <t>6fcaa11f-0728-4dac-b113-dc55ce7486c5</t>
  </si>
  <si>
    <t>Bonbóny Mentos CleanBreath citron meduňka 21 g 21 g</t>
  </si>
  <si>
    <t>Candy Mentos CleanBreath lemon balm 21g 21 g</t>
  </si>
  <si>
    <t>6fcacbf5-e51b-49fc-829a-7fea824d9e15</t>
  </si>
  <si>
    <t>PROTINÁMRAZOVÁ KRYTKA NA SKLO AUTA</t>
  </si>
  <si>
    <t>COVER ANTI-FROST MAT ANTI-FROST CAR WINDOW COVER</t>
  </si>
  <si>
    <t>6fcad68b-f32b-4d5e-b0f0-caac0033e5df</t>
  </si>
  <si>
    <t>Šnorchl na termosku Orion 180649 stříbrná</t>
  </si>
  <si>
    <t>Thermos tube Orion 180649 silver</t>
  </si>
  <si>
    <t>6fcae540-1cab-41a6-be2a-df69ddd9ad1a</t>
  </si>
  <si>
    <t>REDMAX dětské tričko černé polyester velikost 134</t>
  </si>
  <si>
    <t>REDMAX children's t-shirt black polyester size 134</t>
  </si>
  <si>
    <t>6fcb1fb3-5c9d-4510-97ef-e5daed859792</t>
  </si>
  <si>
    <t>ŠUMIVÉ KOUPELOVÉ BOMBY DISNEY SNĚHURKA SADA DÁREK 8ks</t>
  </si>
  <si>
    <t>DISNEY SPARKLING BATH BOMBS SNOW WHITE GIFT SET 8 pcs.</t>
  </si>
  <si>
    <t>6fcb3981-dd0c-41ac-93c1-577f4fba421e</t>
  </si>
  <si>
    <t>6fcb87be-06d9-4a41-ada5-79c9b346fcc1</t>
  </si>
  <si>
    <t>Síť na podporu rostlin Bradas Plant Net 2 x 20 m</t>
  </si>
  <si>
    <t>Bradas Plant Net 2 x 20 m</t>
  </si>
  <si>
    <t>6fcb8dd2-1d0a-43c0-a571-4df5c75dbd88</t>
  </si>
  <si>
    <t>Šroubení Diamond ART.61-15.P-SRUB 1/2"</t>
  </si>
  <si>
    <t>Diamond union ART.61-15.P-SRUB 1/2"</t>
  </si>
  <si>
    <t>6fcbb640-97d8-4053-98a2-1076eba36a45</t>
  </si>
  <si>
    <t>FENIKS Ekopodpałka Sypaný Podpalovač Ekologický 3kg</t>
  </si>
  <si>
    <t>FENIKS Ekopodpałka Sypana Ecological kindling 3kg</t>
  </si>
  <si>
    <t>6fcbd414-80bb-4ca4-b15d-540f13b495b1</t>
  </si>
  <si>
    <t>Kondicionér na vlasy Tołpa 100 ml</t>
  </si>
  <si>
    <t>Hair conditioner Tołpa 100 ml</t>
  </si>
  <si>
    <t>6fcbd7f1-cebc-4799-93fa-401a31e80986</t>
  </si>
  <si>
    <t>Pánské tílko Pitbull Bavlněné tílko s potiskem Slim Fit Dog 89</t>
  </si>
  <si>
    <t>Men's Tank Top Pitbull Cotton T-Shirt Print Slim Fit Dog 89</t>
  </si>
  <si>
    <t>6fcbef2d-a3f0-4ace-965a-2550141385fd</t>
  </si>
  <si>
    <t>Jednorožec Pop Tube Roztažitelné Trubičky Různé</t>
  </si>
  <si>
    <t>Unicorn Pop Tube Stretchable Tubes Various</t>
  </si>
  <si>
    <t>6fcc813c-6840-4695-8c64-a8adfb5d89ed</t>
  </si>
  <si>
    <t>BABYONO KARTÁČ NA LÁHVE DUDLÍKŮ S PŘÍSAVKOU</t>
  </si>
  <si>
    <t>BABYONO PACIFIER BOTTLE BRUSH WITH SUCTION CUP</t>
  </si>
  <si>
    <t>6fcc9be5-4a20-41aa-8398-5441840d5a6c</t>
  </si>
  <si>
    <t>Scarlet 2 CLAUDE Doja Cat Vinylová Deska</t>
  </si>
  <si>
    <t>Scarlet 2 CLAUDE Doja Cat Vinyl</t>
  </si>
  <si>
    <t>6fcc9f63-bdc5-4ec0-8fb1-cc30cee7cbfd</t>
  </si>
  <si>
    <t>Sáčky Ravi na zmrazování s klipy 3 L 25 ks</t>
  </si>
  <si>
    <t>Ravi Freezing Bags with Clips 3 L 25 pcs</t>
  </si>
  <si>
    <t>6fccaa3c-3b58-4743-aad0-52a193686059</t>
  </si>
  <si>
    <t>Barvy na vlasy Inebrya černé 3.00</t>
  </si>
  <si>
    <t>Dyes for hair Inebrya black 3.00</t>
  </si>
  <si>
    <t>6fccb605-2361-4a00-bab8-0f079170c823</t>
  </si>
  <si>
    <t>Tesori d'Oriente Sprchový gel ORCHIDEJ 250 ml</t>
  </si>
  <si>
    <t>Tesori d'Oriente ORCHIDEA shower gel 250 ml</t>
  </si>
  <si>
    <t>6fccbedc-a853-4342-b6a7-d798529ffc77</t>
  </si>
  <si>
    <t>GDS18V-750C Aku rázový utahovák Bosch</t>
  </si>
  <si>
    <t>GDS18V-750C Cordless Impact Wrench Bosch</t>
  </si>
  <si>
    <t>6fcce557-cf57-45ba-b4c2-fb914933653a</t>
  </si>
  <si>
    <t>KOVOVÁ SVÍTILNA CREE LED ULTIBRIGHT 60 170lm 1XAA EMOS P3160</t>
  </si>
  <si>
    <t>METAL FLASHLIGHT CREE LED ULTIBRIGHT 60 170lm 1XAA EMOS P3160</t>
  </si>
  <si>
    <t>6fccf613-56e6-4fc4-aa62-9fc0c1ce26b8</t>
  </si>
  <si>
    <t>Osvětlení šatny 10 W 5 V 3,3 m, variabilní barva</t>
  </si>
  <si>
    <t>Wardrobe lighting 10 W 5V 3,3 m color changeable</t>
  </si>
  <si>
    <t>6fccf7fb-cd31-409c-8667-c9e31bd04a19</t>
  </si>
  <si>
    <t>Kotouč na broušení betonu Mar-Pol M08784</t>
  </si>
  <si>
    <t>Concrete grinding disc Mar-Pol M08784</t>
  </si>
  <si>
    <t>6fccfacc-84f6-4891-86b3-7300eb74b08c</t>
  </si>
  <si>
    <t>Bezdrátová sluchátka do uší Bluetooth Gogen HBTM45B, černá</t>
  </si>
  <si>
    <t>Wireless On-Ear Bluetooth Headphones Gogen HBTM45B black</t>
  </si>
  <si>
    <t>6fcd3bec-46ab-43ce-9946-b7c09c8866b8</t>
  </si>
  <si>
    <t>Reis nazouváky BCREN_G45 velikost 45</t>
  </si>
  <si>
    <t>Reis women's flip flops BCREN_G45 size 45</t>
  </si>
  <si>
    <t>6fcd6cbd-49b1-47a4-8790-4574740431e7</t>
  </si>
  <si>
    <t>Propiska vymazatelný modrý Interdruk</t>
  </si>
  <si>
    <t>Ballpoint erasable blue Interdruk</t>
  </si>
  <si>
    <t>6fcdbd91-657a-4453-b07d-17a801dc2ed4</t>
  </si>
  <si>
    <t>Tenisová raketa Head Radical 19 0000 175 g</t>
  </si>
  <si>
    <t>Head Radical 19 0000 tennis racket 175 g</t>
  </si>
  <si>
    <t>6fcdd984-23d7-4d20-adf3-1cc0e41f9f00</t>
  </si>
  <si>
    <t>Gardenflora Plachta 2 x 1,5 m</t>
  </si>
  <si>
    <t>Gardenflora Tarpaulin 2 x 1,5m</t>
  </si>
  <si>
    <t>6fcddbe1-2638-4a42-868b-ce57217b7a6e</t>
  </si>
  <si>
    <t>Pěnové puzzle s lampami - Dinosauři</t>
  </si>
  <si>
    <t>Foam puzzles with lamps - Dinosaurs</t>
  </si>
  <si>
    <t>6fcde268-1058-4acf-b3e7-3b46ce1694a1</t>
  </si>
  <si>
    <t>Ubrousky pod talíř Mendelson zlaté, 36 cm</t>
  </si>
  <si>
    <t>Mendelson gold plate napkins, 36 cm</t>
  </si>
  <si>
    <t>6fcdffbd-d11a-451f-af57-bc09e8c2d7bc</t>
  </si>
  <si>
    <t>TULLO Chrastítko se špendlíkem černobílé 174</t>
  </si>
  <si>
    <t>TULLO Black and white ratchet 174</t>
  </si>
  <si>
    <t>6fce39ce-a22c-45ae-95e4-a6d0486e1b49</t>
  </si>
  <si>
    <t>Anticelulitidní a zeštíhlující sérum Eveline 250 ml 250 ml</t>
  </si>
  <si>
    <t>Eveline anti-cellulite slimming serum 250 ml 250 ml g</t>
  </si>
  <si>
    <t>6fce5ac5-f0d2-4eb7-a308-1189fb331e9a</t>
  </si>
  <si>
    <t>Foliový balónek Flexmetal bagr 14 palců žlutý</t>
  </si>
  <si>
    <t>Flexmetal foil balloon excavator 14 inches yellow</t>
  </si>
  <si>
    <t>6fce6676-a611-4e0b-a207-0522fc617988</t>
  </si>
  <si>
    <t>HARUHARU Black Rice Moisture mycí olej</t>
  </si>
  <si>
    <t>HARUHARU Black Rice Moisture Cleansing Oil</t>
  </si>
  <si>
    <t>6fce9e4b-2ecd-4975-8685-cd3d8afe90db</t>
  </si>
  <si>
    <t>Proline nůž s ohnutou čepelí 65 mm (30096)</t>
  </si>
  <si>
    <t>Proline assembly knife with a bent blade 65mm (30096)</t>
  </si>
  <si>
    <t>6fce9f2a-2a68-422c-9875-57708da4ccb2</t>
  </si>
  <si>
    <t>Vinylová Deska Time Electric Light Orchestra</t>
  </si>
  <si>
    <t>Time Electric Light Orchestra Vinyl</t>
  </si>
  <si>
    <t>6fcea6ef-f09f-47b2-b2fe-0d17edcd5a04</t>
  </si>
  <si>
    <t>Forma na sušenky EkoForemki 3,5 x 12,3 cm</t>
  </si>
  <si>
    <t>Cookie mould EkoForemki 3,5 x 12,3cm</t>
  </si>
  <si>
    <t>6fceaa67-5a46-48ef-9bb0-5d735a575dae</t>
  </si>
  <si>
    <t>KAFTAN kaftanik 92 TRIČKO rozepínací tričko pro dítě hladké MODRÉ</t>
  </si>
  <si>
    <t>KAFTAN kaftanik 92 T-SHIRT blouse for children smooth BLUE</t>
  </si>
  <si>
    <t>6fcebe03-85d4-405b-bd6b-3f7b90b62e4a</t>
  </si>
  <si>
    <t>Puma dětská mikina bavlna zelená velikost 140</t>
  </si>
  <si>
    <t>Puma children's sweatshirt cotton green size 140</t>
  </si>
  <si>
    <t>6fcedc26-6dfc-4df7-92ab-93647b654261</t>
  </si>
  <si>
    <t>OKENNÍ TĚSNĚNÍ pro mobilní klimatizaci na BALKONOVÉ DVEŘE 230x90 cm</t>
  </si>
  <si>
    <t>WINDOW SEAL for portable air conditioner for BALCONY DOOR 230x90cm</t>
  </si>
  <si>
    <t>6fcf0d04-1b45-4984-a2e2-f1ffde5993d1</t>
  </si>
  <si>
    <t>Univerzální odmašťovač Bike Fit BikeFit Brake Cleaner 200 ml</t>
  </si>
  <si>
    <t>Degreaser universal Bike Fit BikeFit Brake Cleaner 200 ml</t>
  </si>
  <si>
    <t>6fcfe213-1a14-4fd0-8bf8-790214392b6b</t>
  </si>
  <si>
    <t>Žvýkačka s xylitolem Chewsy 15 g citron</t>
  </si>
  <si>
    <t>Chewing gum with xylitol Chewsy 15g lemon</t>
  </si>
  <si>
    <t>6fcff9d2-3b27-40ae-929a-707f168d88d8</t>
  </si>
  <si>
    <t>K2 Deocar osvěžovač vzduchu Lemon 700 ml</t>
  </si>
  <si>
    <t>K2 Deocar Lemon air freshener 700ml</t>
  </si>
  <si>
    <t>6fd030cf-8817-48ca-8342-b07662dd9834</t>
  </si>
  <si>
    <t>Vložky do bot Worker Walker velikost 35-46</t>
  </si>
  <si>
    <t>Shoe inserts Worker Walker size 35-46</t>
  </si>
  <si>
    <t>6fd05897-d948-4c5a-b092-fde0e97ac583</t>
  </si>
  <si>
    <t>VYJÍMACÍ KLÍČE PRO DEMONTÁŽ KOLÍKŮ SADA 11 KS B70</t>
  </si>
  <si>
    <t>KEYS PULL-OUTS FOR DISMANTLING PINS SET 11PCS B70</t>
  </si>
  <si>
    <t>6fd0c723-99a7-4ce4-98b7-3c8a75379834</t>
  </si>
  <si>
    <t>W5W 0,5W NT1061CW-02B 2 ks</t>
  </si>
  <si>
    <t>W5W 0.5W NT1061CW-02B 2 pcs.</t>
  </si>
  <si>
    <t>6fd0d942-57eb-400c-9e08-01964de933c2</t>
  </si>
  <si>
    <t>Protein směs bílkovin GymBeam prášek 1000 g vanilková příchuť</t>
  </si>
  <si>
    <t>Protein supplement protein blend GymBeam powder 1000 g vanilla flavour</t>
  </si>
  <si>
    <t>6fd0d9f8-60e0-4d0c-b4a0-b000b02b5045</t>
  </si>
  <si>
    <t>Allpresan Pedicare 3 125 ml pěnový krém na nohy</t>
  </si>
  <si>
    <t>Allpresan Pedicare 3 125 ml foot cream in foam</t>
  </si>
  <si>
    <t>6fd0e46a-af7f-4690-a1ac-7e66b51a60fc</t>
  </si>
  <si>
    <t>Instantní mléčné bělidlo Mokate To Go! 1000 g</t>
  </si>
  <si>
    <t>Mokate To Go! Instant milk whitener 1000g</t>
  </si>
  <si>
    <t>6fd0eb0e-593f-4067-90f0-20e441d8cef4</t>
  </si>
  <si>
    <t>ORAN SODA 330 ml Pomerančový italský nápoj</t>
  </si>
  <si>
    <t>ORAN SODA 330ml Orange Italian Drink</t>
  </si>
  <si>
    <t>6fd12bc6-c502-4c5b-944e-bf3dacf13dca</t>
  </si>
  <si>
    <t>Schodišťové svítidlo Premiumlux 0,13 W s integrovaným LED zdrojem 7,3 cm, černá barva</t>
  </si>
  <si>
    <t>Premiumlux stair lighting fixture 0.13 W integrated LED source 7.3 cm black</t>
  </si>
  <si>
    <t>6fd149b6-0428-473f-ab0a-f97b4040a3cf</t>
  </si>
  <si>
    <t>Zubová tyč Kubala 270 mm</t>
  </si>
  <si>
    <t>Trowel toothed Kubala 270 mm</t>
  </si>
  <si>
    <t>6fd152b5-d14e-4134-af07-304d4ee8062b</t>
  </si>
  <si>
    <t>Elektrická varná konvice PLATINET COPPER BLACK 600 W 0,6 l černá</t>
  </si>
  <si>
    <t>Electric kettle PLATINET COPPER BLACK 600 W 0,6 l black</t>
  </si>
  <si>
    <t>6fd15b1b-cb4c-4188-8153-187ed66ecea7</t>
  </si>
  <si>
    <t>MoMi Autosedačka MEI 2024 zelená</t>
  </si>
  <si>
    <t>CAR SEAT 15-36kg (100-150cm) - MoMi MEI GREEN - ISOFIX</t>
  </si>
  <si>
    <t>6fd23e54-b120-447c-a205-0c060eb22155</t>
  </si>
  <si>
    <t>WIESZAK STOJÍCÍ NA KOLEČKÁCH SKŘÍŇ NA OBLEČENÍ STOJAN</t>
  </si>
  <si>
    <t>WIESZAK STANDING ON WHEELS WARDROBE STAND</t>
  </si>
  <si>
    <t>6fd24ace-9b97-4392-84ff-4d2fb27f1637</t>
  </si>
  <si>
    <t>Chique Chique For Women 50 ml kolínská voda pro ženy EDC</t>
  </si>
  <si>
    <t>Chique Chique For Women 50ml Eau de Cologne EDC Woman</t>
  </si>
  <si>
    <t>6fd25c40-8dd0-4529-a1b1-116fcdc04bdf</t>
  </si>
  <si>
    <t>Soundbar Samsung HW-Q600F 3.1.2 360 W černý</t>
  </si>
  <si>
    <t>Soundbar Samsung HW-Q600F 3.1.2 360 W black</t>
  </si>
  <si>
    <t>6fd277ff-d495-4b5b-82e0-f0d33d940f43</t>
  </si>
  <si>
    <t>Pendrive Kingston DTSE9G3/64GB 64 GB USB 3.2 zlatý</t>
  </si>
  <si>
    <t>Kingston DTSE9G3/64GB pendrive 64 GB USB 3.2 gold</t>
  </si>
  <si>
    <t>6fd27b19-9a0b-462e-b2b9-db17f7a6ebf9</t>
  </si>
  <si>
    <t>Ovladač WaveShare Esp32-CAM</t>
  </si>
  <si>
    <t>Driver WaveShare Esp32-CAM</t>
  </si>
  <si>
    <t>6fd2a1ca-c452-4bc8-9b9a-c311bfafa6e9</t>
  </si>
  <si>
    <t>Zimní pneumatika Premiorri Viamaggiore Z Plus 215/55R17 98 H, přilnavost na sněhu (3PMSF), zesílení (XL)</t>
  </si>
  <si>
    <t>Winter tire Premiorri Viamaggiore Z Plus 215/55R17 98 H snow traction (3PMSF), reinforcement (XL)</t>
  </si>
  <si>
    <t>6fd2dadb-38b7-4f98-97e9-2a240ec16119</t>
  </si>
  <si>
    <t>Plyšák medvídek 23 cm Věk 3+</t>
  </si>
  <si>
    <t>Plush Toy bear 23 cm 3 years +</t>
  </si>
  <si>
    <t>6fd31d40-496f-4b9e-a338-c62af6c50945</t>
  </si>
  <si>
    <t>WAUDOG Nylonový obojek pro psa gradient L fialový</t>
  </si>
  <si>
    <t>WAUDOG Nylon dog collar gradient L purple</t>
  </si>
  <si>
    <t>6fd32b10-e53b-4d93-b2cd-f2edf674ee38</t>
  </si>
  <si>
    <t>Lehátko ocel černé TecTake</t>
  </si>
  <si>
    <t>Sunbed steel black TecTake</t>
  </si>
  <si>
    <t>6fd33857-c2cd-4dbf-ab7e-3df6d6c36fc8</t>
  </si>
  <si>
    <t>Jehla injekční jehly KD fine 0,5x40mm 25G 100ks</t>
  </si>
  <si>
    <t>Injection needle KD fine 0,5x40mm 25G 100pcs</t>
  </si>
  <si>
    <t>6fd339b1-7422-46a8-b4ee-bb206dc9683a</t>
  </si>
  <si>
    <t>SENSILLO Spací pytel do kočárku Olaf s grafitovými puntíky</t>
  </si>
  <si>
    <t>SENSILLO Stroller sleeping bag Olaf graphite dots</t>
  </si>
  <si>
    <t>6fd38dda-b8ed-4acc-93db-a10a48420f9b</t>
  </si>
  <si>
    <t>SKV KRYT BRZDOVÉHO KOTOUČE PŘEDNÍ LEVÝ</t>
  </si>
  <si>
    <t>SKV BRAKE DISC COVER FRONT LEFT</t>
  </si>
  <si>
    <t>6fd3fc4f-a78e-49b7-82e0-23a06f4cda9b</t>
  </si>
  <si>
    <t>DRŽÁK NA KUCHYŇSKÝ PAPÍROVÝ RUČNÍK SAMOLEPICÍ, KOVOVÝ, STŘÍBRNÝ LOFT</t>
  </si>
  <si>
    <t>KITCHEN PAPER TOWEL HOLDER SELF ADHESIVE METAL SILVER LOFT</t>
  </si>
  <si>
    <t>6fd3fcee-a459-40de-b3d7-3f995ae3770d</t>
  </si>
  <si>
    <t>John Míč Lilo a Stitch 23 cm</t>
  </si>
  <si>
    <t>John Ball Lilo and Stitch 23cm</t>
  </si>
  <si>
    <t>6fd45011-c7c5-49d5-967c-e24a862cdb88</t>
  </si>
  <si>
    <t>Matná černá skříňka pod umyvadlo 60 cm Ryflovaná 2-dveřová Moderní NOVA</t>
  </si>
  <si>
    <t>Matte Black Washbasin Cabinet 60cm Ribbed 2 Doors Modern NOVA</t>
  </si>
  <si>
    <t>6fd4763c-8d94-45ff-ac11-84afbbe7e5fe</t>
  </si>
  <si>
    <t>Booster balíček Disney Lorcana: Into the Inklands</t>
  </si>
  <si>
    <t>Disney Lorcana: Into the Inklands Booster Pack</t>
  </si>
  <si>
    <t>6fd49d04-d0ee-4902-a8bf-7502d42b0219</t>
  </si>
  <si>
    <t>Under Armour Spodní Prádlo Boxerky černé velikost XXL</t>
  </si>
  <si>
    <t>Under Armour Boxer Briefs black size XXL</t>
  </si>
  <si>
    <t>6fd4a9fc-a9e3-4f1a-b963-4660e1f4887c</t>
  </si>
  <si>
    <t>Olejové barvy Oil Colour 120 ml Phoenix 443 Ultramarine Blue</t>
  </si>
  <si>
    <t>Oil Colour 120ml Phoenix 443 Ultramarine Blue</t>
  </si>
  <si>
    <t>6fd4e22e-7b19-4a6c-915e-dca3082d9d3e</t>
  </si>
  <si>
    <t>MAZNICE NA ŠROUBOVÁK S VRTAČKOU A NÁSTAVCEM</t>
  </si>
  <si>
    <t>LUBRICATOR FOR SCREWDRIVER DRILL ATTACHMENT</t>
  </si>
  <si>
    <t>6fd51dcd-9f8b-49fd-8c7e-a3bc6ca554c7</t>
  </si>
  <si>
    <t>Tradiční tužka Cricco HB 4 ks</t>
  </si>
  <si>
    <t>Traditional pencil Cricco HB 4 pcs.</t>
  </si>
  <si>
    <t>6fd53299-bf6c-4dfc-b2a6-cfa3542ca47d</t>
  </si>
  <si>
    <t>Hrnec Lamart SHAPE 6 l</t>
  </si>
  <si>
    <t>Traditional pot Lamart SHAPE 6 l</t>
  </si>
  <si>
    <t>6fd5517c-604e-46c9-a771-12665aa9c917</t>
  </si>
  <si>
    <t>Bonprix šaty minimalismus maxi velikost 52</t>
  </si>
  <si>
    <t>Bonprix cocktail dress minimalism maxi size 52</t>
  </si>
  <si>
    <t>6fd58f65-4e6b-421f-be71-70b5ad0da271</t>
  </si>
  <si>
    <t>La Rive for Men AMBER KING Toaletní voda 100 ml</t>
  </si>
  <si>
    <t>La Rive for Men AMBER KING Eau de toilette 100ml</t>
  </si>
  <si>
    <t>6fd59136-162e-40ff-aace-9e85c81b7c83</t>
  </si>
  <si>
    <t>Odsávačka Mateřského Mléka Meriden MAMI</t>
  </si>
  <si>
    <t>Meriden MAMI Shell Breast Pump</t>
  </si>
  <si>
    <t>6fd5cdfc-bdac-46c7-802f-b4a14585c6f7</t>
  </si>
  <si>
    <t>Láhev Curver 750 ml bezbarvá</t>
  </si>
  <si>
    <t>Curver 750 ml colourless bottle</t>
  </si>
  <si>
    <t>6fd5ede6-d456-4d76-b3e7-c0a3eefa7901</t>
  </si>
  <si>
    <t>RYCHLÁ SÍŤOVÁ NABÍJEČKA GaN 20W Power Delivery + kabel USB-C / LIGHTNING</t>
  </si>
  <si>
    <t>GAN 20W Power Delivery FAST CHARGER + USB-C / LIGHTNING Cable</t>
  </si>
  <si>
    <t>6fd60b53-edb1-4340-b3c5-3a6186d3013e</t>
  </si>
  <si>
    <t>Elring 355.150 Těsnění, rozvodový pohon</t>
  </si>
  <si>
    <t>Elring 355.150 Uszczelka, napęd rozrządu</t>
  </si>
  <si>
    <t>6fd62eab-bda3-45d7-b42e-9a22765ea56d</t>
  </si>
  <si>
    <t>DĚTSKÁ ŽIDLE PRO DĚTI DO DĚTSKÉHO POKOJE MODRÁ ELZA</t>
  </si>
  <si>
    <t>CHILDREN'S CHAIR CHILDREN'S CHAIR FOR THE CHILDREN'S ROOM, BLUE ELZA</t>
  </si>
  <si>
    <t>6fd63732-4717-4d0b-84d5-e484f5430e10</t>
  </si>
  <si>
    <t>Skladovací kontejner NPKL6 KTR16F Černý Kistenberg</t>
  </si>
  <si>
    <t>Storage Bin NPKL6 KTR16F Black Kistenberg</t>
  </si>
  <si>
    <t>6fd68292-542e-456c-aa73-5b95c2f2d4d0</t>
  </si>
  <si>
    <t>Maisto Volkswagen Van Samba Bílo/červená 1:25</t>
  </si>
  <si>
    <t>Volkswagen Samba Maisto 31956</t>
  </si>
  <si>
    <t>6fd6b172-105c-4aaa-8cf0-9abfbf93d01c</t>
  </si>
  <si>
    <t>STAHOVAČ IZOLACE PRO KABELY A VODIČE KLEŠTĚ KRIMPOVACÍ KD10535</t>
  </si>
  <si>
    <t>INSULATION STRIPPER FOR CABLES AND WIRES PLIERS CRIMPER KD10535</t>
  </si>
  <si>
    <t>6fd6d4e8-f610-41bf-b63c-fd1ef6366ee0</t>
  </si>
  <si>
    <t>LED monitor Arzopa M1RC 27" 2560 x 1440 px IPS / PLS</t>
  </si>
  <si>
    <t>LED Monitor Arzopa M1RC 27 " 2560 x 1440 px IPS / PLS</t>
  </si>
  <si>
    <t>6fd704df-c38f-4e24-81ec-5e5cb26cf865</t>
  </si>
  <si>
    <t>Charms DÍVKA s copánky medvídek Stříbro 925</t>
  </si>
  <si>
    <t>Charms GIRL with braids teddy bear Silver 925</t>
  </si>
  <si>
    <t>6fd73b20-3b88-44e6-a1e9-f053c9f49a38</t>
  </si>
  <si>
    <t>Otvírák na sklenice a láhve 4W1</t>
  </si>
  <si>
    <t>4in1 cap bottle jar opener</t>
  </si>
  <si>
    <t>6fd792b1-2844-4d8e-ab4a-5b705213c7ab</t>
  </si>
  <si>
    <t>Propiska modrý Astra</t>
  </si>
  <si>
    <t>Blue Astra ballpoint pen</t>
  </si>
  <si>
    <t>6fd7a6de-913d-4a75-b80b-ae23c16ee1a3</t>
  </si>
  <si>
    <t>Viki podprsenka měkká béžová velikost 85E</t>
  </si>
  <si>
    <t>Viki soft beige bra size 85E</t>
  </si>
  <si>
    <t>6fd82e4f-d5fd-4a74-a602-b88d4d8d012b</t>
  </si>
  <si>
    <t>Box na oběd Promis 92 ml</t>
  </si>
  <si>
    <t>Lunch box Promis 92 ml</t>
  </si>
  <si>
    <t>6fd84e55-7f74-4046-a99d-17ec46c72aa4</t>
  </si>
  <si>
    <t>Spací pytle rozepínací 56 PYŽAMO dívčí OVERAL bez rukávu s RŮŽEMI</t>
  </si>
  <si>
    <t>SLEEPERS romperS 56 PAJAC girls' pajamas without sleeve in ROSES</t>
  </si>
  <si>
    <t>6fd89676-a3d4-4585-bc2a-52a02b1a77ee</t>
  </si>
  <si>
    <t>Elektrická Zásuvka hermetická Karlik šedá</t>
  </si>
  <si>
    <t>Socket Electric sealed Karlik gray</t>
  </si>
  <si>
    <t>6fd8a49a-1eff-4ea3-a2dd-2d65bccbdf18</t>
  </si>
  <si>
    <t>Startér BV Psh 300.008.092.010</t>
  </si>
  <si>
    <t>Rozrusznik BV Psh 300.008.092.010</t>
  </si>
  <si>
    <t>6fd8c011-a375-4b8a-b6d8-261f1c8df108</t>
  </si>
  <si>
    <t>Akumulátorové elektrické nůžky Worx 46 cm 20 V</t>
  </si>
  <si>
    <t>Worx 46 cm 20 V cordless electric scissors</t>
  </si>
  <si>
    <t>6fd8f0bd-9030-435d-9bf6-b0e1bdc44d91</t>
  </si>
  <si>
    <t>SUNONE Keramická fréza pro hybridy, gely, akryly – střední kužel</t>
  </si>
  <si>
    <t>SUNONE Ceramic cutter for hybrids, gels, acrylics - medium cone</t>
  </si>
  <si>
    <t>6fd95945-81b9-4fd9-99e3-1909072fb443</t>
  </si>
  <si>
    <t>Dovednostní hra Rybaření Kruzzel</t>
  </si>
  <si>
    <t>Skill game Fishing Kruzzel</t>
  </si>
  <si>
    <t>6fd95f79-e147-4ffb-8508-230461a55e97</t>
  </si>
  <si>
    <t>ĎÁBLOVY BRÝLE S KNÍREM A BRADKOU</t>
  </si>
  <si>
    <t>DEVIL'S GLASSES WITH A MUSTACHE AND A BEARD</t>
  </si>
  <si>
    <t>6fd9750d-d3cc-46e1-bfc5-509d87be70af</t>
  </si>
  <si>
    <t>MASÁŽNÍ PŘÍSTROJ NA KRK A BEZDRÁTOVÝ LÍMEC PRO KRK RAMEN TĚLA, ZAHŘÍVACÍ</t>
  </si>
  <si>
    <t>NECK MASSAGER WIRELESS COLLAR FOR BODY SHOULDER NECK WARMING</t>
  </si>
  <si>
    <t>6fd97dfb-c644-43f8-aed0-b3147a7a5f70</t>
  </si>
  <si>
    <t>FROSCH Jalovcový čisticí prostředek pro ledničky a mikrovlnné trouby 300 ml</t>
  </si>
  <si>
    <t>FROSCH Juniper cleaning agent for refrigerators and microwaves 300 ml</t>
  </si>
  <si>
    <t>6fd97f28-af90-4189-9491-3e7056269ab2</t>
  </si>
  <si>
    <t>TAŠKA EVA DELPHIN REAXE BOWLER 10 L</t>
  </si>
  <si>
    <t>DELPHIN REAXE BOWLER EVA BAG 10L</t>
  </si>
  <si>
    <t>6fd9be83-f237-44a8-a6bd-0a426c9437da</t>
  </si>
  <si>
    <t>KALHOTKY SLOGGI BASIC+MAXI C2P XL</t>
  </si>
  <si>
    <t>SLOGGI BASIC+MAXI C2P XL BRIEFS</t>
  </si>
  <si>
    <t>6fda0eb5-920a-4f98-a8cb-528430c1134c</t>
  </si>
  <si>
    <t>Tvrzené sklo pro Samsung Galaxy S23 5G 3mk</t>
  </si>
  <si>
    <t>Tempered glass for Samsung Galaxy S23 5G 3mk</t>
  </si>
  <si>
    <t>6fda1217-73a0-4ad7-bc96-ccab80554d1b</t>
  </si>
  <si>
    <t>Sada nábytku Ecotoys 3 ks, bílá</t>
  </si>
  <si>
    <t>Furniture set Ecotoys 3 el. white</t>
  </si>
  <si>
    <t>6fda55f8-0e47-4407-936e-734867c291b6</t>
  </si>
  <si>
    <t>Tesařské Vruty 8,0x120 mm TORX Šrouby do dřeva talířové 8x120 50 Ks</t>
  </si>
  <si>
    <t>Carpenter Screws 8,0x120mm TORX Wood Screws Plate 8x120 50pcs</t>
  </si>
  <si>
    <t>6fda5a35-6909-45a7-9374-747592a333c2</t>
  </si>
  <si>
    <t>Podložka pod myš FELLOWES Microban šedá</t>
  </si>
  <si>
    <t>Mouse pad FELLOWES Microban grey</t>
  </si>
  <si>
    <t>6fda84c0-8c4c-4ab1-8198-3a7a0faab73c</t>
  </si>
  <si>
    <t>CYKLISTICKÁ TAŠKA NA KOLO S RÁMEM BRAŠNA, VODĚODOLNÁ</t>
  </si>
  <si>
    <t>BICYCLE BAG FOR BICYCLE FRAME POUCH WATERPROOF</t>
  </si>
  <si>
    <t>6fdb5a45-9f9a-4909-8ce3-55baf451e399</t>
  </si>
  <si>
    <t>Ložisko, centrální ložisko hnacího hřídele BTA G90507BTA</t>
  </si>
  <si>
    <t>Bearing, central drive shaft bearing BTA G90507BTA</t>
  </si>
  <si>
    <t>6fdb7a7c-c4c0-4153-bffc-c23c21981dff</t>
  </si>
  <si>
    <t>ŠKOLNÍ TAŠKA NA OBUV WF BATOH NA PROVÁZCÍCH MARVEL AVENGERS</t>
  </si>
  <si>
    <t>SCHOOL BAG FOR SHOES WF BACKPACK ON STRINGS MARVEL AVENGERS</t>
  </si>
  <si>
    <t>6fdba401-feb0-4d0e-b0f6-a16d214a4fe9</t>
  </si>
  <si>
    <t>Konturovací váleček na obličej</t>
  </si>
  <si>
    <t>Facial contouring roller</t>
  </si>
  <si>
    <t>6fdbb031-4e8f-401f-882d-a9050c645472</t>
  </si>
  <si>
    <t>DVOUDÍLNÉ PLAVKY BIKINY PUSH UP KOSTÝM ZAVAZOVÁNÍ VYSOKÝ PAS M</t>
  </si>
  <si>
    <t>TWO-PIECE SWIMSUIT BIKINI PUSH UP SWIMSUIT BINDING HIGH WAIST M</t>
  </si>
  <si>
    <t>6fdbc330-1f64-4123-9acd-86d680d0937b</t>
  </si>
  <si>
    <t>MALFINI CLASSIC NEW 132 tričko Tričko L</t>
  </si>
  <si>
    <t>MALFINI CLASSIC NEW 132 T-shirt L</t>
  </si>
  <si>
    <t>6fdbeef6-9842-479f-b8e2-67f83213cb4c</t>
  </si>
  <si>
    <t>Záslepka Bradas IBCP-2</t>
  </si>
  <si>
    <t>Cover cap Bradas IBCP-2</t>
  </si>
  <si>
    <t>6fdbf41a-8a04-4141-81a3-a300fcc4fe28</t>
  </si>
  <si>
    <t>Inkoust Canon CLI-571XL BK CLI-571XL černý (black)</t>
  </si>
  <si>
    <t>Canon CLI-571XL BK CLI-571XL ink black (black)</t>
  </si>
  <si>
    <t>6fdbfef1-7305-47d8-a95e-a8785b4048b1</t>
  </si>
  <si>
    <t>Ovesné vločky Bazar Zdrowia 1 kg</t>
  </si>
  <si>
    <t>Oatmeal Bazar Zdrowia 1 kg</t>
  </si>
  <si>
    <t>6fdc0787-9bba-4a17-810a-29bb572c91b0</t>
  </si>
  <si>
    <t>Mensen polštář pro psa šedý 60 cm x 60 cm</t>
  </si>
  <si>
    <t>Mensen dog pillow grey 60 cm x 60 cm</t>
  </si>
  <si>
    <t>6fdc2859-5fd4-4eb2-8838-1fbef3b7f2f4</t>
  </si>
  <si>
    <t>Hifi Filter SN 001 Palivový filtr</t>
  </si>
  <si>
    <t>Hifi Filter SN 001 Fuel filter</t>
  </si>
  <si>
    <t>6fdc3369-5073-4cf2-b663-9b68a72370dd</t>
  </si>
  <si>
    <t>Elektrická varná konvice Sencor SWK 1720BK 2200 W 1,7 l stříbrná/šedá</t>
  </si>
  <si>
    <t>Sencor SWK 1720BK electric kettle 2200 W 1.7 l silver/gray</t>
  </si>
  <si>
    <t>6fdc3c60-b682-45ae-a82c-433c4f069d0e</t>
  </si>
  <si>
    <t>Paměťová karta SanDisk Nintendo microSDXC 128 GB 100/90 MB/s V30 U3</t>
  </si>
  <si>
    <t>Memory card SanDisk Nintendo microSDXC 128GB 100/90 MB/s V30 U3</t>
  </si>
  <si>
    <t>6fdcf23b-9d8b-449d-827d-3668ff4ea93f</t>
  </si>
  <si>
    <t>Steven ponožky bavlna velikost 29/31</t>
  </si>
  <si>
    <t>Steven socks cotton size 29/31</t>
  </si>
  <si>
    <t>6fdcff7d-dc71-420a-b35e-e2c1e4b01b6e</t>
  </si>
  <si>
    <t>Ziaja Mléko ve spreji hydratační SPF 50+ sopot sun</t>
  </si>
  <si>
    <t>Ziaja Moisturizing spray SPF 50+ sopot sun</t>
  </si>
  <si>
    <t>6fdd107d-f8fb-4399-884e-068ac9640932</t>
  </si>
  <si>
    <t>Chlorokaučuková smaltovaná barva Nobiles Hnědá Čokoládová 0,9 l</t>
  </si>
  <si>
    <t>Chlorinated rubber enamel Nobiles Brown Chocolate 0.9 l</t>
  </si>
  <si>
    <t>6fdd4df7-9e11-4286-a18c-6908f0483851</t>
  </si>
  <si>
    <t>Fotbalová obuv Joma Top Flex Indoor 2309 vel.</t>
  </si>
  <si>
    <t>Football Boots Joma Top Flex Indoor 2309 r.42,5</t>
  </si>
  <si>
    <t>6fdd6651-8ba2-47df-a649-910cd0a0aea4</t>
  </si>
  <si>
    <t>Nitrilové rukavice HJR Onyx r. S černé 100 kusů</t>
  </si>
  <si>
    <t>HJR Onyks nitrile gloves s. S black 100 pieces</t>
  </si>
  <si>
    <t>6fdd6d84-46f5-497d-9cb6-3a4f29398018</t>
  </si>
  <si>
    <t>Police z dřevotřísky Atmosphera 69 x 32 cm, odstíny béžové</t>
  </si>
  <si>
    <t>Shelf chipboard Atmosphera 69 x 32 cm shades of beige</t>
  </si>
  <si>
    <t>6fdd7561-49e7-46c2-9313-c0b10b4a6c2d</t>
  </si>
  <si>
    <t>Rumový sirup Zlata Studna 700 ml</t>
  </si>
  <si>
    <t>Rum syrup Zlata Studna 700 ml</t>
  </si>
  <si>
    <t>6fdd77f6-f1b6-4d6c-b38b-2e248011863e</t>
  </si>
  <si>
    <t>HŘBITOVNÍ LAVIČKA NA HŘBITOV SKLÁDACÍ 72 CM + DÁREK</t>
  </si>
  <si>
    <t>CEMETERY BENCH FOR CEMETERY FOLDING WIDE 72CM + FREE</t>
  </si>
  <si>
    <t>6fdd9319-1372-41ee-a2c8-669e120138de</t>
  </si>
  <si>
    <t>6fddc246-514b-4b1e-a484-16fe2f3fd2be</t>
  </si>
  <si>
    <t>Podprsenka Gaia 059 Nancy bílá 65E</t>
  </si>
  <si>
    <t>Bra Gaia 059 Nancy white 65E</t>
  </si>
  <si>
    <t>6fddc24e-4f21-46a5-a1bf-00eba2af153d</t>
  </si>
  <si>
    <t>Martom TG56102 multifunkční</t>
  </si>
  <si>
    <t>Martom TG56102 multifunctional</t>
  </si>
  <si>
    <t>6fddcf66-2e0b-46cc-a271-6f15ddc0142c</t>
  </si>
  <si>
    <t>PÁNSKÉ TRIČKO 4F H4L22 TSM353 ČERNÉ vel. M</t>
  </si>
  <si>
    <t>T-SHIRT 4F MEN'S H4L22 TSM353 BLACK R. M</t>
  </si>
  <si>
    <t>6fddee8c-6763-4e80-b872-0a789e39ff12</t>
  </si>
  <si>
    <t>Braun Silk-épil 9 9360 Flex epilátor s maximálně flexibilní hlavicí</t>
  </si>
  <si>
    <t>Braun Silk-épil 9 9360 Flex epilator with maximum flexible head for no</t>
  </si>
  <si>
    <t>6fde23b5-6d39-4319-a7b9-c07201325be8</t>
  </si>
  <si>
    <t>Milly Mally Jídelní židlička 2v1 Malmo Navy</t>
  </si>
  <si>
    <t>Milly Mally 2in1 feeding chair Malmo Navy</t>
  </si>
  <si>
    <t>6fde2527-0c90-495f-a406-bb472cb4b210</t>
  </si>
  <si>
    <t>Maska na nohy Victoria Vynn 75 ml 75 g</t>
  </si>
  <si>
    <t>Foot Mask Victoria Vynn 75 ml 75 g</t>
  </si>
  <si>
    <t>6fde5134-9d7d-4e9a-85a1-a1c62166c8b6</t>
  </si>
  <si>
    <t>Kompresorové vzduchové čerpadlo automobilová AstroAI CZK-3674 12V</t>
  </si>
  <si>
    <t>AstroAI CZK-3674 compressor air pump car pump 12V</t>
  </si>
  <si>
    <t>6fde6b83-d404-4f2f-83b3-fb8326af0b13</t>
  </si>
  <si>
    <t>Pistole pro elektrické čerpadlo na palivo a olej Mar-Pol M79951</t>
  </si>
  <si>
    <t>Fuel and oil pump gun Mar-Pol M79951</t>
  </si>
  <si>
    <t>6fde75ba-89b2-4a65-bb5f-ff077a40ef4a</t>
  </si>
  <si>
    <t>Warhammer 40000 Space Wolves Arjac Rockfist</t>
  </si>
  <si>
    <t>WARHAMMER 40000 Space Wolves Arjac Rockfist</t>
  </si>
  <si>
    <t>6fdeaa1c-920f-4ded-918b-ae9668a7af7c</t>
  </si>
  <si>
    <t>Puma pánské tepláky 521682 06 modré velikost XL</t>
  </si>
  <si>
    <t>Puma men's tracksuits 521682 06 blue, size XL</t>
  </si>
  <si>
    <t>6fdec713-312e-4cc0-a367-9377dc3c0467</t>
  </si>
  <si>
    <t>Pánev na vejce a placky Brunbeste 26 cm, granitová</t>
  </si>
  <si>
    <t>Frying pan for eggs and pancakes Brunbeste 26 cm granite</t>
  </si>
  <si>
    <t>6fded4d6-5eba-498f-8022-6e45b7b20929</t>
  </si>
  <si>
    <t>Nazouváky Puma 374823 04 Divecat v2 Lite vel. 40,5</t>
  </si>
  <si>
    <t>Flip-flops Puma 374823 04 Divecat v2 Lite r. 40,5</t>
  </si>
  <si>
    <t>6fdedb06-ce8e-464f-be5f-9d3b7d1d6b61</t>
  </si>
  <si>
    <t>Sepher pásek hnědý - žena</t>
  </si>
  <si>
    <t>Sepher strap brown - woman</t>
  </si>
  <si>
    <t>6fdedbc1-3adb-40ba-b0fe-9a796c7ce165</t>
  </si>
  <si>
    <t>Stojící adventní kalendář - obdélník prázdný (k samostatnému doplnění)</t>
  </si>
  <si>
    <t>Advent Calendar Standing - Rectangle Empty (needs replenishment)</t>
  </si>
  <si>
    <t>6fdef315-5f86-4db8-a6bb-100574228a1c</t>
  </si>
  <si>
    <t>Hybridní barevný lak Victoria Vynn Červený 8 ml</t>
  </si>
  <si>
    <t>Hybrid lacquer colored lacquer Victoria Vynn Czerwone 8 ml</t>
  </si>
  <si>
    <t>6fdef316-b4e3-4172-beb2-727ffca12eda</t>
  </si>
  <si>
    <t>Vůně do auta Caribi VIP č. 550</t>
  </si>
  <si>
    <t>Car Fragrance VIP No. 550</t>
  </si>
  <si>
    <t>6fdf295e-e710-4e26-b946-b34fa990ebe1</t>
  </si>
  <si>
    <t>Set – rodinná karetní hra</t>
  </si>
  <si>
    <t>Set - a family card game</t>
  </si>
  <si>
    <t>6fdf3174-e2e2-4dcf-b798-876f903692b1</t>
  </si>
  <si>
    <t>Citroen OE 9820342980</t>
  </si>
  <si>
    <t>6fdf3e98-cf6a-4a1e-91a6-e3ce1f04045a</t>
  </si>
  <si>
    <t>Nature's Protection Sensitive Skin &amp; Stomach jehněčí 1,5 kg</t>
  </si>
  <si>
    <t>Nature's Protection Sensitive Skin &amp; Stomach lamb 1,5kg</t>
  </si>
  <si>
    <t>6fdf467b-a731-42f8-8e67-1295b31815e0</t>
  </si>
  <si>
    <t>Matchbox Skutečné dobrodružství Farma Sada HRY42</t>
  </si>
  <si>
    <t>Matchbox Real Adventure Farm Set HRY42</t>
  </si>
  <si>
    <t>6fdf6776-4d49-480e-8525-7def758b5a84</t>
  </si>
  <si>
    <t>Outsunny Skládací polní postel, ocelová, s taškou, zelená</t>
  </si>
  <si>
    <t>Outsunny Folding field bed, steel, with bag, green</t>
  </si>
  <si>
    <t>6fdf7ba2-6a82-4404-a3d6-fae1b5a73bd4</t>
  </si>
  <si>
    <t>Prášek Now Foods Glucomannan 227 g</t>
  </si>
  <si>
    <t>Now Foods Glucomannan powder 227 g</t>
  </si>
  <si>
    <t>6fdf88f8-b152-4c76-818a-0655a114edf6</t>
  </si>
  <si>
    <t>Šatní ramínko kovový Mavö černý</t>
  </si>
  <si>
    <t>Mavö hanging metal hanger, black</t>
  </si>
  <si>
    <t>6fdf8fdf-e72e-4a65-9e35-94b850f28691</t>
  </si>
  <si>
    <t>Štuková stěrka Kubala 97 mm</t>
  </si>
  <si>
    <t>Trowel stucco Kubala 97 mm</t>
  </si>
  <si>
    <t>6fdf9c06-4d37-4212-8c29-41b6cb76de3f</t>
  </si>
  <si>
    <t>Květináč plast šedý Prosperplast 29 cm x 29 x 19,5 cm</t>
  </si>
  <si>
    <t>Flower pot plastic grey Prosperplast 29 cm x 29 x 19,5 cm</t>
  </si>
  <si>
    <t>6fdfb510-0e01-4dca-b039-c1ed96c6ec93</t>
  </si>
  <si>
    <t>Harry Potter interaktivní mluvící Dobby cz&amp;sk</t>
  </si>
  <si>
    <t>6fdfb9ef-7263-4783-823a-a69be88183d4</t>
  </si>
  <si>
    <t>Mosazná kulička ø 25 mm se závitem M6 brus</t>
  </si>
  <si>
    <t>Brass ball ø 25 mm with M6 ground thread</t>
  </si>
  <si>
    <t>6fdffdb3-f483-46b6-9383-634e39f90ebb</t>
  </si>
  <si>
    <t>Koupelnová váha Salter 9150PK3R</t>
  </si>
  <si>
    <t>Bathroom scale Salter 9150PK3R</t>
  </si>
  <si>
    <t>6fe02964-adfa-4ea3-906a-229c16dbfcb8</t>
  </si>
  <si>
    <t>CHYTIL Master Carp Boilies 16 mm, 250 g Příchuť Carp Killer</t>
  </si>
  <si>
    <t>CHYTIL Master Carp Boilies 16 mm, 250 g Carp Killer Flavor</t>
  </si>
  <si>
    <t>6fe02baa-e3cb-40a3-bb61-e264b7773953</t>
  </si>
  <si>
    <t>Lahev Na Pití Elite FLY MTB 550 ml bezbarvý</t>
  </si>
  <si>
    <t>Water bottle Elite FLY MTB 550 ml clear</t>
  </si>
  <si>
    <t>6fe0cbc9-ac36-4996-b8d3-deedaf491f5d</t>
  </si>
  <si>
    <t>Doplněk stravy Life Extension Super Omega-3 240 kapslí</t>
  </si>
  <si>
    <t>Dietary supplement Life Extension Super Omega-3 240 capsules</t>
  </si>
  <si>
    <t>6fe0d47d-8994-418f-84da-392287478a35</t>
  </si>
  <si>
    <t>Gorsenia podprsenka měkká béžová velikost 70F</t>
  </si>
  <si>
    <t>Gorsenia soft beige bra size 70F</t>
  </si>
  <si>
    <t>6fe1398c-14a3-4f6e-8b9c-8148905a3062</t>
  </si>
  <si>
    <t>ELEKTRICKÝ AUTOMATICKÝ KLEŠTIČKY NA NEHTY S LED SVĚTLEM USB 500 MAH</t>
  </si>
  <si>
    <t>ELECTRIC AUTOMATIC NAIL CLIPPER WITH LED LIGHT USB 500MAH</t>
  </si>
  <si>
    <t>6fe18099-bce4-4e64-b1b8-f2f65683f1ad</t>
  </si>
  <si>
    <t>VYSAVAČ VYSAVAČ LEHMANN HADDO NA POPEL KRBU TURBO 2000W HEPA</t>
  </si>
  <si>
    <t>INDUSTRIAL VACUUM CLEANER LEHMANN HADDO ASH FIREPLACE RUBBLE TURBO 2000W HEPA</t>
  </si>
  <si>
    <t>6fe1a66b-464a-4243-92a4-cc4e7c2f842c</t>
  </si>
  <si>
    <t>Kuličkové nábytkové vedení 45 x 300 x 12,7 mm</t>
  </si>
  <si>
    <t>Ball furniture guide 45 x 300 x 12,7 mm</t>
  </si>
  <si>
    <t>6fe1a9e4-bc5e-41e1-aa3a-026decc2ab59</t>
  </si>
  <si>
    <t>Levior ALU páska samolepicí 45mx48mm</t>
  </si>
  <si>
    <t>Levior Tape ALU self-adhesive 45mx48mm</t>
  </si>
  <si>
    <t>6fe1c5f8-a978-40d2-a941-8bcaead357be</t>
  </si>
  <si>
    <t>4F kraťasy krátké 4FWSS24UBDSM085 velikost L</t>
  </si>
  <si>
    <t>4F Men's Beach Shorts Short 4FWSS24UBDSM085 Size L</t>
  </si>
  <si>
    <t>6fe1cf6b-0298-415c-b445-fdaf07d414f5</t>
  </si>
  <si>
    <t>Big Star pánské tenisky NN274666 bílé velikost 40</t>
  </si>
  <si>
    <t>Big Star men's sneakers NN274666 white, size 40</t>
  </si>
  <si>
    <t>6fe22afa-0b4d-4fcc-b27f-972567057ea5</t>
  </si>
  <si>
    <t>Herní stůl Ultradesk LEVEL V2 Bílý</t>
  </si>
  <si>
    <t>Gaming Desk Ultradesk LEVEL V2 White</t>
  </si>
  <si>
    <t>6fe28bd3-a76f-4d4f-ba0e-ac050872e807</t>
  </si>
  <si>
    <t>Propojovací kabel Paulmann PL93926 černý</t>
  </si>
  <si>
    <t>Paulmann PL93926 connection cable black</t>
  </si>
  <si>
    <t>6fe2a4e3-7983-4f0b-b05f-e106e607c265</t>
  </si>
  <si>
    <t>Stanley closed bag 50 cm x 33 cm</t>
  </si>
  <si>
    <t>6fe2b60a-46c8-4a33-addb-89d48e9ac4c8</t>
  </si>
  <si>
    <t>Nazouváky Crocs Classic Nazouváky Crocs Classic modré 43/44</t>
  </si>
  <si>
    <t>Flip-flops Crocs Classic Flip-flops Crocs Classic blue 43/44</t>
  </si>
  <si>
    <t>6fe2d45a-e723-4d2f-8695-fda664002fd2</t>
  </si>
  <si>
    <t>Sada povlečení Carbotex 160 x 200 cm modrá</t>
  </si>
  <si>
    <t>Bedding set Carbotex 160 x 200 cm blue</t>
  </si>
  <si>
    <t>6fe2dccc-3992-467b-a4ca-77dc9f2e10ae</t>
  </si>
  <si>
    <t>CHLAPECKÉ TRIČKO 4F DĚTSKÉ TRIČKO TOP TANK 158 TSLEM162 SS25</t>
  </si>
  <si>
    <t>BOYS' T-SHIRT 4F CHILDREN'S TOP TANK 158 TSLEM162 SS25</t>
  </si>
  <si>
    <t>6fe2fd77-2603-4e82-812f-d200b71bb67b</t>
  </si>
  <si>
    <t>Sada korálků a šperků pro dívky sada</t>
  </si>
  <si>
    <t>A set of beads and jewelry for girls z</t>
  </si>
  <si>
    <t>6fe30168-cbf7-41b4-9763-7620bbdbeabc</t>
  </si>
  <si>
    <t>Kluk v ohni Marka Míková;Jakub Bachorík</t>
  </si>
  <si>
    <t>6fe308b8-bfa0-42ab-92c6-31185c7e5965</t>
  </si>
  <si>
    <t>Zapalovací svíčka Bosch 0 242 229 799</t>
  </si>
  <si>
    <t>Świeca zapłonowa Bosch 0 242 229 799</t>
  </si>
  <si>
    <t>6fe32288-4e77-40fd-a42b-1a89874d5f9b</t>
  </si>
  <si>
    <t>Nástavec na záchod Keeeper Funny Farm zelený</t>
  </si>
  <si>
    <t>Toilet seat cover Keeeper funny farm green</t>
  </si>
  <si>
    <t>6fe35b9a-66b4-4b83-8ae4-46c45f6a34d2</t>
  </si>
  <si>
    <t>Pánské tenisky Skechers Skech-Air Ventura Revell 232657-BBK vel.</t>
  </si>
  <si>
    <t>Men's sneakers Skechers Skech-Air Ventura Revell 232657-BBK r.46</t>
  </si>
  <si>
    <t>6fe376f8-5060-49a4-bfd9-b4c820a0b787</t>
  </si>
  <si>
    <t>Přední světlo na kolo Lezyne Mini Drive 400 lm</t>
  </si>
  <si>
    <t>Front bike light Lezyne Mini Drive 400lm</t>
  </si>
  <si>
    <t>6fe38945-b02c-45c9-9d4f-bbfcb396a7af</t>
  </si>
  <si>
    <t>MIX CHUTÍ Krmivo mokré pro psy PUSZKA Bult 12x800</t>
  </si>
  <si>
    <t>MIX OF FLAVORS Wet food for dogs Bult 12x800</t>
  </si>
  <si>
    <t>6fe3af95-5bba-4cf0-8d6d-35e0d3f59bd7</t>
  </si>
  <si>
    <t>Korunkový Vrták Extol 68 mm</t>
  </si>
  <si>
    <t>Extol 68 mm hole saw</t>
  </si>
  <si>
    <t>6fe3c1ab-5742-4eda-8cb0-fa4184b2cd45</t>
  </si>
  <si>
    <t>Pouzdro pro Samsung Galaxy Tab A9 2023 8.7" X110 / X115 pouzdro na tablet</t>
  </si>
  <si>
    <t>Case for Samsung Galaxy Tab A9 2023 8.7" X110 / X115 tablet case</t>
  </si>
  <si>
    <t>6fe3c681-f74a-4bda-bc54-aa9d4abe9729</t>
  </si>
  <si>
    <t>Mickey a Minnie - Černý Petr neuveden</t>
  </si>
  <si>
    <t>Mickey and Minnie - Black Peter not listed</t>
  </si>
  <si>
    <t>6fe3eb60-721e-46a8-85b1-adf90d63fabc</t>
  </si>
  <si>
    <t>TESAŘSKÉ VRUTY DO DŘEVA 5x70 KUŽELOVÉ 5kg!!!</t>
  </si>
  <si>
    <t>CARPENTRY WOOD SCREWS 5x70 CONICAL 5kg !!!</t>
  </si>
  <si>
    <t>6fe3fb5a-0e5b-40fc-8f3d-ed777dc20384</t>
  </si>
  <si>
    <t>6fe42822-c0a9-4c86-b946-d04888c97c66</t>
  </si>
  <si>
    <t>Gorsenia podprsenka měkká černá velikost 75I</t>
  </si>
  <si>
    <t>Gorsenia soft bra black size 75I</t>
  </si>
  <si>
    <t>6fe42ce0-15a6-4956-aa6c-0af0ee367a77</t>
  </si>
  <si>
    <t>Batoh Yenkee YBC 520BK černý</t>
  </si>
  <si>
    <t>Photo backpack Yenkee YBC 520BK black</t>
  </si>
  <si>
    <t>6fe42e8f-fce4-4e64-8ddf-a8a155030eb3</t>
  </si>
  <si>
    <t>Blurr nástrojů 5907796665824</t>
  </si>
  <si>
    <t>Toolkit blurr 5907796665824</t>
  </si>
  <si>
    <t>6fe43b9c-a396-428a-80fe-00b1464e3797</t>
  </si>
  <si>
    <t>SQUISHMALLOWS Řepa - Claudia</t>
  </si>
  <si>
    <t>SQUISHMALLOWS Beetroot - Claudia</t>
  </si>
  <si>
    <t>6fe4489f-9b0e-41f5-a4ed-425aa723c310</t>
  </si>
  <si>
    <t>Skříň darkFlash DS900 ATX bílá Midi tower USB 3.0 Gaming</t>
  </si>
  <si>
    <t>Computer case darkFlash DS900 ATX white Midi tower USB 3.0 Gaming</t>
  </si>
  <si>
    <t>6fe44bb8-0a6f-4645-b04b-0fb43f4baf4a</t>
  </si>
  <si>
    <t>Sada raket Artyk 555980</t>
  </si>
  <si>
    <t>Artyk 555980 missile set</t>
  </si>
  <si>
    <t>6fe44d11-a88d-41b8-be91-f8374565976b</t>
  </si>
  <si>
    <t>View Max 13187628 – vložka zrcátka P</t>
  </si>
  <si>
    <t>View Max 13187628 mirror insert P</t>
  </si>
  <si>
    <t>6fe47de0-078f-491f-bd3b-32d3ff80a9df</t>
  </si>
  <si>
    <t>Okenní těsnění pro klimatizační zařízení Mission Air Air Lock je bílé</t>
  </si>
  <si>
    <t>Window seal for the Mission Air Air Lock air conditioner white</t>
  </si>
  <si>
    <t>6fe4ae2e-1fac-4c1e-a884-f32cb2003629</t>
  </si>
  <si>
    <t>Hot Pot Omáčka do polévky Satay 75 g LEE KUM KEE</t>
  </si>
  <si>
    <t>Hot Pot Satay Soup Sauce 75g LEE KUM KEE</t>
  </si>
  <si>
    <t>6fe4d5a3-7ed1-4aee-ba1b-bcf3844388d8</t>
  </si>
  <si>
    <t>Skříňka na hračky, 3 úrovně, úložné boxy</t>
  </si>
  <si>
    <t>Toy cabinet, 3 levels, storage containers</t>
  </si>
  <si>
    <t>6fe4ea63-ae2d-4fc5-a944-11411679f1f4</t>
  </si>
  <si>
    <t>Tenisové míčky HEAD Championship 4 ks žluté 575204 OS</t>
  </si>
  <si>
    <t>Tennis balls HEAD Championship 4 pcs yellow 575204 OS</t>
  </si>
  <si>
    <t>6fe4fbb0-92f6-46e7-addf-a72b80c737f1</t>
  </si>
  <si>
    <t>Maybelline Colossal 01 Glam Black voděodolná a zahušťující řasenka</t>
  </si>
  <si>
    <t>Maybelline Colossal 01 Glam Black waterproof and thickening mascara</t>
  </si>
  <si>
    <t>6fe507b3-bbee-49db-880b-f0084aa0c606</t>
  </si>
  <si>
    <t>Onesies kombinéza/onesie Kostým Onesie skeleton - L černá velikost L</t>
  </si>
  <si>
    <t>Onesies jumpsuit/ onesie Costume Onesie skeleton - L black size L</t>
  </si>
  <si>
    <t>6fe51dd0-563a-481b-aca8-fe6533e1edb6</t>
  </si>
  <si>
    <t>Prodlužovací kabel USB B - USB B Ugreen 10309 1 m černý</t>
  </si>
  <si>
    <t>Extension cable USB B - USB B Ugreen 10309 1 m black</t>
  </si>
  <si>
    <t>6fe54271-cbaa-4a03-b16c-aa4b26dfa11e</t>
  </si>
  <si>
    <t>Vý-tvar-ka Martina Scholleová</t>
  </si>
  <si>
    <t>6fe55b55-d4c6-4904-ab18-fa9a1353509f</t>
  </si>
  <si>
    <t>Big Star dámské tenisky T274102 velikost 43</t>
  </si>
  <si>
    <t>Big Star women's sneakers T274102 size 43</t>
  </si>
  <si>
    <t>6fe56281-5adc-4c9a-b278-5ed13ec56c44</t>
  </si>
  <si>
    <t>What Happened To The Heart? Aurora CD</t>
  </si>
  <si>
    <t>6fe5a7df-2149-472e-9af7-03823714db47</t>
  </si>
  <si>
    <t>Enzymedica, Candida 84 kapslí</t>
  </si>
  <si>
    <t>Enzymedica, Candida 84 caps</t>
  </si>
  <si>
    <t>6fe5bdb2-5329-4140-8e6f-1786013e33a2</t>
  </si>
  <si>
    <t>Forma na chléb Banquet 17,5 x 33 cm</t>
  </si>
  <si>
    <t>Bread mould Banquet 17,5 x 33cm</t>
  </si>
  <si>
    <t>6fe5c2f1-e7fc-4083-8805-ea51b301fcf9</t>
  </si>
  <si>
    <t>Kabel Talvico HDK38 HDMI - HDMI 1,2 m</t>
  </si>
  <si>
    <t>Talvico HDK38 HDMI - HDMI cable 1.2 m</t>
  </si>
  <si>
    <t>6fe5f3b3-8ec0-487c-88ad-d16abc92bf33</t>
  </si>
  <si>
    <t>Inkoust GP TONER pro Epson, sada</t>
  </si>
  <si>
    <t>GP TONER ink cartridge for Epson set</t>
  </si>
  <si>
    <t>6fe6056c-5f57-43ce-a6ad-d8b31683b3dd</t>
  </si>
  <si>
    <t>Nůž zeleniny Berndorf Sandrik 10 cm</t>
  </si>
  <si>
    <t>Vegetable knife Berndorf Sandrik 10 cm</t>
  </si>
  <si>
    <t>6fe65ada-1680-4357-8698-220ea7a07d9f</t>
  </si>
  <si>
    <t>PEPŘ ČERNÉ zrno aromatické 100 g Bakamo</t>
  </si>
  <si>
    <t>BLACK PEPPER grain aromatic 100g Bakamo</t>
  </si>
  <si>
    <t>6fe66513-a1db-4abe-b013-70d5620ba57d</t>
  </si>
  <si>
    <t>GoPro HERO13 Black Creator Edition</t>
  </si>
  <si>
    <t>6fe67970-dbc3-4708-abca-172e8bc280d2</t>
  </si>
  <si>
    <t>Doplněk Stravy kondicionér Trec Nutrition Nitrobolon 150 kapslí</t>
  </si>
  <si>
    <t>Pre-workout supplement Trec Nutrition Nitrobolone 150 capsules</t>
  </si>
  <si>
    <t>6fe6971b-e4d7-471d-9037-cba74ffefdd3</t>
  </si>
  <si>
    <t>HIPP NA NOC MLÉČNÁ BANÁNOVÁ OBILNÁ KAŠE 6 m 450</t>
  </si>
  <si>
    <t>HIPP OVERNIGHT MILK PORRIDGE BANANA 6m 450</t>
  </si>
  <si>
    <t>6fe6bcaf-1d28-4047-8dbe-002b1ec21a17</t>
  </si>
  <si>
    <t>Vodící lišta Mastiff MFG16032566</t>
  </si>
  <si>
    <t>Guide Mastiff MFG16032566</t>
  </si>
  <si>
    <t>6fe706b0-67a7-4ebe-88bb-b38e3b9f84ce</t>
  </si>
  <si>
    <t>Desková hra Guess in 10. Svět zvířat Spin Master</t>
  </si>
  <si>
    <t>Board game Guess in 10. Animal world Spin Master</t>
  </si>
  <si>
    <t>6fe7108b-1836-4edc-9368-f960009e7402</t>
  </si>
  <si>
    <t>Kousátka pro psa Maced Strips filé z králíka 500 g</t>
  </si>
  <si>
    <t>Maced Strips dog chews, rabbit fillets, 500 g</t>
  </si>
  <si>
    <t>6fe73f6c-9c15-4348-ae07-a8e8f8fc4b1e</t>
  </si>
  <si>
    <t>Gelová propiska růžový PILOT</t>
  </si>
  <si>
    <t>Ballpoint gel pink PILOT</t>
  </si>
  <si>
    <t>6fe740c5-bf0a-416a-afd5-c083a249452c</t>
  </si>
  <si>
    <t>Maped Creativ fixy nafukovací kreativní sada</t>
  </si>
  <si>
    <t>Maped Creativ markers inflatable creative set</t>
  </si>
  <si>
    <t>6fe7661e-ea07-4e13-a0e9-5c14a6b76727</t>
  </si>
  <si>
    <t>Herding Flanelové dětské povlečení Traktor</t>
  </si>
  <si>
    <t>Flannel bedding for children Traktor</t>
  </si>
  <si>
    <t>6fe77a6f-d1b9-442c-bfec-f2a2c3cd9fd7</t>
  </si>
  <si>
    <t>Dřevěná klec VidaXL 23 x 12 x 23 x 17,5 cm (š, h, v) x 17,5 cm</t>
  </si>
  <si>
    <t>VidaXL wood cage 23 x 12 x 23 x 17.5 cm (W x D x H) x 17.5 cm</t>
  </si>
  <si>
    <t>6fe80bd2-6287-42ee-b882-471c2d7b3b2c</t>
  </si>
  <si>
    <t>Potravinářský arganový olej nerafinovaný EFAS 500 ml</t>
  </si>
  <si>
    <t>Unrefined argan oil EFAS 500 ml</t>
  </si>
  <si>
    <t>6fe829ff-2d6c-4ed0-8c67-7c6ba036516c</t>
  </si>
  <si>
    <t>Zapalovací svíčka NGK 5118</t>
  </si>
  <si>
    <t>Świeca zapłonowa NGK 5118</t>
  </si>
  <si>
    <t>6fe85665-7db2-4e19-9442-77a62c98eff9</t>
  </si>
  <si>
    <t>Odžmolkovač Jata QP398N</t>
  </si>
  <si>
    <t>Jata QP398N clothes shaver</t>
  </si>
  <si>
    <t>6fe88d43-b27c-4fc7-88cb-93a7f2082eed</t>
  </si>
  <si>
    <t>Bonprix bikiny komplet velikost 48</t>
  </si>
  <si>
    <t>Bonprix bikini set size 48</t>
  </si>
  <si>
    <t>6fe8a0f5-a6e8-4238-ad88-be58268170b4</t>
  </si>
  <si>
    <t>Desková hra Rummy Bridge Canasta Dino Toys</t>
  </si>
  <si>
    <t>Rummy Bridge Canasta Board Game Dino Toys</t>
  </si>
  <si>
    <t>6fe8a2cd-c7db-417f-ab13-896a59b0d1ef</t>
  </si>
  <si>
    <t>Plovoucí svíčky PartyDeco zlaté 50 ks</t>
  </si>
  <si>
    <t>Floating candles PartyDeco gold 50 pcs.</t>
  </si>
  <si>
    <t>6fe8a514-5041-488a-bfc2-cd3441c03583</t>
  </si>
  <si>
    <t>Kožený pásek pánský HNĚDÝ přírodní kůže | 100</t>
  </si>
  <si>
    <t>Men's leather belt BROWN genuine leather | 100</t>
  </si>
  <si>
    <t>6fe900c3-167f-4e0c-8cb9-855c5ff8bf13</t>
  </si>
  <si>
    <t>Sada 3-balení CHLAPECKÉ BODY s krátkým rukávem 104 BAVLNA 100%</t>
  </si>
  <si>
    <t>Set of 3-pack BOYS' BODY short sleeve 104 COTTON 100%</t>
  </si>
  <si>
    <t>6fe902ab-06e3-48d6-80e4-cea3d8a8bbe4</t>
  </si>
  <si>
    <t>Polyetylenová PĚNA 500x400x80 mm HD35, hustota 35 kg/m3</t>
  </si>
  <si>
    <t>Polyethylene FOAM 500x400x80 mm HD35 density 35kg/m3</t>
  </si>
  <si>
    <t>6fe917c5-4f6e-491b-bcd0-1a9a09f4e5be</t>
  </si>
  <si>
    <t>Whirlpool FFT M11 8X3 EE sušák na prádlo volně stojící zepředu 8 kg A+++ Bílý</t>
  </si>
  <si>
    <t>Whirlpool FFT M11 8X3 EE Laundry Dryers Freestanding Front 8 kg A+++ White</t>
  </si>
  <si>
    <t>6fe9232b-445d-425a-ae6a-4b7eb7298f2e</t>
  </si>
  <si>
    <t>Zařízení na cukrovou vatu AdMaJ Cukr 0,5 kg fialový černý rybíz fialový 1 W</t>
  </si>
  <si>
    <t>AdMaJ cotton candy device Sugar 0.5kg purple black currant purple 1 W</t>
  </si>
  <si>
    <t>6fe94238-89ca-4da3-9f6a-5583c448bd11</t>
  </si>
  <si>
    <t>Pracovní tričko Snickers 2586 L</t>
  </si>
  <si>
    <t>Snickers 2586 L Work T-Shirt</t>
  </si>
  <si>
    <t>6fe9631b-bcc3-4e2f-b690-bbea07100c9d</t>
  </si>
  <si>
    <t>SUPER MATA GRZEWCZA Z TERMOSTATEM DO TERRARIUM - TERRARIO AMANTEA 2.0 45W</t>
  </si>
  <si>
    <t>6fe96803-f311-4160-be93-9ae1076e2ebe</t>
  </si>
  <si>
    <t>Adidas dámské sportovní boty GY2326 velikost 37 1/3</t>
  </si>
  <si>
    <t>Adidas women's sports shoes GY2326 size 37 1/3</t>
  </si>
  <si>
    <t>6fe9fa26-cd59-4dee-b702-df52b9e5c029</t>
  </si>
  <si>
    <t>Fotbalová obuv pánské PUMA King Pro MxSg 39</t>
  </si>
  <si>
    <t>PUMA King Pro MxSg 39 men's football shoes</t>
  </si>
  <si>
    <t>6fe9fd9f-5c12-4c8d-9786-b2c41897a8b8</t>
  </si>
  <si>
    <t>Dámské žabky Ipanema Street II fem 83244-BD841 40</t>
  </si>
  <si>
    <t>Women's flip flops Ipanema Street II fem 83244-BD841 40</t>
  </si>
  <si>
    <t>6fea5648-1f43-46b4-8297-96f81543012e</t>
  </si>
  <si>
    <t>Sada kleští Mar-Pol M50060</t>
  </si>
  <si>
    <t>Pliers set Mar-Pol M50060</t>
  </si>
  <si>
    <t>6feb11bd-dd3b-44a0-a43e-0606c46e99f3</t>
  </si>
  <si>
    <t>Pitbull pánská prošívaná bunda s kapucí DILLON velikost M</t>
  </si>
  <si>
    <t>Pitbull men's quilted jacket with hood DILLON size M</t>
  </si>
  <si>
    <t>6feb1f8a-0b6e-4618-a87e-2af137c35ccf</t>
  </si>
  <si>
    <t>Nůž Ruike</t>
  </si>
  <si>
    <t>Tactical knife Ruike</t>
  </si>
  <si>
    <t>6feb5b1d-2534-4cd7-bb4c-80d0b62a814a</t>
  </si>
  <si>
    <t>Teddies Bateriové letadlo / stíhačka se světlem a zvukem</t>
  </si>
  <si>
    <t>Teddies Airplane / battery fighter with? with light and sound</t>
  </si>
  <si>
    <t>6feb5bcf-7e69-4c82-9f94-8dbb4cde3940</t>
  </si>
  <si>
    <t>Pouzdro pro Lenovo Tab M11 10.95" K11 K11E 11" TB331FC pouzdro Pouzdro Grafika</t>
  </si>
  <si>
    <t>Case for Lenovo Tab M11 10.95" K11 K11E 11" TB331FC Case Graphics</t>
  </si>
  <si>
    <t>6feb7ee5-a3f2-412b-8244-7cd0ccf435c7</t>
  </si>
  <si>
    <t>Rukavice Stalco LATEX H velikost 10 - XL 1 pár</t>
  </si>
  <si>
    <t>Gloves Stalco LATEX H size 10 - XL 1 pairs</t>
  </si>
  <si>
    <t>6feb7ef7-6a48-47bc-a9be-c3b42cfbfc7d</t>
  </si>
  <si>
    <t>Pánské boxerky Cornette Classic 011/168 vel. 5XL (58) volné bavlna drinky</t>
  </si>
  <si>
    <t>Men's boxer shorts Cornette Classic 011/168 r. 5XL (58) loose cotton drinks</t>
  </si>
  <si>
    <t>6feb9a11-0aee-4844-ae01-1616b065c61e</t>
  </si>
  <si>
    <t>Eveline Face Therapy Retinal Maska-ampule na obličej na noc 8 ml</t>
  </si>
  <si>
    <t>Eveline Face Therapy Retinal Night Face Mask-ampoule 8ml</t>
  </si>
  <si>
    <t>6febb9ca-98b4-4aa0-85d6-b2f32dd032bf</t>
  </si>
  <si>
    <t>Brandit kraťasy před kolena Vintage velikost L</t>
  </si>
  <si>
    <t>Brandit Men's Cargo Shorts in Front of Knee Vintage Size L</t>
  </si>
  <si>
    <t>6febe867-476e-4785-8868-f7c7743124a5</t>
  </si>
  <si>
    <t>Pistole na pěnu 750 ml, BULDOK</t>
  </si>
  <si>
    <t>Foam gun 750 ml, BULDOK</t>
  </si>
  <si>
    <t>6febf63e-82d5-466d-a271-7e971cb66a12</t>
  </si>
  <si>
    <t>BTB16-600B TRIAK 16A 600V</t>
  </si>
  <si>
    <t>BTB16-600B TRIAC 16A 600V</t>
  </si>
  <si>
    <t>6fec0150-ca48-43e2-b039-d1a536b7c85b</t>
  </si>
  <si>
    <t>Under Armour tričko bez rukávů kulatý polyester šedý</t>
  </si>
  <si>
    <t>Under Armour sleeveless shirt round polyester grey</t>
  </si>
  <si>
    <t>6fec312b-3354-4350-94a1-0f95df557a3e</t>
  </si>
  <si>
    <t>Dragon Ball: Sparking! ZERO PlayStation 5 (PS5) krabicová</t>
  </si>
  <si>
    <t>Dragon Ball: Sparking! ZERO PlayStation 5 (PS5)</t>
  </si>
  <si>
    <t>6fec5847-0512-4f24-9e38-b97c2fc8edc6</t>
  </si>
  <si>
    <t>Propiska vymazatelný, vícebarevný Colorino</t>
  </si>
  <si>
    <t>Colorino multi-colored erasable ballpoint pen</t>
  </si>
  <si>
    <t>6fec608c-e94e-42ed-9cdc-673b1fa4ac28</t>
  </si>
  <si>
    <t>Bosch 1 457 433 576 Vzduchový filtr</t>
  </si>
  <si>
    <t>Bosch 1 457 433 576 Filtr powietrza</t>
  </si>
  <si>
    <t>6fec7dc7-b7be-46d1-8970-78391f169844</t>
  </si>
  <si>
    <t>Krém na slunce Ziaja Ziajka 6 SPF 50 ml 74 g</t>
  </si>
  <si>
    <t>Sunscreen Ziaja ziajka 6 SPF 50 ml 74 g</t>
  </si>
  <si>
    <t>6fec922d-021c-4b27-aac0-f3f745868b6c</t>
  </si>
  <si>
    <t>Vanička Harmony skládací</t>
  </si>
  <si>
    <t>Harmony foldable bathtub</t>
  </si>
  <si>
    <t>6fecc4b0-dae9-422b-bdfb-6fee73f5a9d9</t>
  </si>
  <si>
    <t>MALTEC DH-2200 CZARNY – ODVLHČOVAČ VZDUCHU</t>
  </si>
  <si>
    <t>MALTEC DH-2200 BLACK - AIR DRYER</t>
  </si>
  <si>
    <t>6fece8bb-e845-4beb-a0a4-f861b58406ee</t>
  </si>
  <si>
    <t>PODNOŽKA PRO RUČNÍ KOČÁREK PRO DĚTI, NOSNOST AŽ 25 KG KESSER</t>
  </si>
  <si>
    <t>HAND TROLLEY FOOTREST FOR CHILDREN LIFTING CAPACITY UP TO 25KG KESSER</t>
  </si>
  <si>
    <t>6feceaed-6cb1-427e-8704-4cddc30d4989</t>
  </si>
  <si>
    <t>Asus Myš</t>
  </si>
  <si>
    <t>Asus Rog Strix Impact III Wireless Gaming Mouse</t>
  </si>
  <si>
    <t>6fecfb3d-0a25-4554-9017-a2d966d41bc3</t>
  </si>
  <si>
    <t>POKLADNA OBCHOD KOŠÍK SUPERMARKET SKENER STÁNEK PŘÍSLUŠENSTVÍ WOOPIE</t>
  </si>
  <si>
    <t>CASH REGISTER SHOP CART SUPERMARKET SCANNER STALL WOOPIE ACCESSORIES</t>
  </si>
  <si>
    <t>6fed9658-589d-42ca-9316-245ddceeb50d</t>
  </si>
  <si>
    <t>Papír na pečení Klausberg 22 cm x 14 cm hnědý</t>
  </si>
  <si>
    <t>Baking paper Klausberg 22 cm x 14 cm brown</t>
  </si>
  <si>
    <t>6fee137a-50ed-49ca-be5f-3f6375961845</t>
  </si>
  <si>
    <t>Hybridní barevný lak Silcare Odstíny červené a růžové Růžové</t>
  </si>
  <si>
    <t>Hybrid colored varnish Silcare Shades of red and pink Pink</t>
  </si>
  <si>
    <t>6fee2677-ff04-4250-aee0-6a9aca800cce</t>
  </si>
  <si>
    <t>Alpi Moda tunika P-87P-15 volný kulatý velikost S</t>
  </si>
  <si>
    <t>Alpi Moda tunic P-87P-15 loose round size S</t>
  </si>
  <si>
    <t>6fee3365-2956-4e46-913a-1e3e603f7e8b</t>
  </si>
  <si>
    <t>Propiska G-TEC Maica růžový, Pilot</t>
  </si>
  <si>
    <t>Gel pen G-TEC Maica pink, Pilot</t>
  </si>
  <si>
    <t>6fee8de9-2c3f-46af-88d2-d0e1472ba845</t>
  </si>
  <si>
    <t>Plenky pro psy Trixie 10 ks</t>
  </si>
  <si>
    <t>Trixie dog diapers 10 pcs.</t>
  </si>
  <si>
    <t>6fee9ebe-0a15-402f-93a3-6396b0b53e35</t>
  </si>
  <si>
    <t>Dětské boty Lotto Whizzer K žluto-černé, velikost 26</t>
  </si>
  <si>
    <t>Children's shoes Lotto Whizzer K yellow-black R. 26</t>
  </si>
  <si>
    <t>6feea0b1-9b75-4411-a2ac-03ea433f35c5</t>
  </si>
  <si>
    <t>Silikonový cukrářský rukáv + 36 nástavců Tadar</t>
  </si>
  <si>
    <t>Silicone confectionery sleeve 36 Tadar tips</t>
  </si>
  <si>
    <t>6feeca5e-c153-47bf-a51a-2f98125c4e1c</t>
  </si>
  <si>
    <t>Dětské body 116 dlouhý rukáv bavlna ŠEDÝ MELÍR</t>
  </si>
  <si>
    <t>Children's body 116 long sleeve cotton GREY MELANGE</t>
  </si>
  <si>
    <t>6feeea81-3b09-4938-b0e3-4d6ba2ce72f2</t>
  </si>
  <si>
    <t>Sběratelský Model pásového rypadla Huina v měřítku 1:80</t>
  </si>
  <si>
    <t>Collectible 1:80 Scale Huina Crawler Excavator Model</t>
  </si>
  <si>
    <t>6feef165-0985-43b9-a501-b091125b4bcd</t>
  </si>
  <si>
    <t>BYLINNÁ SŮL 500 g S PŘÍDAVKEM BYLINKY NA MARINOVÁNÍ MASA - ŠAFRÁNEK</t>
  </si>
  <si>
    <t>HERBAL SALT 500g WITH THE ADDITION OF HERB PICKLING MEAT -SAFFRON</t>
  </si>
  <si>
    <t>6feef2f3-b9d4-49d2-a4da-fd61588b1308</t>
  </si>
  <si>
    <t>Warszawa Kolektivní práce</t>
  </si>
  <si>
    <t>Warszawa Collective work</t>
  </si>
  <si>
    <t>6fef16aa-0912-4a61-be85-30dbe84dd4c9</t>
  </si>
  <si>
    <t>LEDOVÉ KRÁLOVSTVÍ FROZEN PANENKA ANNA JDD41</t>
  </si>
  <si>
    <t>LAND OF ICE FROZEN DOLL ANNA JDD41</t>
  </si>
  <si>
    <t>6fef38a3-ac84-427f-b23e-1ff1372b63c9</t>
  </si>
  <si>
    <t>Plantico Slunečnice okrasná vysoká červená Red Sun 2 g</t>
  </si>
  <si>
    <t>Plantico Sunflower High Red Sun 2 g</t>
  </si>
  <si>
    <t>6fef51ae-554b-487b-b5ba-bc9ba374858e</t>
  </si>
  <si>
    <t>Kamna na pizzu Hendi 709818 1 W 709818</t>
  </si>
  <si>
    <t>Pizza oven Hendi 709818 1 W 709818</t>
  </si>
  <si>
    <t>6fef5399-1a67-450f-9e5e-b9d19fa9a704</t>
  </si>
  <si>
    <t>VIDEOREKORDÉR MIO MIVUE 802 AUTOMOBILOVÁ WIFI</t>
  </si>
  <si>
    <t>MIO MIVUE 802 VIDEO RECORDER WIFI CAR CAMERA</t>
  </si>
  <si>
    <t>6fef6ee5-4ae9-4d45-90a5-91bd045fa10e</t>
  </si>
  <si>
    <t>Kartáč na válce Biospace 37 cm</t>
  </si>
  <si>
    <t>Biospace cylinder brush 37 cm</t>
  </si>
  <si>
    <t>6fef883a-9464-4a1d-871e-8d980ca607bd</t>
  </si>
  <si>
    <t>Elektrický běžecký pás Acra GB3500N do 110 kg</t>
  </si>
  <si>
    <t>Electric treadmill Acra GB3500N up to 110 kg</t>
  </si>
  <si>
    <t>6fefa042-7a05-4253-9447-1d7f7ee93618</t>
  </si>
  <si>
    <t>Gaia podprsenka polovyztužená béžová velikost 85E</t>
  </si>
  <si>
    <t>Gaia semi-rigid beige bra size 85E</t>
  </si>
  <si>
    <t>6fefcabe-e16d-454d-b0cc-c44b38ec7595</t>
  </si>
  <si>
    <t>Dřez IRMA ocelový GOLD zlatý 78x49 cm SET + dávkovač + odkapávač</t>
  </si>
  <si>
    <t>Sink IRMA steel GOLD gold 78x49 cm SET + dispenser + dripper</t>
  </si>
  <si>
    <t>6fefd2e1-08e6-49aa-9ea6-ee8830cf64cd</t>
  </si>
  <si>
    <t>Oriflame toaletní voda ECLAT Toujours Intensité 75 ml</t>
  </si>
  <si>
    <t>Oriflame eau de toilette ECLAT Toujours Intensité 75 ml</t>
  </si>
  <si>
    <t>6ff0159f-0b41-4b80-88a3-67e05fa11a54</t>
  </si>
  <si>
    <t>IKEA KALLAX BÍLÁ vložka s dveřmi 33x33 cm</t>
  </si>
  <si>
    <t>IKEA KALLAX WHITE insert with door 33x33 cm</t>
  </si>
  <si>
    <t>6ff031d7-eb5e-4923-b6c6-570dab02eddd</t>
  </si>
  <si>
    <t>Organizér do šuplíku 35,5 x 26 cm 1 ks</t>
  </si>
  <si>
    <t>Drawer organizer 35,5 x 26 cm 1 pc.</t>
  </si>
  <si>
    <t>6ff03af4-9d1a-4119-858a-b1ed533b1fdd</t>
  </si>
  <si>
    <t>PLASTOVÁ MISKA S VÍKEM OLYMPIA 6,5 l WESTMARK</t>
  </si>
  <si>
    <t>PLASTIC BOWL WITH A LID OLYMPIA 6.5l WESTMARK</t>
  </si>
  <si>
    <t>6ff04608-85a3-4227-b282-e2422c267b07</t>
  </si>
  <si>
    <t>Jan Niezbędny fólie 50 m</t>
  </si>
  <si>
    <t>Jan Niez Konieczny aluminum foil 50 m</t>
  </si>
  <si>
    <t>6ff04b7e-92de-447d-bc87-10a6f5a6af93</t>
  </si>
  <si>
    <t>Buty trekkingowe męskie CMP RIGEL MID - 46, Modrá, TREKKING</t>
  </si>
  <si>
    <t>Men's trekking shoes CMP RIGEL MID - 46, Blue, TREKKING</t>
  </si>
  <si>
    <t>6ff05b77-82cc-4a95-958a-5530d7e2306c</t>
  </si>
  <si>
    <t>Krémová sušenka Lotus Biscoff Crunchy Spread 380 g</t>
  </si>
  <si>
    <t>Cream cookie Lotus Biscoff Crunchy Spread 380 g</t>
  </si>
  <si>
    <t>6ff07b63-9770-44be-acc9-210828c3ad7a</t>
  </si>
  <si>
    <t>Krabice s víkem Zeller 14640 hnědo-béžová</t>
  </si>
  <si>
    <t>Box with lid Zeller 14640 brown-beige</t>
  </si>
  <si>
    <t>6ff08c4a-4200-413d-876d-7ba7433fe880</t>
  </si>
  <si>
    <t>VĚŠÁK NA ŠÁLY pásky příslušenství 5 míst VELUR</t>
  </si>
  <si>
    <t>HANGER FOR SCARVES belts accessories 5 places WELUR</t>
  </si>
  <si>
    <t>6ff0a869-c365-4125-ae4a-17b57afc6af5</t>
  </si>
  <si>
    <t>Filtron PP 837 Palivový filtr</t>
  </si>
  <si>
    <t>Filtron PP 837 Fuel filter</t>
  </si>
  <si>
    <t>6ff0c031-5ebd-48c6-aaf8-a832895707bf</t>
  </si>
  <si>
    <t>Umyvadlo na desku kulaté VMbathrooms bílé</t>
  </si>
  <si>
    <t>Countertop round washbasin VMbathrooms white</t>
  </si>
  <si>
    <t>6ff0e399-c045-443d-9f46-911ab753d1e3</t>
  </si>
  <si>
    <t>Wrangler Texas Slim pánské džíny zúžené velikost 46/32</t>
  </si>
  <si>
    <t>Wrangler Texas Slim Men's Tapered Jeans Size 46/32</t>
  </si>
  <si>
    <t>6ff0f1af-7c41-4e5e-b34a-d97368a08bdb</t>
  </si>
  <si>
    <t>LATEXOVÉ BALÓNKY šedé 100ks, balónek šedý</t>
  </si>
  <si>
    <t>LATEX BALLOONS gray 100 pcs balloon gray</t>
  </si>
  <si>
    <t>6ff0f4af-18dc-412a-8795-419840feea31</t>
  </si>
  <si>
    <t>Dámské nazouváky Big Star NN274A662 906 černé 38</t>
  </si>
  <si>
    <t>Women's flip flops Big Star NN274A662 906 black 38</t>
  </si>
  <si>
    <t>6ff10965-6f27-4faf-b5f7-0f4f09508f95</t>
  </si>
  <si>
    <t>Pilový kotouč Starlock pro multifunkční zařízení Bosch</t>
  </si>
  <si>
    <t>Saw blade starlock for multifunctional devices Bosch</t>
  </si>
  <si>
    <t>6ff14c2a-47bf-42a3-b0bd-b886499e9ea6</t>
  </si>
  <si>
    <t>Dewalt Vrták hss-g do kovu Extreme 3 mm DT5539</t>
  </si>
  <si>
    <t>Dewalt HSS-G Metal Drill Bit Extreme 3mm DT5539</t>
  </si>
  <si>
    <t>6ff1a619-76af-4254-9e9c-e175ddab7852</t>
  </si>
  <si>
    <t>Triumph vyztužená podprsenka černá velikost 110C</t>
  </si>
  <si>
    <t>Triumph padded bra black size 110C</t>
  </si>
  <si>
    <t>6ff1ec55-181e-4c4d-9354-1c1348fe59ae</t>
  </si>
  <si>
    <t>Sklo 3MK pro Apple iPhone 11 Pro 1 ks</t>
  </si>
  <si>
    <t>Hybrid glass 3MK for Apple iPhone 11 Pro 1 pcs</t>
  </si>
  <si>
    <t>6ff21d7a-152f-43eb-af90-756e86ec00ea</t>
  </si>
  <si>
    <t>TURISTICKÝ STAN KEMPINGOVÝ STAN PRO 2 OSOBY V KAMUFLÁŽI</t>
  </si>
  <si>
    <t>TOURIST TENT CAMPING TENT FOR 2 PERSONS IN CAMOUFLAGE</t>
  </si>
  <si>
    <t>6ff23d4e-61c9-4ed3-a87d-f857cd5cdb43</t>
  </si>
  <si>
    <t>SVÍTÍCÍ NÁRAMKY CHEMICKÉ SVĚTLO 50 KUSŮ</t>
  </si>
  <si>
    <t>LIGHT CHEMICAL LIGHT BRACELETS 50 PIECES</t>
  </si>
  <si>
    <t>6ff24c54-6b02-4207-805f-0b9c6568802e</t>
  </si>
  <si>
    <t>Korunkový Vrták diamantová vrták s korunkou pro dlažbu SENDI EXTREME Ø35xM14</t>
  </si>
  <si>
    <t>Diamond hole saw drill bit for stoneware tiles SENDI EXTREME Ø35xM14</t>
  </si>
  <si>
    <t>6ff26c3e-5eb2-4d0d-a920-effdb02b0979</t>
  </si>
  <si>
    <t>Světelná figurka sněhuláka Springos pro 10 lampiček</t>
  </si>
  <si>
    <t>Springos snowman light figure for 10 lights</t>
  </si>
  <si>
    <t>6ff283eb-cf5f-407f-a3ec-4d4470f1b033</t>
  </si>
  <si>
    <t>Zastřihovač Maestro MR-666</t>
  </si>
  <si>
    <t>Trimmer Maestro MR-666</t>
  </si>
  <si>
    <t>6ff28db7-8f2a-42a9-911e-501140a083d9</t>
  </si>
  <si>
    <t>Vanilka Royal Brand 25 g</t>
  </si>
  <si>
    <t>Royal Brand ground vanilla 25 g</t>
  </si>
  <si>
    <t>6ff2a64e-af8c-4dae-83e9-9ec266ecc839</t>
  </si>
  <si>
    <t>Zadní Kryt Phoneo pro Apple iPhone 16 Pro Max, černý</t>
  </si>
  <si>
    <t>Back Phoneo for Apple iPhone 16 Pro Max black</t>
  </si>
  <si>
    <t>6ff2acac-7047-4b64-af32-a610846b4b3d</t>
  </si>
  <si>
    <t>EMILI dámské tričko BERTA černá bavlna L</t>
  </si>
  <si>
    <t>EMILI women's T-shirt BERTA black cotton L</t>
  </si>
  <si>
    <t>6ff2be35-3c62-4f66-aa1f-2a0b9abe024a</t>
  </si>
  <si>
    <t>BĚŽECKÉ BOTY CHARGED SURGE 4 UNDER ARMOUR 46</t>
  </si>
  <si>
    <t>RUNNING SHOES CHARGED SURGE 4 UNDER ARMOUR 46</t>
  </si>
  <si>
    <t>6ff33386-fab0-430f-8958-3e434053cf55</t>
  </si>
  <si>
    <t>TRIČKO Huntrix s potiskem Přední strana Zadní strana Hunters K-POP Demon ANIME 116 3558</t>
  </si>
  <si>
    <t>Huntrix T-SHIRT Printed Front Back Hunters K-POP Demon ANIME 116 3558</t>
  </si>
  <si>
    <t>6ff37288-051d-4967-a58d-e8841af54f23</t>
  </si>
  <si>
    <t>Nástrojový box na přenášení Qbrick SKRQ350VCZAPG003</t>
  </si>
  <si>
    <t>Toolbox for carrying Qbrick SKRQ350VCZAPG003</t>
  </si>
  <si>
    <t>6ff379c7-dfcf-474e-a2ee-71d8f23bdd95</t>
  </si>
  <si>
    <t>Saténová páska 25 m x 0,6 cm růžová</t>
  </si>
  <si>
    <t>Satin tape 25 m x 0,6 cm pink</t>
  </si>
  <si>
    <t>6ff38107-f11e-46d4-bb2b-1fa9525d2a96</t>
  </si>
  <si>
    <t>BMW OE 13718577170 vzduchový filtr</t>
  </si>
  <si>
    <t>BMW OE 13718577170 air filter</t>
  </si>
  <si>
    <t>6ff3f5d7-8513-4646-a55d-b45a1c5ae945</t>
  </si>
  <si>
    <t>Motorový olej Shell 1 l 5W-30</t>
  </si>
  <si>
    <t>Engine oil Shell 1 l 5W-30</t>
  </si>
  <si>
    <t>6ff446a9-6250-4145-bf64-47dc7cbe2815</t>
  </si>
  <si>
    <t>Vika 31410036101 Odporové ložisko</t>
  </si>
  <si>
    <t>Vika 31410036101 Łożysko oporowe</t>
  </si>
  <si>
    <t>6ff45ff9-5d15-460b-8bdb-b2122dc3071f</t>
  </si>
  <si>
    <t>HORKÝ BAZALTOVÝ KÁMEN MASÁŽNÍ SADA BAZALT 20 KS + OHŘÍVAČ</t>
  </si>
  <si>
    <t>HOT STONE BASALT MASSAGE SET BASALT 20 PCS + HEATER</t>
  </si>
  <si>
    <t>6ff4bd6c-08c5-4213-9368-179c5395c672</t>
  </si>
  <si>
    <t>TotalEnergies QUARTZ INEO RCP 5W-30 1L</t>
  </si>
  <si>
    <t>6ff4ef90-7386-45bf-9193-acbfc09d268d</t>
  </si>
  <si>
    <t>Ruční postřikovač Marolex 0 l</t>
  </si>
  <si>
    <t>Marolex hand sprayer 0 l</t>
  </si>
  <si>
    <t>6ff546e2-4b5f-4470-84da-b8b9a2f9e9fb</t>
  </si>
  <si>
    <t>Bref tekutý čistič sporáků a desek 0,75 l</t>
  </si>
  <si>
    <t>Bref liquid for cleaning stoves and hobs, 0.75l</t>
  </si>
  <si>
    <t>6ff54ff8-881a-4ae7-9a1d-01206f558cc6</t>
  </si>
  <si>
    <t>SKLENĚNÁ KOUPELNOVÁ VÁHA BSP201 BLAUPUNKT do 150 kg</t>
  </si>
  <si>
    <t>GLASS BATHROOM SCALE BSP201 BLAUPUNKT UP TO 150KG</t>
  </si>
  <si>
    <t>6ff55b5a-3fd9-4489-b44c-0792ae6af5fd</t>
  </si>
  <si>
    <t>Pemco 345 1 l 5W-30</t>
  </si>
  <si>
    <t>6ff57d91-ba8e-4711-af28-6caa7a7cdafb</t>
  </si>
  <si>
    <t>Plyšák Squishmallows 19 cm, veverka Reza</t>
  </si>
  <si>
    <t>Plush toy Squishmallows 19 cm squirrel Reza</t>
  </si>
  <si>
    <t>6ff5ef95-46e5-467f-b836-660c69eebed5</t>
  </si>
  <si>
    <t>VÁNOČNÍ BAŇKY NA STROMEČEK 8 cm NEROZBITNÉ RŮŽOVÉ 30 ks VÁNOČNÍ OZDOBY SET MIX</t>
  </si>
  <si>
    <t>CHRISTMAS TREE BAUBLES 8cm UNBREAKABLE PINK 30pcs CHRISTMAS TREE ORNAMENTS SET MIX</t>
  </si>
  <si>
    <t>6ff5ff49-c796-409f-b0c6-82d11f86c37d</t>
  </si>
  <si>
    <t>Jídelní talíř mělký Bormioli Rocco Ebro 25 cm</t>
  </si>
  <si>
    <t>A plate shallow dinner plate Bormioli Rocco Ebro 25 cm</t>
  </si>
  <si>
    <t>6ff613ff-f4f8-44ae-85ec-5ec2d93c54ca</t>
  </si>
  <si>
    <t>CLASSIC WORLD – MARACASOVÝ HUDEBNÍ NÁSTROJ PRO DĚTI</t>
  </si>
  <si>
    <t>CLASSIC WORLD MUSICAL INSTRUMENT MARACAS FOR CHILDREN</t>
  </si>
  <si>
    <t>6ff61433-f968-4073-840b-9b7cea7e0d1f</t>
  </si>
  <si>
    <t>Match PRO ready methodmix Sweetcorn 700 g</t>
  </si>
  <si>
    <t>Match PRO ready methodmix Sweetcorn 700g</t>
  </si>
  <si>
    <t>6ff6b72d-d1de-4f5e-824b-1074c05763a4</t>
  </si>
  <si>
    <t>Nápoj Lady Boba Bubble Tea broskev jahoda čaj 320 ml Madame Hong</t>
  </si>
  <si>
    <t>Lady Boba Bubble Tea drink peach strawberry tea 320 ml Madame Hong</t>
  </si>
  <si>
    <t>6ff70d77-07c7-4d50-b96b-c887cdd0a1ee</t>
  </si>
  <si>
    <t>Nitrilové zdravotnické rukavice bezpudrové černé M</t>
  </si>
  <si>
    <t>MEDICAL GLOVES Nitrile Powder Free Black M</t>
  </si>
  <si>
    <t>6ff72894-6018-4ec1-b7fb-3b5b7ca5e937</t>
  </si>
  <si>
    <t>Jednoduché schody DĚROVANÉ PLECHY SVS s.r.o. ocel 90 cm</t>
  </si>
  <si>
    <t>Straight stairs DĚROVANÉ PLECHY SVS sro steel 90 cm</t>
  </si>
  <si>
    <t>6ff7534f-9185-40e2-9939-9e752a762999</t>
  </si>
  <si>
    <t>Dětské klasické tričko 155 g JHK modré 152</t>
  </si>
  <si>
    <t>Children's classic T-shirt 155g JHK blue 152</t>
  </si>
  <si>
    <t>6ff784a7-7af4-4ca7-a7b0-dc98ccba12cf</t>
  </si>
  <si>
    <t>Automobilová USB Maclean Energy 6100 mA</t>
  </si>
  <si>
    <t>Car charger USB Maclean Energy 6100 mA</t>
  </si>
  <si>
    <t>6ff7d14a-c940-470c-a06f-00feb0026ad8</t>
  </si>
  <si>
    <t>Povrchové čerpadlo BG-INVEST 0 W 0 l/h</t>
  </si>
  <si>
    <t>Surface pump BG-INVEST 0 W 0 l/h</t>
  </si>
  <si>
    <t>6ff7d33a-3576-4177-9dca-6333437aabd2</t>
  </si>
  <si>
    <t>Dřevěné písmeno Z PartyDeco bílé 17x20 cm</t>
  </si>
  <si>
    <t>Wooden letter Z PartyDeco white 17x20cm</t>
  </si>
  <si>
    <t>6ff7d9ce-4396-4322-97d5-bb9fe942da49</t>
  </si>
  <si>
    <t>Termoplastická objímka s límcem Pawbol D.3006 E27 černá</t>
  </si>
  <si>
    <t>Thermoplastic lamp holder Pawbol D.3006 E27 black</t>
  </si>
  <si>
    <t>6ff7e3ee-e1ac-45dd-8da3-f585f975ff4c</t>
  </si>
  <si>
    <t>Crocs pánské pantofle Classic Clog velikost 46,5</t>
  </si>
  <si>
    <t>Crocs Classic Clog men's slippers, size 46.5</t>
  </si>
  <si>
    <t>6ff7ecdd-a0b0-4b61-a639-8fc2562db5ca</t>
  </si>
  <si>
    <t>SENDVIČOVAČ NA OHNIŠTĚ TOUSTOVAČ</t>
  </si>
  <si>
    <t>FIRE SANDWICH MAKER TOSTER</t>
  </si>
  <si>
    <t>6ff80c66-c7d2-4f7f-ab1a-24b34be0f052</t>
  </si>
  <si>
    <t>Rtěnka svítící ve tmě</t>
  </si>
  <si>
    <t>Glow in the dark lipstick</t>
  </si>
  <si>
    <t>6ff81081-2440-4fc8-badb-f2d87489e258</t>
  </si>
  <si>
    <t>Vědecká kalkulačka Casio FX-991CEX</t>
  </si>
  <si>
    <t>Calculator scientific Casio FX-991CEX</t>
  </si>
  <si>
    <t>6ff83778-c131-4c4f-94c3-4b56e1238e2e</t>
  </si>
  <si>
    <t>Zapalovací svíčka NGK 91629</t>
  </si>
  <si>
    <t>Świeca zapłonowa NGK 91629</t>
  </si>
  <si>
    <t>6ff88934-d0a8-4f75-b6ff-5a113248ead1</t>
  </si>
  <si>
    <t>Zadní Kryt Forcell pro Samsung Galaxy A7 2018 černý</t>
  </si>
  <si>
    <t>Back Forcell for Samsung Galaxy A7 2018 black</t>
  </si>
  <si>
    <t>6ff897d6-ab7f-4cd5-b6b1-ceacc6f7c657</t>
  </si>
  <si>
    <t>Smartphone Infinix SMART 9 HD 4 GB / 64 GB 4G (LTE) černý</t>
  </si>
  <si>
    <t>Infinix SMART 9 HD 4 GB / 64 GB 4G (LTE) black</t>
  </si>
  <si>
    <t>6ff8a9a4-c5e4-40bc-ade2-f7dc7bc4c2fb</t>
  </si>
  <si>
    <t>Zadní odrazové světlo DPA 89450872002</t>
  </si>
  <si>
    <t>Światło odblaskowe tylne DPA 89450872002</t>
  </si>
  <si>
    <t>6ff91a98-ae16-4579-bd2d-719f666af6fe</t>
  </si>
  <si>
    <t>Missha BB 21 Light Beige BB Cream SPF 41-50 50 ml</t>
  </si>
  <si>
    <t>6ff939db-3022-47b3-af14-fd6ddd094efc</t>
  </si>
  <si>
    <t>R.XL PÁNSKÁ MIKINA JORDAN ORIGINÁL klokanka s kapucí černá bavlněná</t>
  </si>
  <si>
    <t>R.XL MEN'S SWEATSHIRT JORDAN ORIGINAL kangaroo with hood black cotton</t>
  </si>
  <si>
    <t>6ffa5960-dff0-4a82-8606-d39244c7307c</t>
  </si>
  <si>
    <t>Kombinovaná zadní lampa TYC 11-0558-01-2</t>
  </si>
  <si>
    <t>Multifunctional rear lamp TYC 11-0558-01-2</t>
  </si>
  <si>
    <t>6ffa618f-f69c-49f8-88e0-0935864000fa</t>
  </si>
  <si>
    <t>Hauck Play on Me</t>
  </si>
  <si>
    <t>Hauck travel table</t>
  </si>
  <si>
    <t>6ffa694c-7fac-4d95-b805-725cde200c0f</t>
  </si>
  <si>
    <t>VOREL RUČNÍ POKOSOVÁ ÚHLOVÁ PILA, POKOSOVÁ PILA 550 MM, NASTAVITELNÁ 29050</t>
  </si>
  <si>
    <t>VOREL ANGLE SAW TILTING BEVEL MANUAL, SLASH 550MM ADJUSTMENT 29050</t>
  </si>
  <si>
    <t>6ffa7bec-be37-4806-86c5-afef95921243</t>
  </si>
  <si>
    <t>Zásaditá elektroda ESAB EB146 2,5 1 kg 350 mm 70A</t>
  </si>
  <si>
    <t>Base electrode ESAB EB146 2,5 1kg 350mm 70A</t>
  </si>
  <si>
    <t>6ffa7f70-a0d9-4746-ad21-46a020b5343e</t>
  </si>
  <si>
    <t>Dětské sportovní tenisky Skechers Uno Lite, velikost 33,5, modré</t>
  </si>
  <si>
    <t>Children's sports shoes Skechers Uno Lite r.33,5 blue</t>
  </si>
  <si>
    <t>6ffa9529-4eaf-4d63-a178-3ad7b743dc1e</t>
  </si>
  <si>
    <t>Nůžky Olfa SCS-4</t>
  </si>
  <si>
    <t>Olfa SCS-4 scissors</t>
  </si>
  <si>
    <t>6ffa9ddc-b5b6-4925-9d6b-38dfe8c959e9</t>
  </si>
  <si>
    <t>Vosk PETEC 73550</t>
  </si>
  <si>
    <t>Preserving wax PETEC 73550</t>
  </si>
  <si>
    <t>6ffacab8-df79-40b7-a1fb-65ca5be357db</t>
  </si>
  <si>
    <t>NEONAIL Pyl na nehty ve spreji Baby Boomer Airbrush - WHITE 5 g</t>
  </si>
  <si>
    <t>NEONAIL Baby Boomer Airbrush nail powder spray - WHITE 5 g</t>
  </si>
  <si>
    <t>6ffad1f2-cbed-42fe-98ee-674bc74befbd</t>
  </si>
  <si>
    <t>Sprchový set na omítku Grohe Vitalio Comfort 110</t>
  </si>
  <si>
    <t>Surface mounted shower set Grohe Vitalio Comfort 110</t>
  </si>
  <si>
    <t>6ffaeabe-f5e0-4ab2-9bad-b529778739cb</t>
  </si>
  <si>
    <t>Ruční mlýnek Vilde sklo bezbarvý</t>
  </si>
  <si>
    <t>Hand grinder Vilde clear glass</t>
  </si>
  <si>
    <t>6ffb08db-5dda-4b85-8162-24a349378c5f</t>
  </si>
  <si>
    <t>Schránka na klíče Cer-Plast Žid polský 23,5 x 6,5 x 29,5 cm bílá</t>
  </si>
  <si>
    <t>Key box Cer-Plast Polish Jew 23.5 x 6.5 x 29.5 cm white</t>
  </si>
  <si>
    <t>6ffb24dd-2336-42cf-a416-13203d472ec2</t>
  </si>
  <si>
    <t>Festa Šuplík z nerezové oceli, 40 x 90 mm, FESTA</t>
  </si>
  <si>
    <t>Festa Scoop made of stainless steel, 40 x 90 mm, FESTA</t>
  </si>
  <si>
    <t>6ffb43d4-2182-45ee-81ee-7b01d41aceaa</t>
  </si>
  <si>
    <t>Pneumatika Mitas 12"</t>
  </si>
  <si>
    <t>Tyre Mitas 12"</t>
  </si>
  <si>
    <t>6ffb4ec4-7baf-41e6-845d-ef2ff8842388</t>
  </si>
  <si>
    <t>Protivráskový zpevňující noční krém Tołpa zelený, omlazující, 50 ml</t>
  </si>
  <si>
    <t>Anti-wrinkle firming night cream Tołpa green rejuvenation 50 ml</t>
  </si>
  <si>
    <t>6ffb903e-31be-43cf-88d2-a3c7964dd400</t>
  </si>
  <si>
    <t>Sada nářadí pro děti LEAN Toys</t>
  </si>
  <si>
    <t>Set of tools for children LEAN Toys</t>
  </si>
  <si>
    <t>6ffba851-82c2-4e60-8489-b42b2d0cf50e</t>
  </si>
  <si>
    <t>DÁVKOVAČ MEDU DÁVKOVAČ MEDU SIRUPU ČOKOLÁDA SIRUP 200 ML</t>
  </si>
  <si>
    <t>HONEY DISPENSER CHOCOLATE SYRUP 200ML</t>
  </si>
  <si>
    <t>6ffbe271-df91-4b65-aa00-28fe421be69e</t>
  </si>
  <si>
    <t>Sada pro měření kompresního tlaku Yato YT-73012</t>
  </si>
  <si>
    <t>Compression pressure measuring kit Yato YT-73012</t>
  </si>
  <si>
    <t>6ffc3682-9298-4f57-83c8-b33421107881</t>
  </si>
  <si>
    <t>Přepínač, regulace vnějšího zrcátka NTY EWS-VW-022</t>
  </si>
  <si>
    <t>Switch, external mirror adjustment NTY EWS-VW-022</t>
  </si>
  <si>
    <t>6ffc4a53-25f7-437a-aa9f-2f5a6f531410</t>
  </si>
  <si>
    <t>Měřič vzdálenosti Rebel Tools RB-0015</t>
  </si>
  <si>
    <t>Distance meter Rebel Tools RB-0015</t>
  </si>
  <si>
    <t>6ffc5ae8-086a-4484-ad10-c0ea1cfa191e</t>
  </si>
  <si>
    <t>LED žárovka Spectrum SMART WOJ+14512 GU10</t>
  </si>
  <si>
    <t>LED Spectrum SMART WOJ  14512 GU10</t>
  </si>
  <si>
    <t>6ffc747c-482c-4e82-a49c-dd3dce3e9a39</t>
  </si>
  <si>
    <t>Hnojivo Mineral Gel pro pokojové rostliny 0,5L Agrecol</t>
  </si>
  <si>
    <t>Mineral Fertilizer Gel for Potted Plants 0,5L Agrecol</t>
  </si>
  <si>
    <t>6ffc840c-56b6-42f6-a6fb-39415c01c80a</t>
  </si>
  <si>
    <t>Rukojeť a hadice bidetta chromová SIMPLY SPA-21 IntimSpa</t>
  </si>
  <si>
    <t>Handle and hose bidetta chrome SIMPLY SPA-21 IntimSpa</t>
  </si>
  <si>
    <t>6ffd3b55-29c1-47f0-a47d-187de2e3483f</t>
  </si>
  <si>
    <t>BIHUI VLOŽKY DO AUTOMATICKÉ TUŽKY 6 ks (černá/červená/žlutá)</t>
  </si>
  <si>
    <t>BIHUI MECHANICAL PENCIL REFILLS 6 pcs (black/red/yellow)</t>
  </si>
  <si>
    <t>6ffd3f28-c83b-4e7e-9fb8-512cb600870e</t>
  </si>
  <si>
    <t>Propiska černý Toma</t>
  </si>
  <si>
    <t>Ballpoint pen black Toma</t>
  </si>
  <si>
    <t>6ffd4ec3-1c06-463c-aca3-f0ded513a6fa</t>
  </si>
  <si>
    <t>Hifi Filter RT 6 Palivový filtr</t>
  </si>
  <si>
    <t>Hifi Filter RT 6 Fuel filter</t>
  </si>
  <si>
    <t>6ffd75e1-89f7-4461-8b6b-e2e8e9480879</t>
  </si>
  <si>
    <t>PowerBank 5000 mAh 10.5W Malá KAPESNÍ Power Bank USB-C lightning bílá</t>
  </si>
  <si>
    <t>PowerBank 5000mAh 10.5W Small POCKET USB-C lightning white Power Bank</t>
  </si>
  <si>
    <t>6ffdb0f3-a75a-419f-8427-4faf51ba10cd</t>
  </si>
  <si>
    <t>Ňouma z áčka Ivona Březinová</t>
  </si>
  <si>
    <t>6ffdd7b3-5f79-43e3-93c6-56a8b1a2ae2e</t>
  </si>
  <si>
    <t>Tavidlo RF800 AG Termopasty 50 ml</t>
  </si>
  <si>
    <t>Flux RF800 AG Termopasty 50 ml</t>
  </si>
  <si>
    <t>6ffde6c1-517f-4fbf-83c9-e4c6633a5016</t>
  </si>
  <si>
    <t>Demar holínky nad kotník velikost 36-37</t>
  </si>
  <si>
    <t>Demar women's ankle boots size 36-37</t>
  </si>
  <si>
    <t>6ffe28dd-929f-4439-9c6e-37d8673e7bdd</t>
  </si>
  <si>
    <t>SADA KUROMI PRO VÝROBU NÁRAMKŮ A NÁHRDELNÍKŮ S PŘÍVĚSKEM</t>
  </si>
  <si>
    <t>SET KUROMI FOR MAKING BRACELETS NECKLACES CHARMS PENDANTS</t>
  </si>
  <si>
    <t>6ffe3bc1-6310-4dcc-899c-2fef1799606d</t>
  </si>
  <si>
    <t>ORIENTÁLNÍ DÁRKOVÁ SADA DO KOUPELE</t>
  </si>
  <si>
    <t>ORIENTAL BATH GIFT SET</t>
  </si>
  <si>
    <t>6ffe6ca2-3060-42de-a1d2-0e9e0104df77</t>
  </si>
  <si>
    <t>Protein směs bílkovin Optimum Nutrition prášek 896 g banánová příchuť</t>
  </si>
  <si>
    <t>Protein supplement protein blend Optimum Nutrition powder 896 g banana flavour</t>
  </si>
  <si>
    <t>6ffe7aae-0aa5-4726-ac06-d0268eb0eb80</t>
  </si>
  <si>
    <t>Podprsenka semisoft GAIA 931 Veronika béžová, 90C</t>
  </si>
  <si>
    <t>Semi-soft bra GAIA 931 Veronika beige, 90C</t>
  </si>
  <si>
    <t>6ffe8c2e-4d4b-47fd-a923-8b5ccb2ebb9d</t>
  </si>
  <si>
    <t>Membránová pumpa (bzučák) Resun 120 l/h</t>
  </si>
  <si>
    <t>Membrane pump (buzzer) Resun 120 l/h</t>
  </si>
  <si>
    <t>6ffea3f5-b4ee-4ec1-8499-340857017713</t>
  </si>
  <si>
    <t>ELEGANTNÍ MÓDNÍ DÁMSKÉ ŽENSKÉ ŠATY MAXI S ROZPARKEM VÍNOVÁ 42 XL</t>
  </si>
  <si>
    <t>ELEGANT FASHIONABLE WOMEN'S MAXI DRESS WITH BURGUNDY SLIT 42 XL</t>
  </si>
  <si>
    <t>6ffeed68-6168-4fbd-9112-6bb34bb31fbb</t>
  </si>
  <si>
    <t>Centropen AIR PENS TEXTIL 1539/10 – 10 nafukovacích fixů + 8 šablon</t>
  </si>
  <si>
    <t>Centropen AIR PENS TEXTIL 1539/10 - 10 inflatable markers + 8 template</t>
  </si>
  <si>
    <t>6fff4186-d539-40c9-bf07-a94e9d59858c</t>
  </si>
  <si>
    <t>Brit Functional Snack Skin&amp;Coat Krill 150g</t>
  </si>
  <si>
    <t>6fff42b6-2d01-4c84-9c71-9ed004907384</t>
  </si>
  <si>
    <t>LIRENE PODKLADOVÁ BÁZE 15</t>
  </si>
  <si>
    <t>LIRENE MATTIFYING PRIMER 15</t>
  </si>
  <si>
    <t>6fff7240-c492-4fa6-9cf8-b795ab391b5a</t>
  </si>
  <si>
    <t>Sedlo Kellys Timber 163 mm</t>
  </si>
  <si>
    <t>Saddle Kellys Timber 163 mm</t>
  </si>
  <si>
    <t>70000828-5d22-45fc-8547-6ffdfd5de76f</t>
  </si>
  <si>
    <t>NTY NPW-NS-163 Hnací hřídel</t>
  </si>
  <si>
    <t>NTY NPW-NS-163 Driveshaft</t>
  </si>
  <si>
    <t>70002df9-368c-4c6f-86b2-8eadf79e4fdd</t>
  </si>
  <si>
    <t>Penál dvojitý, jednoduchý Coolpack Clio Snow Black</t>
  </si>
  <si>
    <t>Double rectangle pouch Coolpack Clio Snow Black</t>
  </si>
  <si>
    <t>700048a9-1869-42bb-bd38-3b9c32406976</t>
  </si>
  <si>
    <t>Tričko T-SHIRT BMW M POWER MOTORSPORT AUTOMOBILOVÝ PRŮMYSL DÁREK XL</t>
  </si>
  <si>
    <t>BMW M POWER MOTORSPORT T-SHIRT MOTORING GIFT XL</t>
  </si>
  <si>
    <t>70005887-f49c-417b-aeae-c20f8df69fce</t>
  </si>
  <si>
    <t>Injekční stříkačka Bedee 500 ml 1 ks</t>
  </si>
  <si>
    <t>Bedee injection syringe 500 ml 1 pc.</t>
  </si>
  <si>
    <t>70006873-f429-4ef3-8c15-ed84e36dbc95</t>
  </si>
  <si>
    <t>Equilibra Aloe Moisturizing Shampoo hydratační šampon aloe vera 250 ml</t>
  </si>
  <si>
    <t>Equilibra Aloe Moisturizing Shampoo 250ml</t>
  </si>
  <si>
    <t>70007f87-85c7-4810-a751-dfa9a171621e</t>
  </si>
  <si>
    <t>Albi Mozkovna Záhadné případy</t>
  </si>
  <si>
    <t>Board game Mysterious cases Albi</t>
  </si>
  <si>
    <t>7000c774-0be5-4843-aeee-0a856dc2df21</t>
  </si>
  <si>
    <t>Míč Nike Park Team 2.0 FZ7551-765 - ŽLUTÝ, 5</t>
  </si>
  <si>
    <t>Nike Park Team 2.0 FZ7551-765 - YELLOW, 5</t>
  </si>
  <si>
    <t>700110bf-6d5a-46f3-91c8-b7acdcf9c75f</t>
  </si>
  <si>
    <t>Koleno Bryza 90 mm hnědé</t>
  </si>
  <si>
    <t>Elbow Bryza 90 mm brown</t>
  </si>
  <si>
    <t>70011b39-a081-4357-9a8c-096f940b903e</t>
  </si>
  <si>
    <t>Funny Wheels Odrážedlo Rider SuperSport 2v1 oranžové</t>
  </si>
  <si>
    <t>Teddies Bouncer Funny Wheels Super Sport 2in1</t>
  </si>
  <si>
    <t>70011ea0-5be2-4b90-a463-5bc6fd42d218</t>
  </si>
  <si>
    <t>Triumph měkká podprsenka hnědá velikost 75B</t>
  </si>
  <si>
    <t>Triumph soft bra brown size 75B</t>
  </si>
  <si>
    <t>70017d59-4c51-4403-b9d7-45de9a475777</t>
  </si>
  <si>
    <t>Stavebnice Askato Magnetický robot 7</t>
  </si>
  <si>
    <t>Magnetic blocks Askato Magnetic robot 7</t>
  </si>
  <si>
    <t>70019059-ec23-47e2-818b-f16542ed6810</t>
  </si>
  <si>
    <t>Psaní a mluvnická cvičení 1 pro 3... Radka Wildová</t>
  </si>
  <si>
    <t>Writing and speaking exercises 1 for 3... Radka Wildová</t>
  </si>
  <si>
    <t>70019e2e-8ed3-4a2b-8640-79746c6f4690</t>
  </si>
  <si>
    <t>Kulatá kovová forma na vajíčka Orion</t>
  </si>
  <si>
    <t>Egg round form metal mold Orion</t>
  </si>
  <si>
    <t>7001bfdb-702f-4685-8a8c-5f8b384ccab9</t>
  </si>
  <si>
    <t>Lux velvet touch mýdlo v kostce 80 g</t>
  </si>
  <si>
    <t>Lux velvet touch bar soap 80g</t>
  </si>
  <si>
    <t>7001dc01-2887-46b4-958d-c25d72c6cb26</t>
  </si>
  <si>
    <t>CUKETOVÉ PESTO BIO 130 g - ALCE NERO</t>
  </si>
  <si>
    <t>PESTO ZUCCHINI BIO 130 g - ALCE NERO</t>
  </si>
  <si>
    <t>7001ffe7-48a9-48fd-be37-6f6560571183</t>
  </si>
  <si>
    <t>Oscilační zavlažovač Verto 15G770</t>
  </si>
  <si>
    <t>Oscillating sprinkler Verto 15G770</t>
  </si>
  <si>
    <t>7002099b-4ec7-4ade-93e5-b61fc57160c0</t>
  </si>
  <si>
    <t>Dětské kolo Dino Fairy kolo 16", růžové</t>
  </si>
  <si>
    <t>Dino Fairy children's bicycle wheel 16 "pink</t>
  </si>
  <si>
    <t>70023e78-057f-4ea3-a6d1-d33736928142</t>
  </si>
  <si>
    <t>Vestavná digestoř Beko CTB6250W</t>
  </si>
  <si>
    <t>Built-in hood Beko CTB6250W</t>
  </si>
  <si>
    <t>700243a2-9482-47fe-bfc9-ae610952943b</t>
  </si>
  <si>
    <t>Náhradní ložiska ABEC-7 chromové středy</t>
  </si>
  <si>
    <t>Replacement bearings ABEC-7 chrome centers</t>
  </si>
  <si>
    <t>70025513-ff73-4fc5-bb3c-7aae957767cf</t>
  </si>
  <si>
    <t>Magnetický nábytkový zámek, magnet, bílá barva</t>
  </si>
  <si>
    <t>Magnetic furniture latch, white furniture magnet</t>
  </si>
  <si>
    <t>7002870e-ebbe-403e-a265-af97c479face</t>
  </si>
  <si>
    <t>Surové přírodní kameny – černý achát RCry-05</t>
  </si>
  <si>
    <t>Raw Natural Stones - Black Agate RCry-05</t>
  </si>
  <si>
    <t>7002b800-1605-4bb5-96fd-bb8bf231c71b</t>
  </si>
  <si>
    <t>Aktovka s gumičkou A4 Barbara</t>
  </si>
  <si>
    <t>Elasticated File A4 Barbara</t>
  </si>
  <si>
    <t>7002c7bb-785f-444c-aa7c-02f1709f63f0</t>
  </si>
  <si>
    <t>Lupa Sklo Stojan Zvětšovací obrazovka pro telefon Smartphone Podstavec</t>
  </si>
  <si>
    <t>Magnifier Glass Stand Magnifying Screen for Smartphone Stand</t>
  </si>
  <si>
    <t>7002e31e-a887-4c8f-8016-04476b24aacb</t>
  </si>
  <si>
    <t>Číslo na dům MAT 0,95 x 12 cm</t>
  </si>
  <si>
    <t>House number MAT 0.95 x 12 cm</t>
  </si>
  <si>
    <t>70030eb8-36f5-4453-a37b-53422375bc70</t>
  </si>
  <si>
    <t>Viki podprsenka měkká béžová velikost 80B</t>
  </si>
  <si>
    <t>Viki soft beige bra size 80B</t>
  </si>
  <si>
    <t>70039c4a-07fd-49fb-b2fd-58be399700bb</t>
  </si>
  <si>
    <t>Pila pro děti Play by Play</t>
  </si>
  <si>
    <t>Children's saw Play by Play</t>
  </si>
  <si>
    <t>7003b550-abba-46d5-9ea9-2e34114aaec5</t>
  </si>
  <si>
    <t>Máslenka Orion keramika bílá</t>
  </si>
  <si>
    <t>Butter Dish Orion ceramic white</t>
  </si>
  <si>
    <t>7003bf41-02c4-47e3-a974-c64e6ecd152c</t>
  </si>
  <si>
    <t>16 x Sklenice Plastové nádoby 500 ml 1500 ml</t>
  </si>
  <si>
    <t>16x Jars Plastic containers 500 ml 1500 ml</t>
  </si>
  <si>
    <t>7003c0c8-f15d-48fd-aa08-5ce8ddecbfcb</t>
  </si>
  <si>
    <t>Fólie výstražná POZOR PLYN, 300 mm / 70 µm, 100 m, žlutá</t>
  </si>
  <si>
    <t>Warning film CAUTION GAS, 300 mm / 70 µm, 100 m, yellow</t>
  </si>
  <si>
    <t>7003c169-8b25-4bb3-8697-0df6b33396ab</t>
  </si>
  <si>
    <t>Odrážedlo tříkolové odrážedlo pro děti, lehké Nukido</t>
  </si>
  <si>
    <t>Balance bike tricycle children's rider light Nukido</t>
  </si>
  <si>
    <t>7003f2a9-a12c-4968-91bd-e86fe6ce6118</t>
  </si>
  <si>
    <t>KARTÁČ NA MYTÍ SKLENIC KUCHYŇSKÝCH SKLENIC S HOUBIČKOU, DLOUHÝ</t>
  </si>
  <si>
    <t>LONG BRUSH FOR WASHING GLASSES, BOTTLES AND JARS KITCHEN WITH A SPONGE</t>
  </si>
  <si>
    <t>7003fa29-9a7e-4843-95c4-c1d5921f0be7</t>
  </si>
  <si>
    <t>Nádoba na ozdoby Orion je bezbarvá</t>
  </si>
  <si>
    <t>Decoration box Orion clear</t>
  </si>
  <si>
    <t>7004150f-d833-4506-bf16-c56b6d812147</t>
  </si>
  <si>
    <t>Organizér Hogert HT7G026</t>
  </si>
  <si>
    <t>Hogert HT7G026 organizer</t>
  </si>
  <si>
    <t>70047814-bcaa-4739-bd75-e759236e943c</t>
  </si>
  <si>
    <t>Olejová náplň do hřbitovních svíček Bispol 19 cm</t>
  </si>
  <si>
    <t>Oil cartridge for candles Bispol 19 cm</t>
  </si>
  <si>
    <t>7004bbcf-f220-40dc-8237-b2b16409a71b</t>
  </si>
  <si>
    <t>Meguiar's Hybrid Ceramic Spray Wax 768 ml G190526</t>
  </si>
  <si>
    <t>70057f88-e33c-4902-b2bb-8334441b7828</t>
  </si>
  <si>
    <t>Turistický stůl Enero 55 x 75 x 59 cm hnědý</t>
  </si>
  <si>
    <t>Hiking table Enero 55 x 75 x 59 cm brown</t>
  </si>
  <si>
    <t>70058959-f2ce-416e-86f2-5a9b4b851962</t>
  </si>
  <si>
    <t>NÁDOBA NA ZDRAVOTNICKÝ ODPAD 10L KULATÝ ČERVENÁ INTERGOS 1 ks</t>
  </si>
  <si>
    <t>MEDICAL WASTE BIN 10L ROUND RED INTERGOS 1 pc.</t>
  </si>
  <si>
    <t>7005fa5c-7a26-4523-b84c-66168897d6df</t>
  </si>
  <si>
    <t>Akrylový prášek Allepaznokcie růžový 15 g</t>
  </si>
  <si>
    <t>Acrylic powder Allepaznokcie pink 15g</t>
  </si>
  <si>
    <t>700625dd-b139-4401-a48e-22c6db9308e4</t>
  </si>
  <si>
    <t>Síťka na čištění bazénu Kokido 30 x 130 cm</t>
  </si>
  <si>
    <t>Pool cleaning net Kokido 30 x 130 cm</t>
  </si>
  <si>
    <t>700671ea-0abf-4021-90f7-6d258f5bae8b</t>
  </si>
  <si>
    <t>Napěňovač mléka Lauben 550BC</t>
  </si>
  <si>
    <t>Milk frother Lauben 550BC</t>
  </si>
  <si>
    <t>70068d70-fc1f-4ca7-9c04-2ec4c7f21311</t>
  </si>
  <si>
    <t>Jordan Change Vyměnitelné hlavice - SOFT 2 kusy</t>
  </si>
  <si>
    <t>Jordan Change Replacement Heads - SOFT 2 pcs</t>
  </si>
  <si>
    <t>7006afc8-5af6-4a00-abf3-c446068060ab</t>
  </si>
  <si>
    <t>Tetra Selection 250ml – 95 g Krmivo 4v1 pro ryby</t>
  </si>
  <si>
    <t>Tetra Selection 250ml - 95g 4in1 Food for Fish</t>
  </si>
  <si>
    <t>7006b0a5-db03-4132-84d7-1fcc9b5027b3</t>
  </si>
  <si>
    <t>Polštář Ampo 122 x 40 x 10</t>
  </si>
  <si>
    <t>Pillow Ampo 122 x 40 x 10</t>
  </si>
  <si>
    <t>7006f127-cca6-4a51-bc53-ad600e8215f6</t>
  </si>
  <si>
    <t>Zapalovací cívka NTY ECZ-HD-003</t>
  </si>
  <si>
    <t>Cewka zapłonowa NTY ECZ-HD-003</t>
  </si>
  <si>
    <t>700709c2-224e-4f93-8680-18efc10093a3</t>
  </si>
  <si>
    <t>Tradiční bubliny Dulcop 60 ml 11,5 cm x 3,5 cm</t>
  </si>
  <si>
    <t>Traditional Dulcop cups 60 ml 11.5 cm x 3.5 cm</t>
  </si>
  <si>
    <t>70070e0e-e00d-4bba-8918-73c560161517</t>
  </si>
  <si>
    <t>Alpha Industries bojové kalhoty velikost 31</t>
  </si>
  <si>
    <t>Alpha Industries trousers size 31</t>
  </si>
  <si>
    <t>70071c3a-2e43-43f6-8f14-22ef53c2975a</t>
  </si>
  <si>
    <t>Čerpadlo Jebao 0 W Více než 5000 l/h</t>
  </si>
  <si>
    <t>Jebao pump 0 W Over 5000 l/h</t>
  </si>
  <si>
    <t>70072fb5-a175-437b-bca6-935fc4f7fc9b</t>
  </si>
  <si>
    <t>Dettol čisticí kapalina pro sporáky a varné desky 0,5 l</t>
  </si>
  <si>
    <t>Dettol liquid cleaning cookers and plates 0,5l</t>
  </si>
  <si>
    <t>700736bf-ba1b-45cc-b876-8c18928f7774</t>
  </si>
  <si>
    <t>KABEL 4 žilový PIN PRO LED PÁSKY RGB 1 m barevný</t>
  </si>
  <si>
    <t>4 Core PIN CABLE FOR RGB LED STRIPS 1m colorful</t>
  </si>
  <si>
    <t>70076be2-c018-4d38-a37b-7abccb2be47d</t>
  </si>
  <si>
    <t>KENDAMIL BIO NATURE 2 HMO+ (800 g)</t>
  </si>
  <si>
    <t>Kendamil Bio Nature follow-up milk 2,800 g</t>
  </si>
  <si>
    <t>70078a8f-bd7c-445f-8b69-6c9601e05452</t>
  </si>
  <si>
    <t>NOTIQUE Nástěnný kalendář Trhací týdenní 2025, A5</t>
  </si>
  <si>
    <t>NOTIQUE Wall calendar Tear-off weekly 2025, A5</t>
  </si>
  <si>
    <t>7007e436-0df7-4b79-b5cc-2024e3483efa</t>
  </si>
  <si>
    <t>Vlna YarnArt Dolce Baby kol.746</t>
  </si>
  <si>
    <t>YarnArt Dolce Baby yarn col.746</t>
  </si>
  <si>
    <t>7007f5cb-dbdb-460f-bba8-4785c0b35ffa</t>
  </si>
  <si>
    <t>Lepová Deska proti mouchám Bros 0,4 kg</t>
  </si>
  <si>
    <t>Stick against flies Bros 0,4 kg</t>
  </si>
  <si>
    <t>7008119d-04ad-4127-aa9f-a8c62b7e84e9</t>
  </si>
  <si>
    <t>Nutrend N1 Shot 60ml</t>
  </si>
  <si>
    <t>Nutrend N1 Shot 60 ml</t>
  </si>
  <si>
    <t>70081883-5495-4483-ac6a-91d4ddb0d757</t>
  </si>
  <si>
    <t>Danpol Domácí salát 900 ml</t>
  </si>
  <si>
    <t>Danpol Homemade salad 900ml</t>
  </si>
  <si>
    <t>70081eb3-9c72-4e8b-bfa7-ff857631219f</t>
  </si>
  <si>
    <t>Víceúčelový krém na obličej Oillan den a noc 50 ml</t>
  </si>
  <si>
    <t>Oillan multi-tasking face cream day and night 50 ml</t>
  </si>
  <si>
    <t>700836f0-c290-444b-82ad-5ea27f3667fc</t>
  </si>
  <si>
    <t>Verk 24286 Houba na mytí a masáž obličeje modrá</t>
  </si>
  <si>
    <t>Verk 24286 Sponge for washing and massaging the face blue</t>
  </si>
  <si>
    <t>700879de-3d1b-4628-a1e8-94921f5961d6</t>
  </si>
  <si>
    <t>Herbatint 4N Kaštan 170 ml Permanentní barva na vlasy</t>
  </si>
  <si>
    <t>HERBATINT HAIR DYE 170ml - 4N Chestnut</t>
  </si>
  <si>
    <t>70089e2f-ab18-4cd5-a232-76435c3f43c5</t>
  </si>
  <si>
    <t>LED pásek Neon COB 12V 5 m 320 diod 6000K BÍLÝ STUDENÝ HOMOGENNÍ 8MM ROLKA</t>
  </si>
  <si>
    <t>LED Strip Neon COB 12V 5m 320 LEDs 6000K WHITE COLD HOMOGENEOUS 8MM ROLL</t>
  </si>
  <si>
    <t>7008b420-2551-4fc3-9da3-a23f6a900873</t>
  </si>
  <si>
    <t>MAT PODPRSENKA FULL-CUP CARMELA M-053 TOPAZ 75F</t>
  </si>
  <si>
    <t>MAT FULL-CUP BRA CARMELA M-053 TOPAZ 75F</t>
  </si>
  <si>
    <t>7008f79c-b1ca-4088-8b06-cea15a41ce0c</t>
  </si>
  <si>
    <t>Acra Outdoor ST30 samorozkládací stan pro 2-3 osoby, zelený</t>
  </si>
  <si>
    <t>Acra Outdoor ST30 self-expanding tent for 2-3 people, green</t>
  </si>
  <si>
    <t>700903de-30d9-4220-bb17-9929a025eacf</t>
  </si>
  <si>
    <t>Adidas Grand Court Alpha JH7234 43 1/3</t>
  </si>
  <si>
    <t>70096572-f646-425c-a083-13a444644484</t>
  </si>
  <si>
    <t>Asmodee Disney Sorcerers Arena - Epické aliance: Přichází příliv</t>
  </si>
  <si>
    <t>Disney Sorcerers Arena Board Game – Epic Alliances: The Tide of Blackfire is Coming</t>
  </si>
  <si>
    <t>70099976-9eef-49b2-a342-13b62d107091</t>
  </si>
  <si>
    <t>Těstoviny se špagetami Terrasana 250 g</t>
  </si>
  <si>
    <t>Pasta spaghetti Terrasana 250 g</t>
  </si>
  <si>
    <t>7009cc3b-c473-4849-8bd8-a9bcc4ac9eb5</t>
  </si>
  <si>
    <t>Silikonový příbor pro děti Petite&amp;Mars</t>
  </si>
  <si>
    <t>Cutlery for children silicone Petite&amp;Mars</t>
  </si>
  <si>
    <t>7009f99b-f076-4942-9154-006561386510</t>
  </si>
  <si>
    <t>PANTOFLE PANTOFLE DOMÁCÍ PAPUČKY INBLU 155D201 38</t>
  </si>
  <si>
    <t>SLIPPERS HOME SLIPPERS INBLU 155D201 38</t>
  </si>
  <si>
    <t>700a07f7-91ec-45c6-b225-801bd30878aa</t>
  </si>
  <si>
    <t>KOBYLKY PODPĚRY DO AUTA PODSTAVCE 3T HEVER STOJANY 2X NASTAVITELNÉ</t>
  </si>
  <si>
    <t>BUNNIES CAR SUPPORTS STANDS 3T LIFT STANDS 2X ADJUSTABLE</t>
  </si>
  <si>
    <t>700a1790-7475-47b7-bb8f-da5a76f35c88</t>
  </si>
  <si>
    <t>Elektrický gril Severin PG8566 2200 W</t>
  </si>
  <si>
    <t>Electric grill Severin PG8566 2200 W</t>
  </si>
  <si>
    <t>700ad6d9-0c68-4b93-93e1-07de694d69d0</t>
  </si>
  <si>
    <t>Selene Violeta Podprsenka vyztužená tierra béžová 70D</t>
  </si>
  <si>
    <t>Selene Violeta Padded bra tierra beige 70D</t>
  </si>
  <si>
    <t>700ae5b9-3afa-43dc-974a-1a2047314893</t>
  </si>
  <si>
    <t>CAROLINA HERRERA BAD BOY – TOALETNÍ VODA 100 ML+D</t>
  </si>
  <si>
    <t>CAROLINA HERRERA BAD BOY - EAU DE TOILETTE 100 ML+D</t>
  </si>
  <si>
    <t>700af4f8-76a3-4a23-9e94-9974d7e4bda5</t>
  </si>
  <si>
    <t>ANTÉNA OPEL ASTRA F G H CORSA B C MERI VECTRA B C</t>
  </si>
  <si>
    <t>AERIAL OPEL ASTRA FGH CORSA BC MERI VECTRA BC</t>
  </si>
  <si>
    <t>700b0d31-f15e-4cd8-bb86-8f98294011a2</t>
  </si>
  <si>
    <t>HIT OFFICE desky na svislé A3 - s růžky a gumičkou</t>
  </si>
  <si>
    <t>HIT OFFICE boards for vertical A3 - s růžky and gumičkou</t>
  </si>
  <si>
    <t>700b1b49-0ecf-45b4-a974-d3ece35fa84e</t>
  </si>
  <si>
    <t>Umyvadlový sifon DIAMOND 32 mm</t>
  </si>
  <si>
    <t>Washbasin siphon DIAMOND 32 mm</t>
  </si>
  <si>
    <t>700b65f5-a251-4907-87e8-e0d85c93cea0</t>
  </si>
  <si>
    <t>Tiverton Queen Of The Rink 100 ml parfémovaná voda</t>
  </si>
  <si>
    <t>Tiverton Queen Of The Rink 100ml eau de parfum</t>
  </si>
  <si>
    <t>700b91ee-c976-4a3d-a5c0-5e7dc33f0944</t>
  </si>
  <si>
    <t>NANTING pro Apple AirPods 3rd Gen vícebarevný</t>
  </si>
  <si>
    <t>NANTING for Apple AirPods 3rd Gen multicolor</t>
  </si>
  <si>
    <t>700b9e91-e7f6-4e0d-85ee-1d4cffce5551</t>
  </si>
  <si>
    <t>Pohodlná polovyztužená podprsenka GAIA 1058 SONIA MAXI černá 105E</t>
  </si>
  <si>
    <t>Comfortable semi-rigid bra GAIA 1058 SONIA MAXI black 105E</t>
  </si>
  <si>
    <t>700bd295-fa17-4623-ad85-5cc6a710350d</t>
  </si>
  <si>
    <t>Malý ručník na ruce pro děti do školky 42x25 cm růžový králík</t>
  </si>
  <si>
    <t>Hand towel for children for kindergarten 42x25cm pink rabbit</t>
  </si>
  <si>
    <t>700bdf01-5ea5-45fc-b8a5-b515d5ee630c</t>
  </si>
  <si>
    <t>Čaj listový ovocný Bifix 100 g</t>
  </si>
  <si>
    <t>Leaf Fruit Tea Bifix 100 g</t>
  </si>
  <si>
    <t>700beb0a-4409-4e81-84f9-e698eccf18e7</t>
  </si>
  <si>
    <t>Celoroční pneumatika Nokian Tyres Seasonproof 1 205/55R16 94 V, přilnavost na sněhu (3PMSF), ochranný lem, zesílení (XL)</t>
  </si>
  <si>
    <t>All-season tyre Nokian Tyres Seasonproof 1 205/55R16 94 V grip on snow (3PMSF), protective rim, reinforcement (XL)</t>
  </si>
  <si>
    <t>700bf1f8-0c4b-4c60-b983-82b1329c1866</t>
  </si>
  <si>
    <t>Dětské kolo Yedoo TooToo Emoji kolo 12" červené</t>
  </si>
  <si>
    <t>Children's bike Yedoo TooToo Emoji circle 12" red</t>
  </si>
  <si>
    <t>700bfddf-9ad8-4d82-a6ef-d15a8047222a</t>
  </si>
  <si>
    <t>Forma plech na pečení forma na dort POLSKO 18 cm</t>
  </si>
  <si>
    <t>Form baking sheet cake maker POLAND 18cm</t>
  </si>
  <si>
    <t>700c0dc6-cebc-4e9b-8fe4-e72e617bf4fe</t>
  </si>
  <si>
    <t>Pláštěnka Minnie Mouse 122/128</t>
  </si>
  <si>
    <t>RAINCOAT MOUSE MINNIE 122/128</t>
  </si>
  <si>
    <t>700c1424-a745-45c7-aa31-6fcfb66c744c</t>
  </si>
  <si>
    <t>Mikina Texar WZ10 Rip-Stop XXL bavlna</t>
  </si>
  <si>
    <t>Sweatshirt Texar WZ10 Rip-Stop XXL cotton</t>
  </si>
  <si>
    <t>700c185f-e545-4e50-a0e7-a1fcc51f04bf</t>
  </si>
  <si>
    <t>Mazivo na řetěz K2 SUCHÉ MAZIVO 75 ml</t>
  </si>
  <si>
    <t>Chain grease K2 DRY GREASE 75 ml</t>
  </si>
  <si>
    <t>700c4f3f-90b5-4392-ae9a-6f7593dc978f</t>
  </si>
  <si>
    <t>Spojka Delphin Floats 3 ks</t>
  </si>
  <si>
    <t>Connector Delphin Floats 3 ks</t>
  </si>
  <si>
    <t>700c685c-f746-452a-a222-a618f9c1e58d</t>
  </si>
  <si>
    <t>UNIVERZÁLNÍ DÁLKOVÝ OVLADAČ PRO BRÁNU ALARMU SAMOKOPÍROVACÍ ROLET KÓD 433.92MHz AG197F</t>
  </si>
  <si>
    <t>REMOTE CONTROL UNIVERSAL FOR ROLLER SHUTTER ALARM GATE SELF-COPYING CODE 433.92MHz AG197F</t>
  </si>
  <si>
    <t>700c6dcc-85f5-4bdb-af7a-384a550379fe</t>
  </si>
  <si>
    <t>Diablo Oříšky v čokoládě bez cukru Mix</t>
  </si>
  <si>
    <t>Diablo Peanuts In Chocolate Without Sugar Mix</t>
  </si>
  <si>
    <t>700c86ce-28ef-4d90-a0e8-0f70295ff687</t>
  </si>
  <si>
    <t>DISNEY PRINCESS PRINCEZNA MINI FIGURKA MULAN</t>
  </si>
  <si>
    <t>DISNEY PRINCESS MINI FIGURE MULAN</t>
  </si>
  <si>
    <t>700cb2d1-255b-4d43-b46c-9f361fcdbdb3</t>
  </si>
  <si>
    <t>BOB Snail jablko-višeň tmavá čokoláda 30 g</t>
  </si>
  <si>
    <t>BOB Snail apple-cherry dark chocolate 30 g</t>
  </si>
  <si>
    <t>700cea12-f888-4fd2-a7db-8bfa239ec409</t>
  </si>
  <si>
    <t>Pánské tričko kulatý výstřih JHK velikost 3XL</t>
  </si>
  <si>
    <t>Men's T-shirt round neckline JHK size 3XL</t>
  </si>
  <si>
    <t>700ceddb-1d0b-4729-96e0-e7bd20d6b100</t>
  </si>
  <si>
    <t>Boršč červený instantní Krakus 1kg</t>
  </si>
  <si>
    <t>Instant red borscht Krakus 1kg</t>
  </si>
  <si>
    <t>700cef62-77a4-480e-8894-c92e3a13707b</t>
  </si>
  <si>
    <t>Svíčky na dort ZVÍŘÁTKA SAFARI dekorace 5ks G</t>
  </si>
  <si>
    <t>Cake Candles ANIMALS SAFARI decoration 5 pcs G</t>
  </si>
  <si>
    <t>700cf008-c57f-4062-bc9c-eb512de88b51</t>
  </si>
  <si>
    <t>Vichy Minéral 89 100H krém bohatý na suchou pokožku 100 hodin hydratace</t>
  </si>
  <si>
    <t>Vichy Minéral 89 100H rich cream for dry skin 100 hours of hydration</t>
  </si>
  <si>
    <t>700d3e24-c279-4636-be2d-4b516bc105ac</t>
  </si>
  <si>
    <t>Stojanková umyvadlová baterie Novaservis Titania Iris stříbrná</t>
  </si>
  <si>
    <t>Washbasin mixer Novaservis Titania Iris silver</t>
  </si>
  <si>
    <t>700d95ed-81c0-4bd5-83fa-b2613fb0e9cd</t>
  </si>
  <si>
    <t>IMac 24" M4 (10CPU) 16/512 - NT Glass (MD3H4CZ/A) Stříbrný CZ</t>
  </si>
  <si>
    <t>IMac 24" M4 (10CPU) 16/512 - NT Glass (MD3H4CZ/A) Silver CZ</t>
  </si>
  <si>
    <t>700dd11f-d3a2-46e2-8b07-7151f862f566</t>
  </si>
  <si>
    <t>ŠABLONY na korálky PRŮHLEDNÉ mini 4 ks</t>
  </si>
  <si>
    <t>TEMPLATES for beads TRANSPARENT mini 4 pcs</t>
  </si>
  <si>
    <t>700dd3fa-8f41-4464-a715-9e232adf77db</t>
  </si>
  <si>
    <t>Jáhlová kaše sypká Targroch 1 kg</t>
  </si>
  <si>
    <t>Millet groats loose Targroch 1 kg</t>
  </si>
  <si>
    <t>700dde6f-f344-45de-b9ec-203970db2365</t>
  </si>
  <si>
    <t>Brit Care Functional Snack Mobility Squid s ananasem 150 g</t>
  </si>
  <si>
    <t>Brit Care Functional Snack Mobility Squid with pineapple 150 g</t>
  </si>
  <si>
    <t>700de98b-06f4-4589-8e19-6e6990b42df5</t>
  </si>
  <si>
    <t>Regulovatelný kapač Gardena 13305-20</t>
  </si>
  <si>
    <t>Dropper Gardena 13305-20 adjustable</t>
  </si>
  <si>
    <t>700e316a-409a-4301-bb7e-fe7dbbe6a520</t>
  </si>
  <si>
    <t>Čaj Yogi Tea 32,3 g</t>
  </si>
  <si>
    <t>Herbal tea in tea bags Yogi Tea 32.3 g</t>
  </si>
  <si>
    <t>700e3cdc-8678-4268-8ce2-fbc70a07ee53</t>
  </si>
  <si>
    <t>Pro Mládež boty Nike Court Borough Low 2 GS BQ5448 114 Bílé vel.</t>
  </si>
  <si>
    <t>Youth Shoes Nike Court Borough Low 2 GS BQ5448 114 White r.36,5</t>
  </si>
  <si>
    <t>700e4aa3-b025-44de-8b16-2294e0847bd8</t>
  </si>
  <si>
    <t>STEVEN punčocháče 130 MERINO VLNA šedá# 128-134</t>
  </si>
  <si>
    <t>STEVEN tights 130 MERINO WOOL grey# 128-134</t>
  </si>
  <si>
    <t>700e5724-bf04-4e7e-9ed3-7afbc4a46507</t>
  </si>
  <si>
    <t>Kodak Cartridge 3 × 3" 30-pack</t>
  </si>
  <si>
    <t>Kodak ICRG-330 Cartridges 3 x 3 "30 pcs</t>
  </si>
  <si>
    <t>700e8f66-acdb-4632-a443-bf388f9a052d</t>
  </si>
  <si>
    <t>CB rádio Merx MK3 mini</t>
  </si>
  <si>
    <t>CB Radio Merx MK3 mini</t>
  </si>
  <si>
    <t>700eb406-5bf6-45d6-aae2-f1176d160c22</t>
  </si>
  <si>
    <t>Milly Mally Vozidlo Royce Black</t>
  </si>
  <si>
    <t>Milly Mally Royce Black vehicle</t>
  </si>
  <si>
    <t>700ed4c6-a514-4600-a966-adbafd88e01e</t>
  </si>
  <si>
    <t>Sáčky na odpadky suť Geko 160 l 10 ks</t>
  </si>
  <si>
    <t>Trash bags for rubble Geko 160l 10 pcs.</t>
  </si>
  <si>
    <t>700ef86e-561a-41aa-899a-d754edf9fa25</t>
  </si>
  <si>
    <t>Pracovní tričko Ardon LIMA XXL</t>
  </si>
  <si>
    <t>Work t-shirt Ardon LIMA XXL</t>
  </si>
  <si>
    <t>700f126a-62df-43b2-89fc-340c34f04a51</t>
  </si>
  <si>
    <t>Puzzle 1000 dílků. Fantastická Fauna - Birdiversity Heye</t>
  </si>
  <si>
    <t>Puzzle 1000 pieces. Fantastic Fauna- Birdiversity Heye</t>
  </si>
  <si>
    <t>700f3681-fb00-45e8-a6b0-7e159be6f44d</t>
  </si>
  <si>
    <t>Alpi Moda dámský kabát černý s rozevřením a kapucí s kapucí, velikost XS</t>
  </si>
  <si>
    <t>Alpi Moda women's coat black flared with hood size XS</t>
  </si>
  <si>
    <t>700f7c34-2243-44c2-a952-bb742c71b9aa</t>
  </si>
  <si>
    <t>POCO X7 Pro - 3mk ochrana objektivu</t>
  </si>
  <si>
    <t>POCO X7 Pro - 3mk Lens Protection</t>
  </si>
  <si>
    <t>700f887b-94d2-4415-9aea-1c31551435f1</t>
  </si>
  <si>
    <t>Gorsenia měkká vícebarevná podprsenka velikost 75K</t>
  </si>
  <si>
    <t>Gorsenia soft multicolor bra size 75K</t>
  </si>
  <si>
    <t>700f9177-8758-42ef-b51a-697caf5e30c4</t>
  </si>
  <si>
    <t>Puma pánské sportovní boty Rebound Mid Strap WTR velikost 42,5</t>
  </si>
  <si>
    <t>Puma Men's Sports Shoes Rebound Mid Strap WTR Size 42,5</t>
  </si>
  <si>
    <t>700f93db-6a05-43f0-821e-b30dc563bdb2</t>
  </si>
  <si>
    <t>Past proti rybičkám Vaco 0,5 kg 2 ml</t>
  </si>
  <si>
    <t>Trap against fish Vaco 0,5 kg 2 ml</t>
  </si>
  <si>
    <t>700f978e-0b96-44dc-925c-0202af4abac6</t>
  </si>
  <si>
    <t>GUZZANTI filtr 991</t>
  </si>
  <si>
    <t>GUZZANTI 991</t>
  </si>
  <si>
    <t>700fd216-f375-47d2-9dbc-c11ff104ad22</t>
  </si>
  <si>
    <t>Hrnec Tadar 12 l</t>
  </si>
  <si>
    <t>Traditional pot Tadar 12 l</t>
  </si>
  <si>
    <t>701020f2-639c-4bae-b4e9-5a0ef7adf738</t>
  </si>
  <si>
    <t>Kostým Halloweenský kostým zombie vězeň M</t>
  </si>
  <si>
    <t>Zombie Prisoner M Halloween Fancy Dress Costume</t>
  </si>
  <si>
    <t>70102ade-4c5a-40eb-aac3-88b9037b9bef</t>
  </si>
  <si>
    <t>Pyžamo LETNÍ 122 PYŽAMO PRO CHLAPCE krátký rukáv BAVLNĚNÉ TRAKTORY</t>
  </si>
  <si>
    <t>SUMMER Pajamas 122 PAJAMAS for BOYS short sleeve COTTON TRACTORS</t>
  </si>
  <si>
    <t>70104c21-b81e-4902-a1b1-bf0e67e7a1df</t>
  </si>
  <si>
    <t>Samodržící podprsenka béžová velikost univerzální</t>
  </si>
  <si>
    <t>Self-supporting bra beige universal size</t>
  </si>
  <si>
    <t>70105984-e287-4b48-884f-d9291b058589</t>
  </si>
  <si>
    <t>KALHOTY 62 kraťasy BEZTLAKOVÉ BAVLNĚNÉ kalhoty v oblečku</t>
  </si>
  <si>
    <t>62 boys' PRESSURE-FREE cotton shorts in clothes</t>
  </si>
  <si>
    <t>70107196-b08c-479c-881f-0bc38b5cdcbd</t>
  </si>
  <si>
    <t>Plastová lucerna 12 cm</t>
  </si>
  <si>
    <t>Lantern Plastic 12 cm</t>
  </si>
  <si>
    <t>7010dd29-a75a-4d8b-a4f5-35fadca8ffe7</t>
  </si>
  <si>
    <t>Tradiční pánev Starke Pro Naturale 28 cm nepřilnavá (nepřilnavá)</t>
  </si>
  <si>
    <t>Traditional frying pan Starke Pro Naturale 28 cm non-stick</t>
  </si>
  <si>
    <t>7010ffd4-0886-4fd1-ae69-d91ceb8b976c</t>
  </si>
  <si>
    <t>Čaj s Mandarinkou, 20 organických sáčků LOYD</t>
  </si>
  <si>
    <t>Yerba Mate Express Tea with Mandarin 20 Organic Bags LOYD</t>
  </si>
  <si>
    <t>70110840-b7ff-45bc-8242-3831d2de046d</t>
  </si>
  <si>
    <t>SADA ŠROUBOVÁKŮ NA NÁŘADÍ PRO OPRAVU NOTEBOOKU, POČÍTAČE, HODINEK 33V1</t>
  </si>
  <si>
    <t>SCREWDRIVER SET TOOLS FOR REPAIRING LAPTOP, COMPUTER, WATCH 33 IN 1</t>
  </si>
  <si>
    <t>70114511-431b-42d5-991b-024eea7f1fe9</t>
  </si>
  <si>
    <t>Sada zapalovacích kabelů Magneti Marelli 941319170106</t>
  </si>
  <si>
    <t>Zestaw przewodów zapłonowych Magneti Marelli 941319170106</t>
  </si>
  <si>
    <t>7011963e-7c4f-438c-b5a2-29053271e744</t>
  </si>
  <si>
    <t>Černý instantní čaj Loyd 34 g</t>
  </si>
  <si>
    <t>Loyd express black tea 34 g</t>
  </si>
  <si>
    <t>7011ce62-90cd-4015-91a6-c3e79b5c2964</t>
  </si>
  <si>
    <t>SPECIÁLNÍ ADAPTÉR PRO DRŽÁK TELEFONU VOLKSWAGEN TOUAREG 2011-2018</t>
  </si>
  <si>
    <t>DEDICATED ADAPTER FOR THE VOLKSWAGEN TOUAREG 2011-2018 PHONE HOLDER</t>
  </si>
  <si>
    <t>7012035a-4768-451c-b951-e45e3e9aec31</t>
  </si>
  <si>
    <t>Čerpadlo C.O. DAB Evosta 2 40-70/180, energeticky úsporné</t>
  </si>
  <si>
    <t>Central heating pump DAB Evosta 2 40-70 / 180 energy-saving</t>
  </si>
  <si>
    <t>70125301-8776-460b-9625-5cfee884c2dc</t>
  </si>
  <si>
    <t>Talířky PartyPal Rozlučka Se Svobodou růžové zlato 23 cm 6 ks</t>
  </si>
  <si>
    <t>Plates PartyPal Hen party rose gold 23 cm 6 pcs</t>
  </si>
  <si>
    <t>70125f55-5bb8-4b3f-a11e-94e84f64e13e</t>
  </si>
  <si>
    <t>Sifon sprchový Instadrain 50 mm</t>
  </si>
  <si>
    <t>Siphon shower tray Instadrain 50 mm</t>
  </si>
  <si>
    <t>70127d33-1834-4b11-b67d-7060bdfa97f2</t>
  </si>
  <si>
    <t>Barry King Stelivo Přírodní dřevěné pelety 10L</t>
  </si>
  <si>
    <t>Barry King Natural Wooden Pellet 10L</t>
  </si>
  <si>
    <t>70128667-9781-46c7-95bd-92822e764f4d</t>
  </si>
  <si>
    <t>Kostkovaný sešit A5 Interdruk 60 listů</t>
  </si>
  <si>
    <t>Graph ruled notebook A5 Interdruk 60 sheets</t>
  </si>
  <si>
    <t>7012c644-9661-45bc-8b30-72b3afab3702</t>
  </si>
  <si>
    <t>Vstávající káča kovová – vzdělávací sada A*M</t>
  </si>
  <si>
    <t>A rising metal spinning top - A * M educational set</t>
  </si>
  <si>
    <t>7012d40f-2540-4d53-bf9d-cbff1d95d765</t>
  </si>
  <si>
    <t>VYSAVAČ DYSON VERTIKÁLNÍ PRO DĚTI S BEZDRÁTOVÝM ZVUKEM CASDON</t>
  </si>
  <si>
    <t>UPRIGHT VACUUM CLEANER FOR CHILDREN WITH WIRELESS SOUND CASDON</t>
  </si>
  <si>
    <t>70130494-5ccb-4187-ae99-e34135b7a794</t>
  </si>
  <si>
    <t>2Kids Toys Nekonečné vhazování</t>
  </si>
  <si>
    <t>2Kids Toys Endless Throw-In</t>
  </si>
  <si>
    <t>701324a9-ca9f-4c91-86dc-86d700b02ee8</t>
  </si>
  <si>
    <t>ROZDĚLOVAČ ZÁSUVKY ZAPALOVAČE 12-24V 4xUSB QC PD</t>
  </si>
  <si>
    <t>LIGHTER SOCKET SPLITTER 12-24V 4xUSB QC PD</t>
  </si>
  <si>
    <t>7013299c-bc86-4ed2-acbe-fc3d7c07e175</t>
  </si>
  <si>
    <t>Vertikální pomalý odšťavňovač Gorenje JC200BE 200 W</t>
  </si>
  <si>
    <t>Vertical slow juicer Gorenje JC200BE 200 W</t>
  </si>
  <si>
    <t>70133d04-b597-460c-a492-532b86e65c1a</t>
  </si>
  <si>
    <t>Taška Seac Bags černá</t>
  </si>
  <si>
    <t>Seac Bags black</t>
  </si>
  <si>
    <t>70138574-1152-41a5-b059-1159d6a24fc4</t>
  </si>
  <si>
    <t>Playmobil Princess 70449 Romantická bryčka</t>
  </si>
  <si>
    <t>Playmobil Princess 70449 Romantyczna bryczka</t>
  </si>
  <si>
    <t>701391a7-d0a8-4cdf-95ae-3fcc9af5d696</t>
  </si>
  <si>
    <t>LEGO Star Wars 75353 Diorama: Pronásledování na pronásledovateli přes Endor</t>
  </si>
  <si>
    <t>LEGO Star Wars 75353 Diorama: Speeder Chase through Endor</t>
  </si>
  <si>
    <t>7013b991-8a55-402f-a537-9c39a66fd1c5</t>
  </si>
  <si>
    <t>Prodlužovací Kabel bubnový, jednoduchý Yato 10 m 1 ks zásuvek, černý</t>
  </si>
  <si>
    <t>Drum extension cable, single Yato 10 m 1 pc sockets black</t>
  </si>
  <si>
    <t>7013d9d8-2bf8-4854-9437-b18b0e856b43</t>
  </si>
  <si>
    <t>NA JEDNO POUŽITÍ BAVLNĚNÉ RUČNÍKY PRO MIMINKA A DĚTI ROLKA 55ks BABYMAM</t>
  </si>
  <si>
    <t>DISPOSABLE COTTON TOWELS FOR BABIES AND CHILDREN ROLL 55PCS BABYMAM</t>
  </si>
  <si>
    <t>7013f86f-6b02-4f2d-bf8f-0ac449046495</t>
  </si>
  <si>
    <t>Outsunny Ratanový boční stolek s kulatou skleněnou deskou Ф50*H44 cm žlutý</t>
  </si>
  <si>
    <t>Outsunny Rattan side table with round glass top Ф50*H44cm yellow</t>
  </si>
  <si>
    <t>7014031f-ac1c-4ee5-97fe-67c76875ee65</t>
  </si>
  <si>
    <t>Zadní Kryt Phoneo pro Samsung Galaxy A56 zelený</t>
  </si>
  <si>
    <t>Back Phoneo for Samsung Galaxy A56 green</t>
  </si>
  <si>
    <t>70142083-c443-4952-910c-5fcf55035a49</t>
  </si>
  <si>
    <t>70147f05-74c0-4b85-9e77-29283cfe18b7</t>
  </si>
  <si>
    <t>Akumulátorové elektrické nůžky Einhell 62 cm 18 V</t>
  </si>
  <si>
    <t>Einhell cordless electric scissors 62 cm 18 V</t>
  </si>
  <si>
    <t>7014aa65-9475-4cc7-b94a-c2710768252d</t>
  </si>
  <si>
    <t>Antichlap Fólie s páskou 55X20</t>
  </si>
  <si>
    <t>Anti-chlap Painting film with tape 55X20</t>
  </si>
  <si>
    <t>7014c5d8-6612-4c20-89ef-4b4c9ce1a4eb</t>
  </si>
  <si>
    <t>Mann-Filter C 35 003 Vzduchový filtr</t>
  </si>
  <si>
    <t>Mann-Filter C 35 003 Air filter</t>
  </si>
  <si>
    <t>7014c8e5-fb7b-45c1-beee-c1669f48e17f</t>
  </si>
  <si>
    <t>Zola STEP 01 silný liftingový proteinový rekonstrukční systém</t>
  </si>
  <si>
    <t>Zola STEP 01 strong lifting protein reconstruction system</t>
  </si>
  <si>
    <t>7014cbed-9aa4-435e-923a-1edb983532de</t>
  </si>
  <si>
    <t>Vánoční osvětlení na stromeček H&amp;S Decoration uvnitř 1,95 m 21 - 50 světel</t>
  </si>
  <si>
    <t>Christmas tree lights H&amp;S Decoration inside 1,95 m 21 - 50 lights</t>
  </si>
  <si>
    <t>7014f55c-66d9-4c0d-a8f2-c96310f5fa1d</t>
  </si>
  <si>
    <t>Jordan Tastepaste Fresh Mint zubní pasta 50 ml</t>
  </si>
  <si>
    <t>Jordan Tastepaste Fresh Mint toothpaste 50 ml</t>
  </si>
  <si>
    <t>7015057e-a8f0-42d4-bff3-40009fde59b5</t>
  </si>
  <si>
    <t>AVA Podprsenka měkká krajková podprsenka soft Delight 2200 černá 90C</t>
  </si>
  <si>
    <t>AVA Soft bra lace soft Delight 2200 black 90C</t>
  </si>
  <si>
    <t>70150bd2-1cf9-4a4a-abbc-fe56fe796bf2</t>
  </si>
  <si>
    <t>Crocs pánské pantofle CROCS YUKON VISTA II LR CLOG M 207689 velikost 46,5</t>
  </si>
  <si>
    <t>Crocs men's flip flops CROCS YUKON VISTA II LR CLOG M 207689 size 46,5</t>
  </si>
  <si>
    <t>701527bf-3cb0-4679-b5a1-4c904381bd4f</t>
  </si>
  <si>
    <t>KRÁJEČ RUČNÍHO DRTIČE STRUHADLO NA ZELENINY OVOCE 15v1</t>
  </si>
  <si>
    <t>SLICER, MANUAL SLICER, SHREDDER, GRATER FOR VEGETABLES, FRUITS 15in1</t>
  </si>
  <si>
    <t>701575ac-8d85-4e46-811d-a2a5b29de22f</t>
  </si>
  <si>
    <t>LED televize UD 32GF5210S 32" Full HD černá</t>
  </si>
  <si>
    <t>LED TV UD 32GF5210S 32" Full HD black</t>
  </si>
  <si>
    <t>70157c2e-54f8-4aad-9a3a-decdc07afb6b</t>
  </si>
  <si>
    <t>ZVLHČOVAČ vzduchu DIFUZÉR vonný USB LED Aroma Difuzér GRUNDIG</t>
  </si>
  <si>
    <t>Air Humidifier USB LED Fragrance DIFFUSER Aroma Diffuser GRUNDIG</t>
  </si>
  <si>
    <t>701596b6-9444-41d4-8a00-d89183114818</t>
  </si>
  <si>
    <t>Zimní pneumatika Goodride Zuper Snow Z-507 235/50R19 103 V, přilnavost na sněhu (3PMSF), zesílení (XL)</t>
  </si>
  <si>
    <t>Winter tyre Goodride Zuper Snow Z-507 235/50R19 103 V grip on snow (3PMSF), reinforcement (XL)</t>
  </si>
  <si>
    <t>7015e818-dbd9-4512-a6d8-d58e4b6427cf</t>
  </si>
  <si>
    <t>Turfové boty JOMA TOP FLEX z přírodní kůže #47</t>
  </si>
  <si>
    <t>JOMA TOP FLEX turf shoes, natural leather #47</t>
  </si>
  <si>
    <t>7015efaf-cf9d-47d9-86cf-7bd49ff81a11</t>
  </si>
  <si>
    <t>ORGANIZÉR DO LEDNIČKY plastový na potraviny 7 l</t>
  </si>
  <si>
    <t>FRIDGE ORGANIZER plastic for food 7 l</t>
  </si>
  <si>
    <t>7015f472-787c-4f13-8963-b7a590db15f6</t>
  </si>
  <si>
    <t>Směrové světlo TYC 18-0237-05-9</t>
  </si>
  <si>
    <t>Lampa kierunkowskazu TYC 18-0237-05-9</t>
  </si>
  <si>
    <t>7016017d-77f7-4fde-96ca-b54c2aef98fa</t>
  </si>
  <si>
    <t>Vložka houbička Juwel bioPlus Fine M 1</t>
  </si>
  <si>
    <t>Cartridge sponge Juwel bioPlus Fine M 1</t>
  </si>
  <si>
    <t>701619d6-6588-4720-99c3-6e1e7daa1915</t>
  </si>
  <si>
    <t>Jednodílný rozkládací penál Unicorn</t>
  </si>
  <si>
    <t>Pencil case single decker Unicorn</t>
  </si>
  <si>
    <t>70163aba-9bda-41f3-8008-b964e4583069</t>
  </si>
  <si>
    <t>Sada, Čisticí přípravek na obrazovky, Whoosh 8 ml</t>
  </si>
  <si>
    <t>Set, Screen Cleaner, Whoosh 8ml</t>
  </si>
  <si>
    <t>70163dda-6dcb-47a5-aa3f-df4315ca1036</t>
  </si>
  <si>
    <t>Dámské boty adidas Tensaur sportovní tenisky bílé GW6423 38 2/3</t>
  </si>
  <si>
    <t>Women's shoes adidas Tensaur sneakers white GW6423 38 2/3</t>
  </si>
  <si>
    <t>70163fa9-3364-42c5-960d-a1913690c2c2</t>
  </si>
  <si>
    <t>Smartphone DooGee V31GT 12 GB / 256 GB 5G černý</t>
  </si>
  <si>
    <t>DooGee V31GT smartphone 12 GB / 256 GB 5G black</t>
  </si>
  <si>
    <t>701682a4-f6f9-406d-bd85-dc0d7228f82d</t>
  </si>
  <si>
    <t>Sérum Wellness Premium Products 100 ml</t>
  </si>
  <si>
    <t>Serum Wellness Premium Products 100 ml</t>
  </si>
  <si>
    <t>7016892a-56ab-4d38-a39d-84ca54c01bc0</t>
  </si>
  <si>
    <t>Tekutý přípravek na pokožku VetExpert Chlorhexidine 100 ml</t>
  </si>
  <si>
    <t>VetExpert Chlorhexidine skin lotion 100 ml</t>
  </si>
  <si>
    <t>70168951-65b8-4622-b83f-fe59712cd3e5</t>
  </si>
  <si>
    <t>Ortopedický polštář na spaní Qmed Premium 35 x 60 cm</t>
  </si>
  <si>
    <t>Orthopedic pillow for sleep Qmed Premium 35 x 60 cm</t>
  </si>
  <si>
    <t>701697c5-9612-4750-88c1-40e81bda752e</t>
  </si>
  <si>
    <t>USB KONEKTOR NABÍJECÍHO KONEKTORU SAMSUNG GALAXY P5200</t>
  </si>
  <si>
    <t>USB CONNECTOR CHARGING SOCKET SAMSUNG GALAXY P5200</t>
  </si>
  <si>
    <t>7016ce99-c793-46fc-add4-af8965488166</t>
  </si>
  <si>
    <t>KAFTAN kaftanik 56 TRIČKO rozepínací tričko pro novorozence BÉŽOVÉ</t>
  </si>
  <si>
    <t>KAFTAN kaftanik 56 T-SHIRT blouse for newborn BEIGE</t>
  </si>
  <si>
    <t>701723f8-0b2a-4ad9-9df4-0e933aac4efb</t>
  </si>
  <si>
    <t>Přírodní univerzální čisticí prostředek - LAVECO - 0,5 l</t>
  </si>
  <si>
    <t>Natural universal cleaning liquid - LAVECO - 0,5 l</t>
  </si>
  <si>
    <t>70175cb3-df54-487c-a618-2fb1e2771fab</t>
  </si>
  <si>
    <t>Sterilizační rukáv Medal 100 mm x 200 m</t>
  </si>
  <si>
    <t>Sleeve for Sterilization Medal 100mm x 200m</t>
  </si>
  <si>
    <t>70177318-1450-4521-8874-e71c713e34c7</t>
  </si>
  <si>
    <t>Fólie do auta automobilová, černá - FOLIATEC</t>
  </si>
  <si>
    <t>Car sun protection foil, 15x152cm, black - FOLIATEC</t>
  </si>
  <si>
    <t>70179a63-e663-4993-9621-35453a225cf7</t>
  </si>
  <si>
    <t>I've Tried Everything But Therapy - Teddy Swims CD</t>
  </si>
  <si>
    <t>I've Tried Everything But Therapy Teddy Swims CD</t>
  </si>
  <si>
    <t>7017a551-b4c5-4fa1-94a6-5e6049db3885</t>
  </si>
  <si>
    <t>Nože Everest 33-05008 30 ks</t>
  </si>
  <si>
    <t>Everest knives 33-05008 30 pcs</t>
  </si>
  <si>
    <t>7017b287-f59c-48de-a0a8-1adcde116398</t>
  </si>
  <si>
    <t>Uchopovač na sklenice</t>
  </si>
  <si>
    <t>Jar gripper</t>
  </si>
  <si>
    <t>7017cd09-7611-4651-8ffa-ca57491a3000</t>
  </si>
  <si>
    <t>Láhev na palivovou směs Stihl 0000 881 9411 1 l</t>
  </si>
  <si>
    <t>Fuel mix bottle Stihl 0000 881 9411 1 l</t>
  </si>
  <si>
    <t>7017e2d9-cf00-4e7b-a1bc-68c1fe04718a</t>
  </si>
  <si>
    <t>Vícesložkové hnojivo Agrecol tekuté 0,1 kg 0,035 l</t>
  </si>
  <si>
    <t>Multicomponent fertilizer Agrecol liquid 0,1 kg 0,035 l</t>
  </si>
  <si>
    <t>701810f3-3946-4d76-b3e6-17c8c2bb929e</t>
  </si>
  <si>
    <t>Doplněk stravy univerzální tablety Alter Medica</t>
  </si>
  <si>
    <t>Universal dietary supplement Alter Medica tablets</t>
  </si>
  <si>
    <t>701822e3-c77f-48d2-9f23-b4d6da50b33e</t>
  </si>
  <si>
    <t>Vozidlo Lena Velký jeřáb Hasiči 02175</t>
  </si>
  <si>
    <t>Lena's vehicle Great Crane Fire Brigade 02175</t>
  </si>
  <si>
    <t>701896dc-0bee-43d3-b876-96564010bf32</t>
  </si>
  <si>
    <t>Pánské sandály Rieker 26955-24 braun 43</t>
  </si>
  <si>
    <t>Men's sandals Rieker 26955-24 braun 43</t>
  </si>
  <si>
    <t>7018a885-8dc4-4f17-8694-c3e1859312ef</t>
  </si>
  <si>
    <t>PUMA BOTY BMW MMS NEO CAT 30730906 # 44,5</t>
  </si>
  <si>
    <t>PUMA SHOES BMW MMS NEO CAT 30730906 # 44,5</t>
  </si>
  <si>
    <t>7018c2eb-9924-4631-8c2b-7c3df17b1328</t>
  </si>
  <si>
    <t>Malowanki wodne. Świat bajek Kolektivní práce</t>
  </si>
  <si>
    <t>Malowanki wodne. Świat bajek Praca zbiorowa</t>
  </si>
  <si>
    <t>7018c5f9-4e2d-49fb-9095-38b6872a0cc9</t>
  </si>
  <si>
    <t>Turistické trekové sandály Merrell Maipo Explorer Sieve - Šedé 45</t>
  </si>
  <si>
    <t>Merrell Maipo Explorer Sieve Hiking Sandals - Grey 45</t>
  </si>
  <si>
    <t>7018cb13-9865-4cfc-934f-1f0eb4a6c09f</t>
  </si>
  <si>
    <t>Tričko PIT BULL – tenká mikina Mercado Hilltop XXL</t>
  </si>
  <si>
    <t>PIT BULL thin sweatshirt Mercado Hilltop XXL</t>
  </si>
  <si>
    <t>7018eaf2-9014-4dae-a5ef-a0ff18a243e5</t>
  </si>
  <si>
    <t>ELEKTRICKÝ MLÝNEK NA MASO Z NEREZOVÉ OCELI 700 W</t>
  </si>
  <si>
    <t>700W STAINLESS STEEL ELECTRIC MEAT GRINDER</t>
  </si>
  <si>
    <t>70190ce6-5459-4146-bb21-e57a8dcc481c</t>
  </si>
  <si>
    <t>Kalhotky kalhotky EMILI CREMA bavlněné černé XXL</t>
  </si>
  <si>
    <t>Briefs panties EMILI CREMA cotton black XXL</t>
  </si>
  <si>
    <t>701913f2-f73c-4972-b428-bda42bfe28a7</t>
  </si>
  <si>
    <t>Hliníkové koleno odlitek 90st 63 mm</t>
  </si>
  <si>
    <t>Aluminium elbow cast 90st 63mm</t>
  </si>
  <si>
    <t>701938a5-8c3d-4fa9-82af-83e1621dddb8</t>
  </si>
  <si>
    <t>Měřič Libox LB0116</t>
  </si>
  <si>
    <t>Libox LB0116 meter</t>
  </si>
  <si>
    <t>70196852-f674-4aee-8858-1412d03acc5a</t>
  </si>
  <si>
    <t>Lemigo holínky holínky do půlky lýtek velikost 42</t>
  </si>
  <si>
    <t>Lemigo women's mid-calf boots size 42</t>
  </si>
  <si>
    <t>7019832b-3a2e-46b6-b6cf-a5b43e53a818</t>
  </si>
  <si>
    <t>Puzzle Clementoni 1000 dílků Puzzle 1000 Gardens of Fuji</t>
  </si>
  <si>
    <t>Puzzle Clementoni 1000 pieces Puzzle 1000 Gardens of Fuji</t>
  </si>
  <si>
    <t>7019ca46-6ce4-4549-899b-d478e0f04aaf</t>
  </si>
  <si>
    <t>Gorsenia vyztužená podprsenka béžová velikost 75B</t>
  </si>
  <si>
    <t>Gorsenia padded bra beige size 75B</t>
  </si>
  <si>
    <t>7019dfe8-b23d-4d27-9138-9e5ce8ea80ed</t>
  </si>
  <si>
    <t>4F dámské sandály 4FRSS24FSANF049 26S plochý podpatek velikost 39</t>
  </si>
  <si>
    <t>4F women's sandals 4FRSS24FSANF049 26S flat heel size 39</t>
  </si>
  <si>
    <t>7019e91a-0bc9-4174-9bee-2d7ad52622f6</t>
  </si>
  <si>
    <t>EPDC-BM-006 NTY PARKOVACÍ SENZOR</t>
  </si>
  <si>
    <t>EPDC-BM-006 NTY PARKING SENSOR</t>
  </si>
  <si>
    <t>7019ea7b-b83b-4ec4-a90c-fa146d0bc315</t>
  </si>
  <si>
    <t>EXPRES MENU Žluté kari s tofu 600 g</t>
  </si>
  <si>
    <t>EXPRES MENU Yellow curry with tofu 600g</t>
  </si>
  <si>
    <t>701a05f5-3b70-4c7b-a4a8-669fcbfd6960</t>
  </si>
  <si>
    <t>Doklad o zaplacení KW Michalczyk i Prokop 80 listů</t>
  </si>
  <si>
    <t>Proof of payment KW Michalczyk i Prokop 80 sheets</t>
  </si>
  <si>
    <t>701a1de4-bb3b-4133-a54b-ebd26bbe5c49</t>
  </si>
  <si>
    <t>Paleta stínů Chanel Lisovaná, matná, saténová</t>
  </si>
  <si>
    <t>Shadow palette Chanel Pressed matte, satin</t>
  </si>
  <si>
    <t>701a3e4f-c004-4699-86fc-954da9b2f180</t>
  </si>
  <si>
    <t>Figurka Kočka stojící Schleich SLH-13770</t>
  </si>
  <si>
    <t>Figurine Standing cat Schleich SLH-13770</t>
  </si>
  <si>
    <t>701a4d52-bc28-4a31-8ee6-809b13a6e6a0</t>
  </si>
  <si>
    <t>Toaletní voda Guess 30 ml</t>
  </si>
  <si>
    <t>Eau de toilette Guess 30 ml</t>
  </si>
  <si>
    <t>701a50d2-e929-46c1-8114-5d2979dfa4f9</t>
  </si>
  <si>
    <t>Odrážedlo Trike Fix Active X1 modré</t>
  </si>
  <si>
    <t>Balance bike Trike Fix Active X1 blue</t>
  </si>
  <si>
    <t>701a6937-1506-4d84-a9f6-c981b42735f3</t>
  </si>
  <si>
    <t>Rukavice Bradas vel. 7</t>
  </si>
  <si>
    <t>Bradas gloves, size 7</t>
  </si>
  <si>
    <t>701a9c0e-beaf-4ae4-aaa7-e875fc2a1e94</t>
  </si>
  <si>
    <t>Hliníkové kapsle L'OR Profondo 40 - kompatibilní s kávovary Nespresso</t>
  </si>
  <si>
    <t>Aluminium capsules L'OR Profondo 40, - compatible with Nespresso machines</t>
  </si>
  <si>
    <t>701aa0ae-860e-4dbc-86db-7c46ea18aea4</t>
  </si>
  <si>
    <t>Červená sladká mletá paprika Dary Natury 50 g</t>
  </si>
  <si>
    <t>Ground sweet red pepper Dary Natury 50 g</t>
  </si>
  <si>
    <t>701aa302-fdb1-4ba0-9d5b-c3cd6732cce5</t>
  </si>
  <si>
    <t>Kadeřnický set Klein 5873 Braun</t>
  </si>
  <si>
    <t>Klein 5873 Braun hairdressing set</t>
  </si>
  <si>
    <t>701aa8b8-24c9-44ac-9b5b-1c5a2d97a21e</t>
  </si>
  <si>
    <t>Saphir Cool de Saphir Pour Femme 50 ml parfémovaná voda žena EDP</t>
  </si>
  <si>
    <t>Saphir Cool de Saphir Pour Femme 50ml Eau de Parfum Woman EDP</t>
  </si>
  <si>
    <t>701ab26f-7162-4f55-be2c-788a7f84cdcd</t>
  </si>
  <si>
    <t>Kostým kardinála kněze církevní hodnostář M</t>
  </si>
  <si>
    <t>The outfit of a cardinal priest, church dignitary M.</t>
  </si>
  <si>
    <t>701acdc8-269f-46f7-a90a-9bf33f92ee74</t>
  </si>
  <si>
    <t>EnteroBiotix FORTE 500 mg BAKTERIÁLNÍ FLÓRA EGYPT FARAONOVA POMSTA</t>
  </si>
  <si>
    <t>EnteroBiotix FORTE 500 mg FLORA BACTERIAL EGYPT PHARAOH'S REVENGE</t>
  </si>
  <si>
    <t>701ad396-5580-4480-9322-88c1ab13c64a</t>
  </si>
  <si>
    <t>4ks Chlapecké kalhotky Zateplené legíny Bavlněné kalhoty 110 cm</t>
  </si>
  <si>
    <t>4pcs Boys' Socks Warm Leggings Cotton Pants 110 cm</t>
  </si>
  <si>
    <t>701ad7d3-006b-4779-9c98-475982c90324</t>
  </si>
  <si>
    <t>Mustang 1007640 5000 900 pánské džíny zúžené velikost 36/34</t>
  </si>
  <si>
    <t>Mustang 1007640 5000 900 men's tapered jeans size 36/34</t>
  </si>
  <si>
    <t>701aded7-6c48-4c09-8de1-9a4e298d64c4</t>
  </si>
  <si>
    <t>Stojanový věšák Autronic buk</t>
  </si>
  <si>
    <t>Standing hanger Autronic beech</t>
  </si>
  <si>
    <t>701ae1c5-21cb-43e9-afd1-de5b9629dca1</t>
  </si>
  <si>
    <t>Gorsenia měkká černá podprsenka velikost 100E</t>
  </si>
  <si>
    <t>Gorsenia soft bra black size 100E</t>
  </si>
  <si>
    <t>701b0089-4139-4577-974d-2acec96d774d</t>
  </si>
  <si>
    <t>Wrangler Greensboro pánské džíny jednoduché velikost 33/34</t>
  </si>
  <si>
    <t>Wrangler Greensboro men's straight jeans size 33/34</t>
  </si>
  <si>
    <t>701b0dbc-d101-4826-a596-97767a5e1bb3</t>
  </si>
  <si>
    <t>Satra Klíče pro demontáž převodovky VW/Audi S-XDS7</t>
  </si>
  <si>
    <t>Satra VW/ Audi S-XDS7 gearbox dismantling keys</t>
  </si>
  <si>
    <t>701b22ad-ccc4-4b63-aee3-67bb1ba21019</t>
  </si>
  <si>
    <t>Mus Dary Natury</t>
  </si>
  <si>
    <t>Dary Natury mousse</t>
  </si>
  <si>
    <t>701b3932-04d6-4246-849c-3d06d43e6825</t>
  </si>
  <si>
    <t>Kolo Kolečko Dřevěné Fi 50 Cm 21 Mm Kruh</t>
  </si>
  <si>
    <t>Circle Wooden Circle Fi 50 Cm 21 Mm Circle</t>
  </si>
  <si>
    <t>701b6ea1-005b-428b-9899-dd178ae452c4</t>
  </si>
  <si>
    <t>Šampon Sylveco 300 ml regenerace a hydratace</t>
  </si>
  <si>
    <t>Shampoo Sylveco 300 ml regeneration and hydration</t>
  </si>
  <si>
    <t>701b8207-af4c-4989-814a-524a2d367551</t>
  </si>
  <si>
    <t>PÉŘOVÁ PŘECHODOVÁ BUNDA B8037 ČERNÁ/BÉŽOVÁ</t>
  </si>
  <si>
    <t>TRANSITIONAL DOWN JACKET B8037 BLACK / BEIGE</t>
  </si>
  <si>
    <t>701b9333-3b16-4c11-a253-57a50d87441a</t>
  </si>
  <si>
    <t>Taška Paso Avengers 38 x 34 cm</t>
  </si>
  <si>
    <t>Bag Paso Avengers 38 x 34 cm</t>
  </si>
  <si>
    <t>701bb2a5-d867-4be2-ab52-6c37952ff4f7</t>
  </si>
  <si>
    <t>FLOSMEN Oční krém 30 ml - Floslek</t>
  </si>
  <si>
    <t>FLOSMEN Eye cream 30 ml - Floslek</t>
  </si>
  <si>
    <t>701bd2a5-6495-4913-9c8f-6783990f9c8b</t>
  </si>
  <si>
    <t>SILIKONOVÁ KRYTKA TAŠKA NA ŽEHLIČKU KULMOFÉN POUZDRO POUZDRO</t>
  </si>
  <si>
    <t>SILICONE COVER STRAIGHTENER BAG CURLING IRON DRYER TRAVEL CASE</t>
  </si>
  <si>
    <t>701be36a-4072-49cd-a38b-d3af1ec21df7</t>
  </si>
  <si>
    <t>Garfield Přírodní stelivo pro kočky baby powder 10 l</t>
  </si>
  <si>
    <t>Garfield Natural bentonite litter for cat baby powder 10 l</t>
  </si>
  <si>
    <t>701bfef8-343b-4f9e-9068-4fc02817c10b</t>
  </si>
  <si>
    <t>Dr Gerard Křehké sušenky MAFIÁNSKÉ DUO 800 g</t>
  </si>
  <si>
    <t>Dr Gerard Shortbread Biscuits MAFIA DUO 800 g</t>
  </si>
  <si>
    <t>701c7dea-7282-4321-8a89-196568179608</t>
  </si>
  <si>
    <t>QLED televize CHiQ L32QM8T 32" Full HD stříbrná</t>
  </si>
  <si>
    <t>QLED TV CHiQ L32QM8T 32" Full HD silver</t>
  </si>
  <si>
    <t>701c93c0-a7ac-4bd1-bb99-a41bcd4b9a1c</t>
  </si>
  <si>
    <t>PP kryt pro trubky DN315, poklop dekiel</t>
  </si>
  <si>
    <t>PP cover for corrugated pipe DN315 manhole cover</t>
  </si>
  <si>
    <t>701cb53f-52a6-4c89-b5a4-ff13a54008af</t>
  </si>
  <si>
    <t>Viki podprsenka měkká béžová velikost 75D</t>
  </si>
  <si>
    <t>Viki soft beige bra size 75D</t>
  </si>
  <si>
    <t>701cc047-c662-4bca-a315-251f5ea00daf</t>
  </si>
  <si>
    <t>Oxybag Psaníčko s drukem A4 - auto</t>
  </si>
  <si>
    <t>Oxybag Notepad with press stud A4 - car</t>
  </si>
  <si>
    <t>701ccfcd-7bbb-401f-a92c-c7d71ee34a62</t>
  </si>
  <si>
    <t>Křeslo JUMI Smart odstíny zelené</t>
  </si>
  <si>
    <t>Chair JUMI Smart shades of green</t>
  </si>
  <si>
    <t>701cfcbc-a053-4eae-9c17-23207c9a7a77</t>
  </si>
  <si>
    <t>Nůž nůž s výsuvnou čepelí 18 mm MIX barev</t>
  </si>
  <si>
    <t>Knife knife with retractable blade 18mm MIX colors</t>
  </si>
  <si>
    <t>701d0a07-9368-4174-940d-e85722ec266a</t>
  </si>
  <si>
    <t>Bunda Pentagon Monlite - černá L</t>
  </si>
  <si>
    <t>Pentagon Monlite jacket - Black L</t>
  </si>
  <si>
    <t>701d315d-f54c-4688-87d2-51d562b76056</t>
  </si>
  <si>
    <t>KRYTKA PŘEDNÍ MASKY ŠKODA RAPIDA 2012-19</t>
  </si>
  <si>
    <t>FRONT HOOD DEFLECTOR SKODA RAPID 2012-19</t>
  </si>
  <si>
    <t>701d3a8c-cf29-42e1-8372-c4fe16e0c25c</t>
  </si>
  <si>
    <t>Vypínač pro jednopólové světlo, černý</t>
  </si>
  <si>
    <t>Connector Light Switch Unipolar Black</t>
  </si>
  <si>
    <t>701d4b7f-4d65-4c2e-9751-5e51ed57babb</t>
  </si>
  <si>
    <t>Holicí strojek Wilkinson Xtreme3 Hybrid 1 ks</t>
  </si>
  <si>
    <t>Shaving machine Wilkinson Xtreme3 Hybrid 1 pc.</t>
  </si>
  <si>
    <t>701d5871-7395-4d62-b463-ee6db31b4ec9</t>
  </si>
  <si>
    <t>Bright Starts Chodítko 3v1 polohovatelné Minnie Mouse 6-24m</t>
  </si>
  <si>
    <t>Bright Starts 3-in-1 Adjustable Baby Walker Minnie Mouse 6-24m</t>
  </si>
  <si>
    <t>701d8ead-2bec-436f-aebb-2267c2719443</t>
  </si>
  <si>
    <t>Tričko Joma DESERT krátký rukáv 3XL</t>
  </si>
  <si>
    <t>T-shirt Joma DESERT short sleeve 3XL</t>
  </si>
  <si>
    <t>701dcc55-1492-4aaf-9330-122f35a209e0</t>
  </si>
  <si>
    <t>4F dámská nepromokavá bunda s kapucí 4FAW23TJACF120 velikost XL</t>
  </si>
  <si>
    <t>4F women's rain jacket with hood 4FAW23TJACF120 size XL</t>
  </si>
  <si>
    <t>701dd969-651b-47fc-aae2-f46a048d23e0</t>
  </si>
  <si>
    <t>PawHut pelíšek pro psa hnědá 76 cm x 61 cm</t>
  </si>
  <si>
    <t>PawHut dog couch brown 76 cm x 61 cm</t>
  </si>
  <si>
    <t>701e6513-81fe-4375-82e9-873efa324532</t>
  </si>
  <si>
    <t>Korunkový Vrták Drel 68 mm</t>
  </si>
  <si>
    <t>Hole saw Drel 68 mm</t>
  </si>
  <si>
    <t>701e72d1-2e79-4de5-b2c8-0aab6e63ada2</t>
  </si>
  <si>
    <t>ECHOSLINE ECHOS COLOR 100ML BARVA NA VLASY 9.7</t>
  </si>
  <si>
    <t>ECHOSLINE ECHOS COLOR 100ML HAIR COLOR 9.7</t>
  </si>
  <si>
    <t>701e860d-80d3-46b6-8505-ad7a95ef0959</t>
  </si>
  <si>
    <t>Saunový olej Bassau 00007025</t>
  </si>
  <si>
    <t>Oil to the sauna Bassau 00007025</t>
  </si>
  <si>
    <t>701e9cec-4fbb-4fd9-aae7-e692d08e3142</t>
  </si>
  <si>
    <t>Pokémon Mega-Charizard Figurka (H84)</t>
  </si>
  <si>
    <t>Pokémon Mega-Charizard Figurine (H84)</t>
  </si>
  <si>
    <t>701ede0d-afdb-4f0d-aede-2056fd5c6e98</t>
  </si>
  <si>
    <t>Lindt Lindor Pralinky z bílé čokolády 200 g</t>
  </si>
  <si>
    <t>Lindt Lindor White Chocolate Pralines 200 g</t>
  </si>
  <si>
    <t>701eee2b-a5dd-4320-b3b1-8a54ec936059</t>
  </si>
  <si>
    <t>SADOLIN EXTRA LAKOVÝ OBAL 0,75 L, PINIOVÝ</t>
  </si>
  <si>
    <t>SADOLIN EXTRA LACQUER 0,75L PINE</t>
  </si>
  <si>
    <t>701f0492-4c6a-42ac-ae99-4ce98c05c2f2</t>
  </si>
  <si>
    <t>Tajemnica meczu Helena Willisová, Martin Widmark</t>
  </si>
  <si>
    <t>Tajemnica meczu Helena Willis, Martin Widmark</t>
  </si>
  <si>
    <t>701f1774-7b3b-4159-9422-579baee0fb9b</t>
  </si>
  <si>
    <t>Condor CON-ADC-1216 Ozubené vrtací sklíčidlo 16 mm</t>
  </si>
  <si>
    <t>Condor CON-ADC-1216 16mm toothed drill chuck</t>
  </si>
  <si>
    <t>701f2538-a909-4457-8e59-7a31f4ea8080</t>
  </si>
  <si>
    <t>Zimní pneumatika Fortune FSR901 225/45R17 94 V, přilnavost na sněhu (3PMSF)</t>
  </si>
  <si>
    <t>Fortune FSR901 225/45R17 94V Snow Traction Winter Tire (3PMSF)</t>
  </si>
  <si>
    <t>701f26f9-081f-49b3-967f-6ccabbffc647</t>
  </si>
  <si>
    <t>HAFT DIAMENTOWY MOZAIKOVÝ SET STITCH 5D</t>
  </si>
  <si>
    <t>DIAMOND MOSAIC EMBROIDERY STITCH SET 5D</t>
  </si>
  <si>
    <t>701f442b-43d8-481d-9876-d7ffb3234327</t>
  </si>
  <si>
    <t>DEFLEKTORY HEKO OPEL ASTRA III H 4/5D 2004-2014 přední</t>
  </si>
  <si>
    <t>HEKO FAIRINGS OPEL ASTRA III H 4 / 5D 2004-2014 front</t>
  </si>
  <si>
    <t>701f4821-c8fa-4ea0-bbed-479b6f32f323</t>
  </si>
  <si>
    <t>NTY NWN-BM-004 Hnací hřídel, pohon náprav</t>
  </si>
  <si>
    <t>NTY NWN-BM-004 Wał napędowy, napęd osi</t>
  </si>
  <si>
    <t>701f94db-63c0-4fc4-8a52-cd4f3c7e2540</t>
  </si>
  <si>
    <t>Desková hra Asmodee Zahradníci</t>
  </si>
  <si>
    <t>Board game Gardeners Blackfire</t>
  </si>
  <si>
    <t>701f9fa2-e198-4fb8-ab39-21858bd14298</t>
  </si>
  <si>
    <t>Středně výškový reproduktor JVC 40W Hi-End (03)</t>
  </si>
  <si>
    <t>JVC 40W Hi-End mid-high range speaker (03)</t>
  </si>
  <si>
    <t>701fdf61-40eb-4e96-be4e-8d115b69bad2</t>
  </si>
  <si>
    <t>PXN-V10 V2 Volant pro PC hry PS3 PS4 XBOX ONE XBOX SERIES S / X SWITCH</t>
  </si>
  <si>
    <t>PXN-V10 V2 Gaming Steering Wheel PC PS3 PS4 XBOX ONE XBOX SERIES S/X SWITCH</t>
  </si>
  <si>
    <t>701ffc7c-8b0e-46ac-9113-f350571423c6</t>
  </si>
  <si>
    <t>Simplygood Polštářek na koupání mim ELEPHANTs šedomodrá</t>
  </si>
  <si>
    <t>Bath cot bath Simplygood</t>
  </si>
  <si>
    <t>7020040c-a195-42f0-b644-ec2b1b5bcebb</t>
  </si>
  <si>
    <t>Decisive Heath Chip</t>
  </si>
  <si>
    <t>70200ec4-fc5a-4a71-833a-fc49d7ab0bac</t>
  </si>
  <si>
    <t>Elring 324.230 Těsnění, kryt olejového filtru</t>
  </si>
  <si>
    <t>Elring 324.230 Uszczelka, obudowa filtra oleju</t>
  </si>
  <si>
    <t>70202c2e-2352-48a0-a1ef-0e46c7474c9b</t>
  </si>
  <si>
    <t>BLUETOOTH MINI BEZDRÁTOVÝ REPRODUKTOR MP3 FM RÁDIO PŘENOSNÝ USB microSD</t>
  </si>
  <si>
    <t>BLUETOOTH MINI SPEAKER WIRELESS MP3 FM RADIO PORTABLE USB microSD</t>
  </si>
  <si>
    <t>7020448e-6342-46a0-ae17-3944626770a3</t>
  </si>
  <si>
    <t>Kulový kohout Hydroland 3/4'' ZKWS-20</t>
  </si>
  <si>
    <t>Hydroland 3/4'' ZKWS-20 ball valve</t>
  </si>
  <si>
    <t>70205f4b-c36b-4e46-9e5c-7f1a9914a722</t>
  </si>
  <si>
    <t>Panache sportovní podprsenka černá velikost 60M</t>
  </si>
  <si>
    <t>Panache sports bra black size 60M</t>
  </si>
  <si>
    <t>702116c4-82d0-41f9-8fb0-b906288be5fa</t>
  </si>
  <si>
    <t>Povlak na polštář v boho stylu Noe 45x45</t>
  </si>
  <si>
    <t>Boho Noe 45x45 Pillowcase</t>
  </si>
  <si>
    <t>702127b0-155d-4480-a727-9d6b0904d286</t>
  </si>
  <si>
    <t>Kapslový kávovar Rohnson R-98041 19 bar černý</t>
  </si>
  <si>
    <t>Capsule maker Rohnson R-98041 19 bar black</t>
  </si>
  <si>
    <t>70215398-381d-4535-8c38-895fa34b6c9a</t>
  </si>
  <si>
    <t>Zadní Kryt Spigen pro Apple iPhone 16 Pro, černý</t>
  </si>
  <si>
    <t>Back Spigen for Apple iPhone 16 Pro black</t>
  </si>
  <si>
    <t>70218c1d-cf15-43bb-a3c5-4875131631cc</t>
  </si>
  <si>
    <t>Cicatridina 10 globulek Regenerace pochvy</t>
  </si>
  <si>
    <t>Cicatridina 10 globules Vaginal regeneration</t>
  </si>
  <si>
    <t>70219de2-e871-41ba-911a-6546a3ba44a9</t>
  </si>
  <si>
    <t>Bezdrátová myš Defender FAME GM-516 optický senzor</t>
  </si>
  <si>
    <t>Wireless mouse Defender FAME GM-516 optical sensor</t>
  </si>
  <si>
    <t>7021b7cb-5412-4bb6-9084-b90b8fab1524</t>
  </si>
  <si>
    <t>NTY ESL-CH-001 Lambda sonda</t>
  </si>
  <si>
    <t>NTY ESL-CH-001 lambda sensor</t>
  </si>
  <si>
    <t>70220f50-3afb-473e-863f-7097f95492ca</t>
  </si>
  <si>
    <t>Hydratační krém na obličej Apis Optima den a noc 50 ml</t>
  </si>
  <si>
    <t>Moisturizing face cream Apis Optima day and night 50 ml</t>
  </si>
  <si>
    <t>70222313-94a6-4fbf-b367-77e59c4a8928</t>
  </si>
  <si>
    <t>Dekorační povlak Eurofirany Velvet 40 x 40 cm mátový</t>
  </si>
  <si>
    <t>Eurofirany Velvet decorative pillowcase 40 x 40 cm mint</t>
  </si>
  <si>
    <t>70222afd-efa8-4267-8dda-29852583b712</t>
  </si>
  <si>
    <t>Regulátor plynového ventilu ZigBee TUYA Smart + napájecí adaptér SMART HOME</t>
  </si>
  <si>
    <t>Controller gas water valve ZigBee TUYA Smart + power supply SMART HOME</t>
  </si>
  <si>
    <t>70225672-0961-4544-98a3-b75865d3067b</t>
  </si>
  <si>
    <t>NTY ZWG-VW-004 Rameno, odpružení kola</t>
  </si>
  <si>
    <t>NTY ZWG-VW-004 Control arm, wheel suspension</t>
  </si>
  <si>
    <t>7022587e-b38b-49ff-ba9c-db10bd3a3c5c</t>
  </si>
  <si>
    <t>Bílé ponožky kotníkové ponožky listů marihuany KONOPÍ 44-46</t>
  </si>
  <si>
    <t>White socks foot marijuana leaf HEMP 44-46</t>
  </si>
  <si>
    <t>702271f2-1255-48ab-8612-5fb4eb9cb45a</t>
  </si>
  <si>
    <t>85984pb289 Světle modrošedá Sklon 30 1 x 2 x 2/3</t>
  </si>
  <si>
    <t>85984pb289 Light Bluish Gray Slope 30 1 x 2 x 2/3</t>
  </si>
  <si>
    <t>70229da4-518a-45d5-9463-d02a89bcd245</t>
  </si>
  <si>
    <t>Sada pro lakování brzdových třmenů FOLIATEC 2188 modrá GT</t>
  </si>
  <si>
    <t>Brake caliper paint kit FOLIATEC 2188 blue GT</t>
  </si>
  <si>
    <t>70230876-6bed-4639-865e-6a3872815019</t>
  </si>
  <si>
    <t>Žárovky HQ Automotive e-Vision H3 14 W 2 ks</t>
  </si>
  <si>
    <t>Bulbs HQ Automotive e-Vision H3 14 W 2 pcs.</t>
  </si>
  <si>
    <t>702364a7-88fc-4bf7-982c-7518a98f6e9c</t>
  </si>
  <si>
    <t>Kraťasy DÝCHAJÍCÍ kalhotky DÁMSKÉ cyklistické kalhoty PROTI ODŘENÍ pohodlné</t>
  </si>
  <si>
    <t>Shorts shorts BREATHABLE panties WOMEN'S cycling AGAINST ABRASIONS comfortable</t>
  </si>
  <si>
    <t>70236766-36e1-4bf2-b0a6-0c711bd8f27b</t>
  </si>
  <si>
    <t>Ziaja med Cévní kúra Micelární tonikum 200 ml</t>
  </si>
  <si>
    <t>Ziaja med Capillary Treatment Micellar Tonic 200 ml</t>
  </si>
  <si>
    <t>7023f03b-62a4-4cef-b322-1131310e3a1a</t>
  </si>
  <si>
    <t>Hmoždinka univerzální UPA, 10 x 50 mm, ENPRO, 50 ks</t>
  </si>
  <si>
    <t>Universal dowel UPA, 10 x 50 mm, ENPRO, 50 pcs</t>
  </si>
  <si>
    <t>70246c75-c906-4b5d-8413-649b9792c60c</t>
  </si>
  <si>
    <t>Guma Savage Gear Cannibal 12,5 cm</t>
  </si>
  <si>
    <t>Rubber Savage Gear Cannibal 12,5 cm</t>
  </si>
  <si>
    <t>70248789-0874-4ab3-84ba-bdc713f83e31</t>
  </si>
  <si>
    <t>Lemforder 34711 01 Ložisko, rameno</t>
  </si>
  <si>
    <t>Lemforder 34711 01 Control arm</t>
  </si>
  <si>
    <t>70248d8c-bb9b-4f2b-94b5-dbadb478c4d9</t>
  </si>
  <si>
    <t>Zahradní nábytek technorattan Malaga 6+4+1+obal</t>
  </si>
  <si>
    <t>Garden furniture rattan Malaga 6+4+1+cover</t>
  </si>
  <si>
    <t>7024da68-b5ab-4a3d-9451-688f39795f83</t>
  </si>
  <si>
    <t>Ploché dláto Drel na dřevo 38 mm</t>
  </si>
  <si>
    <t>Flat chisel 38 mm wood drill</t>
  </si>
  <si>
    <t>70251f47-6e10-47e1-a419-82c40658738e</t>
  </si>
  <si>
    <t>Zázvor Konighoffer Hanako kovový 1,1 l</t>
  </si>
  <si>
    <t>Teapot Konighoffer Hanako metal 1,1 l</t>
  </si>
  <si>
    <t>7025331f-6c3b-4964-bd08-f6a078af8900</t>
  </si>
  <si>
    <t>Mondo Alu skládací koloběžka Jednorožec</t>
  </si>
  <si>
    <t>Two-wheeled scooter Mondo 28515 White, Purple, Pink, Green</t>
  </si>
  <si>
    <t>70253932-c3be-4ade-b18e-38af27d44de7</t>
  </si>
  <si>
    <t>Viki Měkká podprsenka bez kostic, měkká podprsenka Danuta 578 béžová 90F</t>
  </si>
  <si>
    <t>Viki Soft bra without underwire soft bra Danuta 578 beige 90F</t>
  </si>
  <si>
    <t>7025690c-8504-48de-8950-f89273318473</t>
  </si>
  <si>
    <t>Krémová pleťová maska Dermika 10 ml</t>
  </si>
  <si>
    <t>Mask creamy face Dermika 10 ml</t>
  </si>
  <si>
    <t>702577da-e35b-4262-a856-979f6307fee4</t>
  </si>
  <si>
    <t>Rychlospojka Cellfast 52-256</t>
  </si>
  <si>
    <t>Quick Disconnect Cellfast 52-256</t>
  </si>
  <si>
    <t>70260bf2-95c6-4faf-b677-9981e8b49bb8</t>
  </si>
  <si>
    <t>Dlouhé pracovní kalhoty Lahti Pro L40510 vel. S</t>
  </si>
  <si>
    <t>Work pants long Lahti Pro L40510 r. S</t>
  </si>
  <si>
    <t>702636ca-681c-4741-9e22-6a5c1b168281</t>
  </si>
  <si>
    <t>Připevnění k bluetooth sluchátku Suneo černé</t>
  </si>
  <si>
    <t>Clip for Suneo bluetooth earphone black</t>
  </si>
  <si>
    <t>70264a69-bf8a-4ae3-acc9-b87ceb2815c7</t>
  </si>
  <si>
    <t>Montážní klíny Geko 50 ks</t>
  </si>
  <si>
    <t>Geko mounting wedges 50 pcs.</t>
  </si>
  <si>
    <t>70268070-d160-40ca-b4ea-d98260b7dca6</t>
  </si>
  <si>
    <t>ADIDAS TRIČKO TRIČKO ENTRADA 22 HC0449 r.XL</t>
  </si>
  <si>
    <t>ADIDAS ENTRADA 22 COTTON T-SHIRT HC0449 r.XL</t>
  </si>
  <si>
    <t>7026abe0-342c-41d7-a2d6-b65d56d61626</t>
  </si>
  <si>
    <t>LED žárovka Spectrum E14 6W A+</t>
  </si>
  <si>
    <t>LED Spectrum E14 6W A  bulb</t>
  </si>
  <si>
    <t>7026d241-1298-4ae5-b540-db992008ba9c</t>
  </si>
  <si>
    <t>Zámek dveří ZADNÍ LEVÝ Audi A3 8P A6 C6 A4 B7 A8 D3</t>
  </si>
  <si>
    <t>REAR LEFT door lock Audi A3 8P A6 C6 A4 B7 A8 D3</t>
  </si>
  <si>
    <t>70272b9d-5768-4141-87ba-72d299c02549</t>
  </si>
  <si>
    <t>Eva Cosmetics kolagenový noční oční krém</t>
  </si>
  <si>
    <t>Eva Cosmetics collagen night eye cream</t>
  </si>
  <si>
    <t>70277d0e-643b-4cd2-919b-6f14872c84fd</t>
  </si>
  <si>
    <t>Farmina krmivo suchá zvěřina 12 kg</t>
  </si>
  <si>
    <t>Farmina venison dry food 12 kg</t>
  </si>
  <si>
    <t>70279543-80d9-4ec2-936c-f9bf3fc93af6</t>
  </si>
  <si>
    <t>EplusM dětská nepromokavá bunda pro podzimní, letní a jarní sezónu velikost 122</t>
  </si>
  <si>
    <t>EplusM children's rain jacket autumn, summer, spring season size 122</t>
  </si>
  <si>
    <t>70279c73-b94d-4051-a0f6-6dc89d00d1df</t>
  </si>
  <si>
    <t>Triumph modelovací podprsenka béžová velikost 85F</t>
  </si>
  <si>
    <t>Triumph modeling bra beige size 85F</t>
  </si>
  <si>
    <t>7027b721-3794-4311-93e3-15c0158e095c</t>
  </si>
  <si>
    <t>PÁJECÍ STANICE HROT 900 M 70 W YT-82459 YATO</t>
  </si>
  <si>
    <t>SOLDERING STATION TIP 900M 70W YT-82459 YATO</t>
  </si>
  <si>
    <t>7027d737-295c-4380-85b2-18804dc4329a</t>
  </si>
  <si>
    <t>Zadní Kryt TelForceOne pro Apple iPhone 14 Pro, bílý</t>
  </si>
  <si>
    <t>Back TelForceOne for Apple iPhone 14 Pro white</t>
  </si>
  <si>
    <t>7027f8d3-ebf8-4185-a1d9-a8471489a445</t>
  </si>
  <si>
    <t>Hnědá rýže Magia Kuchni 25 kg</t>
  </si>
  <si>
    <t>Brown rice Magia Kuchni 25 kg</t>
  </si>
  <si>
    <t>7027f8e9-276a-4f0e-b1fe-ebd8e3e9921a</t>
  </si>
  <si>
    <t>Káva zrnková Arabica Movenpick Der Himmlische 500 g</t>
  </si>
  <si>
    <t>Arabica Movenpick Der Himmlische coffee beans 500 g</t>
  </si>
  <si>
    <t>7027ff3c-b5e4-4ca0-b588-974302e43240</t>
  </si>
  <si>
    <t>Zadní brzdové destičky - BOSCH 0986494269</t>
  </si>
  <si>
    <t>Brake pads rear - BOSCH 0986494269</t>
  </si>
  <si>
    <t>702801c9-b296-44f4-848d-5c286cb5d31b</t>
  </si>
  <si>
    <t>Polštář na zahradní houpačku 100x55 Len</t>
  </si>
  <si>
    <t>Cushion for a garden bench and swing 100x55 Linen</t>
  </si>
  <si>
    <t>702822d8-f9e0-4ed2-9e21-204d976e8ae9</t>
  </si>
  <si>
    <t>Pouzdro s klopou pro Xiaomi Redmi Note 12 Pro 5G černé</t>
  </si>
  <si>
    <t>Flip case for Xiaomi Redmi Note 12 Pro 5G black</t>
  </si>
  <si>
    <t>70284059-070c-4935-a726-86cfca1152d0</t>
  </si>
  <si>
    <t>Tlapková patrola – Velké omalovánky</t>
  </si>
  <si>
    <t>PAW Patrol - Large coloring pages</t>
  </si>
  <si>
    <t>702871ce-e8b2-49d7-a206-2a265f59f651</t>
  </si>
  <si>
    <t>Alles podprsenka měkká bílá velikost 80C</t>
  </si>
  <si>
    <t>Alles soft white bra size 80C</t>
  </si>
  <si>
    <t>7028b417-0997-43a7-ad1a-680a6570e47a</t>
  </si>
  <si>
    <t>Kelímky na skládání Zvířátka 15 cm síťka MEGA CREATIVE</t>
  </si>
  <si>
    <t>Stacking cups Animals 15cm mesh MEGA CREATIVE</t>
  </si>
  <si>
    <t>7028b4fd-75ca-4196-9147-c81a8846b0e1</t>
  </si>
  <si>
    <t>Držák startovacího lana Briggs&amp;Stratton</t>
  </si>
  <si>
    <t>Briggs&amp;Stratton starter cord holder</t>
  </si>
  <si>
    <t>7028cb92-9669-4ef2-a166-ad52adf4c4f1</t>
  </si>
  <si>
    <t>Háček bez vrtání AWD Interior černý</t>
  </si>
  <si>
    <t>Hook Non-Invasive AWD Interior black</t>
  </si>
  <si>
    <t>7028ce4b-baf5-466d-ab1e-39fc46a30542</t>
  </si>
  <si>
    <t>SVORKA TRUHLÁŘSKÁ PRUŽINOVÁ MODELÁŘSKÁ SPONA UCHOPOVAČ KLIP SILNÝ</t>
  </si>
  <si>
    <t>CLAMP, SPRING CARPENT'S CLAMP, MODELING CLAMP, GRIPPER, STRONG CLIP</t>
  </si>
  <si>
    <t>7028d6e2-5e4a-4cbf-8e89-df3a3b9cbf1b</t>
  </si>
  <si>
    <t>Gillette Mach3 holicí hlavice pro muže 12 ks</t>
  </si>
  <si>
    <t>Cartridges for razors Gillette Mach3 Gillette 12 pcs.</t>
  </si>
  <si>
    <t>7028ef95-6416-4b47-95b8-6b274491290a</t>
  </si>
  <si>
    <t>Prostředek na údržbu uzavřených profilů MA Professional 20-A30 600 ml</t>
  </si>
  <si>
    <t>Closed profile preservative MA Professional 20-A30 600 ml</t>
  </si>
  <si>
    <t>7028fb29-acc4-422c-aa23-87de396d5bb8</t>
  </si>
  <si>
    <t>Zásuvková lišta Maclean MCE225 6 zásuvek 1,5 m černá</t>
  </si>
  <si>
    <t>Power strip Maclean MCE225 6 sockets 1,5 m black</t>
  </si>
  <si>
    <t>702938ba-9259-4d84-a233-b49ad4d74f82</t>
  </si>
  <si>
    <t>Káva zrnková Arabica Blue Drop Coffee Roasters Kolumbie Pink + Red + Yellow Bourbon / 340 g 1000 g</t>
  </si>
  <si>
    <t>Arabica Blue Drop Coffee Roasters Colombia Pink + Red + Yellow Bourbon coffee beans / 340g 1000 g</t>
  </si>
  <si>
    <t>70296f4c-7ca9-4650-8cab-9f23fdf39b73</t>
  </si>
  <si>
    <t>Nástěnná tapeta Ornament Zlaté Černé Pozadí</t>
  </si>
  <si>
    <t>Wall Wallpaper Ornament Golden Black Background</t>
  </si>
  <si>
    <t>702982cc-1999-40ef-9f14-3c272e4eb62b</t>
  </si>
  <si>
    <t>Model amerického tanku Tamiya M4A3E8 Sherman Easy Eight</t>
  </si>
  <si>
    <t>Model Tamiya US Tank M4A3E8 Sherman Easy Eight</t>
  </si>
  <si>
    <t>70298f8b-04cc-40f7-8767-9768ce06408c</t>
  </si>
  <si>
    <t>OMYVATELNÉ TETOVÁNÍ OBTISKY PRO DĚTI 10 LISTŮ FARMA</t>
  </si>
  <si>
    <t>WASHABLE TATTOOS DECALS FOR CHILDREN 10 SHEET FARMA</t>
  </si>
  <si>
    <t>7029a7a8-1eab-4f4d-9b8b-9196a8cc3aac</t>
  </si>
  <si>
    <t>TRIČKO PÁNSKÉ HI-TEC LORE BAVLNA vel XXL</t>
  </si>
  <si>
    <t>MEN'S T-SHIRT HI-TEC LORE COTTON size XXL</t>
  </si>
  <si>
    <t>7029d255-42a5-48b0-ab1e-b28ce52f31df</t>
  </si>
  <si>
    <t>Spojovací lišta XBS 400 V IP20 63 A</t>
  </si>
  <si>
    <t>XBS 400 V IP20 63 A busbar</t>
  </si>
  <si>
    <t>7029ea29-54a1-45bc-b338-4fb51baf7b00</t>
  </si>
  <si>
    <t>SKF VKPC 88855 Vodní čerpadlo, chlazení motoru</t>
  </si>
  <si>
    <t>SKF VKPC 88855 Pompa wody, chłodzenie silnika</t>
  </si>
  <si>
    <t>7029fe2d-4aaa-4992-8fa2-eb1cbe912ce6</t>
  </si>
  <si>
    <t>Automat na krmení kovový PetSafe modrý 6 l</t>
  </si>
  <si>
    <t>Metal feeding machine PetSafe blue 6 l</t>
  </si>
  <si>
    <t>702a0f28-74de-44c7-b548-cdf572582d6a</t>
  </si>
  <si>
    <t>Kolo: Emoji pas</t>
  </si>
  <si>
    <t>Bicycle: Talia Emoji</t>
  </si>
  <si>
    <t>702a16ad-8933-444f-a6b0-e9efd60edb18</t>
  </si>
  <si>
    <t>Křeslo TecTake, černá tkanina, 2 ks</t>
  </si>
  <si>
    <t>Chair TecTake fabric black 2 pcs.</t>
  </si>
  <si>
    <t>702a2d56-7648-4ea2-a0d7-02d847a07fad</t>
  </si>
  <si>
    <t>RUMMO PENNE RIGATE N.66 Těstoviny Italské trubičky 500 g</t>
  </si>
  <si>
    <t>RUMMO PENNE RIGATE N.66 Pasta Italian Tubes 500g</t>
  </si>
  <si>
    <t>702a3e9a-7f31-4eb8-bf97-d2d7ee906b1c</t>
  </si>
  <si>
    <t>Klíč na brzdové potrubí 10x11 mm MAGNUS</t>
  </si>
  <si>
    <t>Brake pipe wrench 10x11 mm MAGNUS</t>
  </si>
  <si>
    <t>702a4093-43e5-4703-a3ca-13ad9c86a692</t>
  </si>
  <si>
    <t>Přírodní rýžový nápoj Vitariz 1000 ml</t>
  </si>
  <si>
    <t>Natural rice drink Vitariz 1000 ml</t>
  </si>
  <si>
    <t>702a4e48-8859-4a5f-add4-bbdf30fd8388</t>
  </si>
  <si>
    <t>Bezdrátová myš Anker A7852 optický senzor</t>
  </si>
  <si>
    <t>Wireless mouse Anker A7852 optical sensor</t>
  </si>
  <si>
    <t>702a5296-39a5-417b-bfad-ca876b971356</t>
  </si>
  <si>
    <t>Akumulátorová řetězová pila YATO YT-828136</t>
  </si>
  <si>
    <t>Cordless chainsaw YATO YT-828136</t>
  </si>
  <si>
    <t>702a6cfe-1e6d-4c0c-ab81-5c67bc469995</t>
  </si>
  <si>
    <t>Botník se sedákem Kesper 51,5 x 48 x 30 cm, odstíny šedé</t>
  </si>
  <si>
    <t>Kesper shoe cabinet with seat 51.5 x 48 x 30 cm shades of gray</t>
  </si>
  <si>
    <t>702ace7f-882f-4eb7-a854-80b90df52236</t>
  </si>
  <si>
    <t>KITEKAT Delikátní příchutě kapsička 12x85 g</t>
  </si>
  <si>
    <t>KITEKAT Delicate Flavors sachet 12x85g</t>
  </si>
  <si>
    <t>702ad98c-6573-4c1a-a2a5-537dc84e0b5f</t>
  </si>
  <si>
    <t>Chalk liner + Powder 30 m</t>
  </si>
  <si>
    <t>702b36f2-8d13-47fe-957b-a94c6e083726</t>
  </si>
  <si>
    <t>DÁLKOVÉ OVLÁDÁNÍ TELEVIZORU HISENSE 58E61KT EN2B36H ERF2R36H PRO TELEVIZOR</t>
  </si>
  <si>
    <t>REMOTE CONTROL HISENSE 58E61KT EN2B36H ERF2R36H FOR TV</t>
  </si>
  <si>
    <t>702b422a-3f0c-4be4-bf53-fd4ac88a564c</t>
  </si>
  <si>
    <t>Omalovánky Pixel Art Divoká zvířata Max Jackson</t>
  </si>
  <si>
    <t>702bd35e-8b83-4930-883e-901175da1cfd</t>
  </si>
  <si>
    <t>Stelivo pro kočky Super Benek STANDARD PŘÍRODNÍ 10 l</t>
  </si>
  <si>
    <t>Cat litter Super Benek STANDARD NATURAL 10l</t>
  </si>
  <si>
    <t>702c08b6-1dad-40a7-a442-ad45b61f86f0</t>
  </si>
  <si>
    <t>Pánská mikina Under Armour 1379758-001 - M</t>
  </si>
  <si>
    <t>Men's sweatshirt Under Armour 1379758-001 - M</t>
  </si>
  <si>
    <t>702c25f1-e257-4ef0-b8f4-327402655b38</t>
  </si>
  <si>
    <t>Oral-B iO series 2 Clean &amp; Care Elektrický Kartáček, zelený</t>
  </si>
  <si>
    <t>Oral-B iO series 2 Clean &amp; Care Electric Toothbrush green</t>
  </si>
  <si>
    <t>702c45a1-87e4-4d60-93a0-5fb8b1afc25b</t>
  </si>
  <si>
    <t>KOTVA HÁK NEREZOVÁ OCEL KAGINAWA COMBAT HOOK</t>
  </si>
  <si>
    <t>ANCHOR HOOK STAINLESS STEEL KAGINAWA COMBAT HOOK</t>
  </si>
  <si>
    <t>702c68ba-fbd5-422c-bc95-3d67c6a8e1ce</t>
  </si>
  <si>
    <t>Zátky na ventilky Amio 02237, 4 kusy</t>
  </si>
  <si>
    <t>Valve caps Amio 02237 4 pieces</t>
  </si>
  <si>
    <t>702c77ec-0411-4494-8964-571e334790d2</t>
  </si>
  <si>
    <t>Pro kočky Kerbl 10717</t>
  </si>
  <si>
    <t>Cat fishing rod Kerbl 10717</t>
  </si>
  <si>
    <t>702c828b-bddb-48b7-a8d2-19da4a7cdfff</t>
  </si>
  <si>
    <t>MIAMOR Filets kapsička TUŇÁK a ZELENINA v omáčce kočka 100 g</t>
  </si>
  <si>
    <t>MIAMOR Filets sachet TUNA and VEGETABLES in sauce cat 100g</t>
  </si>
  <si>
    <t>702ce67d-8dbb-4bb8-8c3b-a657a59f7fd0</t>
  </si>
  <si>
    <t>Bourjois Brown Fiber Oh Oui! 002 Chestnut řasenka na obočí 6.8 ml</t>
  </si>
  <si>
    <t>Bourjois Brown Fiber Oh Oui! 002 Chestnut eyebrow mascara 6.8ml</t>
  </si>
  <si>
    <t>702cf178-9883-4a08-9e93-2a70b9a46d5e</t>
  </si>
  <si>
    <t>SofLens 59, 6 ks -1,00</t>
  </si>
  <si>
    <t>SofLens 59, 6 pcs. -1.00</t>
  </si>
  <si>
    <t>702d077e-278d-417c-944f-86f8459d6ab2</t>
  </si>
  <si>
    <t>Slunečnicová semínka ozdobná 2 g</t>
  </si>
  <si>
    <t>Sunflower Seeds Decorative 2 g</t>
  </si>
  <si>
    <t>702d1a91-0b58-4b8b-8b75-54be8b8cd7f1</t>
  </si>
  <si>
    <t>PUMA BOTY GRAVITON MID 38320401 velikost 43</t>
  </si>
  <si>
    <t>PUMA GRAVITON MID 38320401 r 43</t>
  </si>
  <si>
    <t>702d6db2-6ab8-4750-8d9b-8993694c1669</t>
  </si>
  <si>
    <t>Náhrdelník s náušnicemi, doplňky, doplňky</t>
  </si>
  <si>
    <t>Necklace with earrings, accessories, accessories</t>
  </si>
  <si>
    <t>702d6f9c-c1fa-4e5e-b58a-369e442742c0</t>
  </si>
  <si>
    <t>Salomon XA FORCES MID GTX EN Černá 44</t>
  </si>
  <si>
    <t>Salomon XA FORCES MID GTX EN Black 44</t>
  </si>
  <si>
    <t>702dac32-80a4-44c8-9719-4b0a1906eb7c</t>
  </si>
  <si>
    <t>4T VetExpert Cat Renal 100g</t>
  </si>
  <si>
    <t>4T VetExpert Cat RENAL 100g</t>
  </si>
  <si>
    <t>702dceac-dfd8-4406-b4ce-e6efc60876cf</t>
  </si>
  <si>
    <t>Botník VidaXL 60 x 45 x 30 cm bílá</t>
  </si>
  <si>
    <t>Shoe cabinet VidaXL 60 x 45 x 30 cm White</t>
  </si>
  <si>
    <t>702dfcf0-fc07-4e74-810d-2177e43e48b3</t>
  </si>
  <si>
    <t>SNM dámské pyžamo polyester vícebarevné velikost univerzální</t>
  </si>
  <si>
    <t>SNM women's pajamas polyester multicolor universal size</t>
  </si>
  <si>
    <t>702e1e74-6050-49cd-8192-4fb19f43965e</t>
  </si>
  <si>
    <t>Forma Na Dort Patisse 26 x 28 cm, průměr 26 cm</t>
  </si>
  <si>
    <t>Cake maker Patisse 26 x 28cm diameter 26cm</t>
  </si>
  <si>
    <t>702e297b-5f47-46ae-99a1-b21f7ef7718b</t>
  </si>
  <si>
    <t>Helikon-Tex bojové kalhoty velikost 30/30</t>
  </si>
  <si>
    <t>Helikon-Tex cargo pants, size 30/30</t>
  </si>
  <si>
    <t>702e2a5a-859d-40a5-957b-b8dda130e91c</t>
  </si>
  <si>
    <t>Toppa Plachta 260 g/m2 2,2 x 0,32 m</t>
  </si>
  <si>
    <t>Toppa Tarpaulin 260 g/m2 2,2 x 0,32m</t>
  </si>
  <si>
    <t>702e7b39-7e65-4b24-87f5-5225f7b06316</t>
  </si>
  <si>
    <t>MORELLA pyžamo modré velikost 158</t>
  </si>
  <si>
    <t>MORELLA pajamas blue size 158</t>
  </si>
  <si>
    <t>702e88c3-1acd-4d8a-8df3-b2ab191012f3</t>
  </si>
  <si>
    <t>SES Hmyzí hotel</t>
  </si>
  <si>
    <t>Insect hotel SES Creative 25008 wooden</t>
  </si>
  <si>
    <t>702e97d9-b5de-4821-8851-c3f4922df272</t>
  </si>
  <si>
    <t>Povlak na polštář Motýli 70x90 cm</t>
  </si>
  <si>
    <t>Cushion cover Butterflies 70x90 cm</t>
  </si>
  <si>
    <t>702eaecd-7838-4332-9ea8-ea53d751d74b</t>
  </si>
  <si>
    <t>Lee Cooper žabky LCW-25-35-3484LA velikost 39</t>
  </si>
  <si>
    <t>Lee Cooper women's flip flops LCW-25-35-3484LA size 39</t>
  </si>
  <si>
    <t>702ee5df-912b-45a9-8f85-dcbbf2f69d91</t>
  </si>
  <si>
    <t>KLEMA SVORKY VYPÍNAČ AKUMULÁTORU HEBEL RYGIEL MOTOR QUAD MOTOCYKL</t>
  </si>
  <si>
    <t>KLEMA BATTERY SWITCH MASS HEBEL BOLT MOTOR QUAD MOTORCYCLE</t>
  </si>
  <si>
    <t>702efeed-23ea-47f9-9a32-27a60ce1b1ca</t>
  </si>
  <si>
    <t>Air Wick Aromatická mlha Mist Difuzér vody Fidži Aloe Komplet 20 ml</t>
  </si>
  <si>
    <t>Air Wick Aromatic Mist Water Diffuser Fiji Aloe Set 20 ml</t>
  </si>
  <si>
    <t>702f1c6d-3ce9-42bd-ad02-2dc7cbc1aed7</t>
  </si>
  <si>
    <t>SALVEST Ponn BIO Švestkový džus s dužinou (240 ml)</t>
  </si>
  <si>
    <t>SALVEST Ponn BIO Plum juice with pulp (240 ml)</t>
  </si>
  <si>
    <t>702f1cf9-a7d7-4115-ae68-3468fdce0778</t>
  </si>
  <si>
    <t>Vysavač Kärcher WD 2 PLUS 1000 W</t>
  </si>
  <si>
    <t>Industrial vacuum cleaner Kärcher WD 2 PLUS 1000 W</t>
  </si>
  <si>
    <t>702f3d4e-c6d4-4fc4-a70c-eeb43ed56441</t>
  </si>
  <si>
    <t>FRUTTI DI BOSCO SPREJ-KONDICIONÉR 10V1 240 ML</t>
  </si>
  <si>
    <t>FRUTTI DI BOSCO SPRAY-CONDITIONER 10IN1 240ML</t>
  </si>
  <si>
    <t>702f6da3-1ffc-44d5-90c1-c6ba4794d53c</t>
  </si>
  <si>
    <t>Automatický automatický kávovar Melitta F531102 1450 W černý</t>
  </si>
  <si>
    <t>Automatic Espresso Machine Melitta F531102 1450 W black</t>
  </si>
  <si>
    <t>702f9e5c-4665-45ff-ae40-a5ba33278829</t>
  </si>
  <si>
    <t>Pouzdro s klávesnicí pro Lenovo Tab P11 2nd Gen TB350 (růžové)</t>
  </si>
  <si>
    <t>Keyboard Case for Lenovo Tab P11 2nd Gen TB350 (Pink)</t>
  </si>
  <si>
    <t>702fb745-1751-4792-a66d-db179cfabf7c</t>
  </si>
  <si>
    <t>PUTOLINE MAZÍCÍ A PENETRAČNÍ PROSTŘEDEK PTFF 500 ml</t>
  </si>
  <si>
    <t>PUTOLINE LUBRICANT, PENETRATING PTFF 500ml</t>
  </si>
  <si>
    <t>702fdee5-03f0-4d20-b533-0a0a7fa477c7</t>
  </si>
  <si>
    <t>Tyčinky Amor di Pane slané 125 g</t>
  </si>
  <si>
    <t>Sticks Amor di Pane salty 125 g</t>
  </si>
  <si>
    <t>70300fb6-0b2d-41b7-9fd0-a3369a9ac813</t>
  </si>
  <si>
    <t>Lionelo Dětská židlička DALIA GREY STONE NATURAL</t>
  </si>
  <si>
    <t>Highchair for feeding 2in1 younger older children up to 60kg lionelo Dalia</t>
  </si>
  <si>
    <t>703030fe-dcc3-43b6-b9c1-6b33f85686c2</t>
  </si>
  <si>
    <t>Maitre Truffout Čokoláda plněná jahodovou příchutí 100 g</t>
  </si>
  <si>
    <t>Maitre Truffout Strawberry Filled Chocolate 100 g</t>
  </si>
  <si>
    <t>70305de2-ab3c-4bb4-80f4-28d27c4bc65b</t>
  </si>
  <si>
    <t>Čajová svíčka parafínová růžová Aura 18 ks</t>
  </si>
  <si>
    <t>Tealight candle paraffin rose Aura 18 pcs.</t>
  </si>
  <si>
    <t>70306b84-4708-4c06-b0c9-451f551720b6</t>
  </si>
  <si>
    <t>Philips Avent Hrneček 300 ml Grippy tvrdá hubička zelená</t>
  </si>
  <si>
    <t>Philips Avent 804/03 mug 300ml 18m  green</t>
  </si>
  <si>
    <t>7030d6bb-c908-4008-a516-2e5321be8ec6</t>
  </si>
  <si>
    <t>Fólie růžová</t>
  </si>
  <si>
    <t>Transfer foil pink</t>
  </si>
  <si>
    <t>7030f555-48ba-4833-b354-8bf2c40b2839</t>
  </si>
  <si>
    <t>Na jedno použití fóliové rukavice vel. L 100 ks</t>
  </si>
  <si>
    <t>One time gloves foil r. L 100 pcs</t>
  </si>
  <si>
    <t>70317026-549d-41e8-875c-0a3017a7edb1</t>
  </si>
  <si>
    <t>Kostým Netopýr Kraszek r. univerzální</t>
  </si>
  <si>
    <t>Costume Bat Kraszek r. universal</t>
  </si>
  <si>
    <t>70318375-f33b-4ea4-8c05-2abef9aa83f7</t>
  </si>
  <si>
    <t>Regulátor pH vody – granulát PWS - Profesional Water System 7,5 kg</t>
  </si>
  <si>
    <t>Water pH regulator granules PWS - Profesional Water System 7.5 kg</t>
  </si>
  <si>
    <t>7031c0c7-e6ae-47a9-99b9-c3e720c6dca6</t>
  </si>
  <si>
    <t>Carmotion 86187 pro řetěz</t>
  </si>
  <si>
    <t>Carmotion 86187 to chain</t>
  </si>
  <si>
    <t>7031d050-4787-4ab7-a717-2bd8ff539839</t>
  </si>
  <si>
    <t>Basic 134 Tričko žluté XS</t>
  </si>
  <si>
    <t>Basic 134 Women's T-shirt yellow XS</t>
  </si>
  <si>
    <t>7031ed5e-3064-476d-8857-a035743cec86</t>
  </si>
  <si>
    <t>Videorekordér Home Automation HA809H</t>
  </si>
  <si>
    <t>Home Automation HA809H video recorder</t>
  </si>
  <si>
    <t>7031f0eb-605e-42d4-b3a4-e13624d74a98</t>
  </si>
  <si>
    <t>Puzzle 2v1 silnice 40 dílků</t>
  </si>
  <si>
    <t>Creative puzzle 2in1 roadway 40 elements</t>
  </si>
  <si>
    <t>7031f51c-8d62-4d32-8fe7-411d1e7101bb</t>
  </si>
  <si>
    <t>Rosso Gargano Sugo Datterino 2x230 g italská omáčka cibule a bazalka</t>
  </si>
  <si>
    <t>Rosso Gargano Sugo Datterino 2x230g Italian tomato sauce onion and basil</t>
  </si>
  <si>
    <t>703238b4-010e-453b-b960-873c61a4f92a</t>
  </si>
  <si>
    <t>Nástěnné hodiny Ruhhy šedé 130 cm</t>
  </si>
  <si>
    <t>Wall clock Ruhhy grey 130cm</t>
  </si>
  <si>
    <t>7032753e-81fc-459f-b3c7-b916b31e1c1a</t>
  </si>
  <si>
    <t>Sady vitamínů pro psa Dolfos tablety 45 g 1 ks</t>
  </si>
  <si>
    <t>Vitamin sets for dogs Dolfos tablets 45 g 1 pc.</t>
  </si>
  <si>
    <t>703278e9-15ea-41ed-9a14-01a0f90a091f</t>
  </si>
  <si>
    <t>Podzimní hnojivo pro trávníky Florovit granulát 4 kg</t>
  </si>
  <si>
    <t>Autumn fertilizer for lawns Florovit granules 4 kg</t>
  </si>
  <si>
    <t>7032d5ec-5a2a-4f17-b124-f9ba36f8c8ff</t>
  </si>
  <si>
    <t>Zadní Kryt Nillkin pro Samsung Galaxy S23 Ultra, černý</t>
  </si>
  <si>
    <t>Back Nillkin for Samsung Galaxy S23 Ultra black</t>
  </si>
  <si>
    <t>7033125f-2746-40b1-8ffd-a2580edc5243</t>
  </si>
  <si>
    <t>Desková hra Monopoly: Lilo &amp; Stitch Hasbro</t>
  </si>
  <si>
    <t>Monopoly Board Game: Lilo &amp; Stitch Hasbro</t>
  </si>
  <si>
    <t>7033222c-a1f4-4a20-8138-defe0ec68ca9</t>
  </si>
  <si>
    <t>Čalouněný nástěnný panel Magic Velvet Grafitový 60x15 15x60</t>
  </si>
  <si>
    <t>Wall Panel Upholstered Wall Magic Velvet Graphite 60x15 15x60</t>
  </si>
  <si>
    <t>7033224a-9d5e-43c3-a9f6-e1ee21c7f5ac</t>
  </si>
  <si>
    <t>Fóliový balónek Číslice ''4'', 86 cm, olivový</t>
  </si>
  <si>
    <t>Foil Balloon Number ''4'', 86cm, olive</t>
  </si>
  <si>
    <t>70332d0a-e814-40ee-ba9c-e32774de8c10</t>
  </si>
  <si>
    <t>Kabel McDodo USB - USB typ C 0,2 m černý</t>
  </si>
  <si>
    <t>Cable McDodo USB - USB type C 0,2 m black</t>
  </si>
  <si>
    <t>703347c8-da0e-4dff-9297-dbb5e528254c</t>
  </si>
  <si>
    <t>Nástěnný věšák koupelnový háček černý</t>
  </si>
  <si>
    <t>Wall Hanger Bathroom Hook Black</t>
  </si>
  <si>
    <t>70335cd3-424f-4218-8ee5-54de9bb76886</t>
  </si>
  <si>
    <t>Řezací struna John Gardener G73952 3 mm 56 m</t>
  </si>
  <si>
    <t>John Gardener G73952 cutting line 3mm 56m</t>
  </si>
  <si>
    <t>70337367-0f77-4c8b-82ae-c5dcdbebd9d3</t>
  </si>
  <si>
    <t>Farmona Trycho Technology 250 ml posilující maska na vlasy</t>
  </si>
  <si>
    <t>Farmona Trycho Technology 250 ml hair strengthening mask</t>
  </si>
  <si>
    <t>7033a498-d32d-43ac-a704-462d40796b16</t>
  </si>
  <si>
    <t>LITINOVÝ ROŠT PRO PECE 32x22CM ROŠT</t>
  </si>
  <si>
    <t>CAST IRON GRATE FOR STOVES 32x22CM GRATE</t>
  </si>
  <si>
    <t>7033dce5-48c8-4270-a9a7-b2786e6ce970</t>
  </si>
  <si>
    <t>Stůl Rojaplast kovový EDINBURGH černý</t>
  </si>
  <si>
    <t>Table Rojaplast metal EDINBURGH black</t>
  </si>
  <si>
    <t>7033e436-571a-4f6a-9d11-97a137b8af2a</t>
  </si>
  <si>
    <t>ÚHELNÍK S PROLISEM SPOJKA 105x105x90 mm</t>
  </si>
  <si>
    <t>ANGLE WITH EMBOSSING CONNECTOR 105x105x90 mm</t>
  </si>
  <si>
    <t>7033f58a-5a8a-4dd3-b70f-92f25fe019dc</t>
  </si>
  <si>
    <t>Gorsenia podprsenka měkká bílá velikost 90I</t>
  </si>
  <si>
    <t>Gorsenia soft white bra size 90I</t>
  </si>
  <si>
    <t>703415b6-57d6-4b5d-b14a-cb0fa6b7af4a</t>
  </si>
  <si>
    <t>EYFEL Osvěžovač vzduchu ve spreji Levandule</t>
  </si>
  <si>
    <t>EYFEL Lavender Spray Air Freshener</t>
  </si>
  <si>
    <t>70343e40-269a-4df8-9d6d-ac42282075d1</t>
  </si>
  <si>
    <t>Model letadla Fairey Swordfish Mk.II Tamiya MT-61099</t>
  </si>
  <si>
    <t>Fairey Swordfish Mk.II Tamiya MT-61099 model aircraft</t>
  </si>
  <si>
    <t>703452c5-b361-4d03-bc1b-d578fe7c7f4d</t>
  </si>
  <si>
    <t>Páska na suchý zip pro květy rajčat, vázání rostlin keřů, stromků, 100 cm 1 m</t>
  </si>
  <si>
    <t>Velcro tape for tomato flowers, tying plants, bushes, trees, 100cm 1m</t>
  </si>
  <si>
    <t>7034561f-5d6b-4e83-bebe-ac52a66dfa8a</t>
  </si>
  <si>
    <t>Puma sportovní obuv, modrá tkanina, velikost 35,5</t>
  </si>
  <si>
    <t>Puma sports shoes fabric blue size 35.5</t>
  </si>
  <si>
    <t>703479c4-84a6-43da-9949-23c9042e7cc8</t>
  </si>
  <si>
    <t>Fortum (4770830) Pistole na pěnu PROFI PU</t>
  </si>
  <si>
    <t>Fortum (4770830) PROFI PU foam gun</t>
  </si>
  <si>
    <t>70349895-8a23-4bac-8ae7-239d92be1c45</t>
  </si>
  <si>
    <t>Ochranné brýle Umarex Combat Zone SG1</t>
  </si>
  <si>
    <t>Safety glasses Umarex Combat Zone SG1</t>
  </si>
  <si>
    <t>7034d2e1-444c-4923-8fa7-dceb70955b99</t>
  </si>
  <si>
    <t>Sekáček Orion TASAK 18 cm</t>
  </si>
  <si>
    <t>Orion CLEAVER 18 cm</t>
  </si>
  <si>
    <t>70353ba0-3fbb-443f-8cb0-f396105814cc</t>
  </si>
  <si>
    <t>Westmark Columbus Mechanical tin opener Černá, Ocel</t>
  </si>
  <si>
    <t>Westmark Columbus Mechanical tin opener Black, Brushed steel</t>
  </si>
  <si>
    <t>70356c47-4800-4397-bf2b-31d072dd6b83</t>
  </si>
  <si>
    <t>Ravi granule zprůchodnění potrubí 0,1 l</t>
  </si>
  <si>
    <t>Ravi granules for unblocking pipes 0.1l</t>
  </si>
  <si>
    <t>703572e5-5de5-4faf-874b-8e1a05693a5d</t>
  </si>
  <si>
    <t>PROFESIONÁLNÍ ŠIPKY LETKY NA ŠIPKY SADA ŠIPEK 12 Ks</t>
  </si>
  <si>
    <t>PROFESSIONAL DART DARTS DART SET 12PCS</t>
  </si>
  <si>
    <t>70357607-be0a-4f0f-a5f5-701ee9aa7703</t>
  </si>
  <si>
    <t>KOTNÍKOVÉ PONOŽKY 35-37 IONTŮ AG 10 PÁRŮ</t>
  </si>
  <si>
    <t>BAMBOO FEET EXTENDED 35-37 IONS AG 10 PAIRS</t>
  </si>
  <si>
    <t>70358baa-9231-4a2e-94b4-9b9cc0e05e1e</t>
  </si>
  <si>
    <t>Tyč GardenPlus+ ocel potažená 180 cm x 16 mm 1 ks</t>
  </si>
  <si>
    <t>Pole GardenPlus+ Coated Steel 180 cm x 16 mm 1 pcs</t>
  </si>
  <si>
    <t>70358d13-6706-4f31-b16a-f6b21f16607d</t>
  </si>
  <si>
    <t>Sycený ovocný nápoj Tiger Juicy Line s příchutí kaktusu a kofeinu 500 ml</t>
  </si>
  <si>
    <t>Tiger Juicy Line carbonated fruit drink with cactus flavor and caffeine 500 ml</t>
  </si>
  <si>
    <t>7035ceb6-8ed4-45d0-b31b-54000487690e</t>
  </si>
  <si>
    <t>Hadice na plyn Famas 1/2 x 1/2 400 cm</t>
  </si>
  <si>
    <t>Famas gas hose 1/2 x 1/2 400 cm</t>
  </si>
  <si>
    <t>70361a05-73b6-4ecd-aea1-7a49cca5d362</t>
  </si>
  <si>
    <t>Měkká podprsenka Samira Gaia 874 béžová 80L</t>
  </si>
  <si>
    <t>Soft bra Samira Gaia 874 beige 80L</t>
  </si>
  <si>
    <t>7037159e-d0f1-4ded-ae25-c953fbd6be60</t>
  </si>
  <si>
    <t>DŘEVĚNÝ SET SALÓN KRÁSY PRO PSA, PŘENOSNÝ KADEŘNÍK CLASSIC WORLD</t>
  </si>
  <si>
    <t>WOODEN DOG BEAUTY SALON SET PORTABLE HAIRDRESSER CLASSIC WORLD</t>
  </si>
  <si>
    <t>7037781c-edfe-4fbc-866e-2d31ac499dd6</t>
  </si>
  <si>
    <t>Pro mládež boty Puma UP Jr 373600 27</t>
  </si>
  <si>
    <t>Youth shoes Puma UP Jr 373600 27</t>
  </si>
  <si>
    <t>70377c6b-3d69-4612-978e-3aa9134b797b</t>
  </si>
  <si>
    <t>Barvy na vlasy Inebrya černé 3.0</t>
  </si>
  <si>
    <t>Dyes for hair Inebrya black 3.0</t>
  </si>
  <si>
    <t>7037d30c-d9af-4727-9234-4fd1e61851ce</t>
  </si>
  <si>
    <t>Šampon Stars from the Stars 400 ml čištění</t>
  </si>
  <si>
    <t>Shampoo Stars from the Stars 400 ml detox</t>
  </si>
  <si>
    <t>7037d6df-437f-411d-838f-4319221a0a21</t>
  </si>
  <si>
    <t>Olej Brunox Gun Care Turbo Spray 100 ml</t>
  </si>
  <si>
    <t>Brunox Oil Gun Care Turbo Spray 100 ml</t>
  </si>
  <si>
    <t>7037e297-ef83-4150-8c79-67f2fc6e8143</t>
  </si>
  <si>
    <t>Imbusový klíč Deli Tools</t>
  </si>
  <si>
    <t>Wrench hex key Deli Tools</t>
  </si>
  <si>
    <t>70385aa1-3854-4489-b1e0-f69e6d05cd86</t>
  </si>
  <si>
    <t>Triumph podprsenka minimizer černá velikost 85C</t>
  </si>
  <si>
    <t>Triumph minimizer bra black size 85C</t>
  </si>
  <si>
    <t>70387ec8-0dad-43cd-8009-2e02c20b29ab</t>
  </si>
  <si>
    <t>Nike Air Zoom Pegasus 39 DH4071-001 Men's Shoes</t>
  </si>
  <si>
    <t>7039330d-873a-4146-9c21-df90cdeacf55</t>
  </si>
  <si>
    <t>4F dětská mikina polyester černá velikost 146</t>
  </si>
  <si>
    <t>4F children's sweatshirt polyester black size 146</t>
  </si>
  <si>
    <t>70396a61-b06f-4a44-a77f-9fe5382a8fd0</t>
  </si>
  <si>
    <t>Fotbalové tričko Joma Academy IV Sleeve 101968.901 M</t>
  </si>
  <si>
    <t>Joma Academy IV Sleeve 101968.901 M Football Jersey</t>
  </si>
  <si>
    <t>7039cb1e-1ba1-4990-98e1-32e28578b768</t>
  </si>
  <si>
    <t>Top Choice Péče o ruce a nohy Přírodní pemza 7163</t>
  </si>
  <si>
    <t>Top Choice Hand and foot care Natural pumice stone 7163</t>
  </si>
  <si>
    <t>7039da61-2b7e-48ef-b6fd-3868af10f2f3</t>
  </si>
  <si>
    <t>Sada prkének 3ks, flexibilní kuchyňská deska Orion</t>
  </si>
  <si>
    <t>Set of boards 3pcs flexible kitchen board Orion</t>
  </si>
  <si>
    <t>703a5efb-2dd2-42ca-8234-282b5c431d7c</t>
  </si>
  <si>
    <t>POVLAK NA POLŠTÁŘ 40x60 cm BAVLNA 100% POLŠTÁŘ ZÁMEK BABYMAM</t>
  </si>
  <si>
    <t>PILLOWCASE 40x60 cm COTTON 100% JASIEK ZIPPER BABYMAM</t>
  </si>
  <si>
    <t>703a6a6c-aeb9-44c7-935b-3183a1a03d86</t>
  </si>
  <si>
    <t>Narozeninová svíčka Číslice 8, 5.5 cm, mix</t>
  </si>
  <si>
    <t>Birthday candle Number 8, 5.5 cm, mix</t>
  </si>
  <si>
    <t>703a7138-1071-4a18-a3a5-e9f1ca5f780b</t>
  </si>
  <si>
    <t>LED HALOGENOVÁ LAMPA 50W 3000K BÍLÁ TEPLÁ 4500LM ip65</t>
  </si>
  <si>
    <t>LED FLOODLIGHT HALOGEN LAMP 50W 3000K WHITE WARM 4500LM ip65</t>
  </si>
  <si>
    <t>703a72f8-3863-41f5-ab75-e29ad4401999</t>
  </si>
  <si>
    <t>Háčky zemní s otřepem Delphin THORN FIGHTER 11 ks</t>
  </si>
  <si>
    <t>Ground hooks, with barb Delphin THORN FIGHTER 11 pcs.</t>
  </si>
  <si>
    <t>703a74ed-f3f6-4643-ab3f-da0d3fa8f0ff</t>
  </si>
  <si>
    <t>Hlína na vlasy Texturizing Paste Firsthand 88 ml</t>
  </si>
  <si>
    <t>Hair Clay Texturizing Paste Firsthand 88ml</t>
  </si>
  <si>
    <t>703aca92-d88f-4794-8fea-4dd68f814315</t>
  </si>
  <si>
    <t>Pirelli ANGEL CITY R 80/90-17 44 S</t>
  </si>
  <si>
    <t>Pirelli ANGEL CITY R 80/90-17 44</t>
  </si>
  <si>
    <t>703ae116-0022-4e1d-853b-cdabf7901cac</t>
  </si>
  <si>
    <t>Ubrousky na látkové čalounění K2 Tapis Wipes 24 kusů</t>
  </si>
  <si>
    <t>Upholstery wipes K2 Tapis Wipes 24 pieces</t>
  </si>
  <si>
    <t>703afd3b-e015-426a-931b-0d60a290fa3b</t>
  </si>
  <si>
    <t>Dětské boty ADIDAS TENSAUR RUN 3.0 EL C 33.5</t>
  </si>
  <si>
    <t>Children's shoes ADIDAS TENSAUR RUN 3.0 EL C 33.5</t>
  </si>
  <si>
    <t>703b0807-796e-4ddc-a547-38844dd8717e</t>
  </si>
  <si>
    <t>Protein směs bílkovin Amix prášek 2200 g vanilková příchuť</t>
  </si>
  <si>
    <t>Protein supplement protein blend Amix powder 2200 g vanilla flavour</t>
  </si>
  <si>
    <t>703b1d98-f73c-484f-98cb-1ba9d32effdf</t>
  </si>
  <si>
    <t>Pencil case single decker Paso</t>
  </si>
  <si>
    <t>703b2fa0-79c6-4a98-bf0e-2f36524eb857</t>
  </si>
  <si>
    <t>Fólie Hofi Watch Series 10 42 mm</t>
  </si>
  <si>
    <t>Protective film Hofi Watch Series 10 42mm</t>
  </si>
  <si>
    <t>703b8991-bd02-412f-b736-f1997f4cba79</t>
  </si>
  <si>
    <t>Oxybag Kufřík lamino 34 cm - mazlíčci</t>
  </si>
  <si>
    <t>Oxybag Laminated suitcase 34 cm - pets</t>
  </si>
  <si>
    <t>703b9a5a-b454-4c34-8606-64f37f3b16e1</t>
  </si>
  <si>
    <t>Naviják Preston Inertia 5.0:1</t>
  </si>
  <si>
    <t>Reel Preston Inertia 5.0:1</t>
  </si>
  <si>
    <t>703b9b6e-023f-4373-a4c2-f3e893ef490e</t>
  </si>
  <si>
    <t>ELEGANTNÍ ŠATY KŘEST SVATEBNÍ HOSTINA 86 - 92</t>
  </si>
  <si>
    <t>ELEGANT FORMAL DRESS BAPTISM WEDDING 86 - 92</t>
  </si>
  <si>
    <t>703bef29-114b-452a-a547-eaf00bcb1279</t>
  </si>
  <si>
    <t>Stojan na fritézu se špejlemi Akcesoriów Airfryer</t>
  </si>
  <si>
    <t>Fryer Stand With Skewers Akcesoriów Airfryer</t>
  </si>
  <si>
    <t>703c1b9b-a5f9-4549-8e86-ed026e9e5b25</t>
  </si>
  <si>
    <t>Květináč plast béžový Prosperplast 42,1 cm x 22,5 x 42,1 cm</t>
  </si>
  <si>
    <t>Flower pot plastic beige Prosperplast 42,1 cm x 22,5 x 42,1 cm</t>
  </si>
  <si>
    <t>703c1e3a-9722-4bca-a4d4-f109dbe7c736</t>
  </si>
  <si>
    <t>Smoby Little Sedátko do vany 2 v 1</t>
  </si>
  <si>
    <t>Smoby Little Bath Seat Blue 140404</t>
  </si>
  <si>
    <t>703c3fbc-9846-4811-b055-b890f6e9b49f</t>
  </si>
  <si>
    <t>Febi Bilstein 17922 Termostat, chladicí kapalina</t>
  </si>
  <si>
    <t>Febi Bilstein 17922 Thermostat, coolant</t>
  </si>
  <si>
    <t>703c484f-6697-4ca2-b60a-8d817dac134a</t>
  </si>
  <si>
    <t>MAXGEAR PODLOŽKA PRUŽINY VW ZADNÍ A6/PASSAT/SUPERB 97-05</t>
  </si>
  <si>
    <t>MAXGEAR SPRING WASHER VW REAR A6/ PASSAT/SUPERB 97-05</t>
  </si>
  <si>
    <t>703c552a-3f9d-4ade-8205-b718e7ac5908</t>
  </si>
  <si>
    <t>703caaf3-428c-45ee-8660-0fc8c6feb645</t>
  </si>
  <si>
    <t>Zapalovací svíčka Denso U22FS-U</t>
  </si>
  <si>
    <t>Świeca zapłonowa Denso U22FS-U</t>
  </si>
  <si>
    <t>703cc7ab-1a4d-45d4-996d-ca7789df3079</t>
  </si>
  <si>
    <t>Dámské barefoot boty minimalistické kožené LEN 0772W ecru 41</t>
  </si>
  <si>
    <t>Women's shoes barefoot minimalist leather LEN 0772W ecru 41</t>
  </si>
  <si>
    <t>703cf0c1-0486-4b78-9e3c-224ad2f11bc8</t>
  </si>
  <si>
    <t>Sprchový gel MASVERI Sweet Wood 300 ml</t>
  </si>
  <si>
    <t>MASVERI Sweet Wood shower gel 300ml</t>
  </si>
  <si>
    <t>703d0bb1-77fd-4a0c-86ee-e2ffb3c33f1d</t>
  </si>
  <si>
    <t>Panache sportovní podprsenka černá velikost 65K</t>
  </si>
  <si>
    <t>Panache sports bra black size 65K</t>
  </si>
  <si>
    <t>703d5884-5947-453e-ac48-f1da37645fea</t>
  </si>
  <si>
    <t>Univerzální stěrka Konex</t>
  </si>
  <si>
    <t>Konex universal squeegee</t>
  </si>
  <si>
    <t>703d6966-58d6-4880-a0b8-320db91aba34</t>
  </si>
  <si>
    <t>Odpadkový koš Simplehuman 1 l bílý</t>
  </si>
  <si>
    <t>Waste bin Simplehuman 1 l white</t>
  </si>
  <si>
    <t>703d6b53-0bb7-44b8-b1f3-19eb94aadd64</t>
  </si>
  <si>
    <t>Chlapecké jednoprsté rukavice 16 cm YOCLUB</t>
  </si>
  <si>
    <t>Boys' single-fingered gloves 16 cm YOCLUB</t>
  </si>
  <si>
    <t>703d95fe-33fb-44d8-9b98-7049ae881b66</t>
  </si>
  <si>
    <t>Sada nářadí Extol 35 ks.</t>
  </si>
  <si>
    <t>Tool kit Extol 35 pcs.</t>
  </si>
  <si>
    <t>703ddf83-a27f-4835-b784-9559071e3dc0</t>
  </si>
  <si>
    <t>Dětská klinická psychologie Pavel Říčan,Dana Krejčířová</t>
  </si>
  <si>
    <t>703e0de1-17f0-488a-b457-08e88e15040e</t>
  </si>
  <si>
    <t>Gaia vyztužená podprsenka béžová velikost 80B</t>
  </si>
  <si>
    <t>Gaia padded bra beige size 80B</t>
  </si>
  <si>
    <t>703e1efb-0a99-4ebe-9986-ed4d72c4f3cb</t>
  </si>
  <si>
    <t>Dámské nazouváky Big Star II275003 bílé 39</t>
  </si>
  <si>
    <t>Women's flip flops Big Star II275003 white 39</t>
  </si>
  <si>
    <t>703e6673-896a-4f90-a056-0fa7402dbe3f</t>
  </si>
  <si>
    <t>Boty NIKE AIR FORCE 1 '07 CW2288-111 PÁNSKÉ 40,5</t>
  </si>
  <si>
    <t>NIKE AIR FORCE 1 '07 CW2288-111 MEN'S 40,5</t>
  </si>
  <si>
    <t>703e911e-3a1a-40b8-b4d9-2b2ede3606c2</t>
  </si>
  <si>
    <t>VZDUCHOVÝ FILTR ROBIN EC-12 EH-12 252-32601-07</t>
  </si>
  <si>
    <t>AIR FILTER FOR ROBIN EC-12 EH-12 252-32601-07</t>
  </si>
  <si>
    <t>703ec16e-0b28-40c4-b09d-3a827f39cbd0</t>
  </si>
  <si>
    <t>Vysavač Rowenta RO3927EA bílý 750 W</t>
  </si>
  <si>
    <t>Bagged vacuum cleaner Rowenta RO3927EA white 750W</t>
  </si>
  <si>
    <t>703ed528-f599-45be-825d-c73901644faa</t>
  </si>
  <si>
    <t>Tekutý koňský hnůj 1 L Target</t>
  </si>
  <si>
    <t>Liquid horse manure 1 L Target</t>
  </si>
  <si>
    <t>703ed90e-ca8f-4a8a-87a8-da2c078f2337</t>
  </si>
  <si>
    <t>S.10H – NÁSTAVEC 1/2" 6HRANNÝ METRICKÝ, FACOM,</t>
  </si>
  <si>
    <t>S.10H - 1/2" 6-ANGLE METRIC CAP, FACOM,</t>
  </si>
  <si>
    <t>703eedca-20de-4047-9b6e-9056ec1e9fcd</t>
  </si>
  <si>
    <t>IKEA SUNNERSTA 4 x nádoba + relingová lišta 60 cm</t>
  </si>
  <si>
    <t>IKEA SUNNERSTA 4 x box  railing 60 cm</t>
  </si>
  <si>
    <t>703efce3-2dfb-4538-b430-a1ea0424a852</t>
  </si>
  <si>
    <t>Dětské tričko Lilia pro holčičku Boneca Ambalabu 122</t>
  </si>
  <si>
    <t>Children's T-shirt Lily for Girls Boneca Ambalabu 122</t>
  </si>
  <si>
    <t>703f2050-c373-4885-b49c-8e4d2bfdc836</t>
  </si>
  <si>
    <t>Crocs Beatles Yellow Submarine Classic Clog M11 45,5 Multi Nazouváky</t>
  </si>
  <si>
    <t>Crocs Beatles Yellow Submarine Classic Clog M11 45.5 Multi flip-flops</t>
  </si>
  <si>
    <t>703f6c4d-e04c-4d6d-8a48-6b7f5aa92bea</t>
  </si>
  <si>
    <t>Klasická káva Bialetti Moka Express 130 ml 3 tz</t>
  </si>
  <si>
    <t>Classic coffee maker Bialetti Moka Express 130 ml 3 tz</t>
  </si>
  <si>
    <t>703fda07-fe0b-4c79-b348-fca94720ca21</t>
  </si>
  <si>
    <t>Vícesložkový produkt Nutrend 400 g, broskvový</t>
  </si>
  <si>
    <t>Multi-component product Nutrend 400 g Peach</t>
  </si>
  <si>
    <t>703feb8a-430d-437f-b5d5-7330a6251978</t>
  </si>
  <si>
    <t>Pouzdro Spigen ACS04239 pro Nintendo Switch, černé</t>
  </si>
  <si>
    <t>Spigen ACS04239 case for Nintendo Switch black</t>
  </si>
  <si>
    <t>7040cf6d-69d0-4472-a730-a8f5193a3d32</t>
  </si>
  <si>
    <t>Ruční pumpa Enero 5907637336548</t>
  </si>
  <si>
    <t>Pump manual Enero 5907637336548</t>
  </si>
  <si>
    <t>7040d3ed-9e97-46d9-a0e2-b898ffae9528</t>
  </si>
  <si>
    <t>Tkanina tyl 1 g/m² šířka 15 cm bílá</t>
  </si>
  <si>
    <t>Tulle fabric 1 g/m² width 15 cm white</t>
  </si>
  <si>
    <t>7040d5a8-7259-466b-9e3e-b6cccc07e5f5</t>
  </si>
  <si>
    <t>Dámské boty Lee Cooper černo-růžové LCJ-24-01-2932LA VEL. 41</t>
  </si>
  <si>
    <t>Women's shoes Lee Cooper black-pink LCJ-24-01-2932LA R. 41</t>
  </si>
  <si>
    <t>70410848-d408-40d1-9246-f6f43fee77ba</t>
  </si>
  <si>
    <t>Nárazový nástavec 3/4" 26 mm YT-1076 YATO</t>
  </si>
  <si>
    <t>Impact socket 3/4" 26 mm YT-1076 YATO</t>
  </si>
  <si>
    <t>70416fc4-4096-4c60-bd7d-737de518980d</t>
  </si>
  <si>
    <t>Čaj černý listový Basilur 75 g</t>
  </si>
  <si>
    <t>Basilur black leaf tea 75 g</t>
  </si>
  <si>
    <t>70419072-8cec-415f-b801-a4cfc657fcbf</t>
  </si>
  <si>
    <t>PLYŠÁK DOMÁCÍ KACHNA PEKING KACHNA BÍLÁ 36 cm</t>
  </si>
  <si>
    <t>PLUSH TOY HOME DUCK BEIJING DUCK WHITE 36cm</t>
  </si>
  <si>
    <t>7041a481-def7-44c2-af59-d7db4b117e04</t>
  </si>
  <si>
    <t>Nýtovačka Yato YT-36171</t>
  </si>
  <si>
    <t>Riveter Yato YT-36171</t>
  </si>
  <si>
    <t>7041a608-0279-4431-a4bd-65df9f303456</t>
  </si>
  <si>
    <t>Přívěsek Na Klíče na klíče s motivem kočky| Polský výrobek | přívěsek na dárek</t>
  </si>
  <si>
    <t>Keychain with cat motif | Polish Product | gift tag</t>
  </si>
  <si>
    <t>7041b28e-ae0f-478a-b1d7-a017ed4f1676</t>
  </si>
  <si>
    <t>Puzzle 2000 CherryPazzi Coral Reef Paradise 50132</t>
  </si>
  <si>
    <t>7041bcf3-7483-44ab-b125-1979d7450353</t>
  </si>
  <si>
    <t>Přenosný reproduktor Marshall Stockwell II černý 20 W</t>
  </si>
  <si>
    <t>Marshall Stockwell II Portable Speaker Black 20W</t>
  </si>
  <si>
    <t>7041c784-e2fd-4fea-b005-c383c47e5a07</t>
  </si>
  <si>
    <t>SQUISHMALLOWS Koláč náhorní skot - Samson</t>
  </si>
  <si>
    <t>SQUISHMALLOWS plush toy cuddly SAMSON 19CM bull Easter stuffed animal</t>
  </si>
  <si>
    <t>7041d1bd-ff74-4ed2-97f9-e1a0addb7b43</t>
  </si>
  <si>
    <t>ROZPRAŠOVAČ PLOCHÁ TRYSKA ŽLUTÁ 0,2 - POSTŘIKOVAČ POSTŘIKOVACÍ</t>
  </si>
  <si>
    <t>SPRAYER FLAT JET NOZZLE YELLOW 0,2 - SPRAYER SPRAYING</t>
  </si>
  <si>
    <t>7041e419-3d16-46e9-973f-ba1408a5c2dd</t>
  </si>
  <si>
    <t>Žárovky Osram ULTRA LIFE (4letá záruka) H1 55 W 2 ks</t>
  </si>
  <si>
    <t>Osram ULTRA LIFE bulbs (4-year warranty) H1 55 W 2 pcs.</t>
  </si>
  <si>
    <t>7042048f-85df-4df5-9de1-b1586f207759</t>
  </si>
  <si>
    <t>P180 DĚTSKÉ TRIČKO POU HRA DÁREK BAVLNA POU ČERNÁ 116</t>
  </si>
  <si>
    <t>P180 CHILDREN'S T-SHIRT POU GAME GIFT COTTON POU POU BLACK 116</t>
  </si>
  <si>
    <t>704208be-0296-4656-ba31-9e96d4246288</t>
  </si>
  <si>
    <t>Podnos PartyPal 34 cm</t>
  </si>
  <si>
    <t>PartyPal cake stand 34 cm</t>
  </si>
  <si>
    <t>70421432-e834-4b4b-afb2-f18ce451cb9a</t>
  </si>
  <si>
    <t>Pletená bavlněná šňůra 3 mm 300 m - DÝŇOVÁ</t>
  </si>
  <si>
    <t>Braided cotton string 3mm 300m - PUMPKIN</t>
  </si>
  <si>
    <t>70421a9d-b0c3-45d4-921c-a7beb9607397</t>
  </si>
  <si>
    <t>Jacky 42621 fólie 50 x 300 cm</t>
  </si>
  <si>
    <t>Jacky 42621 Dim foil 50x300 cm</t>
  </si>
  <si>
    <t>70423daa-ed10-4e15-8cda-00cf990f0da9</t>
  </si>
  <si>
    <t>Objímka pro přehazovačku Shimano SM-AD91-L</t>
  </si>
  <si>
    <t>Shimano SM-AD91-L derailleur clamp</t>
  </si>
  <si>
    <t>7042568c-df13-425d-bf18-31c36e93b8e7</t>
  </si>
  <si>
    <t>Napínák řetězu HECHT 927 928 929 NAC 2500 ERMAN</t>
  </si>
  <si>
    <t>Chain tensioner HECHT 927 928 929 NAC 2500 ERMAN</t>
  </si>
  <si>
    <t>70425784-d75b-4a57-8dd4-968d91a41cc0</t>
  </si>
  <si>
    <t>Vícesložkové hnojivo Agro hnůj 1 kg 1 l</t>
  </si>
  <si>
    <t>Multicomponent fertilizer Agro manure 1 kg 1 l</t>
  </si>
  <si>
    <t>704268ea-aa8a-4057-9d7e-ecacc86f6723</t>
  </si>
  <si>
    <t>PIKNIKOVÁ DEKA PLÁŽ BIVAK 200x200cm PODLOŽKA PLÁŽOVÁ IZOLACE FLEECE VODĚODOLNÁ</t>
  </si>
  <si>
    <t>PICNIC BLANKET BEACH CAMPING 200x200cm MAT BEACH INSULATION FLEECE WATERPROOF</t>
  </si>
  <si>
    <t>70428d7e-5724-47d1-90a1-7977db10b63d</t>
  </si>
  <si>
    <t>Befado papuče velikost 46</t>
  </si>
  <si>
    <t>Befado men's slippers, size 46</t>
  </si>
  <si>
    <t>70429b38-a938-4b0b-a781-3addb8f4d274</t>
  </si>
  <si>
    <t>BEFADO DĚTSKÉ BOTY HONEY 909X006 velikost 29 tenisky MODRÉ</t>
  </si>
  <si>
    <t>BEFADO CHILDREN'S SHOES HONEY 909X006 size 29 sneakers NAVY BLUE</t>
  </si>
  <si>
    <t>70430ecb-c4a2-4a97-bfdd-030240eba9ae</t>
  </si>
  <si>
    <t>Viki podprsenka měkká béžová velikost 100E</t>
  </si>
  <si>
    <t>Viki soft beige bra size 100E</t>
  </si>
  <si>
    <t>7043af69-79f3-44bf-8d65-7a2332265cba</t>
  </si>
  <si>
    <t>Pro BMW Ducati Triumph QC3.0 USB PD Charger</t>
  </si>
  <si>
    <t>For BMW Ducati Triumph QC3.0 USB PD charger</t>
  </si>
  <si>
    <t>7043b165-9488-48de-81f9-5e24a3f8f5e6</t>
  </si>
  <si>
    <t>Extrakt chaga (Inonotus obliquus) – extrakt z hub chaga do herabty</t>
  </si>
  <si>
    <t>Chaga extract (Inonotus obliquus) chaga mushroom extract for tea</t>
  </si>
  <si>
    <t>7044089c-2afd-43f8-a7df-d7a641b1d66a</t>
  </si>
  <si>
    <t>Pánské tričko s kulatý výstřihem, velikost XXL</t>
  </si>
  <si>
    <t>Men's Round Neck T-Shirt Size XXL</t>
  </si>
  <si>
    <t>704418fa-e509-42db-b7b2-4460efa068cf</t>
  </si>
  <si>
    <t>Akinu podložka pro psa hnědá 85 cm x 65 cm</t>
  </si>
  <si>
    <t>Akinu dog mat brown 85 cm x 65 cm</t>
  </si>
  <si>
    <t>704427cd-6a7c-471d-b0c5-270b6f9efd3f</t>
  </si>
  <si>
    <t>Natura Wita sušená bylinná bylina pelyněk bylina 50 g</t>
  </si>
  <si>
    <t>Natura Wita herbal dried herb wormwood wormwood 50 g</t>
  </si>
  <si>
    <t>70443154-60f2-4037-bc43-2d5b618cef42</t>
  </si>
  <si>
    <t>Vliesová tapeta do předsíně, kuchyně, beton</t>
  </si>
  <si>
    <t>Non-woven WALLPAPER hall, room, kitchen, concrete</t>
  </si>
  <si>
    <t>7044376e-0789-446e-814b-ff083b5b0247</t>
  </si>
  <si>
    <t>Podvodní sumcový splávek Delphin, výtlak 10 gramů, splávek na sumce, sumec</t>
  </si>
  <si>
    <t>Underwater catfish float Delphin buoyancy 10 grams, float per catfish, catfish</t>
  </si>
  <si>
    <t>70444595-188f-4daa-b3b1-d81d49886949</t>
  </si>
  <si>
    <t>SCHLEICH KŮŇ ANGLICKÉHO PLEMENE S DEKOU 42360</t>
  </si>
  <si>
    <t>SCHLEICH HORSE OF ENGLISH BREED WITH A BLANKET 42360</t>
  </si>
  <si>
    <t>704451cb-77d7-4d73-aa0e-5b752dcaf140</t>
  </si>
  <si>
    <t>Držák kabelů Elektro-Plast 27.137 100ks</t>
  </si>
  <si>
    <t>Cable clip Elektro-Plast 27.137 100 pcs.</t>
  </si>
  <si>
    <t>70447d19-d9c1-4b39-ba0a-3248279b5cb2</t>
  </si>
  <si>
    <t>Květináč plast béžový Prosperplast 24 cm x 24 x 44,5 cm</t>
  </si>
  <si>
    <t>Flower pot plastic beige Prosperplast 24 cm x 24 x 44,5 cm</t>
  </si>
  <si>
    <t>7044b8df-cc6b-42a8-9f38-50b38df56b9c</t>
  </si>
  <si>
    <t>Filtrační konvice ZeroWater 2.8 l 2,8 l bezbarvá</t>
  </si>
  <si>
    <t>Filter jug ZeroWater 2.8L 2,8 l colourless</t>
  </si>
  <si>
    <t>7044f5cf-4397-4c41-bcc4-9f4523ccee10</t>
  </si>
  <si>
    <t>Čítanka II. k literatuře v kostce pro SŠ Sochrová Marie</t>
  </si>
  <si>
    <t>704518be-793d-4106-be9d-0f389a2d6bfe</t>
  </si>
  <si>
    <t>Trekingové sandály Keen Rapids H2 - black/steel grey 42.5</t>
  </si>
  <si>
    <t>Trekking sandals Keen Rapids H2 - black/steel grey 42.5</t>
  </si>
  <si>
    <t>704525d3-507d-42d8-8d6e-6daa475a3773</t>
  </si>
  <si>
    <t>Past proti mravencům Biolit 0,1 kg</t>
  </si>
  <si>
    <t>Trap against ants Biolit 0,1 kg</t>
  </si>
  <si>
    <t>704530a9-691c-4776-8c10-c83154db40a6</t>
  </si>
  <si>
    <t>Vytahovač 2000 ST 12V QUAD PLUH ~1000 KG DRAGON</t>
  </si>
  <si>
    <t>Winch 2000 ST 12V QUAD PLOW ~ 1000 KG DRAGON</t>
  </si>
  <si>
    <t>70453ef5-b76b-4ab9-8216-627653415b7e</t>
  </si>
  <si>
    <t>Bezkontaktní teploměr Neno Medic T06</t>
  </si>
  <si>
    <t>Neno Medic T06 non-contact thermometer</t>
  </si>
  <si>
    <t>70454c75-8591-40e1-b5b8-354dd9b5e6d3</t>
  </si>
  <si>
    <t>Atrapa monitorovací kamery Maclean IR1100 B</t>
  </si>
  <si>
    <t>Dummy surveillance camera Maclean IR1100 B</t>
  </si>
  <si>
    <t>7045a6a5-033f-4350-aaaa-8c53ee1310fa</t>
  </si>
  <si>
    <t>ANTISTRESOVÁ HRAČKA PŘÍŠERKA S JEDNÍM VELKÝM OKEM MONSTER ANTISTRESOVÁ</t>
  </si>
  <si>
    <t>A SMASH MONSTER WITH ONE BIG EYE ANTI-STRESS MONSTER</t>
  </si>
  <si>
    <t>7045a97e-33f2-4190-91e1-0bd39437ed4e</t>
  </si>
  <si>
    <t>Rasasi Hawas 100 ml parfémovaná voda</t>
  </si>
  <si>
    <t>Rasasi Hawas 100 ml eau de parfum</t>
  </si>
  <si>
    <t>7045b0de-0ac3-4933-ab69-7bbc5b43b674</t>
  </si>
  <si>
    <t>TLUMÍCÍ VLOŽKY DO SPORTOVNÍ OBUVI, pěnové, měkké, stříhané, 40 - 45</t>
  </si>
  <si>
    <t>CUSHIONING INSOLES FOR SPORTS SHOES, soft foam, cut 40 - 45</t>
  </si>
  <si>
    <t>7045b528-96f6-4ad8-a3c5-f1fa47068ec7</t>
  </si>
  <si>
    <t>PETERSON dámská velká peněženka se zapínáním na zip, peněženka s květinami, dvojitá</t>
  </si>
  <si>
    <t>PETERSON women's wallet large zippered purse flowers double</t>
  </si>
  <si>
    <t>70466499-167c-4cbf-b8a4-534cfc147c87</t>
  </si>
  <si>
    <t>Bighorn papuče černé velikost 24</t>
  </si>
  <si>
    <t>Bighorn children's slippers black size 24</t>
  </si>
  <si>
    <t>70466a8e-974d-4c0b-9205-846d3053eda9</t>
  </si>
  <si>
    <t>Karta microSD Verbatim Pro 32 GB</t>
  </si>
  <si>
    <t>MicroSD card Verbatim Pro 32 GB</t>
  </si>
  <si>
    <t>70469f37-c96c-4600-bf61-54c0fb78a6de</t>
  </si>
  <si>
    <t>Dudlík Dr Brown's kulatý silikon 0+</t>
  </si>
  <si>
    <t>Pacifier Dr Brown's round silicone 0 +</t>
  </si>
  <si>
    <t>70474805-84e3-4b75-b846-ad0ae0d23a96</t>
  </si>
  <si>
    <t>Rexona Shower Clean antiperspirant deodorant sprej pro ženy 150 ml</t>
  </si>
  <si>
    <t>Rexona antiperspirant spray 150 ml</t>
  </si>
  <si>
    <t>7047f01a-4233-42d2-8b05-014563246787</t>
  </si>
  <si>
    <t>Jo Malone Red Roses 30 ml kolínská voda</t>
  </si>
  <si>
    <t>Jo Malone Red Roses 30 ml Eau de Cologne</t>
  </si>
  <si>
    <t>70481bd6-81da-49e0-81db-87a00b169866</t>
  </si>
  <si>
    <t>Obracečka Bigjigs BJT133</t>
  </si>
  <si>
    <t>Bigjigs BJT133 turntable</t>
  </si>
  <si>
    <t>7048531d-8187-48bf-a4ae-05f3135b527d</t>
  </si>
  <si>
    <t>Tvrzené sklo Spigen pro Samsung Galaxy S23 Plus 2 ks</t>
  </si>
  <si>
    <t>Tempered glass Spigen for Samsung Galaxy S23 Plus 2 pcs.</t>
  </si>
  <si>
    <t>7048600e-d952-4acb-b196-82acc321a81e</t>
  </si>
  <si>
    <t>NARCISO RODRIGUEZ ALL OF ME EAU D PARFUM EDP 0,6 ML</t>
  </si>
  <si>
    <t>NARCISO RODRIGUEZ ALL OF ME EAU D PARFUM EDP 0.6ML</t>
  </si>
  <si>
    <t>704874f6-9403-47e2-b1e5-8f142f9c4bf0</t>
  </si>
  <si>
    <t>Gymnastický míč SEDCO 75 cm EXTRA FITBALL - fialový</t>
  </si>
  <si>
    <t>Gymnastic ball SEDCO 75cm EXTRA FITBALL - Purple</t>
  </si>
  <si>
    <t>70488a0e-0d50-4865-8c11-8383359d4610</t>
  </si>
  <si>
    <t>Nitrilové rukavice bezpudrové Mercator Medical Nitrylex Green vel. S 100 kusů zelené</t>
  </si>
  <si>
    <t>Powder-free nitrile gloves Mercator Medical Nitrylex Green s. 100 pieces green</t>
  </si>
  <si>
    <t>7048c981-164f-42cb-a618-76af9464caa6</t>
  </si>
  <si>
    <t>Pyl Glamour Effect Purple 1 g Č. 4</t>
  </si>
  <si>
    <t>Glamor Effect Purple pollen 1 g No. 4</t>
  </si>
  <si>
    <t>7048f2fa-e728-460c-9e4b-9f25cb5711c8</t>
  </si>
  <si>
    <t>Hydratační emulze na obličej Clinique Systém péče o pleť 3 kroky 0 SPF den a noc 125 ml</t>
  </si>
  <si>
    <t>Moisturizing face emulsion Clinique Care System 3 Steps 0 SPF day and night 125 ml</t>
  </si>
  <si>
    <t>70490293-c052-41c8-a323-51510514fbb1</t>
  </si>
  <si>
    <t>Pasta na vlasy Tigi 83 ml</t>
  </si>
  <si>
    <t>Hair paste Tigi 83 ml</t>
  </si>
  <si>
    <t>70492816-2fa4-4af9-8bf6-0ef035431057</t>
  </si>
  <si>
    <t>TEPLÉ PANTOFLE PLYŠOVÉ PANTOFLE PANDA PÁNSKÉ 36-41 MĚKKÉ A PŘÍJEMNÉ</t>
  </si>
  <si>
    <t>WARM SLIPPERS PLUSH HOME PANDA WOMEN'S 36-41 SOFT COZY</t>
  </si>
  <si>
    <t>70493296-f609-44b8-9c03-7e1929fb600c</t>
  </si>
  <si>
    <t>101 esejů, které změní vaše myšlení Brianna Wiest</t>
  </si>
  <si>
    <t>704956d1-a6dc-4121-adcd-d9316300fa66</t>
  </si>
  <si>
    <t>Moje Auto Přípravek na čištění přívodů vzduchu 600 ml (AMT19-075)</t>
  </si>
  <si>
    <t>Moje Auto Vents cleaner 600ml (AMT19-075)</t>
  </si>
  <si>
    <t>70497bd7-bba9-4b91-b98d-cdddf34ff7bc</t>
  </si>
  <si>
    <t>Paní Tartanová, zelený baret</t>
  </si>
  <si>
    <t>Mrs Tartan Green's beret</t>
  </si>
  <si>
    <t>7049901d-50b0-46be-9a65-f61bee108a59</t>
  </si>
  <si>
    <t>Kraťasy Helikon-Tex UTS 11'' vel. S šedé</t>
  </si>
  <si>
    <t>Shorts Helikon-Tex UTS 11'' grey S grey</t>
  </si>
  <si>
    <t>7049d7c4-36c4-4312-88d9-a83a29a94bba</t>
  </si>
  <si>
    <t>Náramek pro přežití 2v1 M-Tac Náramek z paracordu</t>
  </si>
  <si>
    <t>Survival Bracelet 2in1 M-Tac Paracord Bracelet</t>
  </si>
  <si>
    <t>7049df2d-1961-4bb9-a40d-9dd3bec99b96</t>
  </si>
  <si>
    <t>Adidas pánské sportovní boty Boty adidas Terrex Tracerocker 2 M velikost 45 1/3</t>
  </si>
  <si>
    <t>Adidas Men's Sports Shoes adidas Terrex Tracerocker 2 M size 45 1/3</t>
  </si>
  <si>
    <t>704a3c05-8c17-482a-a3f6-6e7dcfbf3a71</t>
  </si>
  <si>
    <t>NTY BMO-FT-013 Olejová miska</t>
  </si>
  <si>
    <t>NTY BMO-FT-013 Oil pan</t>
  </si>
  <si>
    <t>704a4053-4719-4cd4-b8da-4d0365563497</t>
  </si>
  <si>
    <t>Laserová vodováha s měřítkem 250 cm 3 Libelky Libella Lehká + Baterie</t>
  </si>
  <si>
    <t>Laser Level Laser with Measure 250 cm 3 Libels Libella Light + Batteries</t>
  </si>
  <si>
    <t>704a58ea-0cf5-4b13-ae02-e717004b94eb</t>
  </si>
  <si>
    <t>Náhradní uhlíky k elektrickému nářadí 5x8 mm S0000</t>
  </si>
  <si>
    <t>704ab69a-c30b-485d-a2a8-4a4cd21c8886</t>
  </si>
  <si>
    <t>STOLIČKA ALEX SKLÁDACÍ PROTISKLUZOVÁ BÍLÁ 39,5 CM</t>
  </si>
  <si>
    <t>STOOL ALEX FOLDING ANTI-SLIP. WHITE 39,5CM</t>
  </si>
  <si>
    <t>704ab78f-0d24-4d45-81d8-27c316597d0f</t>
  </si>
  <si>
    <t>Kabel AUX LIGHTNING MINI JACK 3,5 mm pro iPhone a iPad 1 m</t>
  </si>
  <si>
    <t>AUX LIGHTNING MINI JACK CABLE 3.5MM IPHONE IPAD 1M</t>
  </si>
  <si>
    <t>704acb2b-ecd2-42b0-8240-16f146ed0d54</t>
  </si>
  <si>
    <t>Stahovač izolace Kreator KRT606101 150 mm</t>
  </si>
  <si>
    <t>Stripping tool Kreator KRT606101 150 mm</t>
  </si>
  <si>
    <t>704ad242-d5d2-406f-8f38-d70b782d9c02</t>
  </si>
  <si>
    <t>Stavebnice Sluban Letadlo IL-2 170 dílků</t>
  </si>
  <si>
    <t>Sluban blocks IL-2 plane 170 elements</t>
  </si>
  <si>
    <t>704ae969-61ab-451d-a34c-9f2e559b7200</t>
  </si>
  <si>
    <t>Botník Homcom 26 x 112 x 72 cm bílá</t>
  </si>
  <si>
    <t>Homcom shoe cabinet 26 x 112 x 72 cm white</t>
  </si>
  <si>
    <t>704aea05-5a80-48e4-af99-9d4ed589bbdb</t>
  </si>
  <si>
    <t>704b13bc-f79e-4759-a5f4-e530b2e66b77</t>
  </si>
  <si>
    <t>KOUPELNOVÁ POLIČKA PODOMÍTKOVÁ 30x30 STEEL BRUSH - REA</t>
  </si>
  <si>
    <t>MOUNTED BATHROOM SHELF 30x30 STEEL BRUSH - REA</t>
  </si>
  <si>
    <t>704b308a-35fc-49e2-ac21-98c99003ee2c</t>
  </si>
  <si>
    <t>Popisovače Bestdi 12 ks</t>
  </si>
  <si>
    <t>Markers Bestdi 12 pcs</t>
  </si>
  <si>
    <t>704b3594-1516-46e7-8175-e2ae96ad0820</t>
  </si>
  <si>
    <t>Kabel Akyga USB A - B 1,8 m černý</t>
  </si>
  <si>
    <t>Akyga USB A - B cable 1.8m black</t>
  </si>
  <si>
    <t>704b3803-d2ae-42f1-9683-41a62f6bf7e9</t>
  </si>
  <si>
    <t>Boty Big Star NN274A802 černé, velikost 39</t>
  </si>
  <si>
    <t>Shoes Big Star NN274A802 black size 39</t>
  </si>
  <si>
    <t>704b41fc-e736-4d38-9d90-d061b7a194c6</t>
  </si>
  <si>
    <t>Multifunkční laserová tiskárna (mono) Brother DCP-1512E</t>
  </si>
  <si>
    <t>Multifunction device laser (monochrome) Brother DCP-1512E</t>
  </si>
  <si>
    <t>704b553c-cf70-4b05-b720-9c1e3c4d72d1</t>
  </si>
  <si>
    <t>Vypínač proudu Amio 03028</t>
  </si>
  <si>
    <t>Current switch Amio 03028</t>
  </si>
  <si>
    <t>704b85c2-e83e-4085-b5a0-ade9df4912f7</t>
  </si>
  <si>
    <t>Sada nástavců pro tlumiče Yato YT-0621</t>
  </si>
  <si>
    <t>Zestaw nasadek do amortyzatorów Yato YT-0621</t>
  </si>
  <si>
    <t>704b9c96-a7e0-4f2d-b49e-09104780c239</t>
  </si>
  <si>
    <t>Dřevěný 3D VÁNOČNÍ STROMEK na podstavci s dárky, stromek, stojící dekorace</t>
  </si>
  <si>
    <t>Wooden 3D CHRISTMAS TREE on stand with gifts tree standing decoration</t>
  </si>
  <si>
    <t>704bbc02-22d0-471f-ba34-544a8daa603d</t>
  </si>
  <si>
    <t>BEURER HD75 VYHŘÍVANÁ DEKA 180x130 cm MODRÁ</t>
  </si>
  <si>
    <t>BEURER HD75 HEATING BLANKET 180x130cm BLUE</t>
  </si>
  <si>
    <t>704bcaf4-2750-4928-8686-4766ab3ee37c</t>
  </si>
  <si>
    <t>Zahradní nástěnné svítidlo Lumiled zlaté E27 13 W</t>
  </si>
  <si>
    <t>Garden wall lamp Lumiled gold E27 13 W</t>
  </si>
  <si>
    <t>704bd7c8-461a-45f0-899a-f455c808fd3d</t>
  </si>
  <si>
    <t>704c0b65-951f-4282-84c1-d2cb06839fcf</t>
  </si>
  <si>
    <t>Hračka Bigjigs Rail Shipwreck Bridge Most vrak lodi</t>
  </si>
  <si>
    <t>Pirate wreck Bigjigs railway bridge</t>
  </si>
  <si>
    <t>704ca33f-1389-4fbf-a8e8-32231ea3a2e9</t>
  </si>
  <si>
    <t>704cba4c-a61c-404f-9679-fa74a3436fc9</t>
  </si>
  <si>
    <t>MycoMedica MyRemover 2, 90 kapslí, doplněk stravy</t>
  </si>
  <si>
    <t>MycoMedica MyRemover 2, 90 capsules, dietary supplement</t>
  </si>
  <si>
    <t>704cd649-679b-498a-9f77-cfeb27c18153</t>
  </si>
  <si>
    <t>BRUSNÝ KOTOUČ LAMELOVÝ KOTOUČ PÍRKOVÝ LAMELKA INOX 125MM P40 x10</t>
  </si>
  <si>
    <t>ABRASIVE DISC LEAF GRINDING WHEEL INOX 125MM P40 x10</t>
  </si>
  <si>
    <t>704cf652-ed3d-459c-b57d-961bb48c66a5</t>
  </si>
  <si>
    <t>BLINDER JEVIŠTNÍ OSVĚTLOVAČ STROBOSKOP TEPLÝ STUDENÝ LIGHT4ME 4LITE BLINDER</t>
  </si>
  <si>
    <t>BLINDER STAGE LIGHTING STROBESCOPE WARM COLD LIGHT4ME 4LITE BLINDER</t>
  </si>
  <si>
    <t>704cfb49-c712-409f-9263-a453f6a3d35a</t>
  </si>
  <si>
    <t>Dětské spodní boty 3Kamido, vodáky, vodáky - MASKÁČOVÝ, zelené, velikost vel.</t>
  </si>
  <si>
    <t>Children's bottoms 3Kamido, waders, waders - MORO, green r.32/33</t>
  </si>
  <si>
    <t>704d1977-3fca-4f61-bb7c-a88a549ba5be</t>
  </si>
  <si>
    <t>Polštář do koupele s přísavky na opěrku hlavy SPA</t>
  </si>
  <si>
    <t>Pillow for bath tub suction cup SPA headrest</t>
  </si>
  <si>
    <t>704d4c8c-5fec-42ce-834e-d36a112e6cb0</t>
  </si>
  <si>
    <t>Vysoké tenisky CONVERSE CHUCK TAYLOR ALL STAR M7650C 42 1/2</t>
  </si>
  <si>
    <t>High sneakers CONVERSE CHUCK TAYLOR ALL STAR M7650C 42 1/2</t>
  </si>
  <si>
    <t>704d4ef8-cb0f-42ad-b507-06cec63e22c1</t>
  </si>
  <si>
    <t>Ořechový krém Terrasana KRÉM Z PRAŽENÝCH OŘECHŮ 770 g 12 ml</t>
  </si>
  <si>
    <t>Peanut cream Terrasana ROASTED NUT CREAM 770 g 12 ml</t>
  </si>
  <si>
    <t>704d588c-572f-4d38-82c8-e2752e408930</t>
  </si>
  <si>
    <t>Fanola 8.43 světle blond měděno-zlatá 100 ml barva na vlasy</t>
  </si>
  <si>
    <t>Fanola 8.43 light blonde copper-gold 100 ml hair dye</t>
  </si>
  <si>
    <t>704d7d9f-11ec-49cf-9947-5726accd6e3f</t>
  </si>
  <si>
    <t>Cada Make Your Bricks Move C61008W Monster Truck 4x4 Power Stavebnice 699 ks</t>
  </si>
  <si>
    <t>Cad's blocks Make Your Bricks Move C61008W Monster Truck 4x4 Power 699 pcs</t>
  </si>
  <si>
    <t>704d9521-10f9-46c9-b974-e4c9420fd34d</t>
  </si>
  <si>
    <t>GORSENIA Podprsenka měkká s ozdobnými proužky, podprsenka Beverly 873 černá 80G</t>
  </si>
  <si>
    <t>GORSENIA Soft bra decorative straps bra Beverly 873 black 80G</t>
  </si>
  <si>
    <t>704dcd8c-6291-43bf-ae85-905320e339f6</t>
  </si>
  <si>
    <t>Magnetický držák Spigen černý</t>
  </si>
  <si>
    <t>Magnetic holder Spigen black</t>
  </si>
  <si>
    <t>704e37db-0fe2-463c-9be5-58cf6bc49ad9</t>
  </si>
  <si>
    <t>Noční světlo Emos bílé</t>
  </si>
  <si>
    <t>Bedside lamp Emos white</t>
  </si>
  <si>
    <t>704e4f5e-fbb8-4483-88ef-a3d145450c14</t>
  </si>
  <si>
    <t>SATECHI Pouzdro Ochranné pouzdro pro Macbook Pro 16"</t>
  </si>
  <si>
    <t>SATECHI Protective Case for Macbook Pro 16"</t>
  </si>
  <si>
    <t>704e7a9f-eedc-46cd-8572-f29e27353094</t>
  </si>
  <si>
    <t>Chipsy Pringles Spicy Crayfish s příchutí raka v pikantních kořeních 110 g</t>
  </si>
  <si>
    <t>Pringles Spicy Crayfish Chips with Cancer Flavour in Spicy Spices 110g</t>
  </si>
  <si>
    <t>704e89fa-75ad-455f-acea-82f847aeb0f4</t>
  </si>
  <si>
    <t>Lžíce ocel, 125 x 40 mm</t>
  </si>
  <si>
    <t>Spoon steel, 125 x 40 mm</t>
  </si>
  <si>
    <t>704e9c7d-d3f4-43c9-83ac-92deda9d3d05</t>
  </si>
  <si>
    <t>Smoby 840203 Hrací centrum Fun</t>
  </si>
  <si>
    <t>Center toys Smoby 840203 284x176x203 cm</t>
  </si>
  <si>
    <t>704eebfb-7230-4fb0-833a-d95dc115a9c9</t>
  </si>
  <si>
    <t>BABA papuče velikost 45</t>
  </si>
  <si>
    <t>BABA men's slippers size 45</t>
  </si>
  <si>
    <t>704eec03-4ea3-4380-8ec4-4e4377d9a567</t>
  </si>
  <si>
    <t>DACO 560605 Tlumič</t>
  </si>
  <si>
    <t>DACO 560605 Shock absorber</t>
  </si>
  <si>
    <t>704f15b8-01ec-4edb-afef-5096e46f1096</t>
  </si>
  <si>
    <t>Ava vyztužená podprsenka bílá velikost 80B</t>
  </si>
  <si>
    <t>Ava padded bra white size 80B</t>
  </si>
  <si>
    <t>704f38d3-8c05-4524-9d86-4fc3eca83167</t>
  </si>
  <si>
    <t>Třicetiletá válka Kovařík Jiří</t>
  </si>
  <si>
    <t>704f3ca2-e1c0-4893-8b7c-1ab29a9d5a6f</t>
  </si>
  <si>
    <t>Nivea Body Q10 400 ml zpevňující tělový balzám</t>
  </si>
  <si>
    <t>Nivea Body Q10 400ml firming body lotion</t>
  </si>
  <si>
    <t>704f50f1-f945-4203-b29e-97954ad02179</t>
  </si>
  <si>
    <t>Triumph polovyztužená podprsenka žlutá velikost 80G</t>
  </si>
  <si>
    <t>Triumph semi-rigid bra yellow size 80G</t>
  </si>
  <si>
    <t>704f5585-e704-46d9-810a-fc18ad622ce8</t>
  </si>
  <si>
    <t>DERMOMED Sprchový gel MANDLE, 450 ml</t>
  </si>
  <si>
    <t>DERMOMED Shower gel ALMOND, 450 ml</t>
  </si>
  <si>
    <t>704fb525-e06f-418a-9ce8-3e777f723f9c</t>
  </si>
  <si>
    <t>Fast FT99006 Podmaskové ztlumení</t>
  </si>
  <si>
    <t>Fast FT99006 Wyciszenie podmaskowe</t>
  </si>
  <si>
    <t>704fc06c-660c-4026-843d-2854e7fec2af</t>
  </si>
  <si>
    <t>Baseus Kabel pro rychlé nabíjení USB-A na USB-C 100W PD Růžový 1 m</t>
  </si>
  <si>
    <t>Baseus USB-A to USB-C Fast Charging Cable 100W PD Pink 1m</t>
  </si>
  <si>
    <t>704fe3ab-db84-4e87-988e-c5cb6e925d30</t>
  </si>
  <si>
    <t>Přední košík na kolo Seven Stitch odstíny modré</t>
  </si>
  <si>
    <t>Seven Stitch front bicycle basket, shades of blue</t>
  </si>
  <si>
    <t>705031ca-171e-46d6-a440-33d49f402c2c</t>
  </si>
  <si>
    <t>SNM jednodílné plavky zelené velikost XL</t>
  </si>
  <si>
    <t>SNM one-piece swimsuit green size XL</t>
  </si>
  <si>
    <t>70505bcf-8797-427c-a8e6-54de8004d20c</t>
  </si>
  <si>
    <t>MARTINELIA LIŠKA LIŠKA PALETKA PALETA NA LÍČENÍ DĚTÍ S LESKEM</t>
  </si>
  <si>
    <t>MARTINELIA FOX PALETTE CHILDREN'S MAKEUP PALETTE SHIMMERING</t>
  </si>
  <si>
    <t>70508260-55a4-4f58-9650-1175b1fd6f2f</t>
  </si>
  <si>
    <t>Akumulátor Li-Ion Sthor 10,8 V 1,3 Ah</t>
  </si>
  <si>
    <t>Battery Li-Ion Sthor 10,8 V 1,3 Ah</t>
  </si>
  <si>
    <t>7050a327-1ee6-45d8-931d-ecf15c85095f</t>
  </si>
  <si>
    <t>KOUPACÍ POKRÝVKA S KAPUCÍ SILNÝ RUČNÍK 100x100 BAVLNA BABYMAM</t>
  </si>
  <si>
    <t>BATHING COVER WITH HOOD THICK TOWEL 100x100 COTTON BABYMAM</t>
  </si>
  <si>
    <t>7050be35-ba30-4471-88b5-c82d6f2e5e1d</t>
  </si>
  <si>
    <t>Mazivo pro zbraně Brunox Lub&amp;Cor BT131 100 ml</t>
  </si>
  <si>
    <t>Brunox Lub&amp;Cor BT131 gun grease 100ml</t>
  </si>
  <si>
    <t>7050de11-a571-4344-80a1-35e3b114e8ab</t>
  </si>
  <si>
    <t>Poseidonův trojzubec skládací Římský Bůh Neptun</t>
  </si>
  <si>
    <t>Poseidon's trident folded Roman God Neptune</t>
  </si>
  <si>
    <t>705103db-9bff-41dd-9ef5-bbb4d98804a9</t>
  </si>
  <si>
    <t>FujiFilm Instax Film Mini Monochrome WW10 (10ks)</t>
  </si>
  <si>
    <t>ColorFilm Instax Mini Monochrome 10 / PK Refills</t>
  </si>
  <si>
    <t>705105dc-14d2-4f6a-ac0f-c0bd47e42da9</t>
  </si>
  <si>
    <t>Žabky Crocs Crocband 11016-01U světle šedé 37/38</t>
  </si>
  <si>
    <t>Crocs Crocband 11016-01U light gray flip-flops 37/38</t>
  </si>
  <si>
    <t>70510889-6dbc-4d7f-a6d1-db878ebff2d3</t>
  </si>
  <si>
    <t>BAREVNÉ KOVOVÉ SPONKY 28 mm 100 KUSŮ</t>
  </si>
  <si>
    <t>METAL COLORED CLIPS 28 mm 100 PIECES</t>
  </si>
  <si>
    <t>70510b77-14c6-46bc-b4c8-4eb0736511b9</t>
  </si>
  <si>
    <t>Cyklistická přilba Nils Extreme MTW001 vel. S</t>
  </si>
  <si>
    <t>Bicycle helmet Nils Extreme MTW001 13747 S</t>
  </si>
  <si>
    <t>70513799-921f-460a-840b-7a9cf93def37</t>
  </si>
  <si>
    <t>Signature značky LeGer od Lena Gercke Eau de Parfum 50 ml z Německa</t>
  </si>
  <si>
    <t>Signature by LeGer By Lena Gercke Eau de Parfum 50ml from Germany</t>
  </si>
  <si>
    <t>7051498d-7c8b-40b1-8cd8-e1feb85aa3fc</t>
  </si>
  <si>
    <t>MIKROVLNNÁ TROUBA ZVUK SVĚTLO MIKROVLNNÁ TROUBA</t>
  </si>
  <si>
    <t>MICROWAVE OVEN SOUND LIGHT MICROWAVE OVEN</t>
  </si>
  <si>
    <t>7051781f-2f32-493a-b7a4-cb62562b0ef9</t>
  </si>
  <si>
    <t>Regál Zanzani rustikální béžový 70,1 x 190,51 x 24,52 cm odstíny béžové</t>
  </si>
  <si>
    <t>Bookcase Zanzani rustic beige 70,1 x 190,51 x 24,52 cm shades of beige</t>
  </si>
  <si>
    <t>7051bdbe-b110-4ae1-8c5a-806eec7fad3c</t>
  </si>
  <si>
    <t>Semena LUKULLUS 5 g</t>
  </si>
  <si>
    <t>LUKULLUS seeds 5 g</t>
  </si>
  <si>
    <t>7051bdc2-e5d1-433a-a4b8-2ae861335464</t>
  </si>
  <si>
    <t>Plastový pooperační obojek pro psa Kruuse L</t>
  </si>
  <si>
    <t>Postoperative collar for dog plastic Kruuse L</t>
  </si>
  <si>
    <t>7051d99b-db6e-4b9e-9569-d017f9faa93e</t>
  </si>
  <si>
    <t>BEAR Ovocné plátky jablko 5 x 20 g = 100g</t>
  </si>
  <si>
    <t>BEAR Fruit slices apple 5 x 20 g = 100g</t>
  </si>
  <si>
    <t>7052a8fe-d43d-4a54-a20f-32c24adc1d88</t>
  </si>
  <si>
    <t>SAMOLEPKY na koření české skleničky ETIKETY v češtině 3,5 cm 308</t>
  </si>
  <si>
    <t>STICKERS for spices Czech jars LABELS in Czech 3.5cm 308</t>
  </si>
  <si>
    <t>7052f266-aa66-4033-b9e0-d7af641dd8ee</t>
  </si>
  <si>
    <t>STROJ NA LEŠTĚNÍ AUTOMOBILŮ AKUMULÁTOR</t>
  </si>
  <si>
    <t>CAR POLISHING MACHINE BATTERY</t>
  </si>
  <si>
    <t>7052f753-5c63-4861-928a-2f6d65f5ba36</t>
  </si>
  <si>
    <t>7052ffb4-b2dc-4bf6-8269-a3e6419de501</t>
  </si>
  <si>
    <t>Tabulky ke čtení I. Vladimír Linc</t>
  </si>
  <si>
    <t>70530aad-dd6f-473a-b8fc-6dfe025b6efa</t>
  </si>
  <si>
    <t>FEBI BILSTEIN 186509</t>
  </si>
  <si>
    <t>7053469c-6774-40e8-b29a-239d67513239</t>
  </si>
  <si>
    <t>CHIPSY Z MANIOKU SOLENÉ BEZLEPKOVÉ BIO 60 g - EL ORIGEN</t>
  </si>
  <si>
    <t>GLUTEN FREE SALTED CASSAVA CHIPS BIO 60 g - EL ORIGEN</t>
  </si>
  <si>
    <t>70535503-c449-45dc-9f2c-847531543729</t>
  </si>
  <si>
    <t>Pánské Papuče sandály na suchý zip Dr Orto 077 Zdravotní černá 44</t>
  </si>
  <si>
    <t>Men's Sandals Orthopedic Slippers With Velcro Dr Orto 077 Health Black 44</t>
  </si>
  <si>
    <t>7053a8c4-da92-4f06-8e5a-1b8b88c0b083</t>
  </si>
  <si>
    <t>Bunda Helikon-Tex Windrunner vel. XXL</t>
  </si>
  <si>
    <t>Jacket Helikon-Tex Windrunner r. XXL</t>
  </si>
  <si>
    <t>7053c138-e729-44d4-af32-864d5806fb34</t>
  </si>
  <si>
    <t>Vrtáky a bity Parkside v hliníkové plechovce, 22 dílů</t>
  </si>
  <si>
    <t>Drill bits and bits Parkside in aluminum can 22 elements</t>
  </si>
  <si>
    <t>705472a8-2675-4003-9d85-f223befc2787</t>
  </si>
  <si>
    <t>Šablona technického písma KOH-I-NOOR 2,5 mm</t>
  </si>
  <si>
    <t>Technical letter template KOH-I-NOOR 2.5 mm</t>
  </si>
  <si>
    <t>7055214e-2c70-417d-9522-a9b5194b8f53</t>
  </si>
  <si>
    <t>SADA KLÍČŮ NASAD 1/2 1/4 3/8 172 DÍLŮ ViGOR V2461 podznačka HAZET</t>
  </si>
  <si>
    <t>SET OF SOCKET WRENCHES 1/2 1/4 3/8 172 PARTS ViGOR V2461 subbrand Babolat</t>
  </si>
  <si>
    <t>70552a3c-61aa-4b6d-bf0f-6605870a975c</t>
  </si>
  <si>
    <t>Chobotnička Chicco Billy do koupele</t>
  </si>
  <si>
    <t>Chicco Billy octopus for bathing</t>
  </si>
  <si>
    <t>7055976c-928d-4326-9259-c1ace747c0e0</t>
  </si>
  <si>
    <t>Emporio Armani Sada 2 triček 111670 4R715 06236 Tmavě modrá vel L</t>
  </si>
  <si>
    <t>Emporio Armani Set of 2 t-shirts 111670 4R715 06236 Navy blue size L</t>
  </si>
  <si>
    <t>7055aeeb-a4e4-4d7c-8b1d-3ced24d544d1</t>
  </si>
  <si>
    <t>AKTIVNÍ PĚNA NA KOLO 1 L PROX AKTIVNÍ PĚNA NA ČIŠTĚNÍ KOLA</t>
  </si>
  <si>
    <t>ACTIVE FOAM FOR BICYCLE 1L PROX ACTIVE FOAM FOR WASHING BIKE CLEANING</t>
  </si>
  <si>
    <t>70560440-34f3-4331-a4f8-d783f0525662</t>
  </si>
  <si>
    <t>Crit o zpětného zrcátka FIAT 500 (2007-2015)</t>
  </si>
  <si>
    <t>Crit about the zpětného zrcátka FIAT 500 (2007-2015)</t>
  </si>
  <si>
    <t>70560462-2e10-4a9a-9a77-49583ffdc232</t>
  </si>
  <si>
    <t>Trixie Hračka, závěsný most, 45 cm</t>
  </si>
  <si>
    <t>Trixie Bamboo toy, hanging bridge, 45 cm</t>
  </si>
  <si>
    <t>70561226-2c4e-41c5-9ea7-4a8459bb2106</t>
  </si>
  <si>
    <t>SEPHER Policejní kožený důstojnický opasek</t>
  </si>
  <si>
    <t>SEPHER Police Officer Leather Belt</t>
  </si>
  <si>
    <t>70564e18-4526-4b8e-8b69-b007cdab1689</t>
  </si>
  <si>
    <t>Žlab 75 mm BRYZA ČERVENÝ, délka 1 m</t>
  </si>
  <si>
    <t>Gutter 75mm BRYZA RED LENGTH 1m</t>
  </si>
  <si>
    <t>70567e8b-375d-4075-868a-08dbd25a69fe</t>
  </si>
  <si>
    <t>Kávový stolek eHokery kulatý 60 x 60 x 50 cm bílý</t>
  </si>
  <si>
    <t>Coffee table eHokery round 60 x 60 x 50cm white</t>
  </si>
  <si>
    <t>70570797-52be-4b67-b02d-6fb796a4db2e</t>
  </si>
  <si>
    <t>CELNA – Vytěrák na čištění zbraní (kalibr 12)</t>
  </si>
  <si>
    <t>CELNA - Rope cleaner for cleaning weapons (12 caliber)</t>
  </si>
  <si>
    <t>7057143e-7434-410d-ae8b-b93fd77bde79</t>
  </si>
  <si>
    <t>Kreslící blok A4 St. Majewski</t>
  </si>
  <si>
    <t>A4 St. Majewski drawing pad St. Majewski</t>
  </si>
  <si>
    <t>70577d52-0098-4952-9ab2-96deb58097b0</t>
  </si>
  <si>
    <t>Nazouváky Kubota BERUŠKOVÉ PAPUČE fialové, velikost 39</t>
  </si>
  <si>
    <t>Flip-flops Kubota LADYBUG SLIPPERS purple size 39</t>
  </si>
  <si>
    <t>70579628-421a-48ab-8748-df757979694a</t>
  </si>
  <si>
    <t>Spojka Korda Spare Krimps</t>
  </si>
  <si>
    <t>Connector Korda Spare Krimps</t>
  </si>
  <si>
    <t>7057c120-d27f-4b0c-9e86-a48b34c7e3e5</t>
  </si>
  <si>
    <t>Květináč plast béžový Galicja 13,5 cm x 13,5 x 12 cm</t>
  </si>
  <si>
    <t>Flower pot plastic beige Galicja 13,5 cm x 13,5 x 12 cm</t>
  </si>
  <si>
    <t>7057d1ae-c92b-480e-8b5f-7f2a796a37dd</t>
  </si>
  <si>
    <t>Štětec plochý rovný Kubala 7 cm</t>
  </si>
  <si>
    <t>Brush flat straight Kubala 7 cm</t>
  </si>
  <si>
    <t>7057d316-0046-4494-a380-6c5a38408c7a</t>
  </si>
  <si>
    <t>IKEA ISNALEN LED stolní lampa bílá / mosaz</t>
  </si>
  <si>
    <t>IKEA ISNALEN LED desk lamp white / brass</t>
  </si>
  <si>
    <t>70580cdd-694e-4653-8b47-72679d5e8753</t>
  </si>
  <si>
    <t>Batoh předškolní batoh Spiderman Paso pro chlapce, černý, červený, vícebarevný</t>
  </si>
  <si>
    <t>Spiderman Paso boys black, red, multicolor preschool backpack</t>
  </si>
  <si>
    <t>7058742c-b403-4065-93b0-5ebe5c52ae70</t>
  </si>
  <si>
    <t>Deodorant ve spreji Axe 150 ml</t>
  </si>
  <si>
    <t>Deodorant Spray Ax 150 ml</t>
  </si>
  <si>
    <t>7058c921-60c6-4d00-95f2-908bbd613785</t>
  </si>
  <si>
    <t>Dřevěná tabule Přizpůsobte si číslice Certifikát FSC VIGA</t>
  </si>
  <si>
    <t>Wooden Plaque Match Numbers Cert. FSC VIGA</t>
  </si>
  <si>
    <t>7058cecb-9cc6-4e76-8dc1-9d4763d44551</t>
  </si>
  <si>
    <t>Aptel RW9 pro suport</t>
  </si>
  <si>
    <t>Aptel RW9 bottom bracket</t>
  </si>
  <si>
    <t>70592729-b4bb-4f21-a59b-7d8da43d9377</t>
  </si>
  <si>
    <t>Svíčka PartyPal číslice 6 6 cm</t>
  </si>
  <si>
    <t>PartyPal candle number 6 6 cm</t>
  </si>
  <si>
    <t>70596f12-7f9c-47d8-9e88-b152a1092ba7</t>
  </si>
  <si>
    <t>Crocs Crocband Espresso Khaki 41,5</t>
  </si>
  <si>
    <t>705981b7-1120-418f-a1af-b7aa36fc30e9</t>
  </si>
  <si>
    <t>VÝKONNÝ FOUKAČ 200 W NA SNÍH A PRACH</t>
  </si>
  <si>
    <t>POWERFUL 200W PORTABLE BLOWER FOR SNOW DUST</t>
  </si>
  <si>
    <t>7059eaae-acd2-4179-82e4-8fe9196d3735</t>
  </si>
  <si>
    <t>Konvice Mondex Peter 1000 ml, 6 šálků</t>
  </si>
  <si>
    <t>Brewer jug Mondex Peter 1000 ml 6 cups</t>
  </si>
  <si>
    <t>705a647a-37dd-4031-b5b2-5f8542faecde</t>
  </si>
  <si>
    <t>Krabička – odstíny šedé a stříbrné</t>
  </si>
  <si>
    <t>Box shades of gray and silver</t>
  </si>
  <si>
    <t>705a6da5-9077-4a59-a1f7-0f47e99e02f7</t>
  </si>
  <si>
    <t>Lancome La Vie Est Belle L'Elixir parfémovaná voda 50 ml parfémovaná voda žena EDP</t>
  </si>
  <si>
    <t>Lancome La Vie Est Belle L'Elixir Eau de Parfum 50ml Eau de Parfum woman EDP</t>
  </si>
  <si>
    <t>705ac1cb-3d16-4063-8f7f-c38120d7741d</t>
  </si>
  <si>
    <t>Kabel Vega USB typ C - USB typ C 1 m černý</t>
  </si>
  <si>
    <t>Cable Vega USB type C - USB type C 1 m black</t>
  </si>
  <si>
    <t>705adf46-6b7c-49cf-8ba2-18a18b2990f1</t>
  </si>
  <si>
    <t>SADA NA ČIŠTĚNÍ LEDNIČKY STŘÍKAČKA + 3x PODLOŽKA</t>
  </si>
  <si>
    <t>REFRIGERATOR CLEANING KIT SYRINGE  3x MAT</t>
  </si>
  <si>
    <t>705b47f3-4d78-498b-b361-2b7f1a8a7497</t>
  </si>
  <si>
    <t>Tričko Puma s dlouhým rukávem, velikost vel.</t>
  </si>
  <si>
    <t>T-shirt Puma long sleeve r. XL</t>
  </si>
  <si>
    <t>705b4e4e-e1d4-412c-b75f-577cb5fe865d</t>
  </si>
  <si>
    <t>Barvy na sklo Pebeo modré 1 ks 45 ml</t>
  </si>
  <si>
    <t>Pebeo glass paints blue 1 pc. 45 ml</t>
  </si>
  <si>
    <t>705b53ec-cdb2-470f-840b-9829b5c1ef55</t>
  </si>
  <si>
    <t>Sada příborů Secret De Gourmet, příbory 24 ks.</t>
  </si>
  <si>
    <t>Cutlery set Secret De Gourmet sztućce 24 el.</t>
  </si>
  <si>
    <t>705b76a7-285d-4784-a20c-52f7da84cc83</t>
  </si>
  <si>
    <t>Mattel Harry Potter Lenka panenka</t>
  </si>
  <si>
    <t>Harry Potter Luna Lovegood Doll</t>
  </si>
  <si>
    <t>705b89f5-cd87-472d-a097-6dc9425646d8</t>
  </si>
  <si>
    <t>Befado ballerinas fabric size 28</t>
  </si>
  <si>
    <t>705b8c39-f776-467e-887b-7cc3b67c4c14</t>
  </si>
  <si>
    <t>Brandit dámská parka bunda s kapucí M65 Giant velikost L</t>
  </si>
  <si>
    <t>Brandit women's parka jacket with hood M65 Giant size L</t>
  </si>
  <si>
    <t>705bbee7-150c-4992-9978-6dd21b1a326a</t>
  </si>
  <si>
    <t>Záclona do psí boudy plast, vnější rozměr 40 cm x 30 cm</t>
  </si>
  <si>
    <t>Curtain for dog kennel plastic 40 cm x 30 cm</t>
  </si>
  <si>
    <t>705bc113-a0a6-4bb3-a4c2-4377fb898752</t>
  </si>
  <si>
    <t>Snowboardové vázání ACRAsport Hatchey XL</t>
  </si>
  <si>
    <t>Snowboard bindings ACRAsport Hatchey XL</t>
  </si>
  <si>
    <t>705bde61-b30b-4058-ba87-95a2941743fb</t>
  </si>
  <si>
    <t>Stmívatelná stolní lampa na čtení</t>
  </si>
  <si>
    <t>Reading Light Dimmable Desk Lamp</t>
  </si>
  <si>
    <t>705c25bf-f042-4982-96ef-dd8cecb7a75a</t>
  </si>
  <si>
    <t>LED žárovka Osram R7s 16W 2000lm 230V teplá bílá</t>
  </si>
  <si>
    <t>LED bulb Osram R7s 16W 2000lm 230V warm white</t>
  </si>
  <si>
    <t>705c32cc-8e17-4d48-b5de-e13677133c56</t>
  </si>
  <si>
    <t>GOSH Brow Lift Laminační gel- GREYBROWN-001-NOVINKA</t>
  </si>
  <si>
    <t>GOSH Brow Lift Lamination Gel- GREYBROWN-001-NEW</t>
  </si>
  <si>
    <t>705c422e-19af-4727-aa72-1e1ccd04e8bb</t>
  </si>
  <si>
    <t>Stavitelný klíč Total</t>
  </si>
  <si>
    <t>Adjustable wrench Total</t>
  </si>
  <si>
    <t>705c7e04-60fb-4fa9-a5db-eb80dceac239</t>
  </si>
  <si>
    <t>LED žárovka G13 T8 150 cm 25 W teplá bílá</t>
  </si>
  <si>
    <t>G13 T8 150cm 25W LED tube in warm white</t>
  </si>
  <si>
    <t>705c956e-62b7-40a8-b823-72f085dd313d</t>
  </si>
  <si>
    <t>Dudlík LUU symetrický silikon 0+</t>
  </si>
  <si>
    <t>Pacifier LUU symmetrical silicone 0 +</t>
  </si>
  <si>
    <t>705ca412-ea0c-493f-9f6c-732a06227d05</t>
  </si>
  <si>
    <t>Pohodlná měkká podprsenka VIKI 577 JOANNA bílá 90L</t>
  </si>
  <si>
    <t>Comfortable Soft bra VIKI 577 JOANNA white 90L</t>
  </si>
  <si>
    <t>705cac7c-e84e-48b4-90e7-0f1d109a1dc8</t>
  </si>
  <si>
    <t>ZAPICHOVACÍ DEKORACE NA MUFFINY TOPPER LOVE na VALENTÝNA 3ks</t>
  </si>
  <si>
    <t>TOPPER LOVE CUPPER PICKERS for VALENTINE'S DAY 3 pcs</t>
  </si>
  <si>
    <t>705cb7df-9b1c-43e9-993f-0b791209119c</t>
  </si>
  <si>
    <t>Tablet Apple iPad 13" 8 GB / 256 GB černý</t>
  </si>
  <si>
    <t>Tablet Apple iPad 13" 8 GB / 256 GB black</t>
  </si>
  <si>
    <t>705ce50f-4aea-4095-90f9-e868f465e6c8</t>
  </si>
  <si>
    <t>4F DÁMSKÉ SPODNÍ PRÁDLO TANGA BAVLNĚNÉ KALHOTKY 2PAK UPTSF031 SS25</t>
  </si>
  <si>
    <t>4F WOMEN'S UNDERWEAR THONG COTTON PANTIES S 2PACK UPTSF031 SS25</t>
  </si>
  <si>
    <t>705ce843-f360-4511-869e-e4d9d5c6a733</t>
  </si>
  <si>
    <t>Dětská kuchyňka ECOTOYS 969 5903089065586</t>
  </si>
  <si>
    <t>Children's kitchen ECOTOYS 969 5903089065586</t>
  </si>
  <si>
    <t>705cfc80-c19b-40cc-908c-dea97e4040bd</t>
  </si>
  <si>
    <t>Sada povlečení Babymam 100 x 135 cm béžová</t>
  </si>
  <si>
    <t>Bedding set Babymam 100 x 135 cm beige</t>
  </si>
  <si>
    <t>705e42b0-c400-41ec-8656-0b34f81fa067</t>
  </si>
  <si>
    <t>Ponožky ke kotníkům Compressport 39-41</t>
  </si>
  <si>
    <t>Ankle socks Compressport 39-41</t>
  </si>
  <si>
    <t>705e4552-eae1-4e3f-9c3c-56a407fd7fb9</t>
  </si>
  <si>
    <t>VW TRANSPORTER T4 1.9 2.5 ZÁMEK DVEŘÍ PŘEDNÍ LEVÝ</t>
  </si>
  <si>
    <t>VW TRANSPORTER T4 1.9 2.5 DOOR LOCK FRONT LEFT</t>
  </si>
  <si>
    <t>705e4dc0-8754-4a76-a26a-3df4cbb83734</t>
  </si>
  <si>
    <t>Kalhoty Pentagon vel.</t>
  </si>
  <si>
    <t>Pentagon pants s. 32/32</t>
  </si>
  <si>
    <t>705e6401-fd17-4125-8116-ec844ffc37cc</t>
  </si>
  <si>
    <t>DACO BA0200 Brzdový třmen</t>
  </si>
  <si>
    <t>DACO BA0200 Zacisk hamulca</t>
  </si>
  <si>
    <t>705ebcfe-4cd1-4a37-81f1-878d75742d85</t>
  </si>
  <si>
    <t>Toraf Semena Aster Vysoký Pomponový HI-NO-MARU 0,5g</t>
  </si>
  <si>
    <t>Toraf Tall Pompom Aster Seeds HI-NO-MARU 0.5g</t>
  </si>
  <si>
    <t>705ed21a-04f8-4a12-85f6-65914126de4c</t>
  </si>
  <si>
    <t>Kabinový filtr MAGNETI MARELLI 350203061450</t>
  </si>
  <si>
    <t>Cabin filter MAGNETI MARELLI 350203061450</t>
  </si>
  <si>
    <t>705eeddb-4974-4ac3-9d55-14170c9eb807</t>
  </si>
  <si>
    <t>Béžová podprsenka Gaia 1026 Ada měkká bílá 95D</t>
  </si>
  <si>
    <t>Bra beige Gaia 1026 Ada soft white 95D</t>
  </si>
  <si>
    <t>705ef66d-bd97-429d-8ee2-0b52bbe17f52</t>
  </si>
  <si>
    <t>Ariel Professional Kapsle na praní All-in-1 Pods Original 70 praní</t>
  </si>
  <si>
    <t>Ariel Professional Washing Capsules All-in-1 Pods Original 70 Washes</t>
  </si>
  <si>
    <t>705f036f-5f0f-44bb-8e90-b98319d6a2af</t>
  </si>
  <si>
    <t>Polbut pánské sportovní boty Sport velikost 44</t>
  </si>
  <si>
    <t>Polbut Men's Sport Shoes Size 44</t>
  </si>
  <si>
    <t>705f4c60-e7a8-48c8-ba0d-ded478208735</t>
  </si>
  <si>
    <t>TOOMIES - Plavající Bluey</t>
  </si>
  <si>
    <t>TOOMIES - Floating Bluey</t>
  </si>
  <si>
    <t>705f563d-71e2-4b51-8f0e-23d9e24e7cd3</t>
  </si>
  <si>
    <t>Plants vs. Zombies BOX žlutý kolektiv</t>
  </si>
  <si>
    <t>705faf3c-1018-4e06-b432-c8eb0ee892a0</t>
  </si>
  <si>
    <t>Bojové kalhoty Helikon UTP Navy Blue XXL XLong</t>
  </si>
  <si>
    <t>Helikon UTP Navy Blue XXL XLong Cargo Pants</t>
  </si>
  <si>
    <t>705fe534-8160-4ca4-8c09-fb2bd39ea83a</t>
  </si>
  <si>
    <t>NRF 58250 Chladič, systém chlazení motoru</t>
  </si>
  <si>
    <t>NRF 58250 Chłodnica, układ chłodzenia silnika</t>
  </si>
  <si>
    <t>705fe7be-f2c7-463f-bae5-b1e298e12cd6</t>
  </si>
  <si>
    <t>Vemo V10-63-9011 Sada těsnění, systém AGR</t>
  </si>
  <si>
    <t>Vemo V10-63-9011 Zestaw uszczelek, system AGR</t>
  </si>
  <si>
    <t>706025db-2f41-42a6-9e61-fcb9714ca1ab</t>
  </si>
  <si>
    <t>Paco Rabanne Pure XS For Her 50 ml parfémovaná voda žena EDP</t>
  </si>
  <si>
    <t>Paco Rabanne Pure XS For Her 50ml Eau de Parfum woman EDP</t>
  </si>
  <si>
    <t>70605115-819d-4265-8611-ebe23028c8b5</t>
  </si>
  <si>
    <t>Silikonová ochranná podložka organizér pro vaření sklenic Altom Design 30 cm</t>
  </si>
  <si>
    <t>Silicone mat protective cartridge for cooking jars Altom Design 30 cm</t>
  </si>
  <si>
    <t>7060611e-4b1f-4804-a782-f433d56f46e3</t>
  </si>
  <si>
    <t>Posuvný oboustranný šroubovák 8098-03</t>
  </si>
  <si>
    <t>Two-sided sliding? screwdriver 8098-03</t>
  </si>
  <si>
    <t>7060672f-0219-4c6e-a814-de87bfe92bfb</t>
  </si>
  <si>
    <t>KOTNÍKOVÉ PONOŽKY 38-40 IONTY STŘÍBRA PRODYŠNÉ PREMIUM BÍLÉ</t>
  </si>
  <si>
    <t>WOMEN'S BAMBOO FEET 38-40 SILVER IONS BREATHABLE PREMIUM WHITE</t>
  </si>
  <si>
    <t>7060affb-cbd7-4bf2-947c-e916a3e327a9</t>
  </si>
  <si>
    <t>CALIFORNIA SCENTS CAR Vůně Newport New Car</t>
  </si>
  <si>
    <t>CALIFORNIA SCENTS CAR Scent Newport New Car</t>
  </si>
  <si>
    <t>7060c527-0a42-4283-abca-e2205a892ded</t>
  </si>
  <si>
    <t>Tvrzené sklo 9H pro Xiaomi Redmi Note 13 Pro Plus 5G</t>
  </si>
  <si>
    <t>9H Tempered Glass for Xiaomi Redmi Note 13 Pro Plus 5G</t>
  </si>
  <si>
    <t>7060fcff-0d61-4553-83ee-7e9f2e2845a9</t>
  </si>
  <si>
    <t>Smartphone Xiaomi Redmi A5 4 GB / 128 GB 4G (LTE) zlatý</t>
  </si>
  <si>
    <t>Smartphone Xiaomi Redmi A5 4 GB / 128 GB 4G (LTE) gold</t>
  </si>
  <si>
    <t>706107b2-4617-47db-a58f-633d1f059183</t>
  </si>
  <si>
    <t>PILOT PRO PROJEKTOR Krüger&amp;Matz KM0370 KM0371</t>
  </si>
  <si>
    <t>REMOTE CONTROL FOR Krüger&amp;Matz KM0370 KM0371 PROJECTOR</t>
  </si>
  <si>
    <t>70613696-5dbd-4f17-ac27-c83412fc7c7e</t>
  </si>
  <si>
    <t>Desková hra Spy Guy Roma Trefl</t>
  </si>
  <si>
    <t>Board game Spy Guy Roma Trefl</t>
  </si>
  <si>
    <t>70614523-27f4-4b45-acda-15d94495e06f</t>
  </si>
  <si>
    <t>MEXEN 2v1 LINEÁRNÍ ODTOK 130 CM NÍZKÝ OCEL 304 VELKÁ PRŮCHODNOST ČERNÁ</t>
  </si>
  <si>
    <t>MEXEN 2in1 LINEAR DRAIN 130 CM LOW STEEL 304 HIGH THROUGHPUT BLACK</t>
  </si>
  <si>
    <t>7061564a-af46-4a72-9397-bcecaf76940c</t>
  </si>
  <si>
    <t>Befado papuče Rzepy šedé velikost 20</t>
  </si>
  <si>
    <t>Befado children's slippers Velcro grey size 20</t>
  </si>
  <si>
    <t>70616aa8-1026-4c4c-8520-70f203c39968</t>
  </si>
  <si>
    <t>Bella Perfecta Ultra Green Hygienické vložky 10 kusů</t>
  </si>
  <si>
    <t>Bella Perfecta Ultra Green Sanitary pads 10 pieces</t>
  </si>
  <si>
    <t>706171b4-52a4-4cc9-9076-6a190e01dbaf</t>
  </si>
  <si>
    <t>Polštář nafukovací turistický cestovní 42 cm šedý BESTWAY 67121</t>
  </si>
  <si>
    <t>Travel inflatable pillow 42cm grey BESTWAY 67121</t>
  </si>
  <si>
    <t>7061a1df-7488-4b1f-bd89-9caea6c25f1f</t>
  </si>
  <si>
    <t>TRPKÁ VIŠEŇ CHERRY EKSTR. 400 mg 80 ks IMUNITA</t>
  </si>
  <si>
    <t>TART CHERRY EXTRA. 400mg 80pcs IMMUNITY</t>
  </si>
  <si>
    <t>7061a3b4-ff4e-455a-b549-7e2c98fb3b07</t>
  </si>
  <si>
    <t>Lemigo holínky holínky do půlky lýtek velikost 38</t>
  </si>
  <si>
    <t>Lemigo women's mid-calf boots size 38</t>
  </si>
  <si>
    <t>7061ccea-a78d-4b8b-8828-97d2992f99ff</t>
  </si>
  <si>
    <t>KRYCÍ PLACHTA DO BAZÉNU 244 cm - INTEX 28010</t>
  </si>
  <si>
    <t>SOLAR COVER FOR SWIMMING POOL 244 cm - INTEX 28010</t>
  </si>
  <si>
    <t>7061e8f3-8218-4be2-9315-954086d3abb7</t>
  </si>
  <si>
    <t>Přepínač, regulace vnějšího zrcátka ESEN SKV 37SKV616</t>
  </si>
  <si>
    <t>Switch, external mirror adjustment ESEN SKV 37SKV616</t>
  </si>
  <si>
    <t>7061e982-8a97-4a37-ae99-da1da507aa02</t>
  </si>
  <si>
    <t>FOX MULTIFUNKČNÍ ZATAHOVAČ MICRO MULTI TOOL</t>
  </si>
  <si>
    <t>FOX MULTI-FUNCTION PULLER MICRO MULTI TOOL</t>
  </si>
  <si>
    <t>706200fb-ecd2-43f8-b7d2-9300ee27effe</t>
  </si>
  <si>
    <t>Adidas mikina přes hlavu, s kapucí 28880 velikost XS</t>
  </si>
  <si>
    <t>Adidas women's sweatshirt with hood 28880 size XS</t>
  </si>
  <si>
    <t>70621aa9-b8ac-43b7-8e17-b3827b69de2e</t>
  </si>
  <si>
    <t>Dvojitý podomítkový vypínač Kanlux bílý 25066</t>
  </si>
  <si>
    <t>Double switch For concealed installation Kanlux white 25066</t>
  </si>
  <si>
    <t>706230f5-43c1-448a-8108-64fea90ce19d</t>
  </si>
  <si>
    <t>Parafínová svíčka Atmosphera</t>
  </si>
  <si>
    <t>Atmosphera paraffin candle</t>
  </si>
  <si>
    <t>70623260-4c2a-484b-ab1b-98194fbfc7b7</t>
  </si>
  <si>
    <t>Lampička na čtení Bounn dvojitá s klipem, nastavitelná přes USB / 3*AAA</t>
  </si>
  <si>
    <t>Reading light Bounn double with clip adjustable USB / 3*AAA</t>
  </si>
  <si>
    <t>70626487-3abf-4d90-88bd-84f50c7fe868</t>
  </si>
  <si>
    <t>Šatní ramínko kovový Gramix černý</t>
  </si>
  <si>
    <t>Gramix hanging metal hanger, black</t>
  </si>
  <si>
    <t>70629713-847e-41c0-a1ea-d7e84f306dd3</t>
  </si>
  <si>
    <t>Pánské polokozačky BIG AMERICAN CLUB černé, spodní strana bílá, protiskluzové, velikost vel.</t>
  </si>
  <si>
    <t>Men's half sneakers BIG AMERICAN CLUB black bottom white anti-slip r.47</t>
  </si>
  <si>
    <t>7062f070-15c7-42a9-b097-d85b5543a78b</t>
  </si>
  <si>
    <t>Brandit dámská parka bunda s kapucí Marsh Lake Parka velikost M</t>
  </si>
  <si>
    <t>Brandit Marsh Lake Parka Women's Hooded Jacket Size M</t>
  </si>
  <si>
    <t>706302d3-3b82-4ef0-bde7-57773329f949</t>
  </si>
  <si>
    <t>SPACÍ PYTEL DO KOČÁRKU SÁŇKY S KAPUCÍ, TEPLÝ, MINKY BABYMAM</t>
  </si>
  <si>
    <t>GONDOLA SLED SLEEPING BAG WITH HOOD WARM MINKY BABYMAM</t>
  </si>
  <si>
    <t>70633a95-ef76-40bd-bf62-6917b2bb488b</t>
  </si>
  <si>
    <t>Pravá zadní lampa – TYC TYC11-0249-01-2</t>
  </si>
  <si>
    <t>Rear lamp right - TYC TYC11-0249-01-2</t>
  </si>
  <si>
    <t>70637dda-2367-407e-a310-b90da4290b49</t>
  </si>
  <si>
    <t>NTY EDS-FR-007 OSTŘIKOVAČ SVĚTLOMETU</t>
  </si>
  <si>
    <t>NTY EDS-FR-007 HEADLIGHT WASHER</t>
  </si>
  <si>
    <t>7063bdbc-600e-4a8a-aa57-8d3cfdb8ae6b</t>
  </si>
  <si>
    <t>Láhev na oplachování řas, tao 250 ml</t>
  </si>
  <si>
    <t>Spray bottle, eyelash rinsing bottle, tatoo 250ml</t>
  </si>
  <si>
    <t>7063d41e-a047-425b-8fd9-fa8bced37ff4</t>
  </si>
  <si>
    <t>BRIT CARE Kočičí filety Sterilovaný losos Tuňák 85g</t>
  </si>
  <si>
    <t>BRIT CARE Cat Fillets Sterilized Salmon Tuna 85g</t>
  </si>
  <si>
    <t>7063f692-2271-428c-bc7e-f598c78912e4</t>
  </si>
  <si>
    <t>Polobotky Pánské Kožené Boty Přírodní Lícová Kůže 201/BRL Hnědé 40</t>
  </si>
  <si>
    <t>Men's Shoes Leather Genuine Leather 201/BRL Brown 40</t>
  </si>
  <si>
    <t>70643627-7d65-4fb2-9698-9035ab3bd8c1</t>
  </si>
  <si>
    <t>Smartphone Xiaomi 15 Ultra 16 GB / 512 GB 5G černý</t>
  </si>
  <si>
    <t>Smartphone Xiaomi 15 Ultra 16 GB / 512 GB 5G black</t>
  </si>
  <si>
    <t>70646036-64c5-4cad-9041-0928498879ce</t>
  </si>
  <si>
    <t>Sekera M.A.T. Group 6 cm 5 kg</t>
  </si>
  <si>
    <t>Axe M.A.T. Group 6 cm 5 kg</t>
  </si>
  <si>
    <t>706470dc-fbeb-4c50-b05e-401239d8a1cd</t>
  </si>
  <si>
    <t>Sloggi Kalhotky Basic+ Maxi C3P -3ks SET vel. 38 P9</t>
  </si>
  <si>
    <t>Sloggi Basic+ Maxi C3P Panties -3pcs SET r. 38 P9</t>
  </si>
  <si>
    <t>70647ded-5472-4cd5-8859-60e9f5cbdcdb</t>
  </si>
  <si>
    <t>Řetězové spony Mar-Pol M866631 30 kusů</t>
  </si>
  <si>
    <t>Chain links Mar-Pol M866631 30 pieces</t>
  </si>
  <si>
    <t>706489ab-3b3c-45af-8aec-dad2c592395a</t>
  </si>
  <si>
    <t>Wars After Shave Lotion Fresh chladivý krém po holení 90 ml</t>
  </si>
  <si>
    <t>Wars After Shave Lotion Fresh cooling aftershave 90ml</t>
  </si>
  <si>
    <t>7064b669-f1c8-429e-8be6-f71384fee42c</t>
  </si>
  <si>
    <t>Kuličky náboje Shimano WHR540/550/500R/WH5600-R 1/4" 18 ks</t>
  </si>
  <si>
    <t>Hub balls Shimano WHR540/550/500R/WH5600-R 1/4" 18 pcs.</t>
  </si>
  <si>
    <t>7064d4f5-028c-4855-841e-088a5460e238</t>
  </si>
  <si>
    <t>SENZOR ABS PEUGEOT ZADNÍ 307 00- 4545H7</t>
  </si>
  <si>
    <t>SENSOR ABS PEUGEOT REAR 307 00- 4545H7</t>
  </si>
  <si>
    <t>7064f7c2-096d-4c19-9cf7-8969db15d15d</t>
  </si>
  <si>
    <t>Wrangler Greensboro pánské džíny jednoduché velikost 32/34</t>
  </si>
  <si>
    <t>Wrangler Greensboro men's straight jeans, size 32/34</t>
  </si>
  <si>
    <t>70651514-4fbe-46ad-a940-fda7bfcb2887</t>
  </si>
  <si>
    <t>PÁNSKÉ BAMBUSOVÉ slipy velikost XL, sada 4ks</t>
  </si>
  <si>
    <t>MEN'S BAMBOO briefs, size XL, set of 4</t>
  </si>
  <si>
    <t>706527ba-f941-4ec6-9e81-79fa52c7293a</t>
  </si>
  <si>
    <t>Společenská hra Asmodee Lotři</t>
  </si>
  <si>
    <t>Asmodee Board Game Rogues</t>
  </si>
  <si>
    <t>70660492-3b16-4183-9ace-404013113409</t>
  </si>
  <si>
    <t>SSD disk Kingston SKC600/256G 256 GB 2,5" SATA III</t>
  </si>
  <si>
    <t>SSD Kingston SKC600/256G 256GB 2,5" SATA III</t>
  </si>
  <si>
    <t>706628d9-e603-4bad-b202-942a6dfee871</t>
  </si>
  <si>
    <t>Pásek pánský Betlewski C30-LO 115 cm černý</t>
  </si>
  <si>
    <t>Men's belt Betlewski C30-LO 115 cm black</t>
  </si>
  <si>
    <t>706668bd-cb3b-4bb0-aa32-dbe7b8760ce9</t>
  </si>
  <si>
    <t>Vysoušeč vlasů Laifen SWIFT SPECIAL</t>
  </si>
  <si>
    <t>Hair dryer Laifen SWIFT SPECIAL</t>
  </si>
  <si>
    <t>70666b85-bb82-4d6f-83c7-cfa4b87886b6</t>
  </si>
  <si>
    <t>SMART FORTWO 451 2007 – PRAVÉ MECHANICKÉ ZRCÁTKO</t>
  </si>
  <si>
    <t>SMART FORTWO 451 2007- RIGHT MECHANICAL MIRROR</t>
  </si>
  <si>
    <t>7066c222-eda6-4c11-98f3-e1493c0c0fd9</t>
  </si>
  <si>
    <t>Hybridní barevný lak Victoria Vynn 025 Dry Wine 8 ml</t>
  </si>
  <si>
    <t>Hybrid lacquer colored lacquer Victoria Vynn 025 Dry Wine 8 ml</t>
  </si>
  <si>
    <t>7066c846-d25f-4034-ae2d-a37718a8ff26</t>
  </si>
  <si>
    <t>KARTONOVÉ ŠKRABADLO PELÍŠEK LEHÁTKO PRO KOČKY KULATÝ 40 cm</t>
  </si>
  <si>
    <t>CARDBOARD SCRATCHER CARDBOARD BED CAT LOUNGER ROUND 40cm</t>
  </si>
  <si>
    <t>7067194f-4e63-45e5-96a6-8bc86393815c</t>
  </si>
  <si>
    <t>Olej s UV indexem Specol Compresso A/C POE 100 1 l</t>
  </si>
  <si>
    <t>Oil with UV indicator Specol Compresso A/C POE 100 1 l</t>
  </si>
  <si>
    <t>7067239e-ae6d-4450-94d5-e73963d3a88d</t>
  </si>
  <si>
    <t>Adidas pánské sportovní boty IF4882 velikost 45 1/3</t>
  </si>
  <si>
    <t>Adidas men's sports shoes IF4882 size 45 1/3</t>
  </si>
  <si>
    <t>70675594-9749-4062-a075-2beb9efea9ca</t>
  </si>
  <si>
    <t>Kryt kabelů, práh 100 cm</t>
  </si>
  <si>
    <t>Cable cover, threshold 100 cm</t>
  </si>
  <si>
    <t>7067640c-1081-4f6a-a26d-d0ca9492ae10</t>
  </si>
  <si>
    <t>Pohodlná měkká podprsenka bez kostic VIKI 579 KRYSTYNA bílá 100D</t>
  </si>
  <si>
    <t>Comfortable Soft Bra without underwire VIKI 579 KRYSTYNA white 100D</t>
  </si>
  <si>
    <t>70679d69-1a6c-497a-a055-061c3c18672d</t>
  </si>
  <si>
    <t>PIRANHA TERROR HW MEGA BITE HTC04 2024</t>
  </si>
  <si>
    <t>7067ae60-c049-4523-acd2-5af61d5830d0</t>
  </si>
  <si>
    <t>ESEN SKV 29SKV011 Sada ložisek kol</t>
  </si>
  <si>
    <t>ESEN SKV 29SKV011 Wheel bearing set</t>
  </si>
  <si>
    <t>7067b735-c5ee-4e58-9f80-86e351cbbfb9</t>
  </si>
  <si>
    <t>The North Face Tričko Simple Dome Velikost XS Bílá - NF0A87NGFN4</t>
  </si>
  <si>
    <t>The North Face T-Shirt Simple Dome Size XS White - NF0A87NGFN4</t>
  </si>
  <si>
    <t>7067cbbb-185c-4a03-9166-beccd6cdcab5</t>
  </si>
  <si>
    <t>ŘEMÍNEK PRO BĚH NA KOLO NA RUKU, RAMENO, SUCHÝ ZIP, ŽLUTÁ BARVA</t>
  </si>
  <si>
    <t>REFLECTIVE BAND FOR RUNNING ON THE BIKE ON THE HAND ARM VELCRO YELLOW</t>
  </si>
  <si>
    <t>7067cd70-b8e1-488a-928e-c7806afe0554</t>
  </si>
  <si>
    <t>MAXGEAR BRZDOVÝ KOTOUČ MERCEDES PŘEDNÍ W203/210</t>
  </si>
  <si>
    <t>MAXGEAR BRAKE DISC MERCEDES FRONT W203/210</t>
  </si>
  <si>
    <t>7067df58-079a-49e6-959b-1749f0aaa07d</t>
  </si>
  <si>
    <t>Aktovka na suchý zip A4 Vau-Pe</t>
  </si>
  <si>
    <t>Velcro folder A4 Vau-Pe</t>
  </si>
  <si>
    <t>7067fb0b-994b-4c94-ad7b-1d7382d12f8f</t>
  </si>
  <si>
    <t>MIKINA S KAPUCÍ RED BULL RACING F1 FORMULE FORMULA 1 MAX VERSTAPPEN VEL M</t>
  </si>
  <si>
    <t>RED BULL RACING F1 BOLID FORMULA 1 MAX VERSTAPPEN HOODIE SIZE M</t>
  </si>
  <si>
    <t>7067fce0-5959-41ff-90a4-f9e0204ec137</t>
  </si>
  <si>
    <t>GUMIČKY NA VLASY COPÁNKŮ VELKÁ SADA MINI GUMIČEK 3CM 144KS</t>
  </si>
  <si>
    <t>HAIR RUBBERS FOR BRAITS LARGE SET OF MINI RUBBERS 3CM 144PCS</t>
  </si>
  <si>
    <t>70684693-8352-4c2b-b237-4670b899bec6</t>
  </si>
  <si>
    <t>Sítko na louhování čaje (do sklenice) Decortrend</t>
  </si>
  <si>
    <t>Infuser strainer (for glass) Decortrend</t>
  </si>
  <si>
    <t>7068a87e-582a-4e6a-813a-da5877e9faef</t>
  </si>
  <si>
    <t>NILS 2v1 Brusle 2v1 Kolečkové Brusle Rekreační Brusle Na Led Nastavitelné Pro Mládež 35-38</t>
  </si>
  <si>
    <t>NILS 2in1 Inline Skates Recreational Inline Skates Adjustable Youth Skates 35-38</t>
  </si>
  <si>
    <t>7068dc27-f8f1-400b-856d-dfb0d74ea605</t>
  </si>
  <si>
    <t>Tajlandia mast na bolesti svalů a kloubů 50 ml 50 g</t>
  </si>
  <si>
    <t>Ointment Tajlandia for musculoskeletal pain 50 ml 50 g</t>
  </si>
  <si>
    <t>7068e006-abbe-49ee-8541-1bd055cff88b</t>
  </si>
  <si>
    <t>Stěrka na vodu K2 M400</t>
  </si>
  <si>
    <t>Water squeegee K2 M400</t>
  </si>
  <si>
    <t>7069574c-f4bf-4ad0-ba37-845823aec56a</t>
  </si>
  <si>
    <t>Košík Preston Innovations P0040109</t>
  </si>
  <si>
    <t>Cart Preston Innovations P0040109</t>
  </si>
  <si>
    <t>7069bd8f-6d8b-4fa4-9e98-bd1dd8f66cff</t>
  </si>
  <si>
    <t>Test Salifert PO4</t>
  </si>
  <si>
    <t>Salifert PO4 test</t>
  </si>
  <si>
    <t>7069f627-ed5d-4481-bcc8-c77f65b6ff28</t>
  </si>
  <si>
    <t>Zimní pneumatika Tracmax X-privilo S130 195/65R15 91H, přilnavost na sněhu (3PMSF)</t>
  </si>
  <si>
    <t>Tracmax X-privilo S130 winter tire 195/65R15 91 H snow traction (3PMSF)</t>
  </si>
  <si>
    <t>706a5ad3-3652-4303-a33c-ff6c341e448f</t>
  </si>
  <si>
    <t>Vrták do vrtáku 150x800 vrták vrtačky</t>
  </si>
  <si>
    <t>Auger drill bit 150x800 drill bits</t>
  </si>
  <si>
    <t>706a5d64-cdac-4db4-ac96-24e8ac619c34</t>
  </si>
  <si>
    <t>Boty Mizuno WAVE LIGHTNING Z8 V1GC240020 41 bílá /Mizuno</t>
  </si>
  <si>
    <t>Shoes Mizuno WAVE LIGHTNING Z8 V1GC240020 41 white /Mizuno</t>
  </si>
  <si>
    <t>706a8fd0-8bb3-4e99-8519-6399c41fd74e</t>
  </si>
  <si>
    <t>Dummy Portishead Vinylová Deska</t>
  </si>
  <si>
    <t>Dummy Portishead Vinyl</t>
  </si>
  <si>
    <t>706aa8f6-7164-4a85-affa-b425601c4de7</t>
  </si>
  <si>
    <t>Vojenská taktická bezpečnostní vojenská obuv Mil-Tec SWAT Boots černá 44</t>
  </si>
  <si>
    <t>Tactical military boots, military protection, Mil-Tec SWAT Boots, Black 44</t>
  </si>
  <si>
    <t>706aac78-dac9-4d96-9588-7557ed259857</t>
  </si>
  <si>
    <t>LETNÍ pyžamo 164 CHLAPECKÉ PYŽAMO s krátkým rukávem BAVLNĚNÉ TRAKTORY</t>
  </si>
  <si>
    <t>Summer Pajamas 164 BOYS' PAJAMAS short sleeve COTTON TRACTORS</t>
  </si>
  <si>
    <t>706ae40a-8b0a-4587-bed1-08177a88aab4</t>
  </si>
  <si>
    <t>BAREFOOT Dámské minimalistické nazouvací lodičky 1771POL růžové 41</t>
  </si>
  <si>
    <t>BAREFOOT Women's Minimalist Slip-On PUMPS 1771POL pink 41</t>
  </si>
  <si>
    <t>706b2a5b-d813-4720-b20d-9688de54400d</t>
  </si>
  <si>
    <t>Studiový kondenzátorový mikrofon Rode NT1 Signature Black</t>
  </si>
  <si>
    <t>Rode NT1 Signature Black studio condenser microphone</t>
  </si>
  <si>
    <t>706b76c8-8091-48b2-a0d3-4d334233eebf</t>
  </si>
  <si>
    <t>Mix zeleniny 190 g</t>
  </si>
  <si>
    <t>Vegetable mix 190 g</t>
  </si>
  <si>
    <t>706b8545-9a65-4af4-bbb3-8b517f282d36</t>
  </si>
  <si>
    <t>Zelený penál tuba Minecraft 22 x 8 cm</t>
  </si>
  <si>
    <t>Green pencil case tube Minecraft 22 x 8 cm</t>
  </si>
  <si>
    <t>706bbfcb-a4c2-4cdb-8da9-062aaf047c45</t>
  </si>
  <si>
    <t>Sluchátka do uší Esperanza EH120</t>
  </si>
  <si>
    <t>Headphones on-the-ear Esperanza EH120</t>
  </si>
  <si>
    <t>706c1b0f-7c14-4fea-932c-5db2664e4587</t>
  </si>
  <si>
    <t>Šampon HAIR CHI 946 ml regenerace a hydratace</t>
  </si>
  <si>
    <t>Shampoo HAIR CHI 946 ml regeneration and hydration</t>
  </si>
  <si>
    <t>706c2955-b704-45e0-a4a2-fdea911d3f22</t>
  </si>
  <si>
    <t>Zadní Kryt NTX pro Xiaomi Redmi Note 14 Pro+ 5G černý</t>
  </si>
  <si>
    <t>Back NTX for Xiaomi Redmi Note 14 Pro+ 5G black</t>
  </si>
  <si>
    <t>706c2a48-c14f-404f-af9f-87b919f0780d</t>
  </si>
  <si>
    <t>Monoploutev Master 40x43 cm růžová</t>
  </si>
  <si>
    <t>Master monofin 40x43 cm pink</t>
  </si>
  <si>
    <t>706c3a23-4cc5-4e25-b687-64c0e5424f56</t>
  </si>
  <si>
    <t>Green Ways prášek 350 g BIO Chlorella ZELENÉ</t>
  </si>
  <si>
    <t>Green Ways powder 350 g BIO Chlorella GREENS</t>
  </si>
  <si>
    <t>706c6ac0-352e-4a61-b0c6-adc6033893eb</t>
  </si>
  <si>
    <t>Benzínový Zapalovač Nekonečná zápalka</t>
  </si>
  <si>
    <t>Gasoline lighter Nekonečná zápalka</t>
  </si>
  <si>
    <t>706c93fa-b75f-4048-a8e7-07e6272db000</t>
  </si>
  <si>
    <t>Rukavice Moje Auto vel.</t>
  </si>
  <si>
    <t>Gloves Moje Auto r. universal</t>
  </si>
  <si>
    <t>706ca8d4-155c-48c3-abdc-89c04d4dda5f</t>
  </si>
  <si>
    <t>Stolek / podstavec pod notebook Ugreen 40289</t>
  </si>
  <si>
    <t>Table / laptop stand Ugreen 40289</t>
  </si>
  <si>
    <t>706cfdcf-190a-4def-aa1d-70b5024ad72d</t>
  </si>
  <si>
    <t>Taška Cerda Spiderman 27 cm</t>
  </si>
  <si>
    <t>Bag Cerda Spiderman 27 cm</t>
  </si>
  <si>
    <t>706d0ac2-c76e-4257-8d66-d30797a88a3a</t>
  </si>
  <si>
    <t>KONVICE S PÍŠŤALKOU ocelová GAZ INDUKCE KAMILLE černá 3L</t>
  </si>
  <si>
    <t>TRADITIONAL KETTLE WITH WHISTLE STEEL GAS INDUCTION KAMILLE black 3L</t>
  </si>
  <si>
    <t>706d0f5d-1b75-425b-81da-cdf42839aeb7</t>
  </si>
  <si>
    <t>Parfémovaná voda Tesori d'Oriente Ebenové dřevo parfém pro muže 100 ml</t>
  </si>
  <si>
    <t>Eau de Parfum Tesori d'Oriente Ebony wood perfume for men 100 ml</t>
  </si>
  <si>
    <t>706d9e57-4024-4e54-9f2e-968664ac6290</t>
  </si>
  <si>
    <t>Hi-Tec pánská softshellová bunda s kapucí Nils velikost L</t>
  </si>
  <si>
    <t>Hi-Tec men's softshell jacket with hood Nils size L</t>
  </si>
  <si>
    <t>706dfa5a-0681-4c87-ad0c-c0085e679f04</t>
  </si>
  <si>
    <t>Meguiars Meguiars Gold Class Leather Conditioner - Prostředek na údržbu kůže 473 ml</t>
  </si>
  <si>
    <t>Meguiars Meguiars Gold Class Leather Conditioner 473Ml</t>
  </si>
  <si>
    <t>706e0b9a-8e8c-4a0f-931d-9b6b842d8ec2</t>
  </si>
  <si>
    <t>ITALKO Pistole UBS pro údržbu s hadicí</t>
  </si>
  <si>
    <t>ITALKO UBS Maintenance Gun with Hose</t>
  </si>
  <si>
    <t>706e1954-f92a-41b1-89c1-de7fe9e892c8</t>
  </si>
  <si>
    <t>PALU GEL V LAHVIČCE PRO MASTER BOTTLE GEL - CLEAR 11G</t>
  </si>
  <si>
    <t>PALU GEL IN A BOTTLE PRO MASTER BOTTLE GEL - CLEAR 11G</t>
  </si>
  <si>
    <t>706e300a-acd8-45d3-9497-388e35454d57</t>
  </si>
  <si>
    <t>NOHEL GARDEN STOP HOUBY bez chemie 250 ml</t>
  </si>
  <si>
    <t>NOHEL GARDEN STOP MUSHROOMS without chemicals 250 ml</t>
  </si>
  <si>
    <t>706e3aed-35e7-48bb-8dc8-154654a791a8</t>
  </si>
  <si>
    <t>Notes B5 Jiri Models vícebarevný</t>
  </si>
  <si>
    <t>B5 Jiri Models notebook, multicolored</t>
  </si>
  <si>
    <t>706e43ed-187c-4054-b0b7-f2629ee1afb2</t>
  </si>
  <si>
    <t>Vícebarevná pěna Happy Color 21 cm x 5 ks</t>
  </si>
  <si>
    <t>21 cm x 5 pcs.</t>
  </si>
  <si>
    <t>706e4829-b450-402f-bfda-4738073928ff</t>
  </si>
  <si>
    <t>Senzorická manipulační tabule - kreativní vzdělávací hodiny pro děti</t>
  </si>
  <si>
    <t>SENSORY educational creative manipulation board for children CLOCK</t>
  </si>
  <si>
    <t>706e5d09-f23e-4a7d-ad2d-850183571bb7</t>
  </si>
  <si>
    <t>Koš Ruhhy z lepenky</t>
  </si>
  <si>
    <t>Ruhhy basket, cardboard</t>
  </si>
  <si>
    <t>706e6ae4-c4ae-4d90-94a7-5eda0656e3f6</t>
  </si>
  <si>
    <t>Vysavač Zelmer ZVC362 Sławek 800W Mini turbokartáč</t>
  </si>
  <si>
    <t>Bagged vacuum cleaner Zelmer ZVC362 Sławek 800W Miniturbo brush</t>
  </si>
  <si>
    <t>706eb907-648a-436a-86e9-05a107c0984f</t>
  </si>
  <si>
    <t>Zimní pneumatika Hankook Winter i*cept evo3 X W330A 215/65R17 99 V, přilnavost na sněhu (3PMSF)</t>
  </si>
  <si>
    <t>Hankook Winter i*cept evo3 X W330A 215/65R17 99V Snow Traction Tire (3PMSF)</t>
  </si>
  <si>
    <t>706ebe31-1cc2-4233-b398-1d08858f1ffc</t>
  </si>
  <si>
    <t>Stojací lampa s nastavitelným ramenem, 40 W, černá</t>
  </si>
  <si>
    <t>Standing lamp with adjustable arm, 40 W, black</t>
  </si>
  <si>
    <t>706ee41e-8800-4ac7-9813-b6d096b047ef</t>
  </si>
  <si>
    <t>Matrace Topper Tvrdá 90x200 7 cm H4</t>
  </si>
  <si>
    <t>Mattress topper Hard 90x200 7cm H4</t>
  </si>
  <si>
    <t>706eee55-8468-46ae-8c15-e32835183570</t>
  </si>
  <si>
    <t>Lom Drel CON-WB-9810</t>
  </si>
  <si>
    <t>Drel CON-WB-9810 crowbar</t>
  </si>
  <si>
    <t>706efb87-7f85-450b-8960-513987573968</t>
  </si>
  <si>
    <t>Toffypops Křehké sušenky s toffi zalité čokoládou 120 g</t>
  </si>
  <si>
    <t>Toffypops Shortbread Biscuits with toffee covered with chocolate 120g</t>
  </si>
  <si>
    <t>706f1172-e247-40a7-bc1c-b5a495023c9a</t>
  </si>
  <si>
    <t>Energizer Kapesní svítilna pro domácnost Inspection light LED 100lm 2xAAA</t>
  </si>
  <si>
    <t>Classic Energizer flashlight 100 lm</t>
  </si>
  <si>
    <t>706f3d4a-4110-4655-aaaf-cf73a1749294</t>
  </si>
  <si>
    <t>Pěnová pistole Neo Tools 61-011</t>
  </si>
  <si>
    <t>Foam gun Neo Tools 61-011</t>
  </si>
  <si>
    <t>706f4b40-a3c6-4575-b105-482846be01e2</t>
  </si>
  <si>
    <t>Vysavač Teddies Uklízecí sada</t>
  </si>
  <si>
    <t>Children's vacuum cleaner Teddies Uklízecí sada</t>
  </si>
  <si>
    <t>706f7293-e99b-497b-86b8-b3b0fa686dec</t>
  </si>
  <si>
    <t>Čalouněný Panel na zeď PLOT WELUR MAGIC VELVET Modrý 30x60</t>
  </si>
  <si>
    <t>Upholstered Wall Panel PLOTEK VELUR MAGIC VELVET Sky Blue 30x60</t>
  </si>
  <si>
    <t>706f7c2a-787a-4053-99d2-66b09d7be8be</t>
  </si>
  <si>
    <t>Ventilátor Arctic 120 x 120 mm acfan00280a</t>
  </si>
  <si>
    <t>Fan Arctic 120 x 120 mm acfan00280a</t>
  </si>
  <si>
    <t>70702cac-25fc-48d9-8145-9c03b3ef1c21</t>
  </si>
  <si>
    <t>Odrezovač Troton 300006444 400 ml</t>
  </si>
  <si>
    <t>Rust remover Troton 300006444 400 ml</t>
  </si>
  <si>
    <t>70703399-5d9e-4ce9-ab42-d215ef8146f1</t>
  </si>
  <si>
    <t>VOSKOVKY 24, ASTRA</t>
  </si>
  <si>
    <t>CANDLE CRAYONS 24 , ASTRA</t>
  </si>
  <si>
    <t>70708769-1c98-4c35-ba10-e3e1aad47630</t>
  </si>
  <si>
    <t>Molly Lac 30 ml x 3 kusy stavebních gelů</t>
  </si>
  <si>
    <t>Molly Lac 30 ml x 3 pieces of building gels</t>
  </si>
  <si>
    <t>70709a09-581d-487f-809c-f80a458c9acb</t>
  </si>
  <si>
    <t>VOJENSKÉ AUTA AUTÍČKA AUTO HRAČKA ARMÁDA AUTÍČKA RŮZNÉ VZORY</t>
  </si>
  <si>
    <t>MILITARY CARS SUSPENSION CAR TOY ARMY CARS VARIOUS DESIGNS</t>
  </si>
  <si>
    <t>7070b62f-0f4c-44e3-9fc9-ce2513608e0c</t>
  </si>
  <si>
    <t>Sandisk USB flash disc 3.0 ULTRA Rychlý 16GB Šifrování</t>
  </si>
  <si>
    <t>Sandisk USB flash drive 3.0 ULTRA Fast 16GB Encrypt</t>
  </si>
  <si>
    <t>7070cdd5-1e99-41a4-8938-f1d713a38cfb</t>
  </si>
  <si>
    <t>Vánoční osvětlení na stromeček Retlux uvnitř 20 m 101 - 200 světel</t>
  </si>
  <si>
    <t>Christmas lights Retlux inside 20 m 101 - 200 lights</t>
  </si>
  <si>
    <t>7070d444-a30f-4538-ae7b-3b19f1a30d30</t>
  </si>
  <si>
    <t>Holínky VIBES A 34/35</t>
  </si>
  <si>
    <t>VIBES A 34/35 children's Wellington boots</t>
  </si>
  <si>
    <t>7070e248-eaa2-4599-85fb-8f4375694097</t>
  </si>
  <si>
    <t>LED zdroj 200W 12V MODULÁRNÍ TRANSFORMÁTOR PRO LED PÁSKY A SVÍTIDLA PRO</t>
  </si>
  <si>
    <t>LED POWER SUPPLY 200W 12V MODULAR TRANSFORMER FOR LED STRIPS AND FIXTURES PRO</t>
  </si>
  <si>
    <t>7070e5f5-5b6d-4bcf-a7a1-0fbed15a1a3c</t>
  </si>
  <si>
    <t>POTAHY NA SEDADLA SEDADEL DACIA LOGAN III 2021-</t>
  </si>
  <si>
    <t>SEAT COVERS DACIA LOGAN III SEATS 2021-</t>
  </si>
  <si>
    <t>7070fdfa-2572-4310-98f9-90dce5066070</t>
  </si>
  <si>
    <t>PRODLUŽOVACÍ KABEL 3 m 3 ZÁSUVKY S UZEMNĚNÍM EMOS P0313 BÍLÝ</t>
  </si>
  <si>
    <t>EXTENSION CABLE 3m 3 SOCKETS WITH EARTHING EMOS P0313 WHITE</t>
  </si>
  <si>
    <t>70715d3d-d659-44f7-bd2a-8d6be6c1c233</t>
  </si>
  <si>
    <t>ABB Dvojitá zásuvka Tango 5513A-C02357 B bílá</t>
  </si>
  <si>
    <t>ABB Double socket Tango 5513A-C02357 B white</t>
  </si>
  <si>
    <t>70716f99-dcb5-443b-abee-aa9170fd3853</t>
  </si>
  <si>
    <t>Sonic Superstars PlayStation 5 (PS5) krabicová</t>
  </si>
  <si>
    <t>Sonic Superstars PlayStation 5 (PS5)</t>
  </si>
  <si>
    <t>70718c0b-a0e1-45c2-9b98-65dfa52950c2</t>
  </si>
  <si>
    <t>Izolační páska Beast 1,9 cm x 10 m</t>
  </si>
  <si>
    <t>Beast insulating tape 1.9 cm x 10 m</t>
  </si>
  <si>
    <t>70718c7a-bbe8-4ee0-8e5a-4c7b0a8c19d9</t>
  </si>
  <si>
    <t>Somat All in 1 Extra Lemon Lime Kapsle na mytí nádobí v myčce nádobí 1411 g (85 kusů)</t>
  </si>
  <si>
    <t>Somat All in 1 Extra Lemon Lime Capsules for washing dishes in dishwashers 1411 g (85 pieces)</t>
  </si>
  <si>
    <t>70718d05-0ae9-400a-abf2-c8f7f702b4c1</t>
  </si>
  <si>
    <t>Pánské boty Nike Court Vision Low NN DH2987-001 vel. 46</t>
  </si>
  <si>
    <t>Men's Shoes Nike Court Vision Low NN DH2987-001 r. 46</t>
  </si>
  <si>
    <t>70719a19-9717-49a4-8817-14cb8b67cc18</t>
  </si>
  <si>
    <t>YOCLUB botičky kojenecké růžové velikost 18</t>
  </si>
  <si>
    <t>YOCLUB baby shoes pink, size 18</t>
  </si>
  <si>
    <t>7071bd23-3c68-42f8-b6bf-0035345a2bac</t>
  </si>
  <si>
    <t>Doplněk stravy Now Foods chlorofyl kapsle</t>
  </si>
  <si>
    <t>Diet supplement Now Foods chlorophyll capsules</t>
  </si>
  <si>
    <t>707229be-b718-4ddf-8a75-a9b96bc24072</t>
  </si>
  <si>
    <t>Otočný dortový stojan se 3 stěrkami Ruhhy 18908 28 cm</t>
  </si>
  <si>
    <t>Ruhhy set patera obrotowa + 3 spatulas</t>
  </si>
  <si>
    <t>7072aabf-6445-40ba-b8f9-71274e67d6df</t>
  </si>
  <si>
    <t>Cestovní rozprašovače Travalo 5 ml</t>
  </si>
  <si>
    <t>Travel Atomizers Travalo 5 ml</t>
  </si>
  <si>
    <t>7072aaed-f314-4fe0-8d2f-8d2952a511d4</t>
  </si>
  <si>
    <t>Lékárnička Helikon-Tex Micro Med Kit zelená</t>
  </si>
  <si>
    <t>Helikon-Tex Micro Med Kit green</t>
  </si>
  <si>
    <t>7072be18-056a-4635-9950-a5a6209452a3</t>
  </si>
  <si>
    <t>Cute white crop top for girls print Cat House Gabi r.104</t>
  </si>
  <si>
    <t>7072c25e-e135-41da-ba7d-7a235d3ce3a4</t>
  </si>
  <si>
    <t>Nike pánské sportovní boty Shox TL velikost 40</t>
  </si>
  <si>
    <t>Nike Shox TL Men's Sports Shoes Size 40</t>
  </si>
  <si>
    <t>7072d20a-b977-489b-9055-1a6e4b1c9ab1</t>
  </si>
  <si>
    <t>HRAČKA PRO DĚTI VYSKAKUJÍCÍ ZVÍŘE POP-UP INTERAKTIVNÍ</t>
  </si>
  <si>
    <t>EDUCATIONAL TOY FOR CHILDREN POP-UP ANIMAL POP-UP INTERACTIVE</t>
  </si>
  <si>
    <t>7072dae6-4850-4ec7-8b0e-22b443af374c</t>
  </si>
  <si>
    <t>Vložka do mopu otočná Vileda Turbo 34 cm</t>
  </si>
  <si>
    <t>Vileda TURBO 3in1 replacement</t>
  </si>
  <si>
    <t>7073476b-f26c-426d-9225-7c5540d4e7f8</t>
  </si>
  <si>
    <t>Podprsenka Triumph Lovely Minimizer W X 75F</t>
  </si>
  <si>
    <t>Triumph Lovely Minimizer W X 75F Bra</t>
  </si>
  <si>
    <t>70734966-5191-4829-ade4-4e522de2274c</t>
  </si>
  <si>
    <t>Stan AGA 3 stěny 2 x 2 x 2,9 m</t>
  </si>
  <si>
    <t>Tent AGA 3 walls 2 x 2 x 2,9m</t>
  </si>
  <si>
    <t>707362b9-7905-4546-86c7-6919f7c57f26</t>
  </si>
  <si>
    <t>Klíč k skříňkám Yato YT-66700</t>
  </si>
  <si>
    <t>Key for cabinets Yato YT-66700</t>
  </si>
  <si>
    <t>707362f0-b23f-418e-a88e-114e7bede6b2</t>
  </si>
  <si>
    <t>Montážní prvek ARC 230 V IP41 10 A</t>
  </si>
  <si>
    <t>Mounting element ARC 230 V IP41 10 A</t>
  </si>
  <si>
    <t>70738645-6dd0-4cd9-8807-ee91f476c7bd</t>
  </si>
  <si>
    <t>Lineární odtok Rea Neox 80 cm</t>
  </si>
  <si>
    <t>Rea Neox linear drain 80 cm</t>
  </si>
  <si>
    <t>7073a189-b86d-4c04-abfa-3fccb9194d37</t>
  </si>
  <si>
    <t>Pitbull pánská polokošile Polo Pique Stripes Regular velikost 3XL</t>
  </si>
  <si>
    <t>Pitbull Men's Polo Shirt Pique Stripes Regular Size 3XL</t>
  </si>
  <si>
    <t>7073ed50-5dc7-4b16-a343-ee5234ae4283</t>
  </si>
  <si>
    <t>Příslušenství k pochodni Feniks Ekopodpałka 120 cm</t>
  </si>
  <si>
    <t>Torch accessories Feniks Ekopodpałka 120 cm</t>
  </si>
  <si>
    <t>7073f657-2891-4680-99e1-a12c81c4a695</t>
  </si>
  <si>
    <t>HE-MAN FIGURKA SKELEGOD KOSTLIVEC 20 CM GYV17</t>
  </si>
  <si>
    <t>HE-MAN FIGURINE SKELEGOD SKELETON 20 CM GYV17</t>
  </si>
  <si>
    <t>70740ee0-081e-4da2-bcab-931e1946ea12</t>
  </si>
  <si>
    <t>Semena Toraf salátová směs odrůd 16 g</t>
  </si>
  <si>
    <t>Toraf seeds lettuce mix of varieties 16 g</t>
  </si>
  <si>
    <t>70741a5e-8e5b-4d68-b3d0-b2b7252425d9</t>
  </si>
  <si>
    <t>Čelovka MOCNA LATARKA LED 350 lm LED</t>
  </si>
  <si>
    <t>Headlamp MOCNA LATARKA LED 350 lm LED</t>
  </si>
  <si>
    <t>70741e9a-51bb-4a01-9c28-6bd58fdeb718</t>
  </si>
  <si>
    <t>Buty trekkingowe męskie AKU Trekker Lite III Wide GTX brown/anthracite 42</t>
  </si>
  <si>
    <t>Men's trekking shoes AKU Trekker Lite III Wide GTX brown/anthracite 42</t>
  </si>
  <si>
    <t>707426e9-369f-4846-be38-e639e7b075a8</t>
  </si>
  <si>
    <t>Vlna YarnArt Jeans Crazy sluneční 8210 50 g</t>
  </si>
  <si>
    <t>YarnArt Jeans Crazy sunny yarn 8210 50 g</t>
  </si>
  <si>
    <t>70742fc0-cc5a-4bff-980a-3f5fb8a18c00</t>
  </si>
  <si>
    <t>Podložka KOBEREC 100x150 - Tlapková patrola Cestování</t>
  </si>
  <si>
    <t>Felt Mat Carpet 100x150 - Paw Patrol Travel</t>
  </si>
  <si>
    <t>7074448a-e360-40b4-848d-8621ddbe2c5d</t>
  </si>
  <si>
    <t>Škrabka na sklokeramické desky PRECIOSO</t>
  </si>
  <si>
    <t>PRECIOSO glass ceramic hob scraper</t>
  </si>
  <si>
    <t>70748eb2-6110-42ee-aee9-e0bf85e5aed9</t>
  </si>
  <si>
    <t>Vojenské bojové kalhoty maskáčový M-Tac Aggressor Gen. II - MM14 S Short</t>
  </si>
  <si>
    <t>Military trousers camo M-Tac Aggressor Gen. II - MM14 S Short</t>
  </si>
  <si>
    <t>7074ac71-6fe9-42c6-921d-2ef45bfbfa34</t>
  </si>
  <si>
    <t>Černá hůl z plastu chaplin gentleman 80 CM</t>
  </si>
  <si>
    <t>Black cane Made of chaplin gentleman 80 CM</t>
  </si>
  <si>
    <t>7074b16d-ca90-4ffa-8258-760a4c75c64a</t>
  </si>
  <si>
    <t>Ruční mixér Camry CR4621 1000 W černý</t>
  </si>
  <si>
    <t>Hand blender Camry CR4621 1000 W black</t>
  </si>
  <si>
    <t>7074c61c-cc8b-4e9a-86df-772556a3c578</t>
  </si>
  <si>
    <t>Clin ProNature Grapefruit, prostředek na mytí oken a skel, sprej, 500 ml</t>
  </si>
  <si>
    <t>Clin ProNature Grapefruit, window and window cleaner, spray, 500 ml</t>
  </si>
  <si>
    <t>7074ecf0-6f35-461e-8b2d-be82b477bf85</t>
  </si>
  <si>
    <t>Dámské slip-on tenisky béžové Big Star RR274721, textilní, nazouvací, velikost 41</t>
  </si>
  <si>
    <t>Women's slip-on sneakers beige Big Star RR274721 textile slip-on 41</t>
  </si>
  <si>
    <t>7075073d-1f75-4f3a-8019-59121e2d9e14</t>
  </si>
  <si>
    <t>XERJOFF ERBA GOLD 100ML PARFÉMOVANÁ VODA UNISEX PARFÉM PRO ŽENY I MUŽE</t>
  </si>
  <si>
    <t>XERJOFF ERBA GOLD 100ML PERFUMED WATER UNISEX WOMEN'S AND MEN'S PERFUME</t>
  </si>
  <si>
    <t>70756291-94e9-4e91-824b-cc8ca07f9dc9</t>
  </si>
  <si>
    <t>Kartáč Richamnn C4316</t>
  </si>
  <si>
    <t>Brush Richamnn C4316</t>
  </si>
  <si>
    <t>707585d5-a10f-44a6-833f-bf65db132740</t>
  </si>
  <si>
    <t>Gel Nivea premium 500 ml</t>
  </si>
  <si>
    <t>7075bb41-9965-43f1-9ebc-f1e4e11fb1ba</t>
  </si>
  <si>
    <t>Polovyztužená podprsenka Ava 2105 černá 85H</t>
  </si>
  <si>
    <t>Semi-rigid bra Ava 2105 black 85H</t>
  </si>
  <si>
    <t>70762d12-de9c-4abd-bf62-078f426405ca</t>
  </si>
  <si>
    <t>Pánské krátké elastické cyklistické rukavice na kolo bez prstů, elastické, velikost M</t>
  </si>
  <si>
    <t>Fingerless cycling gloves men's women's short elastic M</t>
  </si>
  <si>
    <t>70763c97-6e77-4e1b-a29c-fe78664059e7</t>
  </si>
  <si>
    <t>One-Punch Man 4 - Obří meteorit. ONE</t>
  </si>
  <si>
    <t>70764521-c720-431f-95fa-a940d49c9c57</t>
  </si>
  <si>
    <t>Papuče baleríny Befado 109p261 s kočičkami 18</t>
  </si>
  <si>
    <t>Ballerina slippers Befado 109p261 in kittens 18</t>
  </si>
  <si>
    <t>70764f50-778d-4892-8f29-98bf65ab1d06</t>
  </si>
  <si>
    <t>Verke Plachta 60 g/m2 3 x 2 m</t>
  </si>
  <si>
    <t>Verke Tarpaulin 60 g/m2 3 x 2 m</t>
  </si>
  <si>
    <t>70765fc2-643c-4e0f-addf-6047ca19c9b6</t>
  </si>
  <si>
    <t>Síť Zfish PVA Pro Refill</t>
  </si>
  <si>
    <t>Zfish PVA Pro Refill mesh</t>
  </si>
  <si>
    <t>707692b9-4f84-4db2-bc5f-d0d83eabd573</t>
  </si>
  <si>
    <t>Vaco ECO Past na mouchy Fly Stick 1 Ks</t>
  </si>
  <si>
    <t>Vaco ECO Fly Stick 1pcs</t>
  </si>
  <si>
    <t>7077181e-7231-4fab-be78-6f9c6546a25d</t>
  </si>
  <si>
    <t>FORMIČKY NA ČÍPKY UZAVÍRATELNÉ - OPAKOVANĚ POUŽITELNÉ 2 G - 72 KUSŮ</t>
  </si>
  <si>
    <t>SUPPOSITORY MOLDS CLOSED - REUSABLE 2G - 72 PIECES</t>
  </si>
  <si>
    <t>70777882-cfd7-4d88-8846-a5d9db841f89</t>
  </si>
  <si>
    <t>Balea Termální voda sprej 150 Ml Višeň a tělový jasmín z Německa</t>
  </si>
  <si>
    <t>Balea Thermal Water Spray 150ml Cherry and Jasmine from Germany</t>
  </si>
  <si>
    <t>70777ba1-351b-441f-8262-b55c59b3581c</t>
  </si>
  <si>
    <t>Botník se sedákem TopGreen24 70 x 45 x 30 cm bílá, černá</t>
  </si>
  <si>
    <t>TopGreen24 shoe cabinet with seat 70 x 45 x 30 cm white, black</t>
  </si>
  <si>
    <t>707792b4-2f90-43d0-a660-5175ab17d8d5</t>
  </si>
  <si>
    <t>Šampon Wella 500 ml extra objem</t>
  </si>
  <si>
    <t>Shampoo Wella 500 ml extra volume</t>
  </si>
  <si>
    <t>7077d216-2fb9-4315-bc8a-62ef8e688288</t>
  </si>
  <si>
    <t>Do hřbitovních svíček náplně do svíček BISPOL P195 45H 10 Ks + zápalky DABSTER_PL a38</t>
  </si>
  <si>
    <t>Refills for paraffin candles BISPOL P195 45H 10pcs + Matches DABSTER_PL a38</t>
  </si>
  <si>
    <t>7077e11b-84c1-47e3-854d-dd1364488027</t>
  </si>
  <si>
    <t>Batoh BATOH NA PIKNIK ZESTAW 4-OSOBOWY BATOH PRO 4 OSOBY 32-DÍLNÝ polyester</t>
  </si>
  <si>
    <t>Picnic backpack PLECAK NA PIKNIK ZESTAW 4-OSOBOWY PICNIC BACKPACK FOR 4 PEOPLE 32-PIECE polyester</t>
  </si>
  <si>
    <t>7077f290-1271-4c5a-b375-b5d659cc6e37</t>
  </si>
  <si>
    <t>New Era kšiltovka černá velikost 64</t>
  </si>
  <si>
    <t>New Era baseball cap, black, size 64</t>
  </si>
  <si>
    <t>70783bf8-3c7f-4d4e-b2db-edd87ae05de0</t>
  </si>
  <si>
    <t>Pánské boty Skechers 118303BBK BOBS SQUAD CHAOS TOUGH WALK Černé 41</t>
  </si>
  <si>
    <t>Men's shoes Skechers 118303BBK BOBS SQUAD CHAOS TOUGH WALK Black 41</t>
  </si>
  <si>
    <t>707846a4-b320-46ac-8c1b-8c25281c051b</t>
  </si>
  <si>
    <t>Obal na loď, modrý, 530 x 213 cm</t>
  </si>
  <si>
    <t>Boat cover, blue, 530 x 213 cm</t>
  </si>
  <si>
    <t>70785804-847c-46e2-a1ad-d0d84c2b40cf</t>
  </si>
  <si>
    <t>Citroen OE 1422 A3 upevnění vzduchového filtru</t>
  </si>
  <si>
    <t>Citroen OE 1422 A3 mocowanie filtra powietrza</t>
  </si>
  <si>
    <t>707874c4-cc01-410a-a8af-3ffae860f271</t>
  </si>
  <si>
    <t>Opalovací krém na obličej La Roche-Posay Anthelios 50 SPF 50 ml</t>
  </si>
  <si>
    <t>Cream Sun face La Roche-Posay Anthelios 50 SPF 50 ml</t>
  </si>
  <si>
    <t>707908e3-29cc-4c07-80ef-d94d53403b44</t>
  </si>
  <si>
    <t>SADA 4 PANENEK PRINCEZNA DOPLŇKY PANENKA VÍLA MOŘSKÁ PANNA OBLEČENÍ WOOPIE</t>
  </si>
  <si>
    <t>SET OF 4 PRINCESS DOLLS ACCESSORIES FAIRY MERMAID DOLL WOOPIE</t>
  </si>
  <si>
    <t>70793949-c8a6-4ce7-a739-cf29585e1a10</t>
  </si>
  <si>
    <t>Enpro Plachta 55 g/m2 4 x 5 m</t>
  </si>
  <si>
    <t>Enpro Tarpaulin 55 g/m2 4 x 5m</t>
  </si>
  <si>
    <t>70795918-af9e-4b4d-9b35-7121256e66c3</t>
  </si>
  <si>
    <t>Impregnát na dřevo Sadolin ebenový 0,75 l</t>
  </si>
  <si>
    <t>Sadolin ebony wood impregnation 0.75 l</t>
  </si>
  <si>
    <t>7079593a-b6ba-43f6-ad75-b5bc8e682bb2</t>
  </si>
  <si>
    <t>ROOKS ZÁMEK ROZVODŮ FORD/FIAT/CITROEN/PEUGEOT 2.2 TDCI/JTD/HDI</t>
  </si>
  <si>
    <t>ROOKS TIMING LOCK FORD/FIAT/CITROEN/PEUGEOT 2.2 TDCI/JTD/HDI</t>
  </si>
  <si>
    <t>70798293-0ac6-48e9-99ad-23ec470f479a</t>
  </si>
  <si>
    <t>Míček pro psy Koopman 503375</t>
  </si>
  <si>
    <t>Koopman 503375 dog ball</t>
  </si>
  <si>
    <t>70798321-0ff0-4a3c-8e96-fd2b3cd84aab</t>
  </si>
  <si>
    <t>Figurka Funko Pop! FUNKO IRON MAN</t>
  </si>
  <si>
    <t>Funko Pop! Figure FUNKO IRON MAN</t>
  </si>
  <si>
    <t>70799533-384a-41ae-aa00-eda5f0fdbfac</t>
  </si>
  <si>
    <t>Štětka komínová 2m drátěná 434291</t>
  </si>
  <si>
    <t>Chimney brush 2m wire 434291</t>
  </si>
  <si>
    <t>7079b286-6475-4d4e-bf87-f3b2a3fecde8</t>
  </si>
  <si>
    <t>Smoby Barber sada na holení a stříhání - opasek</t>
  </si>
  <si>
    <t>Smoby Barber Barber Belt  10 Accessories 320152</t>
  </si>
  <si>
    <t>7079ec1a-5bf7-4e5e-a62b-c08b2ef657b3</t>
  </si>
  <si>
    <t>Pomoc domowa. Sekret Freida McFadden</t>
  </si>
  <si>
    <t>707a16a8-013c-4d6b-b688-ea57e8349c04</t>
  </si>
  <si>
    <t>Mr. Proper tekutý čistič podlah 5 l</t>
  </si>
  <si>
    <t>Mr. Proper floor cleaning liquid 5l</t>
  </si>
  <si>
    <t>707a1972-09cc-4cb3-91f6-86d098f94a85</t>
  </si>
  <si>
    <t>Dekorační kamínky - skleněnky</t>
  </si>
  <si>
    <t>Decorative stones - glasses</t>
  </si>
  <si>
    <t>707a5496-a2cf-47ff-8acb-ac6ec68fb0bf</t>
  </si>
  <si>
    <t>SHIMANO SL-M315 3ř. ALTUS levá páčka</t>
  </si>
  <si>
    <t>SHIMANO SL-M315 3rz. ALTUS left handle</t>
  </si>
  <si>
    <t>707a6bb1-cc50-449f-85a2-97d094c6b103</t>
  </si>
  <si>
    <t>Obrysová lampa P Horpol LD 731/P</t>
  </si>
  <si>
    <t>Lampa obrysowa P Horpol LD 731/P</t>
  </si>
  <si>
    <t>707a7725-28af-4fa3-8ade-84902585dd6b</t>
  </si>
  <si>
    <t>Nike Sweet Blossom Woman 150 Ml toaletní voda pro ženy EDT</t>
  </si>
  <si>
    <t>Nike Sweet Blossom Woman 150ml eau de toilette woman EDT</t>
  </si>
  <si>
    <t>707a8e90-b30c-4fd3-9af5-fafc9a8e6a85</t>
  </si>
  <si>
    <t>Akumulátorové elektrické nůžky Parkside 52 cm 20 V</t>
  </si>
  <si>
    <t>Parkside 52 cm 20 V cordless electric shears</t>
  </si>
  <si>
    <t>707a99c5-f771-42d2-bc2d-b87499e3951a</t>
  </si>
  <si>
    <t>Viktor a případ zmizelého psa Jarmila Vlčková</t>
  </si>
  <si>
    <t>707ae4bc-7b80-4401-b275-4a64808dcffa</t>
  </si>
  <si>
    <t>Anemometr Benetech GM816</t>
  </si>
  <si>
    <t>Anemometer Benetech GM816</t>
  </si>
  <si>
    <t>707ae4d9-8456-4149-ba69-05b7da3220ab</t>
  </si>
  <si>
    <t>707afa93-93d7-4ebe-886c-d47fc07ce9bf</t>
  </si>
  <si>
    <t>STŘEDNÍ VÁLEC DODGE RAM 1500 PICKUP 2012-2017</t>
  </si>
  <si>
    <t>INTERMEDIATE SHAFT DODGE RAM 1500 PICKUP 2012-2017</t>
  </si>
  <si>
    <t>707b858c-7b80-4156-ab15-640521d0f58e</t>
  </si>
  <si>
    <t>KERAMICKÁ ŽEHLIČKA NA VLASY PHILIPS BHS742/00 IONIZACE</t>
  </si>
  <si>
    <t>CERAMIC STRAIGHTENER PHILIPS BHS742/00 IONIZATION</t>
  </si>
  <si>
    <t>707b8f81-bf9e-4d2f-99b1-e6da597b473a</t>
  </si>
  <si>
    <t>BEFADO Papuče 630p007 r.26</t>
  </si>
  <si>
    <t>BEFADO Slipper 630p007 r.26</t>
  </si>
  <si>
    <t>707ba7f6-9cdb-4ce2-84ec-21bc851bc019</t>
  </si>
  <si>
    <t>HASICÍ DEKA SKLENĚNÁ 120x180</t>
  </si>
  <si>
    <t>GLASS FIRE BLANKET 120x180</t>
  </si>
  <si>
    <t>707bdae3-9072-43a5-a11c-0008e1ea2e55</t>
  </si>
  <si>
    <t>Pro odstraňování Ravi chlupů</t>
  </si>
  <si>
    <t>For hair removal Ravi</t>
  </si>
  <si>
    <t>707be046-f8bd-4951-8e1f-59177f70bfb4</t>
  </si>
  <si>
    <t>Dokončovací lišta pro krytky blatníku, černá</t>
  </si>
  <si>
    <t>Finishing strip for fender covers black</t>
  </si>
  <si>
    <t>707be679-7a2f-49f7-a341-c9808797e986</t>
  </si>
  <si>
    <t>Stavebnice cihlové junior Marioinex 60 dílů</t>
  </si>
  <si>
    <t>Bricks junior Marioinex 60 el.</t>
  </si>
  <si>
    <t>707c0e89-cc24-4768-9d3d-5b114bea2e19</t>
  </si>
  <si>
    <t>Festa Nůž SX 5000 kovový + 2 čepele FESTA</t>
  </si>
  <si>
    <t>Festa Knife SX 5000 metal  2 FESTA blades</t>
  </si>
  <si>
    <t>707c9d0b-416b-4068-aa98-65f31ae91aed</t>
  </si>
  <si>
    <t>Bref závěs na čištění WC 50 l</t>
  </si>
  <si>
    <t>Bref WC cleaning pendant 50l</t>
  </si>
  <si>
    <t>707cea02-c2d5-4c7c-9490-3a402386d7bc</t>
  </si>
  <si>
    <t>Široké těstoviny nudle Rummo 500 g</t>
  </si>
  <si>
    <t>Pasta tagliatelle Rummo 500 g</t>
  </si>
  <si>
    <t>707d0e0d-4008-43d1-a7e1-b30cc290ddf8</t>
  </si>
  <si>
    <t>Plynová pružina víka zavazadlového prostoru Magneti Marelli 430719122800</t>
  </si>
  <si>
    <t>Sprężyna gazowa, pokrywa bagażnika Magneti Marelli 430719122800</t>
  </si>
  <si>
    <t>707d11e5-d4ab-4dc4-8cd7-b23395dee0cb</t>
  </si>
  <si>
    <t>Router TP-Link Deco BE25 (1-pack) 802.11be (Wi-Fi 7)</t>
  </si>
  <si>
    <t>TP-Link Deco BE25 (1-pack) 802.11be (Wi-Fi 7)</t>
  </si>
  <si>
    <t>707d4f95-8a1d-4396-8f3b-ac82b4e6a9b0</t>
  </si>
  <si>
    <t>Zadní Kryt Spigen pro Samsung Galaxy S23, černý</t>
  </si>
  <si>
    <t>Back Spigen for Samsung Galaxy S23 black</t>
  </si>
  <si>
    <t>707d5cf9-0cb2-4b16-8ef7-cbe2447d8c50</t>
  </si>
  <si>
    <t>Tvrzené sklo Spigen pro Samsung Galaxy S24 Plus 2 ks</t>
  </si>
  <si>
    <t>Tempered glass Spigen for Samsung Galaxy S24 Plus 2 pcs.</t>
  </si>
  <si>
    <t>707d690c-4d24-4569-be5b-5ead8ae969ea</t>
  </si>
  <si>
    <t>Permanentní popisovač SCHNEIDER Maxx 130, kulatý, 1-3 mm, červený</t>
  </si>
  <si>
    <t>Permanent Marker SCHNEIDER Maxx 130, round, 1-3mm, red</t>
  </si>
  <si>
    <t>707d9c1c-2468-4291-924c-17f03110d194</t>
  </si>
  <si>
    <t>Úhlová bruska Yato YT-82099 1400 W</t>
  </si>
  <si>
    <t>Angle grinder Yato YT-82099 1400 W</t>
  </si>
  <si>
    <t>707da089-0add-44a7-93a7-25610d178de1</t>
  </si>
  <si>
    <t>GEMBIRD patchcord RJ45 kat 6 FTP 2 m černý</t>
  </si>
  <si>
    <t>GEMBIRD patchcord RJ45 cat 6 FTP 2m black</t>
  </si>
  <si>
    <t>707db1ce-b7e9-4aeb-9afb-f23b063f9bf6</t>
  </si>
  <si>
    <t>Lavice konferenční stolek kulatý vintyge industriální dub rustikální černý</t>
  </si>
  <si>
    <t>Bench coffee table round vintyge industrial rustic oak black</t>
  </si>
  <si>
    <t>707dcd4d-dfe0-4e31-ac33-7f0f068aee7d</t>
  </si>
  <si>
    <t>Šampon Hair in Balance OnlyBio 400 ml čištění</t>
  </si>
  <si>
    <t>Shampoo Hair in Balance OnlyBio 400 ml detox</t>
  </si>
  <si>
    <t>707dffa6-2a0d-4bc6-b197-ea8395f69a82</t>
  </si>
  <si>
    <t>Polštář s odnímatelným povlak Flextail</t>
  </si>
  <si>
    <t>Cushion removable pillowcase Flextail</t>
  </si>
  <si>
    <t>707e37d8-5b71-4aa0-bf8a-46ecf6c50d6b</t>
  </si>
  <si>
    <t>Zátěžový košík Delphin Feeder Klasik M</t>
  </si>
  <si>
    <t>Basket with Load Delphin Feeder Klasik M</t>
  </si>
  <si>
    <t>707e5669-e927-465e-a352-823500228a2f</t>
  </si>
  <si>
    <t>Škola kreslení, stínování - portréty</t>
  </si>
  <si>
    <t>707e918b-aca8-4497-ab8c-84023555ff6b</t>
  </si>
  <si>
    <t>47 Brand kšiltovka černá velikost univerzální</t>
  </si>
  <si>
    <t>47 Brand baseball cap, black, universal size</t>
  </si>
  <si>
    <t>707ea7d2-c808-4cfb-85c6-7b75af1b9909</t>
  </si>
  <si>
    <t>Demar dětské sněhule vícebarevné velikost 25</t>
  </si>
  <si>
    <t>Demar children's snow boots multicolor size 25</t>
  </si>
  <si>
    <t>707eb910-56a0-41bd-932a-c82556c96682</t>
  </si>
  <si>
    <t>Dolepuj zvířátka / zvieratká - zelený ... novinka</t>
  </si>
  <si>
    <t>Dolepuj zvířátka / zvieratká - zelený ... new</t>
  </si>
  <si>
    <t>707efce0-3d3f-44d6-80b9-de6e9b6ebc9d</t>
  </si>
  <si>
    <t>Traktor Siku S1665 John Deere Věk 3+</t>
  </si>
  <si>
    <t>Tractor Siku S1665 John Deere 3 years</t>
  </si>
  <si>
    <t>707f023e-a518-4c8b-bfb2-04ecaf7d2726</t>
  </si>
  <si>
    <t>Tajemní zachránci Pták Ohnivák Paula Harrison</t>
  </si>
  <si>
    <t>707f0b1b-f230-4fd0-8212-1ebb5aa91136</t>
  </si>
  <si>
    <t>Násada na sekeru Rexxer 70 cm</t>
  </si>
  <si>
    <t>Rexxer ax handle 70cm</t>
  </si>
  <si>
    <t>707f135d-6a16-4e9c-840f-e7cf4e69cf9b</t>
  </si>
  <si>
    <t>Paprika červená pálivá Hainaro 500 g</t>
  </si>
  <si>
    <t>Hot red pepper Hainaro 500 g</t>
  </si>
  <si>
    <t>707f1ae7-d049-462c-9506-856c24d499c0</t>
  </si>
  <si>
    <t>Boty UNDER ARMOUR na běhání UA Charged Speed Swift Černé 45</t>
  </si>
  <si>
    <t>UNDER ARMOUR Running Shoes UA Charged Speed Swift Black 45</t>
  </si>
  <si>
    <t>707f65c3-29f5-43f0-ad2d-5ec1741cf377</t>
  </si>
  <si>
    <t>Yato YT-51964 0,1 kg</t>
  </si>
  <si>
    <t>Yato Yato YT-51964 0,1 kg</t>
  </si>
  <si>
    <t>707fa742-0437-4881-989e-22ad5634bed7</t>
  </si>
  <si>
    <t>Tlapková patrola dětská chlapecká pláštěnka kapuce 98/104</t>
  </si>
  <si>
    <t>PSI PATROL children's boys raincoat hood 98/104</t>
  </si>
  <si>
    <t>707fa787-6069-4a77-b7cb-3482202ecd18</t>
  </si>
  <si>
    <t>Tažný hák, tažné oko pro CITROËN BERLINGO (2008-2012)</t>
  </si>
  <si>
    <t>Tažný hák, tažné eye pro CITROËN BERLINGO (2008-2012)</t>
  </si>
  <si>
    <t>707fd556-19ce-4650-a833-40c5563c9278</t>
  </si>
  <si>
    <t>ZAŚLEPKA PUSZKI ELEKTRYCZNEJ FI60 POJEDYNCZA, VÍKO ELEKTRICKÉ</t>
  </si>
  <si>
    <t>ZAŚLEPKA PUSZKI ELEKTRYCZNEJ FI60 POJEDYNCZA ELECTRICIAN LID</t>
  </si>
  <si>
    <t>707fe695-ba18-4a7d-844a-a2cee7244d15</t>
  </si>
  <si>
    <t>Kapsle pro Dolce Gusto Nescafe Dolce Gusto Latte Macchiato 96 ks</t>
  </si>
  <si>
    <t>Capsules Dolce Gusto Nescafe Dolce Gusto Latte Macchiato 96 pcs.</t>
  </si>
  <si>
    <t>707fe936-4f83-4eff-bc8c-3d00c9a1d4d3</t>
  </si>
  <si>
    <t>Osram H3 55 W 64151SUP</t>
  </si>
  <si>
    <t>707ffc18-740b-455a-818e-6e8770573ac4</t>
  </si>
  <si>
    <t>EDIBAZZAR ledvinka Taktická sada pásek ledvinka vojenská zelená</t>
  </si>
  <si>
    <t>EDIBAZZAR hip sachet Tactical set strap bum bag military green</t>
  </si>
  <si>
    <t>708024ef-f966-4e76-b915-2323f264d842</t>
  </si>
  <si>
    <t>Tommy Hilfiger batoh, hnědý</t>
  </si>
  <si>
    <t>Tommy Hilfiger brown city backpack</t>
  </si>
  <si>
    <t>7080336e-0bee-428c-b8ae-26c7a3e23b19</t>
  </si>
  <si>
    <t>Skříň Timetrade Geometric 110 x 147 x 47 cm bílá</t>
  </si>
  <si>
    <t>Closet Timetrade Geometric 110 x 147 x 47 cm white</t>
  </si>
  <si>
    <t>70803c08-9407-4fcf-bc33-ed152627974e</t>
  </si>
  <si>
    <t>Kotex Tampony Normal 8 x 16 ks</t>
  </si>
  <si>
    <t>Kokon niemowlęcy Kotex</t>
  </si>
  <si>
    <t>70809a3b-be8c-4bbf-b8fc-c469cb64439c</t>
  </si>
  <si>
    <t>ORIGINÁLNÍ KABEL APPLE WATCH USB-C 1 M MLWJ3ZM/A KABEL BOX NOVÝ</t>
  </si>
  <si>
    <t>ORIGINAL CABLE APPLE WATCH USB-C 1M MLWJ3ZM/A CABLE BOX NEW</t>
  </si>
  <si>
    <t>70809d47-af36-4ffa-ba34-d85bd1a37a2a</t>
  </si>
  <si>
    <t>Rozdělovač Extol Premium s 3/4" ventilem, MOSI ?? NY</t>
  </si>
  <si>
    <t>Extol Premium manifold with 3/4 "valve, MOSI ?? NY</t>
  </si>
  <si>
    <t>7080b2fe-d6e5-4918-83a9-92442f5fd881</t>
  </si>
  <si>
    <t>Osvětlení registrační značky TYC 15-0289-00-9</t>
  </si>
  <si>
    <t>Oświetlenie tablicy rejestracyjnej TYC 15-0289-00-9</t>
  </si>
  <si>
    <t>7080c41c-d8af-4276-801b-b2c84e71e6ad</t>
  </si>
  <si>
    <t>Hrnek keramika 325 ml Sonic</t>
  </si>
  <si>
    <t>Ceramic mug 325 ml Sonic</t>
  </si>
  <si>
    <t>7080d127-e2df-4aa4-a637-8483c7d0854d</t>
  </si>
  <si>
    <t>Kinetický písek Tuban 1 kol. 5 kg</t>
  </si>
  <si>
    <t>Kinetic sand Tuban 1 col. 5 kg</t>
  </si>
  <si>
    <t>7080d636-b186-46da-b106-4acc44b52084</t>
  </si>
  <si>
    <t>Povlečení Selfie modré HERDING 140x200</t>
  </si>
  <si>
    <t>Bedding Selfie blue HERDING 140x200</t>
  </si>
  <si>
    <t>70810786-7463-4b7e-901a-dada6ef06c7c</t>
  </si>
  <si>
    <t>Koření na brambory Physis of Crete 60 g</t>
  </si>
  <si>
    <t>Physis of Crete potato seasoning 60 g</t>
  </si>
  <si>
    <t>7081418f-b2c1-484a-b428-38fb18ce9dbb</t>
  </si>
  <si>
    <t>BIRKENSTOCK pánské pantofle Arizona velikost 43</t>
  </si>
  <si>
    <t>BIRKENSTOCK Arizona Men's Flip Flops Size 43</t>
  </si>
  <si>
    <t>7081604d-3494-4e69-83f0-9be4b2b99b5f</t>
  </si>
  <si>
    <t>Sendvičovač Rohnson R-2715 Nostalgia zelený 1500 W</t>
  </si>
  <si>
    <t>Toaster Rohnson R-2715 Nostalgia green 1500 W</t>
  </si>
  <si>
    <t>7081ab74-20e6-4b4e-a330-7b805e2fa25b</t>
  </si>
  <si>
    <t>Najsłabsze ogniwo Robert Małecki</t>
  </si>
  <si>
    <t>7081d592-ea6d-4ea2-922b-60a9a7cd73d4</t>
  </si>
  <si>
    <t>Autosedačka Little Rider LR2350-BG</t>
  </si>
  <si>
    <t>Little Rider LR2350-BG car seat</t>
  </si>
  <si>
    <t>70821c70-b067-44ca-8edf-a67d0833f2b7</t>
  </si>
  <si>
    <t>TLAKOVÁ MYČKA 230 BAR VÝKON 1600 W TURBO LANKA HLINÍKOVÁ PUMPA SADA XXL</t>
  </si>
  <si>
    <t>PRESSURE WASHER 230 BAR POWER 1600W TURBO LANCE ALUMINUM PUMP SET XXL</t>
  </si>
  <si>
    <t>7082226d-e968-418c-86bf-cc2aa2068a1e</t>
  </si>
  <si>
    <t>Klipy na dokumenty OFFICE 41 mm / 12 ks</t>
  </si>
  <si>
    <t>Document clips OFFICE 41 mm / 12 pcs.</t>
  </si>
  <si>
    <t>708284c3-cca8-4b78-a441-f566a9b8710a</t>
  </si>
  <si>
    <t>Barvicí krém Nivea Sun SPF 50+ 50 ml</t>
  </si>
  <si>
    <t>Colouring cream Nivea Sun SPF 50+ 50 ml</t>
  </si>
  <si>
    <t>70828a23-a36b-4b53-baf7-a6838e28030c</t>
  </si>
  <si>
    <t>Sada pro opravu závitů helicoil asta Satra SA S-X38L</t>
  </si>
  <si>
    <t>Thread repair kit helicoil asta Satra SA S-X38L</t>
  </si>
  <si>
    <t>70829789-70e0-41bf-b3f6-50b2a38d8174</t>
  </si>
  <si>
    <t>Studio nehtového designu WOW GENERATION 6v1</t>
  </si>
  <si>
    <t>Nail design studio WOW GENERATION 6in1</t>
  </si>
  <si>
    <t>70829a21-dd2c-497a-b1e3-3308173cfb26</t>
  </si>
  <si>
    <t>Papuče Befado 772x019 r.30</t>
  </si>
  <si>
    <t>Slippers Befado 772x019 r.30</t>
  </si>
  <si>
    <t>70829ecc-2d23-4c74-a1c9-bd604804aacb</t>
  </si>
  <si>
    <t>5 INKOUSTŮ pro CANON PIXMA TS8351 TISKÁRNA PIXMA TS6250 TS705A CANON TS705A</t>
  </si>
  <si>
    <t>5 INKS FOR CANON PIXMA TS8351 PRINTER PIXMA TS6250 TS705A CANON TS705A</t>
  </si>
  <si>
    <t>7082a9ee-39a1-457d-9a69-70d3b2e8afe2</t>
  </si>
  <si>
    <t>Lakovaný ubrus odolný proti skvrnám s lesklým lemováním, 110 x 140 cm, zelený</t>
  </si>
  <si>
    <t>Tablecloth with hem gloss 110x140 cm green</t>
  </si>
  <si>
    <t>7082be8c-1156-4a5e-8735-15b36fb97af7</t>
  </si>
  <si>
    <t>Parafínová čajová svíčka easter Admit 6 ks</t>
  </si>
  <si>
    <t>Paraffin tealight candle easter Admit 6 pcs.</t>
  </si>
  <si>
    <t>70830b9a-7549-4862-9907-8066b4f5fcf0</t>
  </si>
  <si>
    <t>Sada příborů Ambition Como 24 ks.</t>
  </si>
  <si>
    <t>Set of cutlery Ambition Como 24 el.</t>
  </si>
  <si>
    <t>70835fa8-a0b4-465c-8b44-3a7883afed20</t>
  </si>
  <si>
    <t>Tříkolka TRIKE FIX V4 žluto-šedá s kšiltem</t>
  </si>
  <si>
    <t>Tricycle TRIKE FIX V4 yellow-grey with visor</t>
  </si>
  <si>
    <t>70837c0d-d0c3-4ed9-b2f8-93a6060b5f0f</t>
  </si>
  <si>
    <t>Kenzo Jungle L'Elephant parfémovaná voda 100 ml</t>
  </si>
  <si>
    <t>Kenzo Jungle L'Elephant Eau de Parfum 100ml</t>
  </si>
  <si>
    <t>7083f60a-0890-4f77-b1a3-74524f3c0ddb</t>
  </si>
  <si>
    <t>Extrakční benzín Pikko 500 ml</t>
  </si>
  <si>
    <t>Pikko extraction gasoline 500 ml</t>
  </si>
  <si>
    <t>708400a4-3724-4903-b5e5-8dc8ed67bd6f</t>
  </si>
  <si>
    <t>Zimní zateplené sněhové boty GEKO vel.</t>
  </si>
  <si>
    <t>Snow boots INSULATED high GEKO r.43</t>
  </si>
  <si>
    <t>70840340-957d-4bb6-a995-6e48905e9050</t>
  </si>
  <si>
    <t>Stolní mixér Rohnson 5202561540345 700 W černý</t>
  </si>
  <si>
    <t>Cup blender Rohnson 5202561540345 700 W black</t>
  </si>
  <si>
    <t>70844b03-805b-4162-851a-4687a8828d75</t>
  </si>
  <si>
    <t>Elektrická koloběžka Xiaomi Electric Scooter 5 Pro 400 W 60 km 10'' černá</t>
  </si>
  <si>
    <t>Electric Scooter Xiaomi Electric Scooter 5 Pro 400W 60km 10'' Black</t>
  </si>
  <si>
    <t>7084999d-8a0c-4c02-863c-1ce2a5202ac9</t>
  </si>
  <si>
    <t>DŘEVĚNÝ VĚŠÁK 30 KUSŮ DŘEVĚNÉ VĚŠÁKY NA OBLEČENÍ DO ŠATNÍ SKŘÍNĚ</t>
  </si>
  <si>
    <t>WOODEN HANGER 30 PIECES WOODEN CLOTHES HANGERS FOR WARDROBE</t>
  </si>
  <si>
    <t>7084d94b-cec8-40d1-a047-46f382297ef4</t>
  </si>
  <si>
    <t>Prezervativy s VÝSTUPKY SUPER DUPER PRUHOVANÉ</t>
  </si>
  <si>
    <t>SUPER DUPER RIBBED condoms</t>
  </si>
  <si>
    <t>708508df-a3b7-4f19-bac5-5981e975b250</t>
  </si>
  <si>
    <t>NTY EWB-SK-004 Rameno stěrače, čištění skel</t>
  </si>
  <si>
    <t>NTY EWB-SK-004 Ramię wycieraczki, czyszczenie szyb</t>
  </si>
  <si>
    <t>70851664-0f0c-401b-a21b-0c8d36470a59</t>
  </si>
  <si>
    <t>Letní pneumatika Altenzo Sports Comforter 255/35R19 96 Y</t>
  </si>
  <si>
    <t>Altenzo Sports Comforter 255/35R19 96 Y Summer Tire</t>
  </si>
  <si>
    <t>70851b50-3133-4362-a808-f6f9e5ac42e5</t>
  </si>
  <si>
    <t>Fotbalové štulpny adidas modré vel. 27-30</t>
  </si>
  <si>
    <t>Football tights adidas blue r. 27-30</t>
  </si>
  <si>
    <t>70851c2d-6716-4cbe-a433-18e39eeb3848</t>
  </si>
  <si>
    <t>ZÁKLADNA SLOUPKU nastavitelná s závitem tyče M24</t>
  </si>
  <si>
    <t>POLE BASE adjustable with M24 rod thread</t>
  </si>
  <si>
    <t>70852866-9685-4927-a15a-f55f75f448ec</t>
  </si>
  <si>
    <t>Vypínač odpojovače proudu hebel akumulátoru 12V - 48V max 300A AMIO-03838</t>
  </si>
  <si>
    <t>Battery switch current disconnector 12V - 48V max 300A AMIO-03838</t>
  </si>
  <si>
    <t>70855673-3099-48fc-9d30-dc9f3693b9dd</t>
  </si>
  <si>
    <t>Sada na čištění brýlí Hayne All Clear</t>
  </si>
  <si>
    <t>Hayne All Clear glasses cleaning kit</t>
  </si>
  <si>
    <t>70856c2e-0dfe-41ee-9d87-6fd94b1d2a69</t>
  </si>
  <si>
    <t>Očkoploché klíče 12 kusů SilverTools SK-012-01</t>
  </si>
  <si>
    <t>Wrenches 12 pieces SilverTools SK-012-01</t>
  </si>
  <si>
    <t>70856d4a-a773-43b2-aa06-b7ed4b3826f5</t>
  </si>
  <si>
    <t>Kinetický písek Ikonka 1 kol. 1 kg</t>
  </si>
  <si>
    <t>Kinetic sand Ikonka 1 col. 1 kg</t>
  </si>
  <si>
    <t>7085796d-0cf8-4d7f-bd5d-55a7a53f4f23</t>
  </si>
  <si>
    <t>Converse Pánské tenisky CONVERSE-A12332C BLACK/BLACK/BLACK černé</t>
  </si>
  <si>
    <t>Converse Men's Sneaker CONVERSE-A12332C BLACK/BLACK/BLACK black</t>
  </si>
  <si>
    <t>708580ab-8510-42c7-bb10-5a128174cdca</t>
  </si>
  <si>
    <t>Magnetický držák s hlavicí Ulanzi C062GBB1</t>
  </si>
  <si>
    <t>Ulanzi C062GBB1 Magnetic Head Holder</t>
  </si>
  <si>
    <t>70859aa4-d279-4d4d-803c-7ce87c705b84</t>
  </si>
  <si>
    <t>JT Sprockets JTF296.15RB</t>
  </si>
  <si>
    <t>70859b93-8ee6-4388-aff0-44c5f504dce4</t>
  </si>
  <si>
    <t>Řasy v trsech Clavier C 0,10 15 mm černé</t>
  </si>
  <si>
    <t>Clusters Clavier C 0.10 15mm black</t>
  </si>
  <si>
    <t>7085a3f8-8715-4816-8b0c-01b532d73c35</t>
  </si>
  <si>
    <t>Taška JRC Rova 4 l zelená</t>
  </si>
  <si>
    <t>Bag JRC Rova 4 l green</t>
  </si>
  <si>
    <t>7085bd3e-93dd-46ac-9c8a-8a56e5443d2f</t>
  </si>
  <si>
    <t>KLIPY SPONKY PRO UZAVŘENÍ SÁČKŮ OBALŮ POTRAVIN</t>
  </si>
  <si>
    <t>CLIPS, CLOSSES, CLIPS FOR CLOSING BAGS, FOOD PACKAGING</t>
  </si>
  <si>
    <t>7085c148-3175-400a-af5f-25af2b684db2</t>
  </si>
  <si>
    <t>Converse dámské sportovní boty A04663C velikost 36,5</t>
  </si>
  <si>
    <t>Converse women's sports shoes A04663C size 36.5</t>
  </si>
  <si>
    <t>7085d1c9-99a2-4188-aa6e-beefba524c0d</t>
  </si>
  <si>
    <t>Skládačka Askato Šroubkový trénink malé ručičky</t>
  </si>
  <si>
    <t>Askato puzzle Screw training of a small hand</t>
  </si>
  <si>
    <t>70862aba-d9ed-4fbb-b6de-6639c3058803</t>
  </si>
  <si>
    <t>Závěs s průsvitnými kolečky 140 cm x 250 cm</t>
  </si>
  <si>
    <t>Curtain translucent circles 140 cm x 250 cm</t>
  </si>
  <si>
    <t>70866711-de4c-406c-99ee-1844e24059f8</t>
  </si>
  <si>
    <t>Tylová Šaty s hvězdičkami pro dívku – Svatební Hostina oslava - 80</t>
  </si>
  <si>
    <t>Tulle Dress with Stars for Girls - Wedding Party Ball - 80</t>
  </si>
  <si>
    <t>70867353-0390-4af1-8c81-51b6c176f563</t>
  </si>
  <si>
    <t>Vložky do bot Bennon Absorba XTR ESD 39</t>
  </si>
  <si>
    <t>Bennon Absorba XTR ESD 39 shoe insoles</t>
  </si>
  <si>
    <t>7086a0fa-b790-41a8-a82c-1c2285d48b04</t>
  </si>
  <si>
    <t>Selfie tyč Alogy Selfie Stick Tripod pro fotografie 73828 černá</t>
  </si>
  <si>
    <t>Selfie-stick Alogy Selfie Stick Tripod for photos 73828 black</t>
  </si>
  <si>
    <t>7086adfa-043c-4649-ae71-bf66b8d3660b</t>
  </si>
  <si>
    <t>Pedály Shimano SPD XT s platformou PD-T8000</t>
  </si>
  <si>
    <t>Pedals Shimano SPD XT with platform PD-T8000</t>
  </si>
  <si>
    <t>7086c3af-2003-4637-bf69-057987aaae50</t>
  </si>
  <si>
    <t>Elektrická Zásuvka rozbočka Maclean černá</t>
  </si>
  <si>
    <t>Socket Electric Splitter Maclean black</t>
  </si>
  <si>
    <t>7086c5c6-549f-444c-9b47-70628d010bc7</t>
  </si>
  <si>
    <t>Fotbalová obuv adidas Predator Accuracy vel. 46</t>
  </si>
  <si>
    <t>Football boots adidas Predator Accuracy r.46</t>
  </si>
  <si>
    <t>70872788-3ea3-45b6-856d-76acbfca4bba</t>
  </si>
  <si>
    <t>Náhrobek s křížem a čachou – 50 x 27 cm Halloween</t>
  </si>
  <si>
    <t>Tombstone with a cross and a skull - 50x27 cm Halloween</t>
  </si>
  <si>
    <t>70872ceb-35e2-4412-a1f4-1c9934a6e1ab</t>
  </si>
  <si>
    <t>Baterie pro Huawei Maxximus 3200 mAh</t>
  </si>
  <si>
    <t>Battery For Huawei Maxximus 3200 mAh</t>
  </si>
  <si>
    <t>708772a2-4320-42a6-985f-32ddb6e36c30</t>
  </si>
  <si>
    <t>Plyšák Play by Play Harry Potter Sova Hedvika 15 cm</t>
  </si>
  <si>
    <t>Plush Toy Play by Play Harry Potter Owl Hedwig 15 cm</t>
  </si>
  <si>
    <t>70877ace-38f1-44f2-b121-641e9745646e</t>
  </si>
  <si>
    <t>Rozvaděč Pawbol 230 V IP20 0 A</t>
  </si>
  <si>
    <t>Switchgear Pawbol 230 V IP20 0 A</t>
  </si>
  <si>
    <t>70878725-b393-4e48-8455-8c48fa99bf8b</t>
  </si>
  <si>
    <t>Ocelový držák Věšákový organizér na houbičku do dřezu na zeď</t>
  </si>
  <si>
    <t>Steel Hook Holder Hanger Sponge Organizer for Wall Sink</t>
  </si>
  <si>
    <t>70878c8f-1346-408c-9c0c-dcc934be2467</t>
  </si>
  <si>
    <t>Červené kari s kuřecím masem EXPRES MENU 600 g</t>
  </si>
  <si>
    <t>Red Curry with Chicken EXPRES MENU 600 g</t>
  </si>
  <si>
    <t>70879b23-2a50-4e2b-ab90-e92153b5a635</t>
  </si>
  <si>
    <t>Philips PL-Q 2kolíková zářivka 28 W GR8 Teplá bílá A</t>
  </si>
  <si>
    <t>Philips PL-Q 2 Pin fluorescent tube 28 W GR8 Warm white A</t>
  </si>
  <si>
    <t>7087ef63-d5a4-4b50-88d0-4ec4597b3fbe</t>
  </si>
  <si>
    <t>Tuba s konfetami, mix, 80 cm</t>
  </si>
  <si>
    <t>Confetti tube, mix, 80cm</t>
  </si>
  <si>
    <t>70880320-1f4b-4d47-9b8c-684400730aab</t>
  </si>
  <si>
    <t>Zimní pneumatika Nokian Tyres WR Snowproof P 255/45R19 104 V, přilnavost na sněhu (3PMSF), zesílení (XL)</t>
  </si>
  <si>
    <t>Winter tyre Nokian Tyres WR Snowproof P 255/45R19 104 V grip on snow (3PMSF), reinforcement (XL)</t>
  </si>
  <si>
    <t>70884f5a-fb58-4032-b64a-d93078a04d76</t>
  </si>
  <si>
    <t>Kuchyňská zástěra Gastronomická VYSOKÁ KVALITA PREMIUM KVALITA SVĚTLE MODRÁ</t>
  </si>
  <si>
    <t>Protective kitchen apron for catering. HIGH QUALITY PREMIUM QUALITY BLUE QUALITY</t>
  </si>
  <si>
    <t>70886343-0c9a-4e42-bcf1-d9a84b86bccd</t>
  </si>
  <si>
    <t>Turistický vařič jednoduchý AG Wieliczka Asia Velká</t>
  </si>
  <si>
    <t>Single tourist cooker AG Wieliczka Asia Large</t>
  </si>
  <si>
    <t>708870ca-9377-47e3-bdc0-a8b8f848c463</t>
  </si>
  <si>
    <t>Impregnační přípravek na boty Tagal pro všechny materiály, sprej 300 ml</t>
  </si>
  <si>
    <t>Tagal shoe impregnator for all materials spray 300 ml</t>
  </si>
  <si>
    <t>7088975f-8099-43ff-b99d-a72841a4c2e9</t>
  </si>
  <si>
    <t>Rychlospojka pro hadici Cellfast 53-125 19 mm</t>
  </si>
  <si>
    <t>Quick coupler for Cellfast 53-125 19 mm hose</t>
  </si>
  <si>
    <t>7088b44e-622d-42c9-8cdc-3e0714785ab8</t>
  </si>
  <si>
    <t>Army Painter Speedpaint 2.0 - Ashen Stone</t>
  </si>
  <si>
    <t>7088b8e4-19ed-4bbf-b8b4-9cb968dcbb3b</t>
  </si>
  <si>
    <t>Ibra Brush Cleaner antibakteriální gel na mytí štětců 300 ml</t>
  </si>
  <si>
    <t>Ibra Brush Cleaner, antibacterial gel for washing brushes 300ml</t>
  </si>
  <si>
    <t>7088cacf-fc8e-46c1-b1b4-a3fdb291fc85</t>
  </si>
  <si>
    <t>Under Armour Boxerky M UA Perf Tech 6w-GRY</t>
  </si>
  <si>
    <t>Under Armour Boxers M UA Perf Tech 6in-GAMES</t>
  </si>
  <si>
    <t>7088cfdc-2003-4e87-82ce-cd1cbb5b20d3</t>
  </si>
  <si>
    <t>SENZORICKÁ MANIPULAČNÍ TABULE HUDEBNÍ BICÍ VZDĚLÁVACÍ CIMBÁLKY XXL</t>
  </si>
  <si>
    <t>MANIPULATION BOARD SENSORY PERCUSSION MUSICAL CYMBALS EDUCATIONAL XXL</t>
  </si>
  <si>
    <t>708905d3-918a-4ca9-aa80-9c496ea31401</t>
  </si>
  <si>
    <t>Umělé květy – doplněk k kyticím Floristická výplň Dekorace</t>
  </si>
  <si>
    <t>Sztuczne kwiaty Bouquet Addition Florist Reed Filler</t>
  </si>
  <si>
    <t>70890d13-4ab5-43f7-b055-b12265dbe9d9</t>
  </si>
  <si>
    <t>PÁSOVÁ PILA Bimetal SANDFLEX 1640x13x0.6 BAHCO</t>
  </si>
  <si>
    <t>BAND SAW Bimetal SANDFLEX 1640x13x0.6 BAHCO</t>
  </si>
  <si>
    <t>708914c0-3860-4c03-8927-a31ed258c67b</t>
  </si>
  <si>
    <t>Regulátor komínového tahu s redukcí RCO-150/160</t>
  </si>
  <si>
    <t>Chimney draft regulator with reduction RCO-150/160</t>
  </si>
  <si>
    <t>708942b2-53f2-4646-94ec-dfeda43eabe8</t>
  </si>
  <si>
    <t>WPC protein syrovátkový doplněk stravy VITAMÍN C B E banán-jahoda ProActive 700 g</t>
  </si>
  <si>
    <t>PROTEIN WPC whey conditioner VITAMIN C B E banana-strawberry ProActive 700g</t>
  </si>
  <si>
    <t>7089467c-f02a-47f8-ba2c-bb3ada1640fa</t>
  </si>
  <si>
    <t>Křížový šroubovák typu PZ Yato 1 el.</t>
  </si>
  <si>
    <t>Screwdriver type PZ Yato 1 el.</t>
  </si>
  <si>
    <t>70898409-db91-4be3-b6fc-bc8907b3d93c</t>
  </si>
  <si>
    <t>Osvěžovač vzduchu aroma prestige organic black</t>
  </si>
  <si>
    <t>Aroma prestige organic black air freshener</t>
  </si>
  <si>
    <t>708998ee-556b-4862-b1d2-8bbe0dc35d70</t>
  </si>
  <si>
    <t>Puzzle Dino 165 dílků Puzzle Krteček 3 x 55 dílků</t>
  </si>
  <si>
    <t>Puzzle Dino 165 elements Puzzle Mole 3 x 55 elements</t>
  </si>
  <si>
    <t>7089ab3a-4b92-4e36-801d-7daa056bb126</t>
  </si>
  <si>
    <t>Přírodní jogurt Koukakis 150 g 150 ml</t>
  </si>
  <si>
    <t>Natural Yoghurt Koukakis 150g 150 ml</t>
  </si>
  <si>
    <t>708a3c5c-f0ba-4f3e-84df-c170b7d9d077</t>
  </si>
  <si>
    <t>Mini trouba 20L 5v1 1400W Sada plechových časovačů</t>
  </si>
  <si>
    <t>Mini Oven 20L 5in1 1400W Set Sheet Timer</t>
  </si>
  <si>
    <t>708aee2c-6fbd-4239-b3b3-43d8dae53a17</t>
  </si>
  <si>
    <t>Sešit A4 Leitz zelený</t>
  </si>
  <si>
    <t>Workbook A4 Leitz green</t>
  </si>
  <si>
    <t>708b0027-ca27-4b91-b118-1d79f0904400</t>
  </si>
  <si>
    <t>OMEGA 3 + VITAMÍN D3 FORTE IMUNITA SRDCE MOZEK</t>
  </si>
  <si>
    <t>OMEGA 3  VITAMIN D3 FORTE IMMUNITY HEART BRAIN</t>
  </si>
  <si>
    <t>708b1d2a-9c67-4d60-8b65-97b666c277be</t>
  </si>
  <si>
    <t>Rukavice Reis RPCV35 C velikost 10 - XL 1 pár</t>
  </si>
  <si>
    <t>Gloves Reis RPCV35 C Size 10 - XL 1 Pair</t>
  </si>
  <si>
    <t>708b45c1-a665-47d7-8b22-f2f3f57e9086</t>
  </si>
  <si>
    <t>Sifon sprchový Lorac 50 mm</t>
  </si>
  <si>
    <t>Lorac shower siphon 50 mm</t>
  </si>
  <si>
    <t>708b7cc2-e14a-4e39-94e9-4034703660ce</t>
  </si>
  <si>
    <t>Boční kolečka pro kolo Karwil pro 20palcové kolo</t>
  </si>
  <si>
    <t>Side wheels for bike Karwil for wheel 20 "</t>
  </si>
  <si>
    <t>708bb926-3130-4074-ab63-4e6e25aedc5c</t>
  </si>
  <si>
    <t>Lithiová baterie 3V CR2016 Vinnic</t>
  </si>
  <si>
    <t>3V CR2016 Lithium Battery Vinnic</t>
  </si>
  <si>
    <t>708bb9e3-00b5-42b4-a73a-7d9174fbbbea</t>
  </si>
  <si>
    <t>Adaptér Carlink 5.3 Carplay Mini Android Auto Bezdrátový WiFi Bluetooth</t>
  </si>
  <si>
    <t>Adapter Carlink 5.3 Carplay Mini Android Auto Wireless WiFi Bluetooth</t>
  </si>
  <si>
    <t>708bef85-9159-42c2-968a-96d43e4c50dc</t>
  </si>
  <si>
    <t>Adventní kalendář Cinereplicas Harry Potter</t>
  </si>
  <si>
    <t>Cinereplicas Harry Potter Advent Calendar</t>
  </si>
  <si>
    <t>708bf078-6240-4b1f-bbb9-e3fd6d8d298d</t>
  </si>
  <si>
    <t>Jednorázová sada na manikúru NFS-30 Staleks</t>
  </si>
  <si>
    <t>NFS-30 Staleks disposable manicure set</t>
  </si>
  <si>
    <t>708bf99a-a08a-440c-b532-e4b2a213ccda</t>
  </si>
  <si>
    <t>Omítací tyč Solid 130 mm</t>
  </si>
  <si>
    <t>Trowel plastering Solid 130 mm</t>
  </si>
  <si>
    <t>708c31c1-089d-4e1e-8fa3-44b162a53c2b</t>
  </si>
  <si>
    <t>Cif tekutý odvápňovač do koupelny 0,5 l</t>
  </si>
  <si>
    <t>Cif liquid descalers for bathroom 0,5l</t>
  </si>
  <si>
    <t>708c56a1-3ff2-4a8b-ae6f-732fb54da58f</t>
  </si>
  <si>
    <t>Hrábě Prosperplast plast 17 x 52,5 cm</t>
  </si>
  <si>
    <t>Rake Prosperplast plastic 17 x 52,5cm</t>
  </si>
  <si>
    <t>708c5c5e-34f9-4b86-9a27-674546810ab1</t>
  </si>
  <si>
    <t>Paprika Clemente Jacques Chipotle Adobado 220 g</t>
  </si>
  <si>
    <t>Clemente Jacques Chipotle Adobado peppers 220g</t>
  </si>
  <si>
    <t>708c5dd8-6122-4030-8e4e-2683470fa2bd</t>
  </si>
  <si>
    <t>TERASOVÉ VRUTY 5x100 NEREZOVÉ C2 TORX 200ks</t>
  </si>
  <si>
    <t>TERRACE SCREWS 5x100 STAINLESS STEEL C2 TORX 200pcs</t>
  </si>
  <si>
    <t>708ca628-c947-460a-abe2-dd0472e9b915</t>
  </si>
  <si>
    <t>Siréna automobilová fanfára 3 TUNOVÁ s panelem</t>
  </si>
  <si>
    <t>3 TONE Car Fanfare Siren with Panel</t>
  </si>
  <si>
    <t>708d0034-23fe-4b68-ba58-ef87e19cf6b7</t>
  </si>
  <si>
    <t>Vánoční osvětlení na stromeček Emos pro venkovní použití 2,8 m 21 - 50 světel</t>
  </si>
  <si>
    <t>Christmas lights Emos outside 2,8 m 21 - 50 lights</t>
  </si>
  <si>
    <t>708d0c8a-386e-4896-9f8c-f656ea0924d9</t>
  </si>
  <si>
    <t>MTB SEDLO NA KOLO PĚNOVÉ POHODLNÉ LED SVĚTLO USB ČERNÉ RW5I</t>
  </si>
  <si>
    <t>MTB BICYCLE SADDLE FOR FOAM BIKE COMFORTABLE USB LED LIGHT BLACK RW5I</t>
  </si>
  <si>
    <t>708d1b4c-307f-4938-8ec0-498c5e0aad04</t>
  </si>
  <si>
    <t>Lubrikant Jo Candy Shop Cotton Candy 60 ml</t>
  </si>
  <si>
    <t>Jo Candy Shop Cotton Candy lubricant 60 ml</t>
  </si>
  <si>
    <t>708d2cd3-7dd3-4a18-84c1-39291251b288</t>
  </si>
  <si>
    <t>Keen pánské sandály velikost 43</t>
  </si>
  <si>
    <t>Keen men's sandals size 43</t>
  </si>
  <si>
    <t>708d6b11-a49a-494d-a162-cbcfe41def1b</t>
  </si>
  <si>
    <t>Tričko Helikon-Tex TopCool Lite L polyester</t>
  </si>
  <si>
    <t>Helikon-Tex TopCool Lite L T-shirt, polyester</t>
  </si>
  <si>
    <t>708d7ef4-5234-45be-beea-1e2115267e33</t>
  </si>
  <si>
    <t>Smartphone Huawei P Smart 3 GB / 32 GB 4G (LTE) černý</t>
  </si>
  <si>
    <t>Huawei P Smart 3 GB / 32 GB 4G (LTE) smartphone, black</t>
  </si>
  <si>
    <t>708dfe25-6a54-4e9c-94ab-294c3c34fe30</t>
  </si>
  <si>
    <t>Sada štětců na gel 5 KS zebra štětec 04</t>
  </si>
  <si>
    <t>Gel brush set 5 PCS. zebra brush 04</t>
  </si>
  <si>
    <t>708e1199-a37c-4587-a115-a26eacd1edee</t>
  </si>
  <si>
    <t>4F pánské plavky Kraťasy 4F velikost L</t>
  </si>
  <si>
    <t>4F men's swimming trunks Shorts 4F size L</t>
  </si>
  <si>
    <t>708e2b59-d1a7-421d-901d-460828734281</t>
  </si>
  <si>
    <t>Attitude, Tekutý prací prostředek, wildflowers, 80 praní, 2 l</t>
  </si>
  <si>
    <t>Attitude, Washing liquid, wildflowers, 80 washes, 2L</t>
  </si>
  <si>
    <t>708e3b34-1fdf-4ba4-b623-4632282c4f1c</t>
  </si>
  <si>
    <t>Pánské boty Nike Revolution 6 DC3728-003 vel. 40,5</t>
  </si>
  <si>
    <t>Men's shoes Nike Revolution 6 DC3728-003 r. 40,5</t>
  </si>
  <si>
    <t>708e478e-3569-4fff-b052-3fa966457e82</t>
  </si>
  <si>
    <t>Sachs 993 058 Pružina zavěšení</t>
  </si>
  <si>
    <t>Sachs 993 058 Spring suspension</t>
  </si>
  <si>
    <t>708e4894-79f7-4127-b978-7af0d01b7d0f</t>
  </si>
  <si>
    <t>Zielko gel čištění WC 0,5 l</t>
  </si>
  <si>
    <t>Zielko toilet cleaning gel 0.5l</t>
  </si>
  <si>
    <t>708e6259-fec0-4286-b7b9-0ccde555ed03</t>
  </si>
  <si>
    <t>Lakovna LUXOL 0,75 l 0065 borovice oregonská</t>
  </si>
  <si>
    <t>Varnish stain LUXOL 0,75 NS 0065 sosna oregońska</t>
  </si>
  <si>
    <t>708e8939-32d8-4c0e-ae49-e60ba1b87680</t>
  </si>
  <si>
    <t>Peterson taška na rameno PTN 014-NDM BLACK černá</t>
  </si>
  <si>
    <t>Peterson shoulder bag PTN 014-NDM BLACK black</t>
  </si>
  <si>
    <t>708ea353-11ad-45b0-9b93-c2f5ea210ccb</t>
  </si>
  <si>
    <t>EKOLOGICKÉ metalické balónky BÍLÁ dekorace x10</t>
  </si>
  <si>
    <t>ECO balloons metallic WHITE decoration x10</t>
  </si>
  <si>
    <t>708eb4ba-9174-4804-962f-df5e668111a7</t>
  </si>
  <si>
    <t>Floor přípravek na mytí a péči o panely Gold Drop 9783360607 1 l</t>
  </si>
  <si>
    <t>Floor liquid for cleaning and care of Gold Drop panels 9783360607 1 l</t>
  </si>
  <si>
    <t>708eb7bf-79c9-43a6-ad3f-b8e70cffb7f5</t>
  </si>
  <si>
    <t>Orion Kráječ knedlíků nerez 21x21 cm</t>
  </si>
  <si>
    <t>Slicer Orion 130429</t>
  </si>
  <si>
    <t>708ec73c-3747-4f05-82dd-0fbb2d4bdea1</t>
  </si>
  <si>
    <t>Tablety do myčky All in one (vše v jednom) Finish 57 ks</t>
  </si>
  <si>
    <t>Tablets in the dishwasher all in one Finish 57 pcs</t>
  </si>
  <si>
    <t>708edaca-13ce-44ef-bab5-a3a649a04a47</t>
  </si>
  <si>
    <t>NA PRŮVAN TĚSNĚNÍ PROTI PRŮVANU POD DVEŘE 82</t>
  </si>
  <si>
    <t>ON DRAFT GASKET ANTI-DRAG UNDER THE DOOR 82</t>
  </si>
  <si>
    <t>708f0be6-b4dd-435d-9fdf-fbfcafdfe236</t>
  </si>
  <si>
    <t>LOCTITE SI 5910 BK (silikonové těsnění) 100 ml</t>
  </si>
  <si>
    <t>LOCTITE SI 5910 BK (silicone sealant) 100ml</t>
  </si>
  <si>
    <t>708f385b-f32a-4f52-8bb6-013eb92f35fc</t>
  </si>
  <si>
    <t>Cornette pánské pyžamo 925/162 High Peak s krátkým rukávem velikost L</t>
  </si>
  <si>
    <t>Cornette men's pajamas 925/162 High Peak short sleeve size L</t>
  </si>
  <si>
    <t>708f44c6-2b7f-481c-b951-d7a4871cf192</t>
  </si>
  <si>
    <t>Chytré Hodinky OnePlus Watch 3 43 mm černé</t>
  </si>
  <si>
    <t>Smartwatch OnePlus Watch 3 43mm black</t>
  </si>
  <si>
    <t>708f49cc-f7d5-4b74-bfdf-78c7737af6ab</t>
  </si>
  <si>
    <t>BETLEWSKI Pánský tmavě modrý pásek z kůže typu VINTAGE se stříbrnou sponou 120</t>
  </si>
  <si>
    <t>BETLEWSKI Men's navy leather strap like VINTAGE with silver buckle 120</t>
  </si>
  <si>
    <t>708f7367-49bb-4b19-ae0a-1e6f0beacad2</t>
  </si>
  <si>
    <t>Polštář Doppler 100 x 48 x 5 béžový</t>
  </si>
  <si>
    <t>Cushion Doppler 100 x 48 x 5 beżowy</t>
  </si>
  <si>
    <t>708f781f-6849-46e5-a07d-4cd4878ca76a</t>
  </si>
  <si>
    <t>YOCLUB punčocháče, modrý polyamid, velikost 116</t>
  </si>
  <si>
    <t>YOCLUB tights for children blue polyamide size 116</t>
  </si>
  <si>
    <t>708fab84-62af-4fb0-9563-de1e43d71320</t>
  </si>
  <si>
    <t>Neviditelné stěrače Motip Rain Away 500 ml</t>
  </si>
  <si>
    <t>Invisible doormat Motip Rain Away 500 ml</t>
  </si>
  <si>
    <t>708fdf99-a4e6-49b7-b054-5c339f5a191f</t>
  </si>
  <si>
    <t>Koš na dřevo z proutí, hnědý</t>
  </si>
  <si>
    <t>Wood basket wicker brown</t>
  </si>
  <si>
    <t>7090137b-d7b4-42aa-88ad-ce7544ff3d3c</t>
  </si>
  <si>
    <t>Julimex Kalhotky Klasické bezešvé Béžové XL</t>
  </si>
  <si>
    <t>Julimex Classic Seamless Briefs Beige XL</t>
  </si>
  <si>
    <t>7090623c-a1f2-434c-a4dc-0a73a0d18157</t>
  </si>
  <si>
    <t>Mluvící panenka Adélka princezna 50 vět, 40 cm, česky</t>
  </si>
  <si>
    <t>Talking doll Adélka Princess 50 sentences, 40 cm, Czech</t>
  </si>
  <si>
    <t>709063b7-5b5f-4153-a8cb-ac06240b2fdd</t>
  </si>
  <si>
    <t>Ponožky Acra D1003, velikost 42-45</t>
  </si>
  <si>
    <t>Neoprene socks Acra D1003, size 42-45</t>
  </si>
  <si>
    <t>709089f2-2abf-4f86-bc74-2c4c0036bb45</t>
  </si>
  <si>
    <t>LIRENE MATUJÍCÍ PUDR CITY MATT 01 transparentní</t>
  </si>
  <si>
    <t>LIRENE MATTIFYING POWDER CITY MATT 01 transparent</t>
  </si>
  <si>
    <t>7090d669-2f6d-4b9c-8e23-d9fc8f64690b</t>
  </si>
  <si>
    <t>Crocs pánské pantofle Classic Clog velikost 43</t>
  </si>
  <si>
    <t>Crocs Classic Clog men's slippers, size 43</t>
  </si>
  <si>
    <t>7090d6f9-fd67-4d3e-8e65-23d1f2d7d3c3</t>
  </si>
  <si>
    <t>Vnitřní IP kamera Imou IPC-S2XP-8M0WED</t>
  </si>
  <si>
    <t>Internal IP camera Imou IPC-S2XP-8M0WED</t>
  </si>
  <si>
    <t>70912338-c437-4f2a-9b2f-3e143c606064</t>
  </si>
  <si>
    <t>KABEL USB-C TYP C na 2x RCA CINCH STEREO HQ</t>
  </si>
  <si>
    <t>USB-C TYPE C CABLE to 2x RCA CINCH STEREO HQ</t>
  </si>
  <si>
    <t>70914943-3d72-471b-bf39-bfc133286951</t>
  </si>
  <si>
    <t>Patchcord Gembird U/UTP 5e RJ45 / RJ45 30 m šedý</t>
  </si>
  <si>
    <t>Patch Cord Gembird U/UTP 5e RJ45 / RJ45 30 m grey</t>
  </si>
  <si>
    <t>7091882f-093d-4961-a5c4-c10b17451963</t>
  </si>
  <si>
    <t>NEHTY UMĚLÉ TIPSY OVÁLNÉ NUDE RŮŽOVÉ OVÁL OMBRE SAMOLEPICÍ 24 KUSŮ</t>
  </si>
  <si>
    <t>NAILS ARTIFICIAL TIPS OVAL NUDE PINK OVAL OMBRE SELF-ADHESIVE 24 PCS</t>
  </si>
  <si>
    <t>70918c36-b32a-4ef1-8d27-ecaea8062b88</t>
  </si>
  <si>
    <t>Zabezpečovací zařízení Petzl</t>
  </si>
  <si>
    <t>Petzl rope belay equipment</t>
  </si>
  <si>
    <t>7091a531-3def-4092-823a-0a282664d6a2</t>
  </si>
  <si>
    <t>Tommy Hilfiger Spodní Prádlo Boxerky černé velikost XL</t>
  </si>
  <si>
    <t>Tommy Hilfiger Boxer Briefs black size XL</t>
  </si>
  <si>
    <t>7091ab5f-8ffc-448a-bd43-3eb1a50b5c73</t>
  </si>
  <si>
    <t>365 dní s papežem Františkem</t>
  </si>
  <si>
    <t>7091e01e-d12e-48c7-84fb-f365d18b6442</t>
  </si>
  <si>
    <t>Snowboardová a freestylová přilba CSH67, M</t>
  </si>
  <si>
    <t>Snowboard and freestyle helmet CSH67, M</t>
  </si>
  <si>
    <t>7091efff-5f73-4b71-8bec-1709df64b3f1</t>
  </si>
  <si>
    <t>Vruty do dřeva Wkręt-Met 8 x 140 mm 50 ks</t>
  </si>
  <si>
    <t>Wood screws Wkręt-Met 8 x 140 mm 50 pcs.</t>
  </si>
  <si>
    <t>709216f7-85a5-4df3-9d9d-0ca41ceab750</t>
  </si>
  <si>
    <t>Barvy na vlasy L'Oréal Paris blond velmi světlé blond zlaté</t>
  </si>
  <si>
    <t>Dyes for hair L'Oréal Paris blond bardzo jasny blond złocisty</t>
  </si>
  <si>
    <t>709236df-2059-4ec8-a7a1-e74af1611be8</t>
  </si>
  <si>
    <t>Sešit ve třech řadách A5 Tlapková patrola Unipap 16 listů</t>
  </si>
  <si>
    <t>Three-lined A5 notebook Paw Patrol Unipap 16 sheets</t>
  </si>
  <si>
    <t>70923e31-4c8a-44b9-b3eb-42b2a7d1e17c</t>
  </si>
  <si>
    <t>Zabezpečení jízdního kola pomocí lana Verk Group 14552</t>
  </si>
  <si>
    <t>Bicycle cable protection Verk Group 14552</t>
  </si>
  <si>
    <t>70929296-c8d9-45ab-a684-92e8071862cf</t>
  </si>
  <si>
    <t>Citroen OE 2400.EG</t>
  </si>
  <si>
    <t>7092acca-cf83-47f0-966a-dfbd9840784d</t>
  </si>
  <si>
    <t>MAXGEAR VSTŘIKOVAČ MOČOVINY FORD C-MAX 2,0TDCI 11-</t>
  </si>
  <si>
    <t>MAXGEAR UREA INJECTOR FORD C-MAX 2,0TDCI 11-</t>
  </si>
  <si>
    <t>7092e0c4-0635-411a-a639-76de7827af4c</t>
  </si>
  <si>
    <t>1694Q/ABS SADA. MONTÁŽ BRZDOVÝCH DESTIČEK. ALFA ROM A.B.S.</t>
  </si>
  <si>
    <t>1694Q/ABS MOUNTING BRAKE PADS. ALPHA ROM A.B.S.</t>
  </si>
  <si>
    <t>70930515-fa14-4787-8af2-f2017c56bb26</t>
  </si>
  <si>
    <t>PRODLUŽOVAČ KOHOUTKU PERLÁTOR PROVZDUŠŇOVAČ KUCHYŇSKÉ BATERIE 3v1 ADAPTÉR KOHOUTKU</t>
  </si>
  <si>
    <t>FAUCET EXTENSION CABLE AERATOR KITCHEN FAUCET 3in1 FAUCET ADAPTER</t>
  </si>
  <si>
    <t>70932510-7673-4b9e-a371-bc7b4588fbae</t>
  </si>
  <si>
    <t>709355f5-ebb9-4aa2-86ad-7e91161ba47f</t>
  </si>
  <si>
    <t>Polcar SKK019 spojka klimatizace</t>
  </si>
  <si>
    <t>Polcar SKK019 air conditioning clutch</t>
  </si>
  <si>
    <t>7093a910-8938-4164-9ba1-a85f35d9d7d2</t>
  </si>
  <si>
    <t>Pronett XJ5556 Termohrnek s uchem a brčkem, nerez, 1200 ml, ombre černý</t>
  </si>
  <si>
    <t>Pronett XJ5556 Thermos mug with handle and straw, stainless steel, 1200 ml, ombre black</t>
  </si>
  <si>
    <t>7093f7a5-5898-4b35-8f51-ed4ba87d47d2</t>
  </si>
  <si>
    <t>MERCEDES W169 B W245 BLIKAČ ZRCÁTKO PRAVÉ LED</t>
  </si>
  <si>
    <t>MERCEDES W169 B W245 MIRROR BLINKER RIGHT LED</t>
  </si>
  <si>
    <t>709403e8-6b46-4e71-a529-1620345bb3eb</t>
  </si>
  <si>
    <t>Taška na notebook 14" Yenkee</t>
  </si>
  <si>
    <t>Laptop Bag 14" Yenkee</t>
  </si>
  <si>
    <t>70940c44-10eb-4739-b57e-f0bbe8a6c229</t>
  </si>
  <si>
    <t>Dámské boty Skechers UNO 155506-WBK vícebarevné 38,5</t>
  </si>
  <si>
    <t>Women's shoes Skechers UNO 155506-WBK multicolor 38,5</t>
  </si>
  <si>
    <t>70941d07-c057-451c-860b-ae07ef33f4c5</t>
  </si>
  <si>
    <t>Zadní Kryt Wozinsky pro Xiaomi Redmi 10 modrý</t>
  </si>
  <si>
    <t>Back Wozinsky for Xiaomi Redmi 10 blue</t>
  </si>
  <si>
    <t>7094942a-c05f-4b7a-8286-92f643067ce2</t>
  </si>
  <si>
    <t>Paleta rozjasňovačů Golden Rose Strobing Zlatá růže 3x2,8 g 8,4 g</t>
  </si>
  <si>
    <t>Baked highlighter palette Golden Rose Strobing Golden Rose 3x2.8g 8.4 g</t>
  </si>
  <si>
    <t>7094be79-3c67-4096-a28b-421fed40ec6d</t>
  </si>
  <si>
    <t>Zapalovací svíčka NGK 93231</t>
  </si>
  <si>
    <t>Świeca zapłonowa NGK 93231</t>
  </si>
  <si>
    <t>70950f0e-f00b-4399-979b-f89130fcbcc8</t>
  </si>
  <si>
    <t>Papuče Befado dívčí černé baleríny s mašličkou, znak zdravé nohy, velikost 31</t>
  </si>
  <si>
    <t>Slippers Befado girls black ballerinas with bow sign healthy foot r.31</t>
  </si>
  <si>
    <t>70956d12-7eae-4870-90c2-ef0badf526eb</t>
  </si>
  <si>
    <t>Sada šroubováků Vorel 65025 31 kusů</t>
  </si>
  <si>
    <t>Vorel 65025 screwdriver set 31 pieces</t>
  </si>
  <si>
    <t>709590cd-3af5-4df8-a83c-a50f3c7e552c</t>
  </si>
  <si>
    <t>Eno soundtrack Brian Eno Vinylová Deska</t>
  </si>
  <si>
    <t>Eno soundtrack Brian Eno Vinyl</t>
  </si>
  <si>
    <t>7095b95f-fa0b-4b9f-a6e5-6ed8423d90e9</t>
  </si>
  <si>
    <t>OYAKATA Instantní jídlo s japonskou kari omáčkou 90 g</t>
  </si>
  <si>
    <t>OYAKATA Instant dish with Japanese curry sauce 90 g</t>
  </si>
  <si>
    <t>7095ba72-b4e3-4416-bbe5-a87c429991fb</t>
  </si>
  <si>
    <t>DACO DFF0200 Palivový filtr</t>
  </si>
  <si>
    <t>DACO DFF0200 Filtr paliwa</t>
  </si>
  <si>
    <t>7095c8c2-9728-44eb-9105-c831999f30a4</t>
  </si>
  <si>
    <t>IMac 24" M4 (10CPU) 24/512 (MD2T4CZ/A) Modrý CZ</t>
  </si>
  <si>
    <t>IMac 24" M4 (10CPU) 24/512 (MD2T4CZ/A) Blue CZ</t>
  </si>
  <si>
    <t>7095ec75-cf86-4caa-8206-f3ec16e253b6</t>
  </si>
  <si>
    <t>Birkenstock Arizona BS 1016111 42</t>
  </si>
  <si>
    <t>70963931-96a0-439c-a193-b4b99dea7f09</t>
  </si>
  <si>
    <t>Men's T-shirt round neck 4F size 3XL</t>
  </si>
  <si>
    <t>70963a59-8927-4884-8653-431bafb33c80</t>
  </si>
  <si>
    <t>Nike pánské tepláky CW6907-063 šedé velikost M</t>
  </si>
  <si>
    <t>Nike men's sweatpants CW6907-063 grey size M</t>
  </si>
  <si>
    <t>70966654-ec18-40ed-8fa0-4d00e2e03ac0</t>
  </si>
  <si>
    <t>DIGITÁLNÍ ELEKTRONICKÝ LED BUDÍK, PROJEKTOR</t>
  </si>
  <si>
    <t>DIGITAL ELECTRONIC CLOCK LED ALARM PROJECTOR</t>
  </si>
  <si>
    <t>70967020-c8d0-4628-ae58-cefb9b364859</t>
  </si>
  <si>
    <t>Celoroční pneumatika Goodride SW613 All Season 195/60R16 99/97 T</t>
  </si>
  <si>
    <t>Goodride SW613 All Season Tire 195/60R16 99/97 T</t>
  </si>
  <si>
    <t>709674a4-9ce5-403a-9efc-67f3ac26b49a</t>
  </si>
  <si>
    <t>NTY EZC-SK-007 Zámek zadního krytu</t>
  </si>
  <si>
    <t>NTY EZC-SK-007 Rear cover lock</t>
  </si>
  <si>
    <t>7096af46-b2b4-4a58-a261-d1565152f38e</t>
  </si>
  <si>
    <t>Ubrus odolný proti skvrnám v modernistickém stylu - Abstraktní květiny 80 x 120 cm</t>
  </si>
  <si>
    <t>Stain Resistant Tablecloth in Modern Style - Abstract Flowers 80x120 cm</t>
  </si>
  <si>
    <t>7096b3b2-983d-47b7-9982-8b0eb90b9eba</t>
  </si>
  <si>
    <t>Superfit 0-809080-8300 32</t>
  </si>
  <si>
    <t>7096c193-db52-450f-98ba-85b03e503189</t>
  </si>
  <si>
    <t>Hrábě Euronářadí plast 58 x 7,5 cm</t>
  </si>
  <si>
    <t>Rake Euronářadí plastic 58 x 7,5cm</t>
  </si>
  <si>
    <t>7096c4d8-8c0a-4262-9352-99332d49a079</t>
  </si>
  <si>
    <t>Interaktivní TV dálkové ovládání hračka pro dítě ZA4433</t>
  </si>
  <si>
    <t>Interactive Remote control toy for children ZA4433</t>
  </si>
  <si>
    <t>7096cfb2-442c-44a6-9d3d-0cf3d3877547</t>
  </si>
  <si>
    <t>Doplněk stravy Aura Herbals Oregadrop kapky 30 ml 1 ks</t>
  </si>
  <si>
    <t>Diet supplement Aura Herbals Oregadrop drops 30 ml 1 pcs</t>
  </si>
  <si>
    <t>7096d76f-1cbb-4d0c-b0ea-b08a796ce749</t>
  </si>
  <si>
    <t>Ozdobný kámen 0,4-20 mm 1 kg 0,7 l</t>
  </si>
  <si>
    <t>Decorative Stone 0,4-20 mm 1 kg 0,7 l</t>
  </si>
  <si>
    <t>7097087e-5965-4c42-a575-5a892aa69ab1</t>
  </si>
  <si>
    <t>BOSCH DIAMANTOVÝ KOTOUČ 200 mm keramika gres mramor pro řezačku</t>
  </si>
  <si>
    <t>BOSCH DIAMOND BLADE 200mm ceramic stoneware marble for cutter</t>
  </si>
  <si>
    <t>70973adc-bc83-4665-8194-0e9bf4fcdbd9</t>
  </si>
  <si>
    <t>Puma pánské pantofle 389110 velikost 39</t>
  </si>
  <si>
    <t>Puma men's flip flops 389110 size 39</t>
  </si>
  <si>
    <t>70975d7a-8a1e-4766-ac7d-0e8178de1cd0</t>
  </si>
  <si>
    <t>Stan pro děti domeček Iplay Věk 3+</t>
  </si>
  <si>
    <t>Tent for children cottage Iplay 3 years +</t>
  </si>
  <si>
    <t>70977bb0-fb39-44dd-881d-e40dd467916a</t>
  </si>
  <si>
    <t>Klíč očkoplochý Yato YT-1680</t>
  </si>
  <si>
    <t>Wrench Yato YT-1680</t>
  </si>
  <si>
    <t>70977d77-4b09-4347-b0d6-5b34475b5a9f</t>
  </si>
  <si>
    <t>Ava měkká béžová podprsenka velikost 100E</t>
  </si>
  <si>
    <t>Ava soft beige bra size 100E</t>
  </si>
  <si>
    <t>7097944d-7340-44ae-b7b6-15a132ccea0f</t>
  </si>
  <si>
    <t>Čaj Lovare Bahamian Soursop 80g v dárkové krabičce</t>
  </si>
  <si>
    <t>Lovare Bahamian Soursop tea 80g in a gift box</t>
  </si>
  <si>
    <t>70979569-cf06-4f83-a072-62879f50586a</t>
  </si>
  <si>
    <t>Zásuvková lišta Esperanza ELK211K 3 zásuvky 3 m černá</t>
  </si>
  <si>
    <t>Power strip Esperanza ELK211K 3 sockets 3 m black</t>
  </si>
  <si>
    <t>7097f956-8c64-4b39-89a9-9a5699142a28</t>
  </si>
  <si>
    <t>Osvětlení registrační značky Abakus 038-06-905LED</t>
  </si>
  <si>
    <t>Oświetlenie tablicy rejestracyjnej Abakus 038-06-905LED</t>
  </si>
  <si>
    <t>709800eb-34d7-46e9-bf6d-56762b1fc407</t>
  </si>
  <si>
    <t>Dekorativní parafínová svíčka Vanilka Villa Verde</t>
  </si>
  <si>
    <t>Scented decorative paraffin wax Vanilla Villa Verde</t>
  </si>
  <si>
    <t>70980d96-3a36-4384-bde6-867d3cea3efe</t>
  </si>
  <si>
    <t>Baggage kabelka shopper tkanina vícebarevná</t>
  </si>
  <si>
    <t>Baggage shopper bag, multicolored fabric</t>
  </si>
  <si>
    <t>7098126e-a774-4b78-a91d-0df442abb8a8</t>
  </si>
  <si>
    <t>Figurka Cable Guys Call of Duty, Warzone Ghost, Zombie</t>
  </si>
  <si>
    <t>Cable Guys Call of Duty, Warzone Ghost, Zombies</t>
  </si>
  <si>
    <t>709831e9-83e5-41d3-927f-799255445ebb</t>
  </si>
  <si>
    <t>Pánské boxerky (5 ks) | TROOPEER XXL</t>
  </si>
  <si>
    <t>Men's boxers (5 pcs) | TROOPER XXL</t>
  </si>
  <si>
    <t>709838bd-d5ec-477a-955d-1b81cfe9be7b</t>
  </si>
  <si>
    <t>Festa Stick SKLENĚNÉ VLÁKNO, 2000 g, 26 cm, FESTA</t>
  </si>
  <si>
    <t>Festa Stick GLASS FIBER, 2000 g, 26 cm, FESTA</t>
  </si>
  <si>
    <t>7098406a-0bd1-41d3-a91f-34edb2156e87</t>
  </si>
  <si>
    <t>Maxgear 27-2037 Sada pro opravu čerpadel, vstřikovač (PDE)</t>
  </si>
  <si>
    <t>Maxgear 27-2037 Repair Kit, unit injector (PDE)</t>
  </si>
  <si>
    <t>70985ce0-7a79-4a89-9abb-ef2ac10d0a37</t>
  </si>
  <si>
    <t>Stolní mixér Orava 8586016727244 0 W zelený</t>
  </si>
  <si>
    <t>Cup blender Orava 8586016727244 0 W green</t>
  </si>
  <si>
    <t>709863ad-1dc4-4df6-a147-bb00dea2754b</t>
  </si>
  <si>
    <t>Pálka na stolní tenis Donic-Schildkröt Top Team 600</t>
  </si>
  <si>
    <t>Table tennis racket Donic-Schildkröt Top Team 600</t>
  </si>
  <si>
    <t>709890c2-df77-459a-aa0c-4034132d1e19</t>
  </si>
  <si>
    <t>Žárovka ECO HALOGEN 230V 120W 78mm EMOS ZE0102</t>
  </si>
  <si>
    <t>ECO HALOGEN 230V 120W 78mm filament EMOS ZE0102</t>
  </si>
  <si>
    <t>7098a54d-3abc-4ef6-b8f6-5ec4a1238fae</t>
  </si>
  <si>
    <t>Zapalovač Zippo 15224000 + 15225000</t>
  </si>
  <si>
    <t>Petrol lighter Zippo 15224000  15225000</t>
  </si>
  <si>
    <t>7098e48b-b77d-4c20-b0f0-faa61e9b3225</t>
  </si>
  <si>
    <t>Koupelnový koš plastový Wenko 2 l bílý</t>
  </si>
  <si>
    <t>Bathroom bins plastic Wenko 2NS white</t>
  </si>
  <si>
    <t>7098f277-72ec-45d9-bfe1-a1abbf712a60</t>
  </si>
  <si>
    <t>Taktické bojové kalhoty HELIKON UTP Rip-Stop Jungle Green XXL LONG</t>
  </si>
  <si>
    <t>Tactical Cargo Pants HELIKON UTP Rip-Stop Jungle Green XXL LONG</t>
  </si>
  <si>
    <t>7098fdad-5367-4d4d-8c35-415d99e27fe8</t>
  </si>
  <si>
    <t>Závěs Vodotěsné vinylové háčky 180 x 180 cm</t>
  </si>
  <si>
    <t>Shower Curtain Hooks Waterproof Vinyl 180x180 cm</t>
  </si>
  <si>
    <t>70990047-2c76-4f87-bb5b-a1de5b58ced1</t>
  </si>
  <si>
    <t>Pletená bavlněná šňůra bez jádra 2 mm 200 m - DÝŇOVÁ</t>
  </si>
  <si>
    <t>Braided cotton string without core 2mm 200m - PUMPKIN</t>
  </si>
  <si>
    <t>70992d16-f292-4e8c-8400-9d6015d4f87a</t>
  </si>
  <si>
    <t>Banquet Sada smaltovaného nádobí NATURAL Olive, 6 ks</t>
  </si>
  <si>
    <t>Traditional pot Banquet NATURAL Olive 0 l</t>
  </si>
  <si>
    <t>70994ec7-cec8-4e93-b926-f5dd48b45a26</t>
  </si>
  <si>
    <t>ELEKTRICKÝ OBĚDOVÝ BOX S OHŘÍVAČEM OBĚDA 230 12/24 V</t>
  </si>
  <si>
    <t>ELECTRIC LUNCH BOX HEATER LUNCH 230 12/24V</t>
  </si>
  <si>
    <t>7099651a-b52e-4f76-9a7f-06b037562718</t>
  </si>
  <si>
    <t>REFLEXNÍ POSTROJOVÁ VESTA NA MOTORKU, BĚHÁNÍ NA KOLE</t>
  </si>
  <si>
    <t>SUSPENDERS REFLECTIVE VEST FOR BIKE GEARS</t>
  </si>
  <si>
    <t>70998764-f750-486b-9e1e-e2311bfa5cdf</t>
  </si>
  <si>
    <t>MASÁŽNÍ PISTOLE NA ZÁDA TĚLA MASÁŽNÍ PŘÍSTROJ MASSAGE GUN 200 W, SADA 10 NÁSTAVCŮ</t>
  </si>
  <si>
    <t>BACK BODY MASSAGE GUN 200W SET OF 10 TIPS</t>
  </si>
  <si>
    <t>7099a1ab-f2a9-431d-92e7-ddbecf28e674</t>
  </si>
  <si>
    <t>Gorsenia podprsenka měkká černá velikost 95J</t>
  </si>
  <si>
    <t>Gorsenia soft bra black size 95J</t>
  </si>
  <si>
    <t>7099ac43-76fa-4d5c-b5de-b6d2401b0d88</t>
  </si>
  <si>
    <t>ZAHRADNÍ MOTYČKA Gardena Combisystem 18 cm</t>
  </si>
  <si>
    <t>GARDEN HOE Gardena Combisystem 18cm</t>
  </si>
  <si>
    <t>7099c3fb-c674-4059-a368-afeb4032ab86</t>
  </si>
  <si>
    <t>Osobní letadlo Jak-40 1/144 Zvezda 7030</t>
  </si>
  <si>
    <t>Yak-40 passenger plane 1/144 Zvezda 7030</t>
  </si>
  <si>
    <t>7099ea91-ab84-445c-97c7-2d650bdbe01e</t>
  </si>
  <si>
    <t>Biovitality Spánek bylinná směs tobolky 30ks</t>
  </si>
  <si>
    <t>Biovitality Sleep herbal mixture capsules 30 pcs</t>
  </si>
  <si>
    <t>7099ed6e-0561-4db0-bcc0-c99076285868</t>
  </si>
  <si>
    <t>Volejbalová síť Aptel AG300 9,5 m x 1 m</t>
  </si>
  <si>
    <t>Volleyball net Aptel AG300 9,5 m x 1 m</t>
  </si>
  <si>
    <t>709a48a8-a33a-461e-a095-004d921946af</t>
  </si>
  <si>
    <t>Muumi Baby Pants 6 Junior 12-20 kg (52 ks), kalhotkové eko pleny</t>
  </si>
  <si>
    <t>Muumi petite diapers Size 6 52 pcs.</t>
  </si>
  <si>
    <t>709a96de-7424-486a-a368-62e3ce255683</t>
  </si>
  <si>
    <t>Vrták stupňovitý, 4-22 mm GRAPHITE 57H739</t>
  </si>
  <si>
    <t>Step drill bit, 4-22 mm GRAPHITE 57H739</t>
  </si>
  <si>
    <t>709aa442-7af7-4965-a93c-e79102c4a912</t>
  </si>
  <si>
    <t>MAKITA AKUMULÁTOROVÁ ŠAVLOVÁ POSUVNÁ PILA 18V DJR183Z BODY</t>
  </si>
  <si>
    <t>MAKITA CORDLESS RECIPROCATING SAW 18V DJR183Z BODY</t>
  </si>
  <si>
    <t>709adb69-2d2d-4173-8230-8e78415b975b</t>
  </si>
  <si>
    <t>Lahev Na Pití Paso 500 ml</t>
  </si>
  <si>
    <t>Bottle Paso 500 ml</t>
  </si>
  <si>
    <t>709adeb2-e5d6-4a43-b07b-ec050b0d91d9</t>
  </si>
  <si>
    <t>OLED 0,96" I2C Blue – modrý</t>
  </si>
  <si>
    <t>OLED 0.96" I2C Blue - Blue</t>
  </si>
  <si>
    <t>709aea27-346f-4158-bdc1-2ee500094f7e</t>
  </si>
  <si>
    <t>Cote Azur Elixir Č. 27 30 ml parfémovaná voda</t>
  </si>
  <si>
    <t>Cote Azur Elixir No. 27 30ml Eau de Parfum</t>
  </si>
  <si>
    <t>709b0040-47ed-4037-b997-6290a27e5fa8</t>
  </si>
  <si>
    <t>Skořicový nápoj Sonnentor 450 g</t>
  </si>
  <si>
    <t>Cinnamon Drink Sonnentor 450 g</t>
  </si>
  <si>
    <t>709b0a5e-6cb6-4e39-84fa-a23bd303ca8f</t>
  </si>
  <si>
    <t>Giochi Preziosi Šmoulové domeček s figurkou</t>
  </si>
  <si>
    <t>Giochi Preziosi Smurfs cottage with figurine</t>
  </si>
  <si>
    <t>709b14fc-53c3-46cc-bebd-81ac79a9a8b2</t>
  </si>
  <si>
    <t>Panache sportovní podprsenka černá velikost 80C</t>
  </si>
  <si>
    <t>Panache sports bra black size 80C</t>
  </si>
  <si>
    <t>709b19b8-2a9d-45ab-aaf9-22f34017277d</t>
  </si>
  <si>
    <t>Květináč plast šedý Prosperplast 29,3 cm x 29,3 x 27,1 cm</t>
  </si>
  <si>
    <t>Flower pot plastic grey Prosperplast 29,3 cm x 29,3 x 27,1 cm</t>
  </si>
  <si>
    <t>709b4e5e-d59c-4886-8c68-82d18f31f694</t>
  </si>
  <si>
    <t>Osvěžující sáček Freshed Green Maskáčový</t>
  </si>
  <si>
    <t>Freshed Green Moro refreshing sachet</t>
  </si>
  <si>
    <t>709b536c-926e-46ef-afa1-2d88673f93cc</t>
  </si>
  <si>
    <t>SPORTOVNÍ KOČÁREK KOČÁREK 22 KG LEHKÝ DEŠTNÍK S KŠILTEM 4 KG LORELLI VAYA</t>
  </si>
  <si>
    <t>STROLLER 22KG UMBRELLA LIGHT WITH VISOR 4KG LORELLI VAYA</t>
  </si>
  <si>
    <t>709b6fdf-000d-476f-9996-cd4c448d6ad2</t>
  </si>
  <si>
    <t>Tenisový míč Wilson Roland Garros All Court 4 ks</t>
  </si>
  <si>
    <t>Tennis Ball Wilson Roland Garros All Court 4 Pack</t>
  </si>
  <si>
    <t>709ba891-2049-4646-ae8a-5414dc536a52</t>
  </si>
  <si>
    <t>Bezdrátová sluchátka do uší Samsung Galaxy Buds FE</t>
  </si>
  <si>
    <t>Samsung Galaxy Buds FE Wireless Earbuds</t>
  </si>
  <si>
    <t>709ba93f-edce-41ae-995d-fb8aa6fba573</t>
  </si>
  <si>
    <t>Sada 5 kuchyňských nožů v bloku + 4 krájecí prkénka 10 ks. KLAUSBERG</t>
  </si>
  <si>
    <t>Set of 5 kitchen knives in block + 4 cutting boards 10 ele. KLAUSBERG</t>
  </si>
  <si>
    <t>709bbb87-7161-4767-9b2a-efb217dae2ab</t>
  </si>
  <si>
    <t>Kryt Mechanic 19568442013</t>
  </si>
  <si>
    <t>Cover Mechanic 19568442013</t>
  </si>
  <si>
    <t>709bd879-2093-435b-bf11-2fca5e08e97e</t>
  </si>
  <si>
    <t>Noční Lampa Dinosaurus z kolekce: Veselý Dinosaurus</t>
  </si>
  <si>
    <t>Dinosaur Bedside Lamp from the collection: Cheerful Dinosaur</t>
  </si>
  <si>
    <t>709c0314-5b0f-4476-86c2-b5259668583f</t>
  </si>
  <si>
    <t>Lee Rider L701HFAE Clean Black 33/32</t>
  </si>
  <si>
    <t>709c05f3-9003-4369-9637-3cf97a44571b</t>
  </si>
  <si>
    <t>Pohodlná měkká podprsenka VIKI 577 JOANNA bílá 95H</t>
  </si>
  <si>
    <t>Comfortable Soft bra VIKI 577 JOANNA white 95H</t>
  </si>
  <si>
    <t>709c64aa-40e2-4f72-bee7-554d8e567575</t>
  </si>
  <si>
    <t>Těstoviny pro psa na vaření 5 kg smíšené</t>
  </si>
  <si>
    <t>Cooking pasta for dogs 5kg mixed</t>
  </si>
  <si>
    <t>709c684b-bfd6-4779-9ded-3e1ad4fdc259</t>
  </si>
  <si>
    <t>Dětské tenisky - Skechers Uno Lite 314976L-WPTQ vel. 35</t>
  </si>
  <si>
    <t>Children's sneakers - Skechers Uno Lite 314976L-WPTQ r.35</t>
  </si>
  <si>
    <t>709c86c6-504a-49ca-a737-6a4d74748578</t>
  </si>
  <si>
    <t>Govee WiFi RGBICW Smart PRO LED pásek 5m MATTER - extra odolný</t>
  </si>
  <si>
    <t>Govee WiFi RGBICW Smart PRO LED strip 5m MATTER - extra durable</t>
  </si>
  <si>
    <t>709c9402-58f5-4849-ae01-899273fe9e30</t>
  </si>
  <si>
    <t>KREATIVNÍ SADA 3D DOMEČEK PRO KOČKY 54 SAMOLEPKY 4 FIGURKY KOČIČEK KIDEA</t>
  </si>
  <si>
    <t>SET CREATIVE 3D HOUSE FOR KITTENS 54 STICKERS 4 FIGURINES OF KITTENS KIDEA</t>
  </si>
  <si>
    <t>709c9e5c-5bc9-442d-a11e-d39176aabbf2</t>
  </si>
  <si>
    <t>Kabel instalační kabel lanko H07V-K LgY 1x10 450/750V žluto-zelený 1 m</t>
  </si>
  <si>
    <t>Cable installation cable H07V-K LgY 1x10 450/750V yellow-green 1m</t>
  </si>
  <si>
    <t>709cc185-4cd6-49df-b743-f684ee551f67</t>
  </si>
  <si>
    <t>Odlamovací čepele ToolSpace 8033 18 mm 10 ks</t>
  </si>
  <si>
    <t>Broken blades ToolSpace 8033 18 mm 10 pcs.</t>
  </si>
  <si>
    <t>709cc7ed-3870-4df2-994f-3364489dd69f</t>
  </si>
  <si>
    <t>KOŠ NA GRILOVÁNÍ ZELENINY HRANOLKŮ ROŠT OTOČNÁ SÍŤKA NA GRILOVÁNÍ 30 x 9,3 cm</t>
  </si>
  <si>
    <t>GRILLING BASKET VEGETABLE FRIES GRATE SWIVEL MESH FOR GRILL 30x 9,3cm</t>
  </si>
  <si>
    <t>709d138e-0032-419f-afa4-94d84578b9c2</t>
  </si>
  <si>
    <t>ŽABKY GUMBIES ISLANDER UNISEX KLASICKÉ ČERVENÉ 41</t>
  </si>
  <si>
    <t>GUMBIES ISLANDER FLIP-FLOPS UNISEX CLASSIC RED 41</t>
  </si>
  <si>
    <t>709d7361-1bc7-42e8-8c14-88df460ee07c</t>
  </si>
  <si>
    <t>Bezpečnostní sada M12x1,25mm 40mm Kula</t>
  </si>
  <si>
    <t>Security kit M12x1.25mm 40mm Sphere</t>
  </si>
  <si>
    <t>709d81bb-2887-4633-9df7-684be0a5641a</t>
  </si>
  <si>
    <t>Sachs 900 413 Gumová vzdálenost, odpružení</t>
  </si>
  <si>
    <t>Sachs 900 413 Rubber distance, suspension</t>
  </si>
  <si>
    <t>709d822f-b33c-4b07-bf11-b0e1f238e871</t>
  </si>
  <si>
    <t>Akvarelové barvy Kidea 12 ks</t>
  </si>
  <si>
    <t>Watercolor paints Kidea 12 pcs.</t>
  </si>
  <si>
    <t>709dca63-9706-4c97-9072-9ef0317534a6</t>
  </si>
  <si>
    <t>Baby Mix Cat – čtyřkolka, autíčko na akumulátor</t>
  </si>
  <si>
    <t>Baby Mix Cat - quad, battery vehicle</t>
  </si>
  <si>
    <t>709dcb72-653f-4f33-9637-92cfbdcf53e4</t>
  </si>
  <si>
    <t>Skříň DarkFlash DK431 Mesh Midi Tower černý</t>
  </si>
  <si>
    <t>Housing DarkFlash DK431 Mesh Midi Tower black</t>
  </si>
  <si>
    <t>709dd287-302c-407a-bc78-c84be5716495</t>
  </si>
  <si>
    <t>Vánoční osvětlení na stromeček Solight venkovní 15 m 21 - 50 světel</t>
  </si>
  <si>
    <t>Christmas tree lights Solight outdoor 15 m 21 - 50 lights</t>
  </si>
  <si>
    <t>709de854-f49f-46ab-80ab-bd3b220208d5</t>
  </si>
  <si>
    <t>Kousátko z jeleního paroží M+ Biotop Hard 14-16 cm</t>
  </si>
  <si>
    <t>Deer antler teether M+ Biotop Hard 14-16 cm</t>
  </si>
  <si>
    <t>709def1a-33c1-4276-8917-84d15b94b113</t>
  </si>
  <si>
    <t>LED pásek 5050 IP20 60LED/m 14,4W/m 12V DC 10mm 5m ALTORI</t>
  </si>
  <si>
    <t>LED strip 5050 IP20 60LED/m 14.4W/m 12V DC 10mm 5m ALTORI</t>
  </si>
  <si>
    <t>709e0153-7e30-4563-8f4c-560432e94d39</t>
  </si>
  <si>
    <t>Vložky do mopu Swiffer Dry absorbéry prachu 21 x 26 cm bílé 40 ks</t>
  </si>
  <si>
    <t>Mop refills Swiffer Dry dust absorbers 21 x 26 cm white 40 pcs.</t>
  </si>
  <si>
    <t>709e3605-9c79-45af-a002-a098d397681e</t>
  </si>
  <si>
    <t>Permanentní popisovač černý Centropen 1 ks</t>
  </si>
  <si>
    <t>Marker permanent Black Centropen 1 pcs</t>
  </si>
  <si>
    <t>709e9410-c2cb-40a8-8d08-bbd38563d02d</t>
  </si>
  <si>
    <t>Lamaze Hudební housenka</t>
  </si>
  <si>
    <t>Tomy Lamaze Caterpillar with music box LC27107</t>
  </si>
  <si>
    <t>709e9a9e-b9f8-4660-920f-0b03a884f71c</t>
  </si>
  <si>
    <t>Hamánek Jablko, banán, borůvky a jáhly 6m+ (100 g)</t>
  </si>
  <si>
    <t>Hamánek Apple, banana, blueberries and millet 6m+ (100 g)</t>
  </si>
  <si>
    <t>709e9fb9-1415-450e-8805-2598bf8f42e0</t>
  </si>
  <si>
    <t>Tričko pánské Columbia Nelson Point Polo 1772721011 vel. L</t>
  </si>
  <si>
    <t>Men's T-shirt Columbia Nelson Point Polo 1772721011 r. L</t>
  </si>
  <si>
    <t>709ed184-b3a1-4289-8a8e-168e5aebb7dd</t>
  </si>
  <si>
    <t>Penál tuba Oxybag</t>
  </si>
  <si>
    <t>Pencil case tube Oxybag</t>
  </si>
  <si>
    <t>709ee894-b0fd-4fad-bf15-f3368244405c</t>
  </si>
  <si>
    <t>BALÓNKY NA NAROZENINY LIŠKA lesní zvířátka 67 cm x 1</t>
  </si>
  <si>
    <t>BIRTHDAY BALLOONS FOX forest animals 67cm x1</t>
  </si>
  <si>
    <t>709ef7ca-b48b-4061-9c83-9d5a1f23c6f9</t>
  </si>
  <si>
    <t>SHINY GARAGE D-TOX ONE 1L prostředek na mytí ráfků s deironizujícími vlastnostmi</t>
  </si>
  <si>
    <t>SHINY GARAGE D-TOX ONE 1L rim cleaner deironizing properties</t>
  </si>
  <si>
    <t>709f168b-07ac-48c3-821e-2a2751982245</t>
  </si>
  <si>
    <t>Držák na kolo Partner Tele černý</t>
  </si>
  <si>
    <t>Bike holder Partner Tele black</t>
  </si>
  <si>
    <t>709f4cf3-de02-4194-92d0-48eef017cbea</t>
  </si>
  <si>
    <t>Tajemství zdravého pohybu Michal Novotný</t>
  </si>
  <si>
    <t>709f54ee-9c94-4803-80e3-1c094e022602</t>
  </si>
  <si>
    <t>NC1703 VAK VODĚODOLNÝ ČERNÝ 30 L NILS CAMP</t>
  </si>
  <si>
    <t>NC1703 WATERPROOF BAG BLACK 30L NILS CAMP</t>
  </si>
  <si>
    <t>709f68b5-72e0-4c45-af09-7293a10b775d</t>
  </si>
  <si>
    <t>AUTO HOT WHEELS HTC12-N521 21A 074299057854</t>
  </si>
  <si>
    <t>CAR HOT WHEELS HTC12-N521 21A 074299057854</t>
  </si>
  <si>
    <t>709f89f6-1a42-4026-afff-c4df723e3b0f</t>
  </si>
  <si>
    <t>Levis Pánské džíny 511 Slim 045111361-VEL32-36</t>
  </si>
  <si>
    <t>Levis Men's Jeans 511 Slim 045111361-VEL32-36</t>
  </si>
  <si>
    <t>709fbc22-f5bc-4706-814f-995237cef195</t>
  </si>
  <si>
    <t>Doplněk stravy Biowen Bacopa Monnieri 300 mg 120 kapslí</t>
  </si>
  <si>
    <t>Dietary supplement Biowen Bacopa Monnieri 300 mg 120 capsules</t>
  </si>
  <si>
    <t>709fdb97-8759-4886-b684-5515494dd125</t>
  </si>
  <si>
    <t>TENISKY CONVERSE ALL STAR M7652C 40</t>
  </si>
  <si>
    <t>SNEAKERS CONVERSE ALL STAR M7652C 40</t>
  </si>
  <si>
    <t>709fe430-f784-45a3-8b65-22518b85c2d4</t>
  </si>
  <si>
    <t>Zimní pneumatika Matador MP93 Nordicca 225/50R17 98 V, přilnavost na sněhu (3PMSF), ochranný lem, zesílení (XL)</t>
  </si>
  <si>
    <t>Winter tyre Matador MP93 Nordicca 225/50R17 98 V snow grip (3PMSF), protective rim, reinforcement (XL)</t>
  </si>
  <si>
    <t>709fe991-b6f0-4c7c-b36c-9683ca6d8610</t>
  </si>
  <si>
    <t>LED žárovka Kanlux Xled E27 10 W 1520 lm bílá teplá</t>
  </si>
  <si>
    <t>Kanlux Xled E27 10 W 1520 lm warm white LED bulb</t>
  </si>
  <si>
    <t>709ffa81-b981-4316-8b70-228ee7795a9c</t>
  </si>
  <si>
    <t>Lavička s úložným prostorem na boty, dub artisan, 80x30x45 cm</t>
  </si>
  <si>
    <t>Bench with storage for shoes, artisan oak, 80x30x45 cm</t>
  </si>
  <si>
    <t>70a00cf6-928e-4fa5-9bee-ddf7f3406699</t>
  </si>
  <si>
    <t>Upevnění nárazníku levé + pravé 57100716</t>
  </si>
  <si>
    <t>Bumper mount left+right 57100716</t>
  </si>
  <si>
    <t>70a017e1-6ee8-4986-a543-728c4718f419</t>
  </si>
  <si>
    <t>Hnací řemen 1021x34 Mitsuboshi MBLSC145</t>
  </si>
  <si>
    <t>Drive belt 1021x34 Mitsuboshi MBLSC145</t>
  </si>
  <si>
    <t>70a02511-0504-4e1d-ad9c-157100e525ba</t>
  </si>
  <si>
    <t>Čajová svíčka parafínová levandulová Aura 30 ks</t>
  </si>
  <si>
    <t>Paraffin lavender tealight candle Aura 30 pcs.</t>
  </si>
  <si>
    <t>70a06158-5d33-4c54-8908-c84ce0345662</t>
  </si>
  <si>
    <t>COTTON SOFT – ODLIČOVACÍ TAMPONY ZE 100% BAVLNY, 120 KS</t>
  </si>
  <si>
    <t>COTTON SOFT – COTTON PADS MADE OF 100% COTTON, 120 PCS</t>
  </si>
  <si>
    <t>70a07657-475a-4b93-87c8-24509b8e83c7</t>
  </si>
  <si>
    <t>Volně stojící koš na prádlo Wenko 43 l černý</t>
  </si>
  <si>
    <t>Laundry freestanding basket Wenko 43l black</t>
  </si>
  <si>
    <t>70a0ad9c-a8c5-4f62-8fb8-05ff4c05a33c</t>
  </si>
  <si>
    <t>Měkká podprsenka s krajkou GORSENIA K425 CASABLANCA smetanová 80D</t>
  </si>
  <si>
    <t>Soft bra with lace GORSENIA K425 CASABLANCA cream 80D</t>
  </si>
  <si>
    <t>70a0b414-2158-4058-90d9-16fca1777cc2</t>
  </si>
  <si>
    <t>JHK pánská košile Flanelová košile dlouhý rukáv regular bavlna velikost S</t>
  </si>
  <si>
    <t>JHK Men's Shirt Flannel Shirt Long Sleeve Regular Cotton Size S</t>
  </si>
  <si>
    <t>70a0b673-5137-4afe-a4a4-1c153a2ea616</t>
  </si>
  <si>
    <t>Lahev Na Pití Stor Tlapková patrola 400 ml</t>
  </si>
  <si>
    <t>Bottle Stor Paw Patrol 400 ml</t>
  </si>
  <si>
    <t>70a0c941-3dfd-4e9d-aac0-24ea6b5f14fa</t>
  </si>
  <si>
    <t>Bazén rámový kulatý ArcticApex 75 x 75 cm</t>
  </si>
  <si>
    <t>Round frame pool ArcticApex 75 x 75 cm</t>
  </si>
  <si>
    <t>70a0cbf8-5771-4359-9672-7cd9815c3ace</t>
  </si>
  <si>
    <t>DIGITÁLNÍ KUCHYŇSKÝ TEPLOMĚR NA MASO, VÍNO, LCD SONDA</t>
  </si>
  <si>
    <t>DIGITAL KITCHEN THERMOMETER FOR WINE MEAT LCD PROBE</t>
  </si>
  <si>
    <t>70a13c22-282a-4e72-8a86-8afaec837005</t>
  </si>
  <si>
    <t>Motýlek pro chlapce, lahvově zelený, zeleň</t>
  </si>
  <si>
    <t>Children's bow tie fly for boy bottle green smooth</t>
  </si>
  <si>
    <t>70a1b4c2-994d-47b4-986a-17b693f60ff6</t>
  </si>
  <si>
    <t>Polobotky pánské POLSKÉ kožené boty šité 45</t>
  </si>
  <si>
    <t>Men's shoes POLISH leather shoes sewn 45</t>
  </si>
  <si>
    <t>70a1de01-41f5-438a-b6fb-ba58f492a34d</t>
  </si>
  <si>
    <t>Pánské pyžamo Cornette 461/257 Ski vel. S (44) melírovaný modrý potisk námořnická modrá</t>
  </si>
  <si>
    <t>Men's pajamas Cornette 461/257 Ski s. S (44) melange print blue navy blue</t>
  </si>
  <si>
    <t>70a1e7c9-cc5b-4c29-842a-e8564bb76fbe</t>
  </si>
  <si>
    <t>Rtěnka Golden Rose růžová 01 matná tekutá 5 ml</t>
  </si>
  <si>
    <t>Lipstick Golden Rose pink 01 matte liquid 5 ml</t>
  </si>
  <si>
    <t>70a217b5-ad3a-4642-892b-47e2aa7f412f</t>
  </si>
  <si>
    <t>Gel na obličej Ava Koktejl mládí 0 SPF den a noc 30 ml</t>
  </si>
  <si>
    <t>Multipurpose Face Gel Ava Youth Cocktail 0 SPF day and night 30 ml</t>
  </si>
  <si>
    <t>70a225a7-3bcb-4d4c-b241-ab371615d918</t>
  </si>
  <si>
    <t>INTERAKTIVNÍ CHODÍTKO ODRÁŽEDLO REGULACE TOYZ CARIO ODRÁŽEDLO</t>
  </si>
  <si>
    <t>INTERACTIVE WALKER PUSH ADJUSTMENT TOYZ CARIO RIDE-OVER</t>
  </si>
  <si>
    <t>70a227f0-6253-425d-9016-5b03c5bf2104</t>
  </si>
  <si>
    <t>Eugy si vyrobte vlastní velryba Humpback junior 7,5</t>
  </si>
  <si>
    <t>Eugy DIY Your Own Whale Humpback junior 7.5</t>
  </si>
  <si>
    <t>70a28dee-9ef2-4f1b-8111-0f77f58b5b11</t>
  </si>
  <si>
    <t>Maxgear 27-0500 Opravná sada, brzdový třmen</t>
  </si>
  <si>
    <t>Maxgear 27-0500 Zestaw naprawczy, zacisk hamulca</t>
  </si>
  <si>
    <t>70a29d23-1b30-461a-890c-13be541d6e7c</t>
  </si>
  <si>
    <t>GORSENIA Měkká podprsenka bez kostic Anya 422 černá 100D</t>
  </si>
  <si>
    <t>GORSENIA Soft bra without underwire Anya 422 black 100D</t>
  </si>
  <si>
    <t>70a2b475-84bb-429f-b2bd-c52b84ea07df</t>
  </si>
  <si>
    <t>Krájecí prkénko na pečivo Kesper dřevo 1 ks</t>
  </si>
  <si>
    <t>Cutting board for bread Kesper wood 1 pc.</t>
  </si>
  <si>
    <t>70a2d469-5ea1-4583-9e45-ee551f53b0ae</t>
  </si>
  <si>
    <t>Ava měkká černá podprsenka velikost 95G</t>
  </si>
  <si>
    <t>Ava soft bra black size 95G</t>
  </si>
  <si>
    <t>70a2f7e2-c3c5-4415-8dc7-7c6d47977710</t>
  </si>
  <si>
    <t>Kvasnicová maska na vlasy Receptury bylinkářství 300 ml</t>
  </si>
  <si>
    <t>Yeast hair mask Herbal Recipes 300ml</t>
  </si>
  <si>
    <t>70a30027-73df-4d6d-81cf-e729eec66cea</t>
  </si>
  <si>
    <t>VĚŠÁK NOSNÍK DRŽÁK TESAŘSKÝ SPOJOVAČ DRŽÁK 120x120x75x2,0mm UZAVŘENÝ</t>
  </si>
  <si>
    <t>BEAM HANGER SUPPORT JOINT CARPENTRY HANDLE 120x120x75x2.0mm CLOSED</t>
  </si>
  <si>
    <t>70a384fe-393d-4d03-a24b-df2599c9a87c</t>
  </si>
  <si>
    <t>Deodorant v tyčince Coach 75 ml</t>
  </si>
  <si>
    <t>Deodorant Coach Stick 75 ml</t>
  </si>
  <si>
    <t>70a42d22-5b56-42fd-aa32-00c75616b5d8</t>
  </si>
  <si>
    <t>BabyOno Vzdělávací kousátko s chrastítkem</t>
  </si>
  <si>
    <t>BabyOno Educational teether with a rattle</t>
  </si>
  <si>
    <t>70a44413-e269-4554-bc6c-bdfae3b2cc37</t>
  </si>
  <si>
    <t>Puma pánské sportovní boty Slipstream velikost 40</t>
  </si>
  <si>
    <t>Puma Men's Slipstream Sports Shoes Size 40</t>
  </si>
  <si>
    <t>70a44b9d-b935-4f73-b708-2c1397db4900</t>
  </si>
  <si>
    <t>Tetování Jurský svět Dodo 4 ks</t>
  </si>
  <si>
    <t>Tattoos Jurassic World Dodo 4 pcs.</t>
  </si>
  <si>
    <t>70a480bb-6d57-4783-8414-b965a8db613a</t>
  </si>
  <si>
    <t>M12 Rozšiřitelná podložka M12 rozšířená DIN 9021, pozinkovaná, 1 kg</t>
  </si>
  <si>
    <t>M12 Extended washer M12 extended DIN 9021 galvanized 1kg</t>
  </si>
  <si>
    <t>70a49140-def1-40b2-8757-d555961a3f53</t>
  </si>
  <si>
    <t>LEGO Star Wars 30654 X-Wing Starfighter</t>
  </si>
  <si>
    <t>70a49f1f-0531-48ea-96e5-75820b5bdd37</t>
  </si>
  <si>
    <t>Maska przeciwgazowa 1 polomaska</t>
  </si>
  <si>
    <t>Gas mask 1 half mask</t>
  </si>
  <si>
    <t>70a4e84b-fbb3-4b47-b3f1-912547992e23</t>
  </si>
  <si>
    <t>Vložky do bot Coccine Silver Bioactive 40</t>
  </si>
  <si>
    <t>Shoe inserts Coccine Silver Bioactive 40</t>
  </si>
  <si>
    <t>70a4feb3-b34b-4894-9b96-97c902f1621f</t>
  </si>
  <si>
    <t>Překližkové dno do košíku 10 cm OKRĄG Dno pro háčkování 50 KS Základna kruh</t>
  </si>
  <si>
    <t>Baza do koszyka ze sklejki 10 cm OKRĄG Dno for crocheting 50PCS Circle base</t>
  </si>
  <si>
    <t>70a52b00-88ed-4149-bbc6-2b0f625aaa5a</t>
  </si>
  <si>
    <t>T-ROZDĚLOVAČ NYPEL ROZDĚLOVAČ REDUKCE 1/2" SPOJKA PRO ZAHRADNÍ HADICI NA KOHOUTEK</t>
  </si>
  <si>
    <t>TEE, NIPPLE, DISTRIBUTOR, REDUCTION, 1/2" CONNECTOR FOR A GARDEN HOSE ON A FAP</t>
  </si>
  <si>
    <t>70a536b7-8754-4d6c-8cdb-57efae032c35</t>
  </si>
  <si>
    <t>Sklo Wozinsky Garmin Fenix 6X</t>
  </si>
  <si>
    <t>Hybrid glass Wozinsky Garmin Fenix 6X</t>
  </si>
  <si>
    <t>70a549a5-d8c6-43f1-ae17-260684648caf</t>
  </si>
  <si>
    <t>Arašídy Bakaliowa Dolina celé ořechy 1000 g</t>
  </si>
  <si>
    <t>Peanuts Bakaliowa Dolina whole nuts 1000 g</t>
  </si>
  <si>
    <t>70a56a60-9413-4dfa-a1e5-8c0340739754</t>
  </si>
  <si>
    <t>Sada vozidel Construction Dickie Toys 203722008</t>
  </si>
  <si>
    <t>Construction Dickie Toys Vehicle Kit 203722008</t>
  </si>
  <si>
    <t>70a5a454-5253-4213-aa84-949a53452778</t>
  </si>
  <si>
    <t>Oral-B iO 5 Black Elektrický zubní kartáček (černý), 1 hlavice k zubnímu kartáčku, 1 pouzdro</t>
  </si>
  <si>
    <t>Oral-B iO 5 Black Electric Toothbrush (Black), 1 Brush Tip, 1 Travel Case</t>
  </si>
  <si>
    <t>70a5bf18-0117-4efa-abb0-dc18bcbd8565</t>
  </si>
  <si>
    <t>KOŘENÍ K NAKLÁDÁNÍ OKUREK 200 G OD ŠAFRÁNŮ</t>
  </si>
  <si>
    <t>SEASONING FOR SOUR CUCUMBERS 200G FROM SAFFRONS</t>
  </si>
  <si>
    <t>70a6088a-1740-4e33-9db6-9b4f6b0ce7ab</t>
  </si>
  <si>
    <t>FORD TRANSIT KRYTKA ZRCÁTKA PRAVÁ</t>
  </si>
  <si>
    <t>FORD TRANSIT HOUSING MIRROR COVER RIGHT</t>
  </si>
  <si>
    <t>70a61b66-bf21-446a-8206-0300aa97a967</t>
  </si>
  <si>
    <t>Nike Ponožky EVERYDAY CUSHION černá velikost 34-37</t>
  </si>
  <si>
    <t>Nike EVERYDAY CUSHION socks black size 34-37</t>
  </si>
  <si>
    <t>70a6327f-1e74-47c3-a4d8-53714496ebf5</t>
  </si>
  <si>
    <t>GGV Lehátko do bazénu mašle 130 x 70 x 15 cm, žlutá</t>
  </si>
  <si>
    <t>GGV Pool deck chair bow 130 x 70 x 15 cm, yellow</t>
  </si>
  <si>
    <t>70a632ce-42e6-4c11-8d25-62b13146a10e</t>
  </si>
  <si>
    <t>Ventilátor mini Bedee KLIPOVÝ VENTILÁTOR černý</t>
  </si>
  <si>
    <t>Bedee mini fan CLIP FAN black</t>
  </si>
  <si>
    <t>70a63de9-250e-4e2c-910f-43fe89fce0f9</t>
  </si>
  <si>
    <t>Befado dětské tenisky vícebarevné velikost 32</t>
  </si>
  <si>
    <t>Befado children's sneakers, multicolor, size 32</t>
  </si>
  <si>
    <t>70a65317-31a7-439e-a47a-bd6f786a2010</t>
  </si>
  <si>
    <t>PODLOŽKA OLEJOVÉ ZÁTKY 834.823 ELRING</t>
  </si>
  <si>
    <t>OIL CAP PAD 834.823 ELRING</t>
  </si>
  <si>
    <t>70a68eaf-ab14-464d-8170-c24c44df1dbf</t>
  </si>
  <si>
    <t>Chrániče loktů a kolen Seven 34008 Tlapková patrola</t>
  </si>
  <si>
    <t>Seven 34008 Paw Patrol elbow and knee pads</t>
  </si>
  <si>
    <t>70a6c0cb-1bf1-4331-95f9-5dc79fc1feb6</t>
  </si>
  <si>
    <t>70a6c887-02b7-4be8-aad1-ea4b4cabeee4</t>
  </si>
  <si>
    <t>LED OSVĚTLOVACÍ LAMPA 120W 120 CM NÁSTĚNNÁ LAMPA DO GARÁŽE</t>
  </si>
  <si>
    <t>LIGHTING LAMP LED FLUORESCENT TUBE 120W 120CM SURFACE-MOUNTED FIXTURE FOR GARAGE</t>
  </si>
  <si>
    <t>70a6cd1a-3a39-47d2-ae5e-162ab18ef66f</t>
  </si>
  <si>
    <t>Keen pánské sandály velikost 41</t>
  </si>
  <si>
    <t>Keen Men's Sandals Size 41</t>
  </si>
  <si>
    <t>70a71008-9a3a-4cbf-8a60-25a9d92c0f10</t>
  </si>
  <si>
    <t>Ipanema žabky Nazouváky gumové černé Ipanema Kirei 81805-24145 velikost 35-36</t>
  </si>
  <si>
    <t>Ipanema flip-flops women Rubber flip-flops black Ipanema Kirei 81805-24145 size 35-36</t>
  </si>
  <si>
    <t>70a73424-e97a-4dca-8d49-bda9a4ea8309</t>
  </si>
  <si>
    <t>MIW VZDUCHOVÝ FILTR PIAGGIO MEDLEY 125 / 150 '20-'23, APRIL</t>
  </si>
  <si>
    <t>MIW AIR FILTER PIAGGIO MEDLEY 125 / 150 '20-'23, APRIL</t>
  </si>
  <si>
    <t>70a76050-8807-4a23-92fc-36d091803430</t>
  </si>
  <si>
    <t>Zadní Kryt Nela-Styl pro Xiaomi Redmi 12C, černý</t>
  </si>
  <si>
    <t>Back Nela-Styl for Xiaomi Redmi 12C black</t>
  </si>
  <si>
    <t>70a770da-affe-462a-a90a-6b149a73e404</t>
  </si>
  <si>
    <t>VĚŠÁK NA OBLEČENÍ KLÍČE NA STĚNU LOFT ČERNÝ HÁČEK PŘEDSÍŇ 35 cm</t>
  </si>
  <si>
    <t>CLOTHES HANGER WALL KEYS LOFT BLACK HOOK HALLWAY 35cm</t>
  </si>
  <si>
    <t>70a776a2-7542-4ee5-955c-05995c0356dd</t>
  </si>
  <si>
    <t>Pexeso zvířátka 2 Jan Juhaňák</t>
  </si>
  <si>
    <t>Animal Memory Game 2 Jan Juhaňák</t>
  </si>
  <si>
    <t>70a78295-1c5c-41e1-9260-759163a1c383</t>
  </si>
  <si>
    <t>Honda OE 17228-RMA-E00</t>
  </si>
  <si>
    <t>70a80579-6123-4ab4-b68d-0f24649fea2a</t>
  </si>
  <si>
    <t>Kamoka F517201 Filtr, větrání prostoru pro cestující</t>
  </si>
  <si>
    <t>Kamoka F517201 Filtr, wentylacja przestrzeni pasażerskiej</t>
  </si>
  <si>
    <t>70a827c4-62a3-46d5-a280-7fe20accc692</t>
  </si>
  <si>
    <t>KALLOS KJMN SUPER SILNÝ LAK NA VLASY 750 ml</t>
  </si>
  <si>
    <t>KALLOS KJMN SUPER STRONG HAIRSPRAY 750ml</t>
  </si>
  <si>
    <t>70a876fa-ae81-49c6-89f5-7bdff51080fe</t>
  </si>
  <si>
    <t>Vložka (náhrada) Painter 15 cm</t>
  </si>
  <si>
    <t>Insert Painter 15 cm</t>
  </si>
  <si>
    <t>70a8a47d-58ee-4559-9de3-bc785b446852</t>
  </si>
  <si>
    <t>Skechers pánské sportovní boty 58363 BBK velikost 41,5</t>
  </si>
  <si>
    <t>Skechers men's sports shoes 58363 BBK size 41,5</t>
  </si>
  <si>
    <t>70a8edd0-3899-424d-9308-0f15ba485bb2</t>
  </si>
  <si>
    <t>Tričko Joma s krátkým rukávem, velikost vel.</t>
  </si>
  <si>
    <t>T-shirt Joma short sleeve r. 98</t>
  </si>
  <si>
    <t>70a90f78-be9b-45bf-b42b-7e1ab1259a6d</t>
  </si>
  <si>
    <t>Procera pánská softshellová bunda s kapucí TUNDRA velikost XXL</t>
  </si>
  <si>
    <t>Procera men's softshell jacket with hood TUNDRA size XXL</t>
  </si>
  <si>
    <t>70a928a2-7470-48db-a4b1-59d0244b5a2c</t>
  </si>
  <si>
    <t>Objímka G9 kompletní zásuvka pro žárovky G9 porcelán keramika tělo HLADKÉ</t>
  </si>
  <si>
    <t>G9 socket complete socket for G9 bulbs porcelain ceramic body SMOOTH</t>
  </si>
  <si>
    <t>70a93159-b838-4422-ac04-ba3eeba5abcd</t>
  </si>
  <si>
    <t>Dartomik látkové kalhoty bavlna velikost 62</t>
  </si>
  <si>
    <t>Dartomik fabric trousers cotton size 62</t>
  </si>
  <si>
    <t>70a95ae7-9764-45db-801f-aefd610ef1e5</t>
  </si>
  <si>
    <t>Projektorová lampa Sunset Lamp, vícebarevná</t>
  </si>
  <si>
    <t>Projector lamp Sunset Lamp multicolor</t>
  </si>
  <si>
    <t>70a975d7-80b9-4728-b376-9424acb6f730</t>
  </si>
  <si>
    <t>Wrangler Texas opotřebovaný, rozbitý W1219237X 31/32</t>
  </si>
  <si>
    <t>Wrangler texas worn broken W1219237X 31/32</t>
  </si>
  <si>
    <t>70a9a663-9b07-45e6-aa20-766098b43980</t>
  </si>
  <si>
    <t>Micelární pleťové vody Nivea 400 ml</t>
  </si>
  <si>
    <t>Micellar liquids for face Nivea 400 ml</t>
  </si>
  <si>
    <t>70a9e29e-5103-4f32-b60f-0669e0acbe14</t>
  </si>
  <si>
    <t>Router TP-LINK Deco E4</t>
  </si>
  <si>
    <t>70a9f189-edc0-456b-8011-112266696dc3</t>
  </si>
  <si>
    <t>DÝŇOVÁ SEMÍNKA 1 KG 1000 G PŘÍRODNÍ 100% POLSKÉ</t>
  </si>
  <si>
    <t>PUMPKIN SEEDS 1KG 1000G NATURAL 100% POLISH</t>
  </si>
  <si>
    <t>70aa07a3-7826-4c29-a659-3030211b8f48</t>
  </si>
  <si>
    <t>Dogguru kotec pro psa šedá 65 cm x 55 cm</t>
  </si>
  <si>
    <t>Dogguru dog playpen grey 65 cm x 55 cm</t>
  </si>
  <si>
    <t>70aa0814-fdbf-4a7f-9317-cebe1c06469b</t>
  </si>
  <si>
    <t>PODPRSENKA 584 VIOLA 80F chrpová</t>
  </si>
  <si>
    <t>BRA 584 VIOLA 80F cornflower</t>
  </si>
  <si>
    <t>70aa095a-5810-4d9d-af7d-1340a892dacd</t>
  </si>
  <si>
    <t>Přední světlo na kolo ROCKBROS RHL 3000 LM USB IPX POWEBANK</t>
  </si>
  <si>
    <t>Front Bike Light ROCKBROS RHL 3000 LM USB IPX POWEBANK</t>
  </si>
  <si>
    <t>70aa1ab5-f175-431f-8aa4-b2ca3d33bcea</t>
  </si>
  <si>
    <t>LEGO 40783 Dioráma korálového útesu</t>
  </si>
  <si>
    <t>LEGO 40783 Coral Reef Diorama</t>
  </si>
  <si>
    <t>70aa2edd-4c95-4ece-b652-d6027d43f58a</t>
  </si>
  <si>
    <t>Lee Marion Straight dámské džíny jednoduché velikost 34/31</t>
  </si>
  <si>
    <t>Lee Marion Straight jeans for women straight size 34/31</t>
  </si>
  <si>
    <t>70aa3384-f821-40ef-8db4-827af871a635</t>
  </si>
  <si>
    <t>ARDUINO shield prototypowy + kontaktní deska</t>
  </si>
  <si>
    <t>ARDUINO shield prototypowy + breadboard</t>
  </si>
  <si>
    <t>70aa7669-5229-41fa-926a-b4f2950675f6</t>
  </si>
  <si>
    <t>ČERNÝ mramor Konferenční stolek, otevírací koš HARISSA Halmar</t>
  </si>
  <si>
    <t>BLACK marble Coffee table bench basket opening HARISSA Halmar</t>
  </si>
  <si>
    <t>70aaa29e-07cb-4726-9e91-f7d678e1baf7</t>
  </si>
  <si>
    <t>Podprsenka GORSENIA K496 PARADISE červená 95F</t>
  </si>
  <si>
    <t>Bra GORSENIA K496 PARADISE red 95F</t>
  </si>
  <si>
    <t>70aaa49f-8138-4074-aaf6-6e4e71d1b94a</t>
  </si>
  <si>
    <t>Primavera 01.</t>
  </si>
  <si>
    <t>70aaa88d-3ce9-41c1-90e8-525455097212</t>
  </si>
  <si>
    <t>HSBB maska na spaní bavlna růžová</t>
  </si>
  <si>
    <t>HSBB eye patch cotton pink</t>
  </si>
  <si>
    <t>70aac812-3cd5-483e-a891-927eeb82602b</t>
  </si>
  <si>
    <t>Dávkovač na olej Galicja Greno 24735 320 ml černý</t>
  </si>
  <si>
    <t>Oil dispenser Galicja Greno 24735 320 ml black</t>
  </si>
  <si>
    <t>70aaee57-33cc-4496-be26-6a403906fc68</t>
  </si>
  <si>
    <t>Parafín Isabellenails 500 ml 400 g citronová</t>
  </si>
  <si>
    <t>Paraffin Isabellenails 500 ml 400 g lemon</t>
  </si>
  <si>
    <t>70aaf06e-440f-4f14-9192-ac96e2964650</t>
  </si>
  <si>
    <t>Sada nádobí plast Canpol babies</t>
  </si>
  <si>
    <t>Set of dishes plastic Canpol babies</t>
  </si>
  <si>
    <t>70ab22fd-19c7-4feb-b932-089fcfba5be4</t>
  </si>
  <si>
    <t>Napáječka s fontánou Aerb, kov, 2400 ml</t>
  </si>
  <si>
    <t>Drinker with fountain Aerb metal 2400 ml</t>
  </si>
  <si>
    <t>70ab5da4-8bf9-4476-a1ec-08bcc21e2cc2</t>
  </si>
  <si>
    <t>Trefl Puzzle Jezero Oeschinen 1500 dílků</t>
  </si>
  <si>
    <t>Trefl Puzzle Oeschinen Lake 1500 pieces</t>
  </si>
  <si>
    <t>70ab6e1e-5e2b-49ec-b1b1-be6d4e4af70f</t>
  </si>
  <si>
    <t>Smartphone Xiaomi 15, 12GB/512GB, Liquid Silver</t>
  </si>
  <si>
    <t>Smartphone Xiaomi 15 12 GB / 512 GB 5G silver</t>
  </si>
  <si>
    <t>70ab8ec9-7be8-45ee-a1ed-0a5fccb20211</t>
  </si>
  <si>
    <t>Papírová girlanda Roczek 1,35M, modrá dekorace</t>
  </si>
  <si>
    <t>Paper garland. One year old, 1.35M, blue decoration</t>
  </si>
  <si>
    <t>70aba05a-d592-435f-928e-017af380dd80</t>
  </si>
  <si>
    <t>CORNETTE boxerky bavlna COMFORT box volné 008/313 koně grafit 3XL</t>
  </si>
  <si>
    <t>CORNETTE boxer shorts cotton COMFORT box loose 008/313 horses graphite 3XL</t>
  </si>
  <si>
    <t>70abf7ce-306a-4f57-a8fd-23fe8914cd86</t>
  </si>
  <si>
    <t>Pánské tričko kulatý výstřih Pitbull velikost XXL</t>
  </si>
  <si>
    <t>Men's T-shirt round neckline Pitbull size XXL</t>
  </si>
  <si>
    <t>70ac14f5-7d68-466e-84af-1ce85745d1ae</t>
  </si>
  <si>
    <t>Hlavice Autel MaxiVCI Mini Bluetooth AUTEL DS808BT DS808TS MP808BT MX808TS</t>
  </si>
  <si>
    <t>Head Autel MaxiVCI Mini Bluetooth AUTEL DS808BT DS808TS MP808BT MX808TS</t>
  </si>
  <si>
    <t>70ac41bc-11f7-44ef-bede-d115181622a1</t>
  </si>
  <si>
    <t>Lišta stěrače Oximo MT650 přední 650 mm</t>
  </si>
  <si>
    <t>Oximo MT650 wiper blade front 650 mm</t>
  </si>
  <si>
    <t>70ac67a4-60c0-44f5-8740-fd2752ffc866</t>
  </si>
  <si>
    <t>Pojistky Amio 5903293013342</t>
  </si>
  <si>
    <t>Fuses Amio 5903293013342</t>
  </si>
  <si>
    <t>70ac7a19-76e8-4981-aa21-e0d816541425</t>
  </si>
  <si>
    <t>Intex Pumpa 29cm</t>
  </si>
  <si>
    <t>Pump manual Intex 69613</t>
  </si>
  <si>
    <t>70ac7b88-c6e8-4ee1-923f-ce0c589616f9</t>
  </si>
  <si>
    <t>DIY šablony na korálky Playbox 2456270 mix 15 kusů</t>
  </si>
  <si>
    <t>DIY Playbox 2456270 bead templates mix of 15 pieces</t>
  </si>
  <si>
    <t>70aca6f2-1706-4698-9482-73683b2c28af</t>
  </si>
  <si>
    <t>Sada obtisků Djeco V zemi pohádek</t>
  </si>
  <si>
    <t>Set of decals Djeco In the land of fairy tales</t>
  </si>
  <si>
    <t>70acac8e-35bc-4f97-bd72-4ceaf36f6de1</t>
  </si>
  <si>
    <t>Mikronůžky Staleks Pro SE-90/2 15 mm</t>
  </si>
  <si>
    <t>Micro scissors Staleks Pro SE-90/2 15 mm</t>
  </si>
  <si>
    <t>70acacfb-258f-4422-837d-7528f343145e</t>
  </si>
  <si>
    <t>Paměť RAM DDR5 Kingston 32 GB 6000 36</t>
  </si>
  <si>
    <t>DDR5 RAM Kingston 32 GB 6000 36</t>
  </si>
  <si>
    <t>70acbe99-fe44-4b73-a6d5-ade70823206a</t>
  </si>
  <si>
    <t>Brož Zlatý Čtyřlístek 313001-19G</t>
  </si>
  <si>
    <t>Brooch Golden Four-Leaf Clover 313001-19G</t>
  </si>
  <si>
    <t>70acea05-8073-430d-9cc8-d5c6e1e3e2ce</t>
  </si>
  <si>
    <t>Úhlová sprchová tyč Wenko 70-165 cm bílá</t>
  </si>
  <si>
    <t>Angle shower rod Wenko 70-165 cm white</t>
  </si>
  <si>
    <t>70acf3e0-18d6-4f74-bbca-5168fbacf654</t>
  </si>
  <si>
    <t>DOVE Antiperspirant Go Fresh okurka sprej 50 ml</t>
  </si>
  <si>
    <t>DOVE Go Fresh Cucumber Antiperspirant Spray 50ml</t>
  </si>
  <si>
    <t>70acf5d7-c57a-4a2f-9020-2ae7d4aba878</t>
  </si>
  <si>
    <t>Rak dětské neškrábací rukavice (bez prstů) pro děti ve věku 0+</t>
  </si>
  <si>
    <t>Rak children's gloves (without fingers) for children aged 0 +</t>
  </si>
  <si>
    <t>70ad3bb0-8952-45ef-98b7-2f7bf0c8a919</t>
  </si>
  <si>
    <t>Adidas sportovní obuv eko kůže vícebarevná velikost 40</t>
  </si>
  <si>
    <t>Adidas sports shoes eco leather multicolor size 40</t>
  </si>
  <si>
    <t>70ad444f-02e6-465e-9222-901507912f97</t>
  </si>
  <si>
    <t>Dvojitá puzzle Daleká země</t>
  </si>
  <si>
    <t>Far Far Land Double puzzle</t>
  </si>
  <si>
    <t>70ad5482-a74f-4ba2-b364-56d5355ce467</t>
  </si>
  <si>
    <t>Světlomet TYC 19-0293-05-2</t>
  </si>
  <si>
    <t>Foglight TYC 19-0293-05-2</t>
  </si>
  <si>
    <t>70ad6e58-1998-403e-8700-df9f93fe8d5d</t>
  </si>
  <si>
    <t>Pokémon TCG: SWSH12 Silver Tempest - Elite Trainer Box</t>
  </si>
  <si>
    <t>Pokémon TCG: Silver Tempest Elite Trainer Box</t>
  </si>
  <si>
    <t>70ad8759-01f1-4ccc-87c0-cee7b56b9fd6</t>
  </si>
  <si>
    <t>HOSPODÁŘSKÝ ŘETĚZ SILNÝ POZINKOVANÝ PRO HOUPAČKU D2 fi 2mm</t>
  </si>
  <si>
    <t>TECHNICAL STRONG GALVANIZED BUSINESS CHAIN FOR D2 SWING, diameter 2mm</t>
  </si>
  <si>
    <t>70ada70c-63b0-49c7-8468-37541d00f13a</t>
  </si>
  <si>
    <t>Tréninkový pacholek 23 cm s otvory, bílý</t>
  </si>
  <si>
    <t>Training stick 23 cm with holes white</t>
  </si>
  <si>
    <t>70adad3a-b758-4fb9-8464-078f0cd8e664</t>
  </si>
  <si>
    <t>Pohodlné dětské textilní papuče s gumičkou Befado 901X024 Softer šedá 27</t>
  </si>
  <si>
    <t>Comfortable textile children's slippers with elastic band Befado 901X024 Softer grey 27</t>
  </si>
  <si>
    <t>70adc134-6a44-448a-a750-c2ea06fe71c3</t>
  </si>
  <si>
    <t>Barevné špendlíky MIX</t>
  </si>
  <si>
    <t>Safety pins Colorful MIX</t>
  </si>
  <si>
    <t>70adc32f-baa5-4af1-8a3e-147c6cb3a3e8</t>
  </si>
  <si>
    <t>Bielenda Skin Clinic Professional Korekční a rozjasňující sérum 30 ml</t>
  </si>
  <si>
    <t>Bielenda Skin Clinic Professional Corrective and Brightening Serum 30 ml</t>
  </si>
  <si>
    <t>70adc79f-a0da-4aa6-916e-c01f7af7e88e</t>
  </si>
  <si>
    <t>TRIČKO LINKIN PARK 5. ČERVENCE 2025 GDYNIA KONCERT PÁNSKÉ TRIČKO DÁREK XL</t>
  </si>
  <si>
    <t>T-SHIRT LINKIN PARK JULY 5, 2025 GDYNIA CONCERT T-SHIRT MEN'S GIFT XL</t>
  </si>
  <si>
    <t>70adce18-9014-4d21-8db6-4102a3d1f0ad</t>
  </si>
  <si>
    <t>DOMEČEK PRO PANENKY 3 ÚROVNĚ NÁBYTEK LED PANENKY VELKÝ VILLADREAM</t>
  </si>
  <si>
    <t>DOLLHOUSE 3 LEVELS FURNITURE LED DOLLS LARGE VILLADREAM</t>
  </si>
  <si>
    <t>70ae1791-bfc5-4d1e-9dfc-6f1777651f08</t>
  </si>
  <si>
    <t>Kávový stolek, bílý, 100 x 100 x 31 cm vidaXL</t>
  </si>
  <si>
    <t>Coffee table, white, 100x100x31 cm vidaXL</t>
  </si>
  <si>
    <t>70ae2cef-dbe7-4f0a-a8b9-db7588634c4f</t>
  </si>
  <si>
    <t>Vložka (náhrada) Painter 25 cm</t>
  </si>
  <si>
    <t>Insert Painter 25 cm</t>
  </si>
  <si>
    <t>70ae5fad-6d31-4276-919a-631f9783c885</t>
  </si>
  <si>
    <t>Sněhulák 80LED 75cm RETLUX RXL402</t>
  </si>
  <si>
    <t>Snowman 80LED 75cm RETLUX RXL402</t>
  </si>
  <si>
    <t>70ae6a48-9d25-4689-b79b-aef9d8e9ea16</t>
  </si>
  <si>
    <t>Gelová propiska černý Pentel</t>
  </si>
  <si>
    <t>Gel pen black Pentel</t>
  </si>
  <si>
    <t>70ae6a9b-a6b9-453a-bee3-2da84d48ce4f</t>
  </si>
  <si>
    <t>Infra Max Richter CD</t>
  </si>
  <si>
    <t>70ae85cc-4e3d-4224-a352-905ae33a945e</t>
  </si>
  <si>
    <t>T-rozdělovač Darco 125 mm</t>
  </si>
  <si>
    <t>Tee Darco 125 mm</t>
  </si>
  <si>
    <t>70ae9fb6-632e-411a-9621-48d4d39854d8</t>
  </si>
  <si>
    <t>SET LŽÍCE NA OBUV KOVOVÁ VELKÝ HÁČEK DLOUHÝ 3 KS 51 26 12 cm</t>
  </si>
  <si>
    <t>SHOE SPOON SET METAL LARGE HOOK LONG 3 PCS 51 26 12 cm</t>
  </si>
  <si>
    <t>70aed01a-31b9-4866-81f1-24898dd1731b</t>
  </si>
  <si>
    <t>Držák hlavičky Makita 194080-7</t>
  </si>
  <si>
    <t>Makita 194080-7 headstock handle</t>
  </si>
  <si>
    <t>70aee578-5604-496a-81ed-0032fd9f7344</t>
  </si>
  <si>
    <t>PARKSIDE Akumulátorová ruční LED lampa PHLA 20-Li A1, 2500 lm, 20 V</t>
  </si>
  <si>
    <t>PARKSIDE Rechargeable LED Hand Lamp PHLA 20-Li A1, 2500 lm, 20V</t>
  </si>
  <si>
    <t>70af1a44-c768-45ad-afca-28c4f4477f5e</t>
  </si>
  <si>
    <t>Pouzdro Smart pouzdro pro Samsung Galaxy Tab A9 Plus 11 X210/X215/X216</t>
  </si>
  <si>
    <t>Case Smart cover for Samsung Galaxy Tab A9 Plus 11 X210/X215/X216</t>
  </si>
  <si>
    <t>70af827f-f665-4a8f-8f3c-83be56672dc6</t>
  </si>
  <si>
    <t>POLODUPAČKY 68 kraťasy BEZTLAKOVÉ kojenecké vzor ANGLICKÁ RŮŽE</t>
  </si>
  <si>
    <t>HALF SLEEPERS 68 shorts PRESSURE-FREE baby pattern ROSE ENGLISH</t>
  </si>
  <si>
    <t>70af861c-cce0-491f-a80d-9afd5e6253df</t>
  </si>
  <si>
    <t>ELEKTRONICKÝ OKAMŽITÝ PŘEKLADAČ ŘEČI MINI PŘEKLADAČ 33 JAZYKŮ BT 4.0</t>
  </si>
  <si>
    <t>ELECTRONIC INSTANT SPEECH TRANSLATOR MINI TRANSLATOR 33 LANGUAGES BT 4.0</t>
  </si>
  <si>
    <t>70afaa64-d864-41b2-9efd-4e1454535e20</t>
  </si>
  <si>
    <t>Zábrana na dveře, schody Hauck rozpěrná, bílá</t>
  </si>
  <si>
    <t>Door barrier, stairs Hauck expansion white</t>
  </si>
  <si>
    <t>70afc808-2be3-405d-bfbd-e64746aed5e6</t>
  </si>
  <si>
    <t>KOMPLET pro CHLAPCE 86 body dlouhý rukáv + polodupačka PYŽAMO v AUTÍČKU</t>
  </si>
  <si>
    <t>SET for BOY 86 body long sleeve + half-sleeper PAJAMAS in AUTKA</t>
  </si>
  <si>
    <t>70afd3d9-550f-45c5-bb7f-8a1f21197fc3</t>
  </si>
  <si>
    <t>Albi KOUZELNÉ ČTENÍ Kniha Zpívánky 2</t>
  </si>
  <si>
    <t>Kouzelné čtení - Zpívánky 2 Albi</t>
  </si>
  <si>
    <t>70afea9e-173c-43f1-918c-3d42d103273a</t>
  </si>
  <si>
    <t>Miska salátová mísa žáruvzdorná Pyrex Vintage PY-404B 2,8 l</t>
  </si>
  <si>
    <t>Heat-resistant bowl Pyrex Vintage PY-404B 2,8l</t>
  </si>
  <si>
    <t>70b07abf-2cfd-446e-a6d7-e6a1189a3624</t>
  </si>
  <si>
    <t>Nabíječka automobilová, USB typ C Carcommerce 5 mA</t>
  </si>
  <si>
    <t>Car charger, USB type C Carcommerce 5 mA</t>
  </si>
  <si>
    <t>70b0d16c-79ca-4cc6-800f-8239d159dd55</t>
  </si>
  <si>
    <t>AKUPRESURNÍ PODLOŽKA S HROTY NA BOLESTI POLŠTÁŘ + SÁČEK MSPORT TYRKYSOVÁ</t>
  </si>
  <si>
    <t>MAT WITH SPIKES FOR ACUPRESSURE FOR PAIN PILLOW  MSPORT BAG TURQUOISE</t>
  </si>
  <si>
    <t>70b0d505-9fee-4d88-b6cd-af8927d231b5</t>
  </si>
  <si>
    <t>Turistická samonafukovací podložka Maskáčový NC4050 NILS CAMP</t>
  </si>
  <si>
    <t>Self-inflating tourist mat Moro NC4050 NILS CAMP</t>
  </si>
  <si>
    <t>70b0da04-4fa7-4ee0-bdc5-0adc37a56af4</t>
  </si>
  <si>
    <t>Barva na tkaniny Setacolor Pebeo 45 ml Buttercup</t>
  </si>
  <si>
    <t>Fabric paint Setacolor Pebeo 45ml Buttercup</t>
  </si>
  <si>
    <t>70b0e647-661d-4121-9045-8efdfe3e71f0</t>
  </si>
  <si>
    <t>Čisticí mléko Clinex Stronger 750 ml</t>
  </si>
  <si>
    <t>Clinex Stronger cleaning milk 750 ml</t>
  </si>
  <si>
    <t>70b17f45-bc09-40af-88c0-b1e33bb75021</t>
  </si>
  <si>
    <t>HARRY POTTER MAGICKÁ ESSENCE ODVAHA ŽENA, EDP 30 ML</t>
  </si>
  <si>
    <t>HARRY POTTER MAGICAL ESSENCE COURAGE WOMAN, EDP 30 ML</t>
  </si>
  <si>
    <t>70b1916a-9d98-4b24-9228-1fb54631658e</t>
  </si>
  <si>
    <t>Aristocat bentonitové stelivo levandulový 5 l</t>
  </si>
  <si>
    <t>Aristocat lavender bentonite litter 5 l</t>
  </si>
  <si>
    <t>70b1f14e-778e-45af-84b4-8e3438b12de0</t>
  </si>
  <si>
    <t>Magnet Victoria Vynn šedý</t>
  </si>
  <si>
    <t>Victoria Vynn gray magnet</t>
  </si>
  <si>
    <t>70b20bac-ed63-4f1e-b1e0-eb0c58809699</t>
  </si>
  <si>
    <t>Patchcord Lanberg UTP kat.6 5 m bílý</t>
  </si>
  <si>
    <t>Patch cord Lanberg UTP cat.6 5m white</t>
  </si>
  <si>
    <t>70b21526-4d13-4c6e-a285-e0659cf29a09</t>
  </si>
  <si>
    <t>PHILIPS WELCOMEEYE CONNECT 2 SADA **</t>
  </si>
  <si>
    <t>PHILIPS WELCOMEEYE CONNECT 2 KIT **</t>
  </si>
  <si>
    <t>70b21d23-0208-48b1-9dcc-8ffe1e98f342</t>
  </si>
  <si>
    <t>Pouzdro s klopou FS pro Xiaomi Redmi Note 12S, černé</t>
  </si>
  <si>
    <t>Flip case FS for Xiaomi Redmi Note 12S black</t>
  </si>
  <si>
    <t>70b2338e-d9f8-4e5d-9ac8-43ba269a4950</t>
  </si>
  <si>
    <t>Leifheit Držák rolí Parat</t>
  </si>
  <si>
    <t>Paper towel holder LEIFHEIT 25723 white</t>
  </si>
  <si>
    <t>70b24f88-6ec5-4415-9bd3-8c8b62ea838a</t>
  </si>
  <si>
    <t>Lak na vlasy střední Fanola Fan Touch Be Elastic Lacquer Volume 500 ml</t>
  </si>
  <si>
    <t>Medium Hairspray Fanola Fan Touch Be Elastic Lacquer Volume 500 ml</t>
  </si>
  <si>
    <t>70b29aa3-31f2-4e0e-8355-39f0c124ce18</t>
  </si>
  <si>
    <t>Napájecí adaptér pro vysavač Dyson V6 V7 V8</t>
  </si>
  <si>
    <t>Charger Power Adapter for Dyson V6 V7 V8 Vacuum Cleaner</t>
  </si>
  <si>
    <t>70b2d56a-786d-4256-b809-05c9666afb9b</t>
  </si>
  <si>
    <t>Návnada Carp Servis Vaclavik splávková a zemní metoda 1,5 kg Návnada Vlhčená CS Vaclavik Method Feeder Ready Slunečnice 1.35 kg</t>
  </si>
  <si>
    <t>Bait Carp Servis Vaclavik float and ground method 1,5 kg Moisturized bait CS Vaclavik Method Feeder Ready Slunečnice Sunflower 1.35kg</t>
  </si>
  <si>
    <t>70b2fb4d-958a-49d1-b607-320a89fda2a1</t>
  </si>
  <si>
    <t>Psychologie trhu a chování spotřebitele Karel Chadt</t>
  </si>
  <si>
    <t>70b35275-f378-4939-aa60-a316acaf2542</t>
  </si>
  <si>
    <t>Automobilová leštička Vonroc S_PM501AC 1050 W</t>
  </si>
  <si>
    <t>Car polisher Vonroc S_PM501AC 1050 W</t>
  </si>
  <si>
    <t>70b36f85-dbb9-40cf-8df2-90d29699b87d</t>
  </si>
  <si>
    <t>Delphi TD1129W ložiskové pouzdro, stabilizátor</t>
  </si>
  <si>
    <t>Delphi TD1129W Bearing sleeve, stabilizer</t>
  </si>
  <si>
    <t>70b371cc-3243-4372-bd75-279d6cadcf7a</t>
  </si>
  <si>
    <t>AVA 1824 podprsenka SOFT KRAJKOVÁ černá # 75E</t>
  </si>
  <si>
    <t>AVA 1824 SOFT LACE BLACK # 75E</t>
  </si>
  <si>
    <t>70b385e1-28c9-4f93-a689-ac130bda84c2</t>
  </si>
  <si>
    <t>POLODUPAČKY 98 kraťasy hladké bavlna ŠEDÝ MELÍR</t>
  </si>
  <si>
    <t>HALF SLEEPERS 98 children's shorts plain cotton GREY MELANGE</t>
  </si>
  <si>
    <t>70b3a390-ebcb-48df-9060-334cfd0ef820</t>
  </si>
  <si>
    <t>Skicák Koh-I-Noor A4 30 ks</t>
  </si>
  <si>
    <t>Sketchbook Koh-I-Noor A4 30 pcs</t>
  </si>
  <si>
    <t>70b3e8dd-223a-4e4b-9079-d46212d59384</t>
  </si>
  <si>
    <t>Pitbull pánská prošívaná bunda s kapucí Dillon velikost M</t>
  </si>
  <si>
    <t>Pitbull Men's Quilted Hooded Jacket Dillon Size M</t>
  </si>
  <si>
    <t>70b3ead7-fed5-48c7-8946-7174f436f339</t>
  </si>
  <si>
    <t>Žárovky HQ Automotive HQ-V4 H7 18 W 2 ks</t>
  </si>
  <si>
    <t>Bulbs HQ Automotive HQ-V4 H7 18 W 2 pcs.</t>
  </si>
  <si>
    <t>70b3f2aa-ed78-4614-b06f-d5d0183171a3</t>
  </si>
  <si>
    <t>Podložka Vilde 30,5 cm x 39,5 cm x 2 cm</t>
  </si>
  <si>
    <t>Mat Vilde 30,5 cm x 39,5 cm x 2 cm</t>
  </si>
  <si>
    <t>70b428a9-4600-4d88-8bba-f694f628f564</t>
  </si>
  <si>
    <t>Masážní kartáč Mohani</t>
  </si>
  <si>
    <t>Brush massage Mohani</t>
  </si>
  <si>
    <t>70b4503e-e499-41bf-beae-429785a0bd4c</t>
  </si>
  <si>
    <t>Silný teplý fleece mikina 350 g JHK Premium GfBk 5XL</t>
  </si>
  <si>
    <t>THICK warm fleece sweatshirt 350g JHK Premium GfBk 5XL</t>
  </si>
  <si>
    <t>70b457a1-8687-4c4d-829b-f32073174591</t>
  </si>
  <si>
    <t>Kamoka JBC0275 Brzdový třmen</t>
  </si>
  <si>
    <t>Kamoka JBC0275 Zacisk hamulca</t>
  </si>
  <si>
    <t>70b46986-93b2-4f41-b937-3d74fdc796f5</t>
  </si>
  <si>
    <t>Trixie Batoh do školky DINOSAURUS batoh</t>
  </si>
  <si>
    <t>Trixie Kindergarten backpack DINOSAUR plecak</t>
  </si>
  <si>
    <t>70b47c3e-4361-459a-b019-3aca66f75c03</t>
  </si>
  <si>
    <t>Rolety Den Noc na míru s napínákem 54 x 150 cm</t>
  </si>
  <si>
    <t>Day and Night blinds made to measure with tensioner 54x150 cm</t>
  </si>
  <si>
    <t>70b47fd6-9a74-4efe-9f82-64a44abe1e47</t>
  </si>
  <si>
    <t>Spirograph sada deluxe 1001Z SP302</t>
  </si>
  <si>
    <t>Spirograph deluxe set 1001Z SP302</t>
  </si>
  <si>
    <t>70b4801a-1a5a-4f32-8941-1e57afb66e7c</t>
  </si>
  <si>
    <t>CHIPSY PRINGLES EXCLUSIV PAPRIKA PLECHOVKA KOVOVÁ 165 g</t>
  </si>
  <si>
    <t>CHIPSY PRINGLES EXCLUSIV PAPRIKA METAL CAN 165g</t>
  </si>
  <si>
    <t>70b48d51-68bf-4cc4-9e98-8c917a66b3db</t>
  </si>
  <si>
    <t>Vestavná myčka nádobí Whirlpool WBC3C26X</t>
  </si>
  <si>
    <t>Built-in dishwasher Whirlpool WBC3C26X</t>
  </si>
  <si>
    <t>70b4b33b-34d3-45fd-ab7b-6e7b93351a07</t>
  </si>
  <si>
    <t>Regál Timeless Tools 55 cm x 160 cm x 16 cm bílý</t>
  </si>
  <si>
    <t>Bookcase Timeless Tools 55 cm x 160 cm x 16 cm White</t>
  </si>
  <si>
    <t>70b4cacb-c42a-4f16-9ace-ca323fd52d73</t>
  </si>
  <si>
    <t>Závěsný kotlík Artnik 15 l</t>
  </si>
  <si>
    <t>Hanging boiler Artnik 15 l</t>
  </si>
  <si>
    <t>70b54c70-e9b8-4ea0-9eec-65cd1d2ae27d</t>
  </si>
  <si>
    <t>Skechers dámské sportovní boty velikost 35,5</t>
  </si>
  <si>
    <t>Skechers women's sports shoes size 35,5</t>
  </si>
  <si>
    <t>70b5531f-980d-4261-8f98-11ee6f9b36e0</t>
  </si>
  <si>
    <t>Grohe Euphoria stříbrná</t>
  </si>
  <si>
    <t>Grohe Euphoria silver</t>
  </si>
  <si>
    <t>70b55c94-dade-4116-8202-605320f217ad</t>
  </si>
  <si>
    <t>Alltoys Houpací kruh síť průměr 100 cm - modrý</t>
  </si>
  <si>
    <t>Alltoys stork nest 100 x 160 x 100 cm</t>
  </si>
  <si>
    <t>70b56bd3-ee1f-4ac9-868e-e0a7f7e26486</t>
  </si>
  <si>
    <t>Stránky na mince Leuchtturm 26 mm průhledné 5 kusů</t>
  </si>
  <si>
    <t>Coin pages Leuchtturm 26 mm transparent 5 pieces</t>
  </si>
  <si>
    <t>70b5e5c1-79b4-43e5-995e-3b7e6b8496bc</t>
  </si>
  <si>
    <t>DVA SVÍCNY SRDCE FORMA NA SÁDROVÉ ODLITKY</t>
  </si>
  <si>
    <t>TWO HEART CANDLE HOLDERS A MOLD FOR PLASTER CASTING</t>
  </si>
  <si>
    <t>70b5e998-a099-49ce-983e-da9e68114dd4</t>
  </si>
  <si>
    <t>Podlahový držák Herdegen do 136 kg</t>
  </si>
  <si>
    <t>Mount floor Herdegen up to 136 kg</t>
  </si>
  <si>
    <t>70b5ea7f-6084-433b-90f9-caf4e768a14e</t>
  </si>
  <si>
    <t>Strojní svěrák Geko 88 mm</t>
  </si>
  <si>
    <t>Machine vise Geko 88 mm</t>
  </si>
  <si>
    <t>70b5f00a-47d8-40f7-be68-c6cf03354c95</t>
  </si>
  <si>
    <t>Meguiar's Ultimate Wash and Wax Anywhere Spray 768 ml</t>
  </si>
  <si>
    <t>70b60e36-2bc5-464b-8109-666f865c0715</t>
  </si>
  <si>
    <t>Zapalovací svíčka Brisk 1010</t>
  </si>
  <si>
    <t>Świeca zapłonowa Brisk 1010</t>
  </si>
  <si>
    <t>70b60f94-a63d-4d65-a2b2-ea520eb4a44f</t>
  </si>
  <si>
    <t>FILTR HEPA H13 ROWENTA SILENCE FORCE ZR002901 Vysoká</t>
  </si>
  <si>
    <t>HEPA FILTER H13 ROWENTA SILENCE FORCE ZR002901 High</t>
  </si>
  <si>
    <t>70b6769f-3fe0-4c40-a949-a458d93d8264</t>
  </si>
  <si>
    <t>Podprsenka GORSENIA K441 LUISSE měkká béžová 115G</t>
  </si>
  <si>
    <t>GORSENIA K441 LUISSE bra, soft, beige, 115G</t>
  </si>
  <si>
    <t>70b6cbeb-737e-4126-98ac-bf5488dfef07</t>
  </si>
  <si>
    <t>Vrták příklepový Bosch SDS-Plus 6x115 mm</t>
  </si>
  <si>
    <t>Bosch SDS-Plus 6x115 mm hammer drill bit</t>
  </si>
  <si>
    <t>70b6d928-70bf-4f55-b1e6-5d410eaff365</t>
  </si>
  <si>
    <t>HNĚDÁ cukrová hmota 250 g - SmartFlex</t>
  </si>
  <si>
    <t>BROWN sugar mass 250g - SmartFlex</t>
  </si>
  <si>
    <t>70b6eae3-7674-44af-9d01-3dc12cf14247</t>
  </si>
  <si>
    <t>BOTY ALPINESTARS SMX-1 R V2 ČERNÉ (45)</t>
  </si>
  <si>
    <t>ALPINESTARS SMX-1 R V2 BLACK SHOES (45)</t>
  </si>
  <si>
    <t>70b7a8ee-b788-4f44-ab01-105858695803</t>
  </si>
  <si>
    <t>Nivea Cellular chladivá a modelující textilní maska</t>
  </si>
  <si>
    <t>Nivea Cellular cooling and modeling sheet mask</t>
  </si>
  <si>
    <t>70b7c41e-ad22-42bd-9829-9de1f30ca1f9</t>
  </si>
  <si>
    <t>Rukojeť Řadící Páky VW GOLF IV V VI VII PASSAT B5 B6 B7 B8 CC BORA POLO IV</t>
  </si>
  <si>
    <t>Gear Shift Knob VW GOLF IV V VI VII PASSAT B5 B6 B7 B8 CC BORA POLO IV</t>
  </si>
  <si>
    <t>70b7e8d6-a929-4c87-ab2b-92e0257be980</t>
  </si>
  <si>
    <t>Doplněk Stravy kondicionér Olimp beta-alanin přírodní tabletky</t>
  </si>
  <si>
    <t>Pre-workout supplement Olimp beta-alanine natural tablets</t>
  </si>
  <si>
    <t>70b7fb8a-20d9-48a9-9988-279f868ddacf</t>
  </si>
  <si>
    <t>Zvlhčovač vzduchu Blaupunkt AHS301</t>
  </si>
  <si>
    <t>Air humidifier Blaupunkt AHS301</t>
  </si>
  <si>
    <t>70b83972-c1f6-4c83-92e4-43b23d304697</t>
  </si>
  <si>
    <t>PARKSIDE PAT 4 Sponky do akumulátorové sešívačky TYP 53 8 mm/6 mm 4600 ks</t>
  </si>
  <si>
    <t>PARKSIDE PAT 4 Staples for cordless stapler TYPE 53 8mm/6mm 4600pcs</t>
  </si>
  <si>
    <t>70b84dd6-032e-45fa-a4cb-5cb2ac618aa6</t>
  </si>
  <si>
    <t>Měkká podprsenka Gaia Samira Maxi vel. 85K černá</t>
  </si>
  <si>
    <t>Soft bra Gaia Samira Maxi r. 85K black</t>
  </si>
  <si>
    <t>70b86063-56a2-48b7-a58d-f061b95b795e</t>
  </si>
  <si>
    <t>GŁÓWNY SZLAK SUDECKI Waldemar Brygier</t>
  </si>
  <si>
    <t>70b86371-8201-4e8b-9e3a-12aeb4475caf</t>
  </si>
  <si>
    <t>Paměť RAM DDR4 Goodram 16 GB 2666 19</t>
  </si>
  <si>
    <t>Goodram DDR4 RAM 16 GB 2666 19</t>
  </si>
  <si>
    <t>70b87d13-eea0-4fea-8728-97e775f16148</t>
  </si>
  <si>
    <t>PUZZLE MONTESSORI DŘEVĚNÁ LOGICKÁ SKLÁDAČKA</t>
  </si>
  <si>
    <t>PUZZLE MONTESSORI WOODEN LOGICAL PUZZLE</t>
  </si>
  <si>
    <t>70b89562-440c-4aa1-9d11-9de716967dfe</t>
  </si>
  <si>
    <t>Rebel Dobble Voděodolné</t>
  </si>
  <si>
    <t>Rebel Dobble Waterproof</t>
  </si>
  <si>
    <t>70b8e0b2-2bd9-4d37-8c8f-7115916a9a7e</t>
  </si>
  <si>
    <t>Silikonové kousátko SNAIL Babyono 1597/01</t>
  </si>
  <si>
    <t>Silicone teether SNAIL Babyono 1597/01</t>
  </si>
  <si>
    <t>70b90e25-858c-40a9-bb8e-7715a60f5e99</t>
  </si>
  <si>
    <t>Mosazná spojka Diamond 25 mm</t>
  </si>
  <si>
    <t>Brass Diamond 25 mm nipple</t>
  </si>
  <si>
    <t>70b9203d-33c8-4e37-a73f-45c692cc3bea</t>
  </si>
  <si>
    <t>Kapsle HiTec Nutrition Blade Series Fat Killer bez příchuti 120 ks</t>
  </si>
  <si>
    <t>HiTec Nutrition Blade Series Fat Killer capsules without taste 120 pcs.</t>
  </si>
  <si>
    <t>70b934ca-2c9f-41e4-8d20-8941216cc8f6</t>
  </si>
  <si>
    <t>BEURER Masážní Přístroj polštář Polštář Shiatsu</t>
  </si>
  <si>
    <t>BEURER Massager Shiatsu Thermal Massage Cushion</t>
  </si>
  <si>
    <t>70b95ea3-09a4-4e69-97a4-bc25f98310ad</t>
  </si>
  <si>
    <t>NÁSTAVEC PRO OLEJOVÝ FILTR 74/14 VW OPEL MERCEDES TDI</t>
  </si>
  <si>
    <t>SOCKET FOR OIL FILTER 74/14 VW OPEL MERCEDES TDI</t>
  </si>
  <si>
    <t>70b9d912-0c61-4c28-85e4-79d18773f757</t>
  </si>
  <si>
    <t>Victoria Vynn Stavební gel UV/LED 03 Soft Pink 50 ml</t>
  </si>
  <si>
    <t>Victoria Vynn Builder Gel UV / LED 03 Soft Pink 50 ml</t>
  </si>
  <si>
    <t>70b9ddeb-df64-461e-9964-9f6684546822</t>
  </si>
  <si>
    <t>Nike sportovní boty, černá tkanina, velikost 31</t>
  </si>
  <si>
    <t>Nike sports shoes fabric black size 31</t>
  </si>
  <si>
    <t>70b9fe95-9151-454d-a8fc-23ec0b97e0ec</t>
  </si>
  <si>
    <t>Maska Biodance Bio Collagen Mask hydratační plátýnková 4 kusy</t>
  </si>
  <si>
    <t>Moisturizing Sheet Mask KOlagen Biodance Bio Collagen Mask 4 pieces</t>
  </si>
  <si>
    <t>70ba1760-8bbe-4083-b5ed-afb0a129daf7</t>
  </si>
  <si>
    <t>Boty Tamaris 12373342430 38</t>
  </si>
  <si>
    <t>Shoes Tamaris 12373342430 38</t>
  </si>
  <si>
    <t>70ba1e09-75c0-40cf-b309-9ebf74bb585e</t>
  </si>
  <si>
    <t>Klups Dětská postýlka Safari žirafa 120 x 60 cm bílá</t>
  </si>
  <si>
    <t>Wooden cot Klupś Meble Dziecięce Safari 60 x 120 cm white</t>
  </si>
  <si>
    <t>70ba243d-6a23-45d1-aa1f-f2737be1a881</t>
  </si>
  <si>
    <t>Dětské tričko pro chlapce Bombardiro Crocodilo 110, béžové</t>
  </si>
  <si>
    <t>Children's T-shirt Beige for Boys Bombardiro Crocodilo 110</t>
  </si>
  <si>
    <t>70ba43dc-f002-456a-8524-4f0a4f5c9a9b</t>
  </si>
  <si>
    <t>Euro-tools Vrták do dřeva, 10 x 600 mm</t>
  </si>
  <si>
    <t>Euro-tools Wood drill, 10 x 600 mm</t>
  </si>
  <si>
    <t>70ba7a8b-eff7-488a-92e8-7237dd1b58e0</t>
  </si>
  <si>
    <t>Instantní kvasnice Naturalnie Zdrowe 0,1 kg</t>
  </si>
  <si>
    <t>Instant yeast Naturalnie Zdrowe 0,1 kg</t>
  </si>
  <si>
    <t>70babca8-041c-40d1-ba18-49e8acba3776</t>
  </si>
  <si>
    <t>Impregnační nátěr Drewnochron 364431 tmavý ořech 4,5 l</t>
  </si>
  <si>
    <t>Woodchron 364431 coating-forming impregnation dark walnut 4.5 l</t>
  </si>
  <si>
    <t>70bacf18-c390-4aab-b534-86b948f39439</t>
  </si>
  <si>
    <t>Pánské boxerky Comfort 002/268 Cornette XL, mřížka</t>
  </si>
  <si>
    <t>Men's boxer shorts Comfort 002/268 Cornette XL grille</t>
  </si>
  <si>
    <t>70bb4cd9-15e7-4a95-85d6-e547c4fa5cb7</t>
  </si>
  <si>
    <t>Tekutá aviváž Coccolino Perfume&amp;Care Water Lily &amp; Pink Grapefruit 1,275 l</t>
  </si>
  <si>
    <t>Fabric softener Coccolino Perfume&amp;Care Water Lily &amp; Pink Grapefruit 1.275 l</t>
  </si>
  <si>
    <t>70bb8a4f-3fc2-4b7f-9aa0-ecbc266fbd62</t>
  </si>
  <si>
    <t>Přepravní kontejner na skladování, modulární, kempingový, 2v1</t>
  </si>
  <si>
    <t>Box Storage Container Transport Modular Camping 2in1</t>
  </si>
  <si>
    <t>70bbb197-c6b9-479b-bc91-c655d3964a01</t>
  </si>
  <si>
    <t>Tvrzené sklo Hofi pro Apple Watch Ultra 1 / 2 49 mm</t>
  </si>
  <si>
    <t>Hofi Apple Watch Ultra 1/2 49 mm tempered glass</t>
  </si>
  <si>
    <t>70bbdfad-840f-4ffb-b87a-b7d6f83b24b7</t>
  </si>
  <si>
    <t>BRIT PREMIUM BY NATURE SENSITIVE LAMB RICE 15 kg</t>
  </si>
  <si>
    <t>70bbf9eb-923c-4cd2-a73a-ee25b39fdcb9</t>
  </si>
  <si>
    <t>Jednoúčelová inkoustová tiskárna (barva) Epson L18050</t>
  </si>
  <si>
    <t>Printer inkjet (color) Epson L18050</t>
  </si>
  <si>
    <t>70bc08d2-6043-44ed-a959-e01312b73465</t>
  </si>
  <si>
    <t>Mosazná spojka KUTERLITE 18 mm</t>
  </si>
  <si>
    <t>Connector brass KUTERLITE 18 mm</t>
  </si>
  <si>
    <t>70bc1df9-dd38-4eb4-9205-729e734bb3ad</t>
  </si>
  <si>
    <t>Abakus 121-01-046 AGR ventil</t>
  </si>
  <si>
    <t>Abakus 121-01-046 Valve AGR</t>
  </si>
  <si>
    <t>70bc23a1-5891-47db-946f-ee0228635913</t>
  </si>
  <si>
    <t>70bc582d-7b6a-46f6-8a64-8622114d0030</t>
  </si>
  <si>
    <t>Punčocháče 3PAK 56-62 YOCLUB</t>
  </si>
  <si>
    <t>Girls' cotton tights in 3PAK 56-62 YOCLUB</t>
  </si>
  <si>
    <t>70bc8b3d-7741-4621-9aa6-3d34a4b1fa23</t>
  </si>
  <si>
    <t>Agrotextilie černá 1,6x50m 90g protiplevelová rohož silná agrotextilie kotvy</t>
  </si>
  <si>
    <t>Agrotextile black 1,6x50m 90g anti-weed mat strong agrotextile anchor</t>
  </si>
  <si>
    <t>70bc90c2-a3b9-4e21-b8ce-c4a41352081a</t>
  </si>
  <si>
    <t>Záchod Bobimarket B-61708 12 x 19 cm</t>
  </si>
  <si>
    <t>Cuvette Bobimarket B-61708 12 x 19 cm</t>
  </si>
  <si>
    <t>70bcdb37-203a-4cfd-a4ad-b82bb1a591d9</t>
  </si>
  <si>
    <t>Hybridní top NTN 7 g Top Drop Flakes Silver No Wipe bez promývání</t>
  </si>
  <si>
    <t>Hybrid Top NTN 7g Top Drop Flakes Silver No Wipe No Washing</t>
  </si>
  <si>
    <t>70bd8db3-1f58-4cfb-a846-074774ff67a5</t>
  </si>
  <si>
    <t>Viki podprsenka měkká bílá velikost 80F</t>
  </si>
  <si>
    <t>Viki soft bra white size 80F</t>
  </si>
  <si>
    <t>70bda301-42ce-4295-9bdf-12450e255ce0</t>
  </si>
  <si>
    <t>Celoroční pneumatika Ceat 4SEASONDRIVE 165/70R14 81 T</t>
  </si>
  <si>
    <t>Ceat 4SEASONDRIVE 165/70R14 81 T all-season tire</t>
  </si>
  <si>
    <t>70bdbd8c-2e41-4d2e-91c5-43be86cdd171</t>
  </si>
  <si>
    <t>Pracovní stůl pro pokosnici Scheppach 5907103900</t>
  </si>
  <si>
    <t>Work table for slash Scheppach 5907103900</t>
  </si>
  <si>
    <t>70bdc1f2-9e50-4082-a04a-08ceda82e0a6</t>
  </si>
  <si>
    <t>LED televize CHiQ M55QN9G 55" 4K UHD černá</t>
  </si>
  <si>
    <t>LED TV CHiQ M55QN9G 55" 4K UHD black</t>
  </si>
  <si>
    <t>70bdd68d-708f-4d79-a949-99bd19f09755</t>
  </si>
  <si>
    <t>Sada zapalovacích kabelů Bosch 0 986 356 898</t>
  </si>
  <si>
    <t>Ignition cable kit Bosch 0 986 356 898</t>
  </si>
  <si>
    <t>70bde6eb-dd70-4e1a-bb0c-4e49b4eb3f86</t>
  </si>
  <si>
    <t>Kamoka 1060029 Snímač rychlosti otáčení kola</t>
  </si>
  <si>
    <t>Kamoka 1060029 Sensor, wheel speed</t>
  </si>
  <si>
    <t>70be0c10-d3fe-432e-a08e-edc054bb630f</t>
  </si>
  <si>
    <t>Karetní hra - Alexander - Brainrot - Zadymka Alexander</t>
  </si>
  <si>
    <t>Card Game - Alexander - Brainrot - Smoke Alexander</t>
  </si>
  <si>
    <t>70be4685-3c04-4465-b334-783048b80656</t>
  </si>
  <si>
    <t>Myčka Ravi plast</t>
  </si>
  <si>
    <t>Washcloth Ravi plastic</t>
  </si>
  <si>
    <t>70be91f9-f5e2-4817-80b2-f07af536fb15</t>
  </si>
  <si>
    <t>Sada hrnců Florina Dover nerezová ocel 8 dílů</t>
  </si>
  <si>
    <t>Set of pots Florina Dover stainless steel 8 el.</t>
  </si>
  <si>
    <t>70be9e26-f279-4eab-b9d2-6714acb9d628</t>
  </si>
  <si>
    <t>Donegal Silicone Make-up Sponge silikonová houbička na make-up 4321</t>
  </si>
  <si>
    <t>Donegal Silicone Make-up Sponge 4321</t>
  </si>
  <si>
    <t>70be9fc7-1097-44e3-ac1b-c74a4536b80b</t>
  </si>
  <si>
    <t>Záslepka pro trojník fi 80 pro pelety</t>
  </si>
  <si>
    <t>End cap for a Ø 80 pellet tee</t>
  </si>
  <si>
    <t>70bec99c-717f-4b0b-9c38-2dd196f3bbe0</t>
  </si>
  <si>
    <t>LaTynka halenka s krátkým rukávem střih přiléhavý velikost M/L</t>
  </si>
  <si>
    <t>LaTynka blouse, short sleeves, fitted cut, size M/L</t>
  </si>
  <si>
    <t>70bed452-f386-4f95-bc36-6f4a8bd14a6e</t>
  </si>
  <si>
    <t>Kalhotky Dámské bavlněné kalhotky MORAJ 6-PAK - M</t>
  </si>
  <si>
    <t>Women's Briefs Cotton Panties MORAJ 6-PACK - M</t>
  </si>
  <si>
    <t>70bee1ec-c1af-46ea-b820-eca3dbe973a5</t>
  </si>
  <si>
    <t>NTY ESCV-MS-000 Regulační ventil tlaku, systém common-rail</t>
  </si>
  <si>
    <t>NTY ESCV-MS-000 Zawór regulacji ciśnienia, system common-rail</t>
  </si>
  <si>
    <t>70bef25a-1300-4334-8786-46c83a1dfd97</t>
  </si>
  <si>
    <t>Vodní pistole Action</t>
  </si>
  <si>
    <t>Water gun Action</t>
  </si>
  <si>
    <t>70bef565-ecdc-4792-b431-2ba016cf5d40</t>
  </si>
  <si>
    <t>MALFINI Softshellová pánská bunda 522 černá 4XL</t>
  </si>
  <si>
    <t>MALFINI Softshell men's jacket 522 black 4XL</t>
  </si>
  <si>
    <t>70befcfa-5cdc-4cb9-b003-5ce2b374fbe0</t>
  </si>
  <si>
    <t>Hape Baby knížka Farma</t>
  </si>
  <si>
    <t>HAPE - Prince ?? Small Pet On The Farm E0046A</t>
  </si>
  <si>
    <t>70bf0395-a916-4280-9404-ea768a7717b1</t>
  </si>
  <si>
    <t>Lahev Na Pití Kellys Power On 700 ml šedý</t>
  </si>
  <si>
    <t>Bottle Kellys Power On 700 ml grey</t>
  </si>
  <si>
    <t>70bf0ad0-46da-4a6b-912d-ff01f4592720</t>
  </si>
  <si>
    <t>Maja šedé tepláky velikost 164</t>
  </si>
  <si>
    <t>Maja sweatpants grey size 164</t>
  </si>
  <si>
    <t>70bf4c9e-e495-4a34-8028-c864775c6af5</t>
  </si>
  <si>
    <t>Alkalická baterie Maxell C (R14) 2 ks</t>
  </si>
  <si>
    <t>Battery alkaline battery Maxell C (R14) 2 pcs</t>
  </si>
  <si>
    <t>70bf739b-9eb0-44af-9947-763112ca27c2</t>
  </si>
  <si>
    <t>Helikon-Tex bojové kalhoty velikost S</t>
  </si>
  <si>
    <t>Helikon-Tex trousers size S</t>
  </si>
  <si>
    <t>70bfaf0a-0d18-411f-9207-898a2d8a9734</t>
  </si>
  <si>
    <t>Sun City dětské boxerky bavlna velikost 116</t>
  </si>
  <si>
    <t>Sun City children's boxer briefs cotton size 116</t>
  </si>
  <si>
    <t>70bfc956-7134-4c7c-9ef0-419dc8374792</t>
  </si>
  <si>
    <t>Osvěžovač do auta K2 Deocar Vanilla 700 ml</t>
  </si>
  <si>
    <t>K2 Deocar Vanilla car air freshener 700 ml</t>
  </si>
  <si>
    <t>70c0103a-9bb0-43a4-a6f8-aeea25aa02a2</t>
  </si>
  <si>
    <t>Šampon Biolaven 300 ml univerzální péče</t>
  </si>
  <si>
    <t>Shampoo Biolaven 300 ml universal care</t>
  </si>
  <si>
    <t>70c0235a-f4b6-43f4-a926-fd9a2682df36</t>
  </si>
  <si>
    <t>Omens Lamb Of God CD</t>
  </si>
  <si>
    <t>70c04f7f-785b-4cba-8028-de285de2b927</t>
  </si>
  <si>
    <t>URIAGE Bebe 1 čisticí voda pro děti 1000 ml</t>
  </si>
  <si>
    <t>URIAGE Bebe 1 cleansing water for children 1000ml</t>
  </si>
  <si>
    <t>70c05b33-fb96-4eef-b53c-5d54082e2084</t>
  </si>
  <si>
    <t>Trojitá výhybka Roco Line 42543 H0 (s podkladem)</t>
  </si>
  <si>
    <t>Triple switch Roco Line 42543 H0 (with the ground)</t>
  </si>
  <si>
    <t>70c06bc4-8cbe-4d88-be88-4f6d2a9ed3b1</t>
  </si>
  <si>
    <t>Talířky Procos Jednorožec 20 cm 8 ks</t>
  </si>
  <si>
    <t>Plates Procos Unicorn 20 cm 8 pcs.</t>
  </si>
  <si>
    <t>70c07c59-438e-456d-9f4d-b1dd29e78656</t>
  </si>
  <si>
    <t>MUŠELÍNOVÝ šátek s kšiltem ČEPICE LETNÍ ŠÁTEK TROJÚHELNÍKOVÝ tenký MÁTOVÝ</t>
  </si>
  <si>
    <t>MUSLIN sling with visor SUMMER HAT TRIANGLE thin MINT</t>
  </si>
  <si>
    <t>70c0a541-9896-4924-b039-849350873647</t>
  </si>
  <si>
    <t>Zahradní nástěnné svítidlo Masterled černé E27 60 W</t>
  </si>
  <si>
    <t>Garden wall lamp Masterled black E27 60 W</t>
  </si>
  <si>
    <t>70c0ae57-8438-4dd4-a58a-2a8873528ab2</t>
  </si>
  <si>
    <t>EMILI tričko ramínko bavlna TOSIA béžová L</t>
  </si>
  <si>
    <t>EMILI T-shirt cotton TOSIA beige L</t>
  </si>
  <si>
    <t>70c0e6de-b522-4df5-8ea1-68265f18a0cd</t>
  </si>
  <si>
    <t>Polštář na spaní 37 x 30 cm</t>
  </si>
  <si>
    <t>Sleeping pillow 37 x 30 cm</t>
  </si>
  <si>
    <t>70c10722-e2fb-46ea-bb6e-95b633273f41</t>
  </si>
  <si>
    <t>Fin předřadník pro paddleboardy, černý</t>
  </si>
  <si>
    <t>Ballast Fin for SUP board black</t>
  </si>
  <si>
    <t>70c108a2-9db9-4cf9-84f9-ce18c8c89a2d</t>
  </si>
  <si>
    <t>SYLVANIAN FAMILIES LÉKAŘSKÁ ORDINACE LÉKAŘ 5705</t>
  </si>
  <si>
    <t>SYLVANIAN FAMILIES DOCTOR'S OFFICE DOCTOR 5705</t>
  </si>
  <si>
    <t>70c1356e-a946-4ed5-ac79-2e5d2beaf547</t>
  </si>
  <si>
    <t>JÍDELNÍ STŮL DO KUCHYNĚ 120x80 DUB SONOMA</t>
  </si>
  <si>
    <t>DINING TABLE 120x80 SONOMA OAK</t>
  </si>
  <si>
    <t>70c14f82-5575-45e8-b8d6-4ed5ba45a9fd</t>
  </si>
  <si>
    <t>Smysl mýho života Alice Oseman</t>
  </si>
  <si>
    <t>70c174de-c603-4644-a3a9-dd0cda63c92a</t>
  </si>
  <si>
    <t>PEGAZ TEPLÁ KOMBINÉZA ZIMNÍ PYŽAMO KIGURUMI ROZEPÍNACÍ DĚTI 98-104</t>
  </si>
  <si>
    <t>PEGASUS JUMPSUIT WARM PAJAMAS WINTER KIGURUMI ZIPPED CHILDREN 98-104</t>
  </si>
  <si>
    <t>70c17855-6922-40b1-abe9-b168dc3d9899</t>
  </si>
  <si>
    <t>STAN STAN DELPHIN YURTA NEO CLIMACONTROL</t>
  </si>
  <si>
    <t>CARP TENT DELPHIN YURTA NEO CLIMACONTROL</t>
  </si>
  <si>
    <t>70c17b37-3711-491a-8540-a42aac3da3fd</t>
  </si>
  <si>
    <t>Rojaplast koza pracovní ECONOMIC 75 × 75 cm</t>
  </si>
  <si>
    <t>Goat on řezání dřeva 67 × 80 cm</t>
  </si>
  <si>
    <t>70c17cf9-d62a-46df-9495-0feaccc0791b</t>
  </si>
  <si>
    <t>Chránič na matrace Timex-Pol 200 x 120 cm</t>
  </si>
  <si>
    <t>Mattress protector Timex-Pol 200 x 120 cm</t>
  </si>
  <si>
    <t>70c181f0-3965-4ad7-89be-fb475fec6310</t>
  </si>
  <si>
    <t>Koncovka hadicová 3/4", ENPRO</t>
  </si>
  <si>
    <t>Hose end 3/4", ENPRO</t>
  </si>
  <si>
    <t>70c1b1cb-32ac-41bc-9923-56b3da8c825d</t>
  </si>
  <si>
    <t>BIOVITA COCO CHIPS CHIPSY KOKOSOVÉ 5L SUBSTRÁT ŠTĚPKY VLÁKNO UVOLNĚNÉ</t>
  </si>
  <si>
    <t>BIOVITA COCO CHIPS COCONUT CHIPS 5L SUBSTRATE WOOD CHIPS FIBER LOOSENED</t>
  </si>
  <si>
    <t>70c1d3a5-ce36-4b4b-af23-62a53587ebb6</t>
  </si>
  <si>
    <t>Lehká sportovní obuv na suchý zip 195-102-6, velikost velikost 46</t>
  </si>
  <si>
    <t>Velcro shoes light sports 195-102-6 shoes size EU 46</t>
  </si>
  <si>
    <t>70c1de6c-36ea-4be0-91e7-5fcea6f8de54</t>
  </si>
  <si>
    <t>FA1 133-920 Držák, výfukový systém</t>
  </si>
  <si>
    <t>FA1 133-920 Handle, exhaust system</t>
  </si>
  <si>
    <t>70c2332d-2886-4721-9e34-764dcf2c5417</t>
  </si>
  <si>
    <t>Loris SPA tyčinky 120 ml 350 g</t>
  </si>
  <si>
    <t>Loris SPA sticks 120 ml 350 g</t>
  </si>
  <si>
    <t>70c26925-cbe0-4bda-92bd-91d1722b7baf</t>
  </si>
  <si>
    <t>Dámské tenisky Skechers OG 85 Goldn 111-LTGY 35</t>
  </si>
  <si>
    <t>Women's sneakers Skechers OG 85 Goldn 111-LTGY 35</t>
  </si>
  <si>
    <t>70c2996e-4c1d-450c-90b2-b258990c6d04</t>
  </si>
  <si>
    <t>AKUKU Vlhčený toaletní papír Mango 50 ks Hygienické ubrousky</t>
  </si>
  <si>
    <t>AKUKU Moisturized Mango Toilet Paper 50 Pcs Hygienic Wipes</t>
  </si>
  <si>
    <t>70c2c5c6-edec-4d8e-9c54-d57713d9f0b4</t>
  </si>
  <si>
    <t>HARD STYLE Slipy Tanga vícebarevné velikost univerzální</t>
  </si>
  <si>
    <t>HARD STYLE Panties Thong multicolor universal size</t>
  </si>
  <si>
    <t>70c302e0-f36a-449c-bdb3-e91e43e5fd23</t>
  </si>
  <si>
    <t>Řemínek Petzl Tikkina/Tikka/Actic E072AA00 šedý</t>
  </si>
  <si>
    <t>Petzl Tikkina/Tikka/Actic Headband E072AA00 grey</t>
  </si>
  <si>
    <t>70c31431-3d90-47f3-a53f-021948c028aa</t>
  </si>
  <si>
    <t>Inkoust Mpink pro Epson, sada</t>
  </si>
  <si>
    <t>Ink Mpink for Epson set</t>
  </si>
  <si>
    <t>70c326b8-47ef-4b95-8a7c-ae8a7d888248</t>
  </si>
  <si>
    <t>Sada přesných nástrojů Carmotion 63411</t>
  </si>
  <si>
    <t>Carmotion 63411 precision tool set</t>
  </si>
  <si>
    <t>70c32f82-0c96-4c2a-b3aa-22cb3c50771c</t>
  </si>
  <si>
    <t>Pánské tričko s kulatý výstřihem Under Armour velikost M</t>
  </si>
  <si>
    <t>Under Armour men's round neck T-shirt, size M</t>
  </si>
  <si>
    <t>70c3306e-30d8-4787-ad44-5ca8035d74f0</t>
  </si>
  <si>
    <t>KATALYZÁTOR SUZUKI VITARA 1,6 1995-1999</t>
  </si>
  <si>
    <t>CATALYST SUZUKI VITARA 1,6 1995-1999</t>
  </si>
  <si>
    <t>70c35965-6478-4cb9-b513-85ddde17e244</t>
  </si>
  <si>
    <t>Duhová panenka vysoké módy - Indigo 572114</t>
  </si>
  <si>
    <t>Rainbow High Fashion Doll- Indygo 572114</t>
  </si>
  <si>
    <t>70c37683-b53d-451e-a7f4-439aeb0be272</t>
  </si>
  <si>
    <t>Vinylové lepidlo Cléopâtre</t>
  </si>
  <si>
    <t>Cléopâtre vinyl adhesive</t>
  </si>
  <si>
    <t>70c3829a-9fc0-4a2c-b9ec-ffa3fa2c33cb</t>
  </si>
  <si>
    <t>Barva Panel Line Accent Color tmavě šedá 40 ml Tamiya 87199</t>
  </si>
  <si>
    <t>Panel Line Accent Color D. Gray 40 ml Tamiya 87199</t>
  </si>
  <si>
    <t>70c38716-8e08-43e3-886b-ad0164b96687</t>
  </si>
  <si>
    <t>Beztuková fritéza PFD5B 9L Air Fryer 2x4,5L</t>
  </si>
  <si>
    <t>Fat Free Fryer PFD5B 9L Air Fryer 2x4,5L</t>
  </si>
  <si>
    <t>70c38f73-952f-48bd-9c2b-152afe45acbe</t>
  </si>
  <si>
    <t>Dřevěné chrastítko pro děti turlalka Medvídek SFD</t>
  </si>
  <si>
    <t>Wooden rattle for children. Teddy bear SFD</t>
  </si>
  <si>
    <t>70c3b3cf-d0e6-4d80-8777-ae8de76175d7</t>
  </si>
  <si>
    <t>PODPRSENKA TRIUMPH AMOURETTE CHARM W 90E</t>
  </si>
  <si>
    <t>BRA TRIUMPH AMOURETTE CHARM IN 90E</t>
  </si>
  <si>
    <t>70c4164e-9a30-4a44-807c-701234d6a493</t>
  </si>
  <si>
    <t>Rajčatové pyré La Molisana 690 g</t>
  </si>
  <si>
    <t>Tomato puree La Molisana 690 g</t>
  </si>
  <si>
    <t>70c41ac6-b915-439c-84b3-5af0035f5065</t>
  </si>
  <si>
    <t>Puzzle Dino 1000 dílků Pohled na Hradčany 1000 Neon puzzle</t>
  </si>
  <si>
    <t>Puzzle Dino 1000 elements View of Prague 1000 Neon puzzle</t>
  </si>
  <si>
    <t>70c42545-5218-46c6-8ac1-8e6d8af5f672</t>
  </si>
  <si>
    <t>Instituto Espanol Lacto Advance Gel 1250 ml</t>
  </si>
  <si>
    <t>Gel Instituto Espanol Lacto Advance 1250 ml</t>
  </si>
  <si>
    <t>70c4cbf8-fa04-4d55-b238-bbcee63b7402</t>
  </si>
  <si>
    <t>Dřevěná skládačka s bílou tabulí Puzzle s úchyty VOZIDLA</t>
  </si>
  <si>
    <t>Wooden puzzle with a dry-erase board. Puzzle with handles. VEHICLES</t>
  </si>
  <si>
    <t>70c52ea8-3cec-4bf5-87f0-99e8ab073254</t>
  </si>
  <si>
    <t>Barová Židle</t>
  </si>
  <si>
    <t>Bar stool Arako Black black Velvet</t>
  </si>
  <si>
    <t>70c55a51-f579-4fd5-8555-73ccfbc7f6cd</t>
  </si>
  <si>
    <t>Uhlíkový filtr typ A Berdsen</t>
  </si>
  <si>
    <t>Carbon filter type A Berdsen</t>
  </si>
  <si>
    <t>70c56d14-3254-4da1-a6d0-a58bde9eab7a</t>
  </si>
  <si>
    <t>Látkový bryndák Babyono, bílý, růžový</t>
  </si>
  <si>
    <t>Bib Babyono fabric white, pink</t>
  </si>
  <si>
    <t>70c57381-2298-4333-a939-c18899166752</t>
  </si>
  <si>
    <t>JHK pánská polokošile PORA 210 velikost L</t>
  </si>
  <si>
    <t>JHK men's polo shirt PORA 210 size L</t>
  </si>
  <si>
    <t>70c5ae18-80ba-45ca-8a83-4423647090d2</t>
  </si>
  <si>
    <t>Hasbro Nerf Elite 2.0 Raketomet Flipshots Flip-32</t>
  </si>
  <si>
    <t>Hasbro Nerf Elite 2.0 Flipshots Flip-32 Launcher</t>
  </si>
  <si>
    <t>70c5b286-0222-4439-b676-8ce1c04ee9aa</t>
  </si>
  <si>
    <t>MIYO PISAK NA PIHY THE SUN DOTS 01 rychleschnoucí</t>
  </si>
  <si>
    <t>MIYO FRECKLE PEN THE SUN DOTS 01 quick-drying</t>
  </si>
  <si>
    <t>70c5bda1-0be8-4c3e-a662-b91046d03e7a</t>
  </si>
  <si>
    <t>Gorsenia podprsenka měkká bílá velikost 85L</t>
  </si>
  <si>
    <t>Gorsenia soft bra white size 85L</t>
  </si>
  <si>
    <t>70c5c5c9-534e-4455-98fa-2adc1c442049</t>
  </si>
  <si>
    <t>KOUPELNOVÝ STOJAN NA TOALETNÍ PAPÍR + WC KARTÁČ SADA 3 V 1 ČERNÁ</t>
  </si>
  <si>
    <t>BATHROOM TOILET PAPER RACK + TOILET BRUSH SET 3 IN 1 BLACK</t>
  </si>
  <si>
    <t>70c5d1b1-33ad-4195-a17b-512324a1f9e0</t>
  </si>
  <si>
    <t>K2 Maxima výkonný vysoušecí vosk leští 5 l</t>
  </si>
  <si>
    <t>K2 Maxima efficient drying wax polishes 5L</t>
  </si>
  <si>
    <t>70c5ee31-d1eb-419e-89f9-786ac4e75e77</t>
  </si>
  <si>
    <t>HOT WHEELS PREMIUM ÚŽASNÝ Spiderman Spider-Man</t>
  </si>
  <si>
    <t>HOT WHEELS PREMIUM THE AMAZING SPIDERMAN Spider Mo</t>
  </si>
  <si>
    <t>70c60388-d2ed-4dc5-b82d-2fa3ed0b0d41</t>
  </si>
  <si>
    <t>MATRACE PRO PLAVÁNÍ NAFUKOVACÍ PLÁŽOVÁ NA BAZÉN SE SÍŤKOU</t>
  </si>
  <si>
    <t>INFLATED BEACH SWIMMING MATTRESS FOR POOL WITH NET</t>
  </si>
  <si>
    <t>70c61e14-db40-4eba-aeb5-df9931b42bcf</t>
  </si>
  <si>
    <t>Vánoční Koule zdobená, Řetězy Vánoční stromeček 2 cm 1 ks</t>
  </si>
  <si>
    <t>Decorated bauble, Chains Christmas tree 2 cm 1 pc.</t>
  </si>
  <si>
    <t>70c63a9c-084c-4fdb-8224-1d185cc80c5e</t>
  </si>
  <si>
    <t>Sandály na suchý zip Pánské prodyšné boty z přírodní kůže 260 Hnědé 44</t>
  </si>
  <si>
    <t>Velcro Sandals Men's Shoes Breathable Genuine Leather 260 Brown 44</t>
  </si>
  <si>
    <t>70c66996-10ad-408f-a81a-cba833159bfa</t>
  </si>
  <si>
    <t>70c7040e-0a70-48de-a8a5-e260a2fb356d</t>
  </si>
  <si>
    <t>Febi Bilstein 24424 Montážní sada, rameno</t>
  </si>
  <si>
    <t>Febi Bilstein 24424 Zestaw montażowy, wahacz</t>
  </si>
  <si>
    <t>70c705e4-7b47-4603-a4ab-405d8e599339</t>
  </si>
  <si>
    <t>Závěsná lampa PPH KrisLamp MALTA 3 - světelné body E14</t>
  </si>
  <si>
    <t>Hanging lamp PPH KrisLamp MALTA 3 -light points E14</t>
  </si>
  <si>
    <t>70c752de-bbfa-48d2-ba86-a09e36b30a93</t>
  </si>
  <si>
    <t>Potravinové barvivo v gelu 30 g Fractal Colors Lilac - fialová lila</t>
  </si>
  <si>
    <t>Food Colouring Gel 30g Fractal Colors Lilac - Purple Lilac</t>
  </si>
  <si>
    <t>70c7551b-50a9-4af4-919b-7ff10c9fbe84</t>
  </si>
  <si>
    <t>Vyživující krém na obličej Eveline Cosmetics 50 ml</t>
  </si>
  <si>
    <t>Eveline Cosmetics 50 ml</t>
  </si>
  <si>
    <t>70c7578c-e8f0-483d-b67e-37b48d5c1e5b</t>
  </si>
  <si>
    <t>Konvice hliníková Orion 3,2 l šedá</t>
  </si>
  <si>
    <t>Electric kettle aluminium Orion 3,2 l grey</t>
  </si>
  <si>
    <t>70c7e839-152c-461c-b093-a6417ef81bd9</t>
  </si>
  <si>
    <t>VIKADA Hloubkově regenerační maska pro péči o vlasy</t>
  </si>
  <si>
    <t>VIKADA Hair care mask Deeply regenerating hair</t>
  </si>
  <si>
    <t>70c7f04d-93b1-4179-88ec-6e15f003f109</t>
  </si>
  <si>
    <t>Rexona Men Active Protection+ Invisible Antiperspirant Spray 150 Ml</t>
  </si>
  <si>
    <t>Rexona Men Active Protection+ Invisible Antiperspirant Spray 150Ml</t>
  </si>
  <si>
    <t>70c80dd4-003f-43db-b424-28e922067363</t>
  </si>
  <si>
    <t>Segregátor Herlitz Q.File A4 80 mm zelený</t>
  </si>
  <si>
    <t>Binder Herlitz Q.File A4 80mm Green</t>
  </si>
  <si>
    <t>70c82399-a9b5-4b00-8f88-3f2218df8ac2</t>
  </si>
  <si>
    <t>Svačinový Box B.Box 1000 ml</t>
  </si>
  <si>
    <t>Lunch Box B.Box 1000 ml</t>
  </si>
  <si>
    <t>70c832bf-1bbb-4a40-a589-d65fbc69472c</t>
  </si>
  <si>
    <t>Dorex dla KoszuleKup Polsko Ponožky FROTÉ pracovní sada 20 párů 20xSFRDKP-MIX vícebarevná velikost 44-46</t>
  </si>
  <si>
    <t>Dorex dla KoszuleKup Polska FROTTE socks work set 20-pair 20xSFRDKP-MIX multicolor size 44-46</t>
  </si>
  <si>
    <t>70c84775-9651-4094-8f78-7099fadc1069</t>
  </si>
  <si>
    <t>Saténová páska 25 m x 1,2 cm modrá</t>
  </si>
  <si>
    <t>Satin tape 25 m x 1,2 cm blue</t>
  </si>
  <si>
    <t>70c84e1d-0e11-431d-8520-ad81e32f3c72</t>
  </si>
  <si>
    <t>Odpadkový koš Wenko Brasil 2 l černý</t>
  </si>
  <si>
    <t>Trash can Wenko Brasil 2 l black</t>
  </si>
  <si>
    <t>70c8689b-ac23-4ae2-a058-75d9a6dd78d7</t>
  </si>
  <si>
    <t>Mobilly sada vyměnitelných sáčků pro Xiaomi Roidmi Eve Plus, 6 ks</t>
  </si>
  <si>
    <t>Mobilly set of replacement bags for Xiaomi Roidmi Eve Plus, 6 pcs.</t>
  </si>
  <si>
    <t>70c877c8-3af8-4aa0-8bea-233ec61eecad</t>
  </si>
  <si>
    <t>Sešit hladký A4 Papírny Brno 20 listů</t>
  </si>
  <si>
    <t>Smooth notebook A4 Papírny Brno 20 sheets</t>
  </si>
  <si>
    <t>70c8b33c-be66-429d-b0e5-3dd5c3d3d8d7</t>
  </si>
  <si>
    <t>Spin Master Tlapková patrola Rytíři tématické vozidlo Rubble</t>
  </si>
  <si>
    <t>Spin Master Rescue Knights Rubble vehicle yellow</t>
  </si>
  <si>
    <t>70c8c240-cf21-48ff-bc9e-85456f127bce</t>
  </si>
  <si>
    <t>Gorsenia měkká podprsenka modrá velikost 100F</t>
  </si>
  <si>
    <t>Gorsenia soft bra blue size 100F</t>
  </si>
  <si>
    <t>70c8f257-3c94-433b-9a9c-dcf8bc56707f</t>
  </si>
  <si>
    <t>70c90813-abec-4a88-8bed-100e5e2c251e</t>
  </si>
  <si>
    <t>Tekutý prací prostředek na bílé prádlo Persil 2,5 l</t>
  </si>
  <si>
    <t>Washing liquid white Persil 2,5 l</t>
  </si>
  <si>
    <t>70c909d6-31d0-4944-bd9f-42bfa36b1f2c</t>
  </si>
  <si>
    <t>Elektrický bojler Ariston 50 l</t>
  </si>
  <si>
    <t>Boiler electric Ariston 50 l</t>
  </si>
  <si>
    <t>70c90bc6-5c33-4e42-8115-76541c86b64a</t>
  </si>
  <si>
    <t>PLAYMOBIL MYLIFE 71448 – KRMENÍ ZVÍŘAT TULENĚ</t>
  </si>
  <si>
    <t>PLAYMOBIL MYLIFE 71448 ANIMALS FEEDING SEALS</t>
  </si>
  <si>
    <t>70c91c1c-360a-4bf1-aea0-a5f454eeba92</t>
  </si>
  <si>
    <t>JABLEČNÝ CITRULIN L-CITRULIN SVALY POMPA - GymBeam 500 g zelené jablko</t>
  </si>
  <si>
    <t>CITRULLINE MALATE L-CITRULLINE MUSCLES PUMP - GymBeam 500g green apple</t>
  </si>
  <si>
    <t>70c9691e-2c9c-4e9c-9462-8c5ecdc513e3</t>
  </si>
  <si>
    <t>Podprsenka Fabio Spacer Elen silver pink 75H</t>
  </si>
  <si>
    <t>Bra Fabio Spacer Elen silver pink 75H</t>
  </si>
  <si>
    <t>70c9ceb1-8c99-4e80-aaef-d7f46bae98b6</t>
  </si>
  <si>
    <t>Obousměrná leštička Vonroc S2_PM501AC 1050 W</t>
  </si>
  <si>
    <t>Vonroc S2_PM501AC 1050 W bidirectional polisher</t>
  </si>
  <si>
    <t>70c9d201-663c-4e6a-a8b2-2f34a6d4f460</t>
  </si>
  <si>
    <t>Sada povlečení Jerry Fabrics 100 x 135 cm bílá</t>
  </si>
  <si>
    <t>Bedding set Jerry Fabrics 100 x 135 cm white</t>
  </si>
  <si>
    <t>70c9ec30-d6e9-47fa-aece-dfd4027791e8</t>
  </si>
  <si>
    <t>Lancome Idole L'Eau de Toilette vzorek 1,2 ml EDT vzorek</t>
  </si>
  <si>
    <t>Lancome Idole L'Eau de Toilette sample 1,2 ml EDT sample</t>
  </si>
  <si>
    <t>70ca1b15-a549-4762-9b6a-7e637269841c</t>
  </si>
  <si>
    <t>Filtron AP 107/7 Vzduchový filtr</t>
  </si>
  <si>
    <t>Filtron AP 107/7 Air filter</t>
  </si>
  <si>
    <t>70ca84ff-22d6-4946-a9ff-823eb5656df6</t>
  </si>
  <si>
    <t>Cestovní postýlka Piccolo 66 x 125 cm šedá</t>
  </si>
  <si>
    <t>Travel cot Piccolo 66 x 125 cm grey</t>
  </si>
  <si>
    <t>70cabfe5-c1a5-4889-baa0-c7870c47fb84</t>
  </si>
  <si>
    <t>Šroubovák Lanberg U/UTP kat. 6 305 m</t>
  </si>
  <si>
    <t>Twisted pair Lanberg U/UTP cat.6 305 m</t>
  </si>
  <si>
    <t>70cac22c-0f0d-4369-8359-e580d4c31a26</t>
  </si>
  <si>
    <t>Tradiční pánev Tefal Daily Cook 26 cm nepřilnavá (nepřilnavá)</t>
  </si>
  <si>
    <t>Frying pan traditional Tefal Daily Cook 26 cm non-stick</t>
  </si>
  <si>
    <t>70cac684-fe02-49a6-aabf-4f3b9f4d0d05</t>
  </si>
  <si>
    <t>LEGO Super Heroes 76213 Trůnní sál krále Namora</t>
  </si>
  <si>
    <t>LEGO Super Heroes 76213 King Namor's Throne Room</t>
  </si>
  <si>
    <t>70cae4b2-2632-492a-8741-ee16b8684b84</t>
  </si>
  <si>
    <t>BAW K620054 rameno</t>
  </si>
  <si>
    <t>BAW K620054 wahacz górny przedni</t>
  </si>
  <si>
    <t>70cb00eb-87af-4eae-8ea2-7ccb66142c97</t>
  </si>
  <si>
    <t>Elektrická varná konvice Smeg KLF03BLEU 2400 W 1,7 l černá</t>
  </si>
  <si>
    <t>Electric kettle Smeg KLF03BLEU 2400 W 1,7 l black</t>
  </si>
  <si>
    <t>70cb1a07-9b41-4e91-bcc4-1ecb1c1b2af6</t>
  </si>
  <si>
    <t>Sešit hladký A5 OPTYS 40 listů</t>
  </si>
  <si>
    <t>Smooth notebook A5 OPTYS 40 sheets</t>
  </si>
  <si>
    <t>70cb6c76-2bea-4394-add6-b029b195c91b</t>
  </si>
  <si>
    <t>OLIMP CITRULLINE MALATE 200 g JABLEČNÝ CITRULIN</t>
  </si>
  <si>
    <t>OLIMP CITRULLINE MALATE 200g CITRULLINE APPLE</t>
  </si>
  <si>
    <t>70cba75a-faf9-43ce-bdae-77c376fec161</t>
  </si>
  <si>
    <t>ZABEZPEČENÍ ZÁMKU SKŘÍNĚK ZÁSUVEK DVEŘÍ NÁBYTKU PRO DĚTI 6 Ks</t>
  </si>
  <si>
    <t>CHILD PROTECTION LOCK FOR CABINETS, DRAWERS, FURNITURE DOORS, 6 pcs.</t>
  </si>
  <si>
    <t>70cbcddb-2e26-412c-b0e3-62ca98dde8f5</t>
  </si>
  <si>
    <t>S925 Stříbro Náušnice Dámské Dárky ke Dni matek s originálním logem</t>
  </si>
  <si>
    <t>S925 Silver Women's Earrings Mother's Day Gifts with Original Logo</t>
  </si>
  <si>
    <t>70cbd8bf-5cfa-45e8-a877-4655ab7448d3</t>
  </si>
  <si>
    <t>Akumulátor Ni-MH Green Cell AA (R6) 2600 mAh 4 ks</t>
  </si>
  <si>
    <t>Ni-MH Green Cell AA (R6) 2600 mAh battery 4 pcs.</t>
  </si>
  <si>
    <t>70cbf025-ff37-4849-8c41-677f237ace23</t>
  </si>
  <si>
    <t>Volně stojící sporák Fire-Maple FMS-105 3000 W</t>
  </si>
  <si>
    <t>Freestanding cooker Fire-Maple FMS-105 3000 W</t>
  </si>
  <si>
    <t>70cc0b9a-7680-4238-b212-73cd41e8ff7f</t>
  </si>
  <si>
    <t>Vitapol vápencové pochoutky 0,04 kg křeček, osmák degu, králík, myš, pískomil, krysa, činčila, morče</t>
  </si>
  <si>
    <t>Vitapol lime treats 0,04 kg hamster, basket, rabbit, mouse, gerbil, rat, chinchilla, guinea pig</t>
  </si>
  <si>
    <t>70cc13d0-cf38-4ee0-bab3-030d92f44194</t>
  </si>
  <si>
    <t>Přenosný reproduktor Lamax StarCube1 černý 40 W</t>
  </si>
  <si>
    <t>Portable speaker Lamax StarCube1 black 40 W</t>
  </si>
  <si>
    <t>70cc25f3-e07d-4ea3-abd1-f2a07c0ff713</t>
  </si>
  <si>
    <t>Pneumatika na kolo Schwalbe SV17 ventil presta 28'' 60 mm 28/47-622/635 28X1,1</t>
  </si>
  <si>
    <t>Bicycle inner tube Schwalbe SV17 valve presta 28'' 60mm 28/47-622/635 28X1,1</t>
  </si>
  <si>
    <t>70cc3571-ed78-4b8c-97cb-c30552e2d8a9</t>
  </si>
  <si>
    <t>Lemforder 33144 01 Ložisko motoru</t>
  </si>
  <si>
    <t>Lemforder 33144 01 Łożyskowanie silnika</t>
  </si>
  <si>
    <t>70cc7cbb-52b7-443f-808f-c24085e3792a</t>
  </si>
  <si>
    <t>Papírové ubrousky Party Deco tmavě modré, 20 kusů</t>
  </si>
  <si>
    <t>Party Deco navy blue paper napkins 20 pieces</t>
  </si>
  <si>
    <t>70ccd74b-ebea-416a-9b59-bcec144a3308</t>
  </si>
  <si>
    <t>PROGRIP MANETKI PG786 ROAD RALLY BARVA ČERNÁ HOUBIČKA 22+25 MM, DÉLKA 125 MM</t>
  </si>
  <si>
    <t>PROGRIP GRIPS PG786 ROAD RALLY BLACK SPONGE 22+25MM, LENGTH 125MM</t>
  </si>
  <si>
    <t>70ccdf06-c383-40e4-9ec4-44170ea6446c</t>
  </si>
  <si>
    <t>OBJÍMKA KOLENO TLUMIČ 56-59 MM Nerezová ocel Univerzální motocykl</t>
  </si>
  <si>
    <t>CLAMP ELBOW MUFFLER 56-59 MM Stainless steel Universal Motorcycle</t>
  </si>
  <si>
    <t>70cd007d-4b4c-428e-b00b-a082f9e862da</t>
  </si>
  <si>
    <t>TESTER JISKRY ZAPALOVACÍ SVÍČKY ZAPALOVACÍHO SYSTÉMU CÍVKY FOTOAPARÁTU 10kV-40kV</t>
  </si>
  <si>
    <t>SPARK PLUG TESTER OF THE IGNITION SYSTEM, COIL OF THE APPARATUS 10kV-40kV</t>
  </si>
  <si>
    <t>70cd6bb2-7bc7-4734-b630-1706730a21f9</t>
  </si>
  <si>
    <t>Ventil Afriso 42385</t>
  </si>
  <si>
    <t>Valve Afriso 42385</t>
  </si>
  <si>
    <t>70cd7269-0098-4a4f-b6b2-e71f50b0f219</t>
  </si>
  <si>
    <t>Káva zrnková Arabica Movenpick Caffe Crema 1000 g</t>
  </si>
  <si>
    <t>Arabica Movenpick Caffe Crema coffee beans 1000 g</t>
  </si>
  <si>
    <t>70cd7278-d5c4-412d-bab3-c5b64f4a81c5</t>
  </si>
  <si>
    <t>Adidas Sportovní boty ze síťoviny pro děti modré RUNFALCON JP5147 vel. 30</t>
  </si>
  <si>
    <t>Adidas Children's Sport Shoes Blue RUNFALCON JP5147 r. 30</t>
  </si>
  <si>
    <t>70cd79e7-76f6-4129-8caf-d1444983c919</t>
  </si>
  <si>
    <t>NTY EGR-FR-000 AGR ventil</t>
  </si>
  <si>
    <t>NTY EGR-FR-000 Valve AGR</t>
  </si>
  <si>
    <t>70cd9541-19f0-4329-99c7-51af5bf54ff1</t>
  </si>
  <si>
    <t>Dix Kuličky do WC 3D DUO 2x40g Ocean Fresh</t>
  </si>
  <si>
    <t>Dix Toilet Balls 3D DUO 2x40g Ocean Fresh</t>
  </si>
  <si>
    <t>70cd9db3-ead2-4ca4-b010-4a316dca2e70</t>
  </si>
  <si>
    <t>AVENT Dárková sada Natural Response SCD837/11</t>
  </si>
  <si>
    <t>AVENT Gift Set Natural Response SCD837/11</t>
  </si>
  <si>
    <t>70cdaf32-48e4-4362-9de6-98d6ff3793cd</t>
  </si>
  <si>
    <t>Cukr Borůvka na cukrovou vatu a sladký popcorn 200 g</t>
  </si>
  <si>
    <t>Blueberry sugar for cotton candy and sweet popcorn 200 g</t>
  </si>
  <si>
    <t>70cdb7c4-12a6-4213-aefe-21616b827441</t>
  </si>
  <si>
    <t>Viki podprsenka měkká bílá velikost 85G</t>
  </si>
  <si>
    <t>Viki soft white bra size 85G</t>
  </si>
  <si>
    <t>70ce04cb-6510-4aef-8057-9cfca6bc0016</t>
  </si>
  <si>
    <t>Gorsenia podprsenka měkká béžová bez drátků ANYA K422 velikost 80D</t>
  </si>
  <si>
    <t>Gorsenia soft beige bra without wires ANYA K422 size 80D</t>
  </si>
  <si>
    <t>70ce4713-0110-43eb-9b80-c51c7a31e7d8</t>
  </si>
  <si>
    <t>Katétrová stříkačka Zarys 50 ml 1 ks</t>
  </si>
  <si>
    <t>Catheter syringe Zarys 50 ml 1 pc.</t>
  </si>
  <si>
    <t>70cea7b1-09ae-4bbd-bf6c-194bdf4af9d1</t>
  </si>
  <si>
    <t>Staleks Struhadlo Na Nohy Td-01</t>
  </si>
  <si>
    <t>Staleks Foot Grater Td-01</t>
  </si>
  <si>
    <t>70cea7f8-138d-4a75-9c25-c407d206f810</t>
  </si>
  <si>
    <t>Tělové mýdlo Lux 80 g</t>
  </si>
  <si>
    <t>Body Soap Lux 80 g</t>
  </si>
  <si>
    <t>70cecd69-73d3-41f0-a459-b25f5c72834d</t>
  </si>
  <si>
    <t>Vložka do mopu plochá aquapur</t>
  </si>
  <si>
    <t>Mop insert flat aquapur</t>
  </si>
  <si>
    <t>70cee45f-82b8-4259-abb3-ddd71d48eda1</t>
  </si>
  <si>
    <t>Fóliový balónek "Číslice 3 - Pastel", růžová světlá, PartyDeco, 34", DGT</t>
  </si>
  <si>
    <t>Foil balloon "Digit 3 - Pastel", light pink, PartyDeco, 34", DGT</t>
  </si>
  <si>
    <t>70cf0281-b324-4335-8aed-569660e48941</t>
  </si>
  <si>
    <t>Fisher-Price Little People Barbie kabriolet se zvuky HJN53</t>
  </si>
  <si>
    <t>FISHER LITTLE PEOPLE CAR BARBIE  2 figures</t>
  </si>
  <si>
    <t>70cf07c5-2def-46eb-a1ea-0e44839d073c</t>
  </si>
  <si>
    <t>Dmychadla na sklo Team Heko pro Volkswagen Golf VII 5D 2012-2019 2 ks přední</t>
  </si>
  <si>
    <t>Team Heko windscreen blower for Volkswagen Golf VII 5D 2012-2019 2 pcs. front</t>
  </si>
  <si>
    <t>70cf1c30-06f5-4ef8-b0ff-723e47912220</t>
  </si>
  <si>
    <t>Petzl Jisticí a slaňovací brzda Reverso Šedá</t>
  </si>
  <si>
    <t>Petzl Reverso belay device</t>
  </si>
  <si>
    <t>70cf1d14-3210-4971-a001-b4bc4c268ca5</t>
  </si>
  <si>
    <t>Vysoušeč vlasů BaByliss D570DE 2200W Ionizace</t>
  </si>
  <si>
    <t>Hairdryer BaByliss D570DE 2200W Ionization</t>
  </si>
  <si>
    <t>70cfca3a-815f-4d5e-bd80-eb289a3edf26</t>
  </si>
  <si>
    <t>In-ear sluchátka JBL Tune 310 USB-C Bílá</t>
  </si>
  <si>
    <t>In-ear headphones JBL Tune 310 USB-C White</t>
  </si>
  <si>
    <t>70cfd702-c5e8-4b7b-9faa-7473e519b77f</t>
  </si>
  <si>
    <t>Žabky adidas Adilette Shower GZ5922 vel.42</t>
  </si>
  <si>
    <t>Flip flops adidas Adilette Shower GZ5922 r.42</t>
  </si>
  <si>
    <t>70d01117-d30e-4b70-8884-997e686555fd</t>
  </si>
  <si>
    <t>COOLPACK BRISK LAHEV NA PITÍ 600 ML GREEN MIRROR</t>
  </si>
  <si>
    <t>COOLPACK BRISK WATER BOTTLE 600ML GREEN MIRROR</t>
  </si>
  <si>
    <t>70d061d1-42c6-4978-8157-b09c3f22d28e</t>
  </si>
  <si>
    <t>3x GUMY NA ZAVAZADLA ELASTICKÉ PŘEPRAVNÍ PEVNÉ LANKO PRO UPEVNĚNÍ ZAVAZADEL 90 cm</t>
  </si>
  <si>
    <t>3x LUGGAGE RUBBERS FLEXIBLE TRANSPORT STRONG LUGGAGE ATTACHMENT LINKS 90cm</t>
  </si>
  <si>
    <t>70d068aa-efa1-45ee-98e5-fb3a65936f8c</t>
  </si>
  <si>
    <t>Once Youre Mine: The viral dark stalker romance everyone is talking about! Morgan Bridges</t>
  </si>
  <si>
    <t>70d092ae-9b97-4733-9535-7669bb852e95</t>
  </si>
  <si>
    <t>Gorsenia podprsenka měkká černá velikost 80I</t>
  </si>
  <si>
    <t>Gorsenia soft bra black size 80I</t>
  </si>
  <si>
    <t>70d14b0e-ec7a-48bd-b9a3-a91a0408153d</t>
  </si>
  <si>
    <t>Přepravní pásy s ráčnou DUNLOP 500 kg</t>
  </si>
  <si>
    <t>Transport belts with a ratchet DUNLOP 500 kg</t>
  </si>
  <si>
    <t>70d1811c-9fda-409f-95d8-3b34fcab69b9</t>
  </si>
  <si>
    <t>SUBARU XV A GP 2011-2017 ROLETA DO ZAVAZADLOVÉHO PROSTORU ČERNÁ</t>
  </si>
  <si>
    <t>SUBARU XV AND GP 2011-2017 TRUNK BLIND BLACK</t>
  </si>
  <si>
    <t>70d1b8b8-f24b-443f-ac51-4e943ea0e96a</t>
  </si>
  <si>
    <t>Senzorická knížka měkká zvířata safari</t>
  </si>
  <si>
    <t>Soft sensory book with safari animals</t>
  </si>
  <si>
    <t>70d1f5b8-98ca-4df8-abc8-2fedc8ce8f8a</t>
  </si>
  <si>
    <t>INABA CAT CHURU VARIETIES TUŇÁK A KUŘE 50x14g (700g) SKLENICE</t>
  </si>
  <si>
    <t>INABA CAT CHURU VARIETIES TUNA &amp; CHICKEN 50x14g (700g) JAR</t>
  </si>
  <si>
    <t>70d2823b-c421-4d03-9889-f4f69fef7006</t>
  </si>
  <si>
    <t>Febi Bilstein 15620 Odpružení, stabilizátor</t>
  </si>
  <si>
    <t>Febi Bilstein 15620 suspension, stabilizer</t>
  </si>
  <si>
    <t>70d2a953-a58b-4808-ac64-c346c17bed66</t>
  </si>
  <si>
    <t>Kultivátor Enpro, kov, 120 cm</t>
  </si>
  <si>
    <t>Cultivator Enpro metal 120 cm</t>
  </si>
  <si>
    <t>70d30e68-fe26-4e8f-b4b4-5527971d1f83</t>
  </si>
  <si>
    <t>Gardena opravka 13 mm (1/2")</t>
  </si>
  <si>
    <t>Quick Disconnect Gardena 18232-29</t>
  </si>
  <si>
    <t>70d3297d-5fb9-4f46-b681-ed44d9b7dc79</t>
  </si>
  <si>
    <t>Přípravek pro bažanty, pro husy, pro krůty, pro kachny, pro slepice, pro křepelky Benefeed KARNIVIT drób 1000 ml 500 l 1 kg</t>
  </si>
  <si>
    <t>Preparation pheasants, geese, turkeys, ducks, chickens, quails Benefeed KARNIVIT drób 1000 ml 500 l 1 kg</t>
  </si>
  <si>
    <t>70d330b0-839a-40e8-9448-7176fa166d81</t>
  </si>
  <si>
    <t>BEZDRÁTOVÝ SPÍNAČ SVĚTLA S 3 PŘIJÍMAČI RF 433 MHZ 10 A</t>
  </si>
  <si>
    <t>WIRELESS LIGHT SWITCH WITH 3 RECEIVER RF 433 MHZ 10 A</t>
  </si>
  <si>
    <t>70d33639-7d2d-458d-9a4a-7a09721f7647</t>
  </si>
  <si>
    <t>KÁČA ŽIRAFA S MÍČKY KOLOTOČ KULIČEK</t>
  </si>
  <si>
    <t>GIRAFFE TOP WITH BALLS CAROUSEL OF BALLS</t>
  </si>
  <si>
    <t>70d34260-04ac-46fa-9a63-681779cb7bf0</t>
  </si>
  <si>
    <t>Dětské tričko Lila pro holčičku Ballerina Cappuccina Man</t>
  </si>
  <si>
    <t>Children's Lilac T-shirt for Girls Ballerina Cappuccina Man</t>
  </si>
  <si>
    <t>70d362b6-3e22-44a7-83bc-75a8d4e80e02</t>
  </si>
  <si>
    <t>Kaps Sensero vložky do bot s ortopedickou pamětí 38-39</t>
  </si>
  <si>
    <t>Kaps Sensero insoles for shoes with orthopedic memory 38-39</t>
  </si>
  <si>
    <t>70d3930e-ec24-4fcc-997f-a04e3971c625</t>
  </si>
  <si>
    <t>Befado papuče Rzepy šedé velikost 30</t>
  </si>
  <si>
    <t>Befado children's slippers Velcro grey size 30</t>
  </si>
  <si>
    <t>70d3a357-f61a-4684-9cf6-e6d26e7b0405</t>
  </si>
  <si>
    <t>Elastická páska 50 m x 1,5 cm bílá</t>
  </si>
  <si>
    <t>Elastic tape 50 m x 1.5 cm white</t>
  </si>
  <si>
    <t>70d3eeb7-561f-44e1-9457-ffad20738e9b</t>
  </si>
  <si>
    <t>Forma na bábovku Bundt CRYSTAL / Nordic Ware</t>
  </si>
  <si>
    <t>Form for grandmother Bundt CRYSTAL / Nordic Ware</t>
  </si>
  <si>
    <t>70d3f2c6-b0d9-44f8-a688-3e722537b1d5</t>
  </si>
  <si>
    <t>Sada kaktusových balónků pro letní oslavu__F10</t>
  </si>
  <si>
    <t>A set of cactus balloons for a summer party__F10</t>
  </si>
  <si>
    <t>70d41006-fe94-43d0-ba60-3d1f51c3a227</t>
  </si>
  <si>
    <t>Call of Duty: Black Ops IIII PlayStation 4 (PS4) krabicová</t>
  </si>
  <si>
    <t>Call of Duty: Black Ops IIII PlayStation 4 (PS4)</t>
  </si>
  <si>
    <t>70d422d6-35fb-47ff-b61f-60feed92205f</t>
  </si>
  <si>
    <t>Wrangler Greensboro pánské džíny jednoduché velikost 48/32</t>
  </si>
  <si>
    <t>Wrangler Greensboro men's straight jeans size 48/32</t>
  </si>
  <si>
    <t>70d430b6-22aa-438c-920c-459e7350be74</t>
  </si>
  <si>
    <t>Kávový stolek Signal kulatý 80 x 80 x 48 cm černý</t>
  </si>
  <si>
    <t>Coffee table Signal round 80 x 80 x 48cm black</t>
  </si>
  <si>
    <t>70d43b3e-158d-4220-a096-64a9d846395e</t>
  </si>
  <si>
    <t>Kohezivní bandáž 5 cm x 4,5 m intenzivní růžová žlutá</t>
  </si>
  <si>
    <t>Cohesion bandage 5cm x 4,5m intense pink yellowBAND</t>
  </si>
  <si>
    <t>70d43b80-cdf8-47ab-ac19-5a7c858c89bc</t>
  </si>
  <si>
    <t>Farma Rohoznice Brambory pozdní Anuschka CZ kalibr 60+ balení 1 kg</t>
  </si>
  <si>
    <t>Farma Rohoznice Late potatoes Anuschka CZ caliber 60+ package 1 kg</t>
  </si>
  <si>
    <t>70d47737-135d-4d8b-9912-1a1bfb5c8139</t>
  </si>
  <si>
    <t>Ava modelovací podprsenka bílá velikost 70D</t>
  </si>
  <si>
    <t>Ava modeling bra white size 70D</t>
  </si>
  <si>
    <t>70d4cbcb-9482-41a9-a932-623482c7aed4</t>
  </si>
  <si>
    <t>Pro mládež boty Puma St Runner 38551009 37.5</t>
  </si>
  <si>
    <t>Youth shoes Puma St Runner 38551009 37.5</t>
  </si>
  <si>
    <t>70d4e20e-9b5b-40df-ba07-e6f0b192e26e</t>
  </si>
  <si>
    <t>Vícesložkové hnojivo Sumin granulát 1 kg 1 l</t>
  </si>
  <si>
    <t>Multicomponent fertilizer Sumin granules 1 kg 1 l</t>
  </si>
  <si>
    <t>70d4f8d2-cc48-4578-9d04-9b02724ada0e</t>
  </si>
  <si>
    <t>Nádrž na dešťovou vodu 500 l 130 x 77,5 cm černá</t>
  </si>
  <si>
    <t>Rainwater tank 500 l 130 x 77,5 cm black</t>
  </si>
  <si>
    <t>70d53b71-8af4-46b5-9619-bb86a1f63688</t>
  </si>
  <si>
    <t>Nástrčný klíč Verk Group</t>
  </si>
  <si>
    <t>Wrench socket Verk Group</t>
  </si>
  <si>
    <t>70d553bf-7d77-488f-98a3-4c4a0d5ca8d9</t>
  </si>
  <si>
    <t>Šperkovnice, organizér na kosmetiku, šperky, hodinky</t>
  </si>
  <si>
    <t>Casket organizer for cosmetics jewelry watches</t>
  </si>
  <si>
    <t>70d5a985-6429-4ca8-b9b0-d9963924d491</t>
  </si>
  <si>
    <t>Pako Jeans nákrčník orientální - bavlna</t>
  </si>
  <si>
    <t>Pako Jeans oriental bandana - cotton</t>
  </si>
  <si>
    <t>70d5bf70-2f5b-4be4-82e0-ab17a4c77036</t>
  </si>
  <si>
    <t>Viki podprsenka měkká béžová velikost 85C</t>
  </si>
  <si>
    <t>Viki soft beige bra size 85C</t>
  </si>
  <si>
    <t>70d5f31d-c41e-4b27-8bd0-2d41b35c7193</t>
  </si>
  <si>
    <t>SNĚHULE DEMAR LUCKY velikost 39/40</t>
  </si>
  <si>
    <t>DEMAR LUCKY SNOW BOOTS size 39/40</t>
  </si>
  <si>
    <t>70d614d1-663d-466e-a408-61ad93240252</t>
  </si>
  <si>
    <t>Godfall PS5 NOWA Pudełkowa PlayStation 5 (PS5) krabicová</t>
  </si>
  <si>
    <t>Godfall PS5 NOWA Pudełkowa PlayStation 5 (PS5) boxed</t>
  </si>
  <si>
    <t>70d66d19-3ef5-452e-bab6-d059102a7465</t>
  </si>
  <si>
    <t>Gourmet krmivo krůta 0,5 kg</t>
  </si>
  <si>
    <t>Gourmet wet food turkey 0,5 kg</t>
  </si>
  <si>
    <t>70d68446-271e-49b7-9ba6-53e50114e374</t>
  </si>
  <si>
    <t>Vitakraft Crispy Crunch kachna s aronií</t>
  </si>
  <si>
    <t>Vitakraft Crispy Crunch duck with chokeberry</t>
  </si>
  <si>
    <t>70d6c2a4-3f68-442e-9b89-412122318216</t>
  </si>
  <si>
    <t>LEPICÍ PÁSKA 30 X 18 MM</t>
  </si>
  <si>
    <t>ADHESIVE TAPE 30YD X 18MM</t>
  </si>
  <si>
    <t>70d6ca2d-419d-4a48-a0da-820210337003</t>
  </si>
  <si>
    <t>Sportovní boty pro mládež Befado Grafitové Chlapecké Pohodlné R 37</t>
  </si>
  <si>
    <t>Youth Sports Shoes Befado Graphite Boys Comfortable R 37</t>
  </si>
  <si>
    <t>70d6ce19-0371-4617-90b3-ad90b2e172eb</t>
  </si>
  <si>
    <t>TVRZENÉ SKLO ZÁKLADNA POD KAMNA KRB 60X40</t>
  </si>
  <si>
    <t>TEMPERED GLASS BASE FOR THE STOVE FIREPLACE 60X40</t>
  </si>
  <si>
    <t>70d6ea77-41b8-43b5-98ba-88f7f872fe34</t>
  </si>
  <si>
    <t>Šňůra s ocelovým lankem 20m</t>
  </si>
  <si>
    <t>Cord with steel cable 20m</t>
  </si>
  <si>
    <t>70d6fd9d-ed88-4c27-b345-06860bc51cf9</t>
  </si>
  <si>
    <t>Boxerská helma Evolution OG-23 L</t>
  </si>
  <si>
    <t>Boxing helmet Evolution OG-23 L</t>
  </si>
  <si>
    <t>70d7323a-0862-41eb-ae75-7ec3ccd6ba57</t>
  </si>
  <si>
    <t>Paměťová karta SDXC Kingston 128 GB</t>
  </si>
  <si>
    <t>SDXC Memory Card Kingston 128 GB</t>
  </si>
  <si>
    <t>70d759ff-4595-49bb-bea7-eb63d5e91ed3</t>
  </si>
  <si>
    <t>Bonbóny Krówki mléčná Wawel mléčná Wawel 250 g</t>
  </si>
  <si>
    <t>Fudge Wawel milk Wawel 250 g</t>
  </si>
  <si>
    <t>70d7a063-72d0-482f-bd4f-64e123c4cf9b</t>
  </si>
  <si>
    <t>Vonná sójová svíčka Bartek Candles Positive Vibes 1 ks</t>
  </si>
  <si>
    <t>Soy scented candle Positive Vibes Bartek Candles 1 pc.</t>
  </si>
  <si>
    <t>70d7f4b8-0de2-469e-9568-dc89b577a8d5</t>
  </si>
  <si>
    <t>Polobotky Pánské Polobotky Přírodní kůže Velur Zateplené 252 Černá 48</t>
  </si>
  <si>
    <t>Men's Shoes Genuine Leather Velour Insulated 252 Black 48</t>
  </si>
  <si>
    <t>70d80aa6-ca15-4c81-8856-ad8b40ffd684</t>
  </si>
  <si>
    <t>70d81b7d-d555-401e-8221-579fc0bdb8b2</t>
  </si>
  <si>
    <t>RYCHLESCHNOUCÍ RŮŽOVÝ RUČNÍK BARBIE MOŘSKÁ PANNA SYRENA PRINCEZNA 70x140</t>
  </si>
  <si>
    <t>QUICK-DRYING PINK TOWEL BARBIE MERMAID PRINCESS 70x140</t>
  </si>
  <si>
    <t>70d85dc4-4ca5-4b00-9f9b-a0476a048aab</t>
  </si>
  <si>
    <t>Káva Movenpick Espresso 1 kg 1000 g</t>
  </si>
  <si>
    <t>Movenpick Espresso mixed coffee beans 1 kg 1000 g</t>
  </si>
  <si>
    <t>70d85ebd-a8bb-4de8-9565-02bd5d99b323</t>
  </si>
  <si>
    <t>Vlna Himalaya Dolphin Baby 80367 100 g</t>
  </si>
  <si>
    <t>Himalaya Dolphin Baby Yarn 80367 100 g</t>
  </si>
  <si>
    <t>70d87a9d-510d-489a-b145-5ef0ef06b0dc</t>
  </si>
  <si>
    <t>LED MODULÁRNÍ LAMPA ZELENÁ NA LIŠTU, INDIKÁTOR NAPĚTÍ KANLUX KLI-G 23321</t>
  </si>
  <si>
    <t>MODULAR LED GREEN LAMP FOR RAIL VOLTAGE INDICATOR KANLUX KLI-G 23321</t>
  </si>
  <si>
    <t>70d88023-9ec9-4924-9ea7-0057ca5e80e0</t>
  </si>
  <si>
    <t>Playmobil Dodávka A-týmu 70750</t>
  </si>
  <si>
    <t>Playmobil The A-Team 70750 Van</t>
  </si>
  <si>
    <t>70d8b203-91d2-4cd2-a31a-6af18ae3fe4f</t>
  </si>
  <si>
    <t>Viki podprsenka měkká béžová velikost 95I</t>
  </si>
  <si>
    <t>Viki soft beige bra size 95I</t>
  </si>
  <si>
    <t>70d932e6-5c79-49df-96a1-f6a476c468fb</t>
  </si>
  <si>
    <t>Boty Puma Wired Run 373015 21 vel. 41</t>
  </si>
  <si>
    <t>Puma Wired Run 373015 shoes 21/41</t>
  </si>
  <si>
    <t>70d933b4-eca6-4b37-b9dd-de2248346a6a</t>
  </si>
  <si>
    <t>Plenky Muumi Moomin Baby Velikost 2 56 ks</t>
  </si>
  <si>
    <t>Diapers Muumi Moomin Baby Size 2 56 pcs.</t>
  </si>
  <si>
    <t>70d95372-6138-4590-9644-833fe25bce72</t>
  </si>
  <si>
    <t>Toustovač Bosch TAT7S25 stříbrný/šedý 1050 W</t>
  </si>
  <si>
    <t>Toaster Bosch TAT7S25 silver/gray 1050 W</t>
  </si>
  <si>
    <t>70d95507-1b23-4e26-bdf8-55b7e71ce960</t>
  </si>
  <si>
    <t>PACHOŁEK skládací silniční sloupek s LED diodou</t>
  </si>
  <si>
    <t>PACHOŁEK folding road bollard with LED diode</t>
  </si>
  <si>
    <t>70d989db-4324-47d5-b70c-539261c2433d</t>
  </si>
  <si>
    <t>Konopný olej Alpa Francówka 160 ml</t>
  </si>
  <si>
    <t>Alpa Francówka hemp oil 160 ml</t>
  </si>
  <si>
    <t>70d9a2a9-c9bb-4342-b049-639be8888d4a</t>
  </si>
  <si>
    <t>Dogman: Mateřské výšiny Dav Pilkey</t>
  </si>
  <si>
    <t>70d9c2ea-8f31-49e5-9c76-014ea365d24a</t>
  </si>
  <si>
    <t>Tyčový vysavač Electrolux ES52B25WET modrý</t>
  </si>
  <si>
    <t>Upright vacuum cleaner Electrolux ES52B25WET blue</t>
  </si>
  <si>
    <t>70d9de6c-6632-4709-9807-3cb73e8d8a5b</t>
  </si>
  <si>
    <t>Nýtovací kleště MAT HRG-735, 280 mm FESTA</t>
  </si>
  <si>
    <t>Riveting pliers MAT HRG-735, 280mm FESTA</t>
  </si>
  <si>
    <t>70dab44b-5c52-43c5-a7da-7894111ea79b</t>
  </si>
  <si>
    <t>Anti-Cut rukavice proti proříznutí EDGE-5 velikost 8 - M 1 pár</t>
  </si>
  <si>
    <t>Anti-Cut Anti-cut Gloves EDGE-5 size 8 - M 1 pair</t>
  </si>
  <si>
    <t>70db2c9e-77ec-4e11-a5fa-4f35380272b0</t>
  </si>
  <si>
    <t>Kompaktní kočárek Nania LILI 0-36 měsíců</t>
  </si>
  <si>
    <t>Compact Stroller Nania LILI 0-36 Months</t>
  </si>
  <si>
    <t>70db3e73-fd65-40b1-991d-9b5b8b8b627a</t>
  </si>
  <si>
    <t>Skechers pánské sportovní boty 58363 BBK velikost 45,5</t>
  </si>
  <si>
    <t>Skechers men's sports shoes 58363 BBK size 45.5</t>
  </si>
  <si>
    <t>70db463a-171b-4fd3-81ee-cd049e9e0c7b</t>
  </si>
  <si>
    <t>Maskáčová mikina Specna Arms Combat Shirt SATAC G3 XXL</t>
  </si>
  <si>
    <t>Military Tactical Camo Sweatshirt Specna Arms Combat Shirt SATAC G3 XXL</t>
  </si>
  <si>
    <t>70db50db-9c95-4e57-a133-cde54992fb32</t>
  </si>
  <si>
    <t>RONNEY HIALURONIC KONDICIONÉR NA VLASY 300 ml</t>
  </si>
  <si>
    <t>RONNEY HIALURONIC HAIR CONDITIONER 300ml</t>
  </si>
  <si>
    <t>70db57ef-765d-4860-bd5c-39758526ea2d</t>
  </si>
  <si>
    <t>Aroma Super Aromas chladivé, osvěžující 10 ml</t>
  </si>
  <si>
    <t>Super Aromas cooling, refreshing aroma 10 ml</t>
  </si>
  <si>
    <t>70db8d89-136f-42c8-9d53-b0ced422d203</t>
  </si>
  <si>
    <t>Yoskine ROYAL-BEE JAPAN LIFT liftingové reparační sérum na obličej 30 ml</t>
  </si>
  <si>
    <t>Yoskine ROYAL-BEE JAPAN LIFT lifting face repair serum 30ml</t>
  </si>
  <si>
    <t>70dbb0b8-4b62-4b8b-b878-2b812d29505a</t>
  </si>
  <si>
    <t>Botník Jumi 60 x 80 x 24 cm bílá</t>
  </si>
  <si>
    <t>Jumi shoe cabinet 60 x 80 x 24 cm white</t>
  </si>
  <si>
    <t>70dbb46c-7485-4c85-8253-cd57dd3170cc</t>
  </si>
  <si>
    <t>Pánské sportovní boty Skechers Slade Quinto vel.41 nazouvací bílé SLIP-INS</t>
  </si>
  <si>
    <t>Men's sports shoes Skechers Slade Quinto r.41 slip-on white SLIP-INS</t>
  </si>
  <si>
    <t>70dbf96c-62a8-4f3b-89ab-3fb1104b647d</t>
  </si>
  <si>
    <t>Skechers pánské sportovní boty Skechers Track velikost 42,5</t>
  </si>
  <si>
    <t>Skechers men's sports shoes Skechers Track size 42,5</t>
  </si>
  <si>
    <t>70dc329f-c3c8-4409-92f7-be439f4400b8</t>
  </si>
  <si>
    <t>Páska z PVC/PVC Lexton 19 mm x 10 m</t>
  </si>
  <si>
    <t>Lexton PVC/PVC tape 19 mm x 10 m</t>
  </si>
  <si>
    <t>70dc4541-7517-46fe-8dfd-30080d93427d</t>
  </si>
  <si>
    <t>Swiss Arabian Casablanca 100 ml parfémovaná voda</t>
  </si>
  <si>
    <t>Swiss Arabian Casablanca 100 ml Eau de Parfum</t>
  </si>
  <si>
    <t>70dc5a6d-07ec-481c-aeb9-c7f68b85503b</t>
  </si>
  <si>
    <t>POUZDRO MÁTOVÉ LIQUID SILIKONOVÉ POUZDRO ZADNÍ KRYT POUZDRO pro Samsung Galaxy A54 5G</t>
  </si>
  <si>
    <t>MINT CASE LIQUID SILICONE CASE BACK CASE FOR Samsung Galaxy A54 5G</t>
  </si>
  <si>
    <t>70dc6210-2397-46ff-8bcf-6d711a399597</t>
  </si>
  <si>
    <t>Lahev Na Pití Elite Nanofly 500 ml šedý</t>
  </si>
  <si>
    <t>Bottle Elite Nanofly 500 ml grey</t>
  </si>
  <si>
    <t>70dcac11-b8a6-45d6-8865-62c33940b1a9</t>
  </si>
  <si>
    <t>Ozdobná nálepka MĚŘÍTKO RŮSTU pro děti STAVBA betonová bagr</t>
  </si>
  <si>
    <t>Decorative height chart sticker for a child CONSTRUCTION concrete mixer excavator</t>
  </si>
  <si>
    <t>70dcfde0-8533-4589-9fce-71f89af39dc1</t>
  </si>
  <si>
    <t>70dd5fa2-9a73-4dbe-bdcc-ec329493747e</t>
  </si>
  <si>
    <t>PAM1080025_KAT</t>
  </si>
  <si>
    <t>70dd632d-2282-47ff-82b6-21d672c03578</t>
  </si>
  <si>
    <t>Trekové sportovní boty 187-046-6, obuv velikost 46</t>
  </si>
  <si>
    <t>Trekking shoes 187-046-6 shoes size 46</t>
  </si>
  <si>
    <t>70dd6521-1179-45bc-bf73-bb9ac18b3ffd</t>
  </si>
  <si>
    <t>Hra Jokomisiada Závod tučňáků na ledě</t>
  </si>
  <si>
    <t>Game Jokomisiada Penguin Race on Ice</t>
  </si>
  <si>
    <t>70dd89df-57ec-430b-9e87-e08a38bd7344</t>
  </si>
  <si>
    <t>ELEKTRONICKÁ PUMPA IBO MAGI 32-120/180</t>
  </si>
  <si>
    <t>ELECTRONIC PUMP IBO MAGI 32-120 / 180</t>
  </si>
  <si>
    <t>70dd8cf7-57e1-42ba-bba1-d1c1737379b6</t>
  </si>
  <si>
    <t>Dámské kalhotky Šortky velikost S/M</t>
  </si>
  <si>
    <t>Women's panties Shorts size S/M</t>
  </si>
  <si>
    <t>70ddab85-0ce5-4398-a58d-83d79b75887a</t>
  </si>
  <si>
    <t>Inkoust Canon 0318C001 PGI-570XL černý (black)</t>
  </si>
  <si>
    <t>Canon 0318C001 PGI-570XL ink black (black)</t>
  </si>
  <si>
    <t>70ddd43f-201e-439e-97bb-406eb4f94df2</t>
  </si>
  <si>
    <t>HARRY POTTER KARETNÍ HRA Cartamundi</t>
  </si>
  <si>
    <t>HARRY POTTER CARD GAME Cartamundi</t>
  </si>
  <si>
    <t>70dddd0c-ad52-4932-ab75-a6f53785610e</t>
  </si>
  <si>
    <t>Pokrowce na fotele samochodowe Perfetto HL Dacia Sandero - Czarny/Szare</t>
  </si>
  <si>
    <t>70de34a0-5e62-46d1-907a-65b6c15338f8</t>
  </si>
  <si>
    <t>Křeslo TecTake, černá koženka, 4 ks</t>
  </si>
  <si>
    <t>TecTake chair, leatherette, black, 4 pcs.</t>
  </si>
  <si>
    <t>70de44fb-3344-429a-baf6-2ada3a0d9917</t>
  </si>
  <si>
    <t>Pánská mikina bez kapuce FRUIT of LOOM Černá 4XL</t>
  </si>
  <si>
    <t>Men's sweatshirt without hood FRUIT of LOOM Black 4XL</t>
  </si>
  <si>
    <t>70ded66a-4d15-48db-9bb3-f209217c1a91</t>
  </si>
  <si>
    <t>Prostě na mě zapomněli Holub Jiří</t>
  </si>
  <si>
    <t>70def4d2-ace3-409a-9823-ab60afcb80b9</t>
  </si>
  <si>
    <t>Paca by Mazo 165 mm</t>
  </si>
  <si>
    <t>Trowel by Mazo 165 mm</t>
  </si>
  <si>
    <t>70df1f35-6f47-4e6c-bf6c-e400dc37b7d4</t>
  </si>
  <si>
    <t>Yankee Candle Vonný olej Pink Sands 10 ml</t>
  </si>
  <si>
    <t>Yankee Candle Pink Sands Fragrance Oil 10ml</t>
  </si>
  <si>
    <t>70df7f94-5f2b-4919-9501-bf617cc8ff7b</t>
  </si>
  <si>
    <t>Nattou Deka oboustranná plyšová 100x75 cm medvídek Jules, Romeo, Jules &amp; Sally</t>
  </si>
  <si>
    <t>Blanket Nattou polyester 75 cm x 100 cm</t>
  </si>
  <si>
    <t>70dfa1f4-3035-4afb-9275-d9c6e452a8d4</t>
  </si>
  <si>
    <t>Bunda The North Face QUEST JACKET vel. L</t>
  </si>
  <si>
    <t>The North Face QUEST JACKET size L</t>
  </si>
  <si>
    <t>70dfad52-33c5-4617-9e1e-4fb27de1a7ae</t>
  </si>
  <si>
    <t>Marvel Champions: Scenario Pack - The Wrecking Crew</t>
  </si>
  <si>
    <t>70dfaf71-4917-446d-af4a-ec8d6044f702</t>
  </si>
  <si>
    <t>Brandit krátké kraťasy bavlna vícebarevné velikost 140</t>
  </si>
  <si>
    <t>Brandit shorts cotton multicolor size 140</t>
  </si>
  <si>
    <t>70dfb99a-e777-4d99-ae51-7d8db26e2d32</t>
  </si>
  <si>
    <t>Napájecí zdroj LTC ZXFW41 80 W pro univerzální použití</t>
  </si>
  <si>
    <t>LTC ZXFW41 80 W power supply for Universal</t>
  </si>
  <si>
    <t>70dfd282-c25d-4b1d-ba0c-15cdbe98af35</t>
  </si>
  <si>
    <t>Papírové tácky Abc Pak Eko 500 kusů</t>
  </si>
  <si>
    <t>Paper trays Abc Pak Eko 500 pieces</t>
  </si>
  <si>
    <t>70dfe1e6-6f66-4a90-aebc-f7ce2193ded0</t>
  </si>
  <si>
    <t>INTERAKTIVNÍ KULIČKOVÁ DRÁHA 3v1 SKLUZAVKA PRO AUTÍČKA</t>
  </si>
  <si>
    <t>INTERACTIVE BALL TRACK 3in1 SLIDE FOR CARS</t>
  </si>
  <si>
    <t>70dfedad-1735-4ab7-9a84-d26b57ba92c9</t>
  </si>
  <si>
    <t>LEGO VLÁDCE PRSTENŮ: RIVENDELL | 10316</t>
  </si>
  <si>
    <t>LEGO LORD OF THE RINGS: RIVENDELL | 10316</t>
  </si>
  <si>
    <t>70e0109b-871c-488c-9af6-0f70f80b7c36</t>
  </si>
  <si>
    <t>Dámské boty Big Star KK274604 BIG ZOE 36</t>
  </si>
  <si>
    <t>Women's shoes Big Star KK274604 BIG ZOE 36</t>
  </si>
  <si>
    <t>70e0800e-d1f3-43a1-bb9a-4f87d1aa904d</t>
  </si>
  <si>
    <t>Fotbalové štulpny Puma žluté vel. 35-38</t>
  </si>
  <si>
    <t>Football socks Puma Yellow size 35-38</t>
  </si>
  <si>
    <t>70e09e3f-5509-41df-8c94-bf21a6980bd6</t>
  </si>
  <si>
    <t>Letní pneumatika Journey WR082 195/70R15 104/102 R</t>
  </si>
  <si>
    <t>Journey WR082 summer tire 195/70R15 104/102 R</t>
  </si>
  <si>
    <t>70e0dbf3-c1ea-4e4c-b5d7-0e4f647bba93</t>
  </si>
  <si>
    <t>Puma pánské pantofle Leadcat 2.0 velikost 47</t>
  </si>
  <si>
    <t>Puma Leadcat 2.0 Men's Flip Flops Size 47</t>
  </si>
  <si>
    <t>70e0e1aa-c82a-47ad-b05c-d75f41515831</t>
  </si>
  <si>
    <t>Kapsle Nanga Monolaurin 100 ks</t>
  </si>
  <si>
    <t>Nanga Monolaurin capsules 100 pcs.</t>
  </si>
  <si>
    <t>70e11227-a0cc-46eb-a4eb-a632bb38ef5c</t>
  </si>
  <si>
    <t>Gude 02882</t>
  </si>
  <si>
    <t>70e11d5e-4ead-4411-b988-81c0ee58eb49</t>
  </si>
  <si>
    <t>ZÁTKA OLEJOVÉ NÁDRŽE 305 056 TOPRAN FIAT PUNTO</t>
  </si>
  <si>
    <t>OIL FILLER CAP 305 056 TOPRAN FIAT PUNTO</t>
  </si>
  <si>
    <t>70e12335-ef49-4cf6-823e-be1c16502af4</t>
  </si>
  <si>
    <t>Segafredo Passione Espresso 1 kg zrnková</t>
  </si>
  <si>
    <t>Mixed Bean Coffee Segafredo Passione Crema Aromatico 1000 g</t>
  </si>
  <si>
    <t>70e125af-fa7e-4f7b-891d-91ef867cac63</t>
  </si>
  <si>
    <t>Měkká podprsenka s krajkou GORSENIA K425 CASABLANCA béžová 90H</t>
  </si>
  <si>
    <t>Soft bra with lace GORSENIA K425 CASABLANCA beige 90H</t>
  </si>
  <si>
    <t>70e152e1-bc06-412c-92ee-ecbe283f5ed9</t>
  </si>
  <si>
    <t>Parafínový vklad do hřbitovních svíček Max-Pol 18,5 cm</t>
  </si>
  <si>
    <t>Paraffin insert for candles Max-Pol 18,5 cm</t>
  </si>
  <si>
    <t>70e19f38-8568-4c7e-a7f0-8815f7f423ef</t>
  </si>
  <si>
    <t>Modelovací a rozčesávací hřeben Olivia Garden</t>
  </si>
  <si>
    <t>Olivia Garden styling and detangling comb</t>
  </si>
  <si>
    <t>70e1d107-bffe-49e4-b717-4013a2c9588c</t>
  </si>
  <si>
    <t>BMW E36 Plynová pružina Pohon masky</t>
  </si>
  <si>
    <t>BMW E36 Gas Spring Actuator Mask</t>
  </si>
  <si>
    <t>70e1e723-5516-42b5-8c79-11a6eb2608da</t>
  </si>
  <si>
    <t>KOVOVÁ LŽÍCE PĚNOVAČKA NA KNEDLÍKY HRANOLKY ZELENINY SÍTKO CEDNÍK velké 15X32cm</t>
  </si>
  <si>
    <t>METAL SPOON NOISE FOR DUMPLINGS FRIES VEGETABLE STRAINER CEDZAK large 15X32cm</t>
  </si>
  <si>
    <t>70e208ee-18a7-4a07-bba5-f86427eb2e8d</t>
  </si>
  <si>
    <t>Tužka Staedtler 6 ks</t>
  </si>
  <si>
    <t>Pencil Staedtler 6 pcs</t>
  </si>
  <si>
    <t>70e2495c-9dfe-4aba-bdd1-7117b72be7f9</t>
  </si>
  <si>
    <t>Sáčky strunové 70x100 mm 100 ks balení</t>
  </si>
  <si>
    <t>String bags 70x100 mm 100 pcs package</t>
  </si>
  <si>
    <t>70e24c95-1093-4861-ab6b-5bf9a4e6f870</t>
  </si>
  <si>
    <t>PÁSKA POD TLAČÍTKA LEVÁ PSP 1000-SKLEP IT7</t>
  </si>
  <si>
    <t>STRIP FOR LEFT BUTTONS PSP 1000-STORE IT7</t>
  </si>
  <si>
    <t>70e2511c-9d9a-4c4d-bd7b-58daef3e1e6e</t>
  </si>
  <si>
    <t>Boty Vans Old Skool Black/Black 40,5</t>
  </si>
  <si>
    <t>Shoes Vans Old Skool Black/Black 40,5</t>
  </si>
  <si>
    <t>70e29702-bc98-460c-a85a-cf51be617576</t>
  </si>
  <si>
    <t>Nails Company Olej Na Nehtovou Kůžičku Freedom 15 ml</t>
  </si>
  <si>
    <t>Nails Company Freedom Cuticle Oil 15 ml</t>
  </si>
  <si>
    <t>70e29d13-664c-4a66-905f-fb0554c3ee50</t>
  </si>
  <si>
    <t>Vlasec Mikado Dreamline Carp oranžová 0,3 mm x 1200 m</t>
  </si>
  <si>
    <t>Mikado Dreamline Carp fishing line 0.3 mm x 1200 m</t>
  </si>
  <si>
    <t>70e2d113-eddc-469f-a4ee-538b19bfde5e</t>
  </si>
  <si>
    <t>Panenka Barbie Cutie Reveal Chelsea pastelová edice - medvěd</t>
  </si>
  <si>
    <t>Barbie Cutie Reveal Chelsea Pastel Edition Doll - Bear</t>
  </si>
  <si>
    <t>70e2e0d4-38d1-48b7-b25e-04edf0c1dae6</t>
  </si>
  <si>
    <t>Kosačka otáčkoměr řetězové pily Tachometr Měřič otáček Malý motor</t>
  </si>
  <si>
    <t>Lawn mower chainsaw tachometer Tachometer RPM meter Small engine</t>
  </si>
  <si>
    <t>70e303ee-6733-4567-bead-19f38d219b32</t>
  </si>
  <si>
    <t>Krmivo pro psy BRIT By Nature Junior Kuře 3 kg</t>
  </si>
  <si>
    <t>Dog food BRIT By Nature Junior Chicken 3 kg</t>
  </si>
  <si>
    <t>70e30e87-0ea7-48d0-bfab-bf8c8597ff98</t>
  </si>
  <si>
    <t>100 mikronů Harrows Široké - P 3 ks</t>
  </si>
  <si>
    <t>100 microns Harrows Široké - P 3 pcs.</t>
  </si>
  <si>
    <t>70e32155-f167-4d73-951f-9e1feb7a5685</t>
  </si>
  <si>
    <t>Cukrový Posyp Konfety - Květiny - MIX barev pro zdobení 50 g</t>
  </si>
  <si>
    <t>Sugar Sprinkle Confetti - Flowers - MIX of Colors for Decoration 50g</t>
  </si>
  <si>
    <t>70e335e1-5d6f-4818-83f1-e14bcbc921e3</t>
  </si>
  <si>
    <t>Klíč na armatury kloubový Neo Tools</t>
  </si>
  <si>
    <t>Wrench for articulating fittings Neo Tools</t>
  </si>
  <si>
    <t>70e33a59-c561-43da-807d-413c491fd906</t>
  </si>
  <si>
    <t>TRIČKO TRIČKO VENUM GIANT MATTE BLACK S</t>
  </si>
  <si>
    <t>T-SHIRT VENUM GIANT MATTE BLACK S</t>
  </si>
  <si>
    <t>70e3ac99-368a-4e23-ad47-47f570f27bca</t>
  </si>
  <si>
    <t>Among Us Impostor Edition PlayStation 4 (PS4) krabicová verze</t>
  </si>
  <si>
    <t>Among Us Impostor Edition PlayStation 4 (PS4)</t>
  </si>
  <si>
    <t>70e3b8bb-4076-4b9e-bbd6-d9664b38bb99</t>
  </si>
  <si>
    <t>Káva zrnková, bez kofeinu Illy 250 g</t>
  </si>
  <si>
    <t>Decaffeinated Bean Coffee Illy 250 g</t>
  </si>
  <si>
    <t>70e40e09-c150-4aa8-b7bf-1c7709008187</t>
  </si>
  <si>
    <t>SILIKONOVÝ VÁL PODLOŽKA KUCHYŇSKÁ PODLOŽKA VELKÁ 65x45 NA DORT S ODMĚRKAMI</t>
  </si>
  <si>
    <t>STOOL SILICONE PAD KITCHEN MAT LARGE 65x45 FOR CAKE WITH MEASUREMENTS</t>
  </si>
  <si>
    <t>70e44eb9-c485-44a3-8e82-08e01d07e448</t>
  </si>
  <si>
    <t>Obousměrný rozbočovač Baseus AirJoy HDMI 4K</t>
  </si>
  <si>
    <t>Baseus AirJoy HDMI 4K bidirectional splitter</t>
  </si>
  <si>
    <t>70e46740-4dab-4647-87c9-9422902ff2be</t>
  </si>
  <si>
    <t>Zeller, Hmoždíř, tmavý</t>
  </si>
  <si>
    <t>Zeller, Mortar, Dark</t>
  </si>
  <si>
    <t>70e468a1-705b-4b50-bb73-93b7e82bf261</t>
  </si>
  <si>
    <t>Rebel Wild Heart Man toaletní voda 100ml</t>
  </si>
  <si>
    <t>Rebel Wild Heart Man Eau De Toilette 100ml</t>
  </si>
  <si>
    <t>70e47563-63f4-4a6f-afb3-c5edc17311f3</t>
  </si>
  <si>
    <t>Dřevěná manipulační tabule playtive, magnetická křídová tabule</t>
  </si>
  <si>
    <t>Wooden manipulation board playtive , magnetic chalk board</t>
  </si>
  <si>
    <t>70e49e35-3b85-4457-b6f2-11ead8eb80d8</t>
  </si>
  <si>
    <t>F-4E PHANTOM II Italeri 2770 1:48</t>
  </si>
  <si>
    <t>PHANTOM II Italeri 2770 1:48</t>
  </si>
  <si>
    <t>70e4bae0-e32b-43d8-a277-5107df23001d</t>
  </si>
  <si>
    <t>Šálek Vialli Design BOLLA SKLENICE S DVOJITOU STĚNOU 370 ML sklo 370 ml 2 ks</t>
  </si>
  <si>
    <t>Cup Vialli Design BOLLA DOUBLE WALL GLASSES 370 ML glass 370 ml 2 pcs.</t>
  </si>
  <si>
    <t>70e50490-ad37-4c77-9212-2ae00f04f3d2</t>
  </si>
  <si>
    <t>VACLAVIK AROMA POWDER JAHODA</t>
  </si>
  <si>
    <t>VACLAVIK AROMA POWDER STRAWBERRY</t>
  </si>
  <si>
    <t>70e5138c-edcb-48ac-b07f-0e4d36670c90</t>
  </si>
  <si>
    <t>Gardena 8382-29 mds-L-kus 13 mm 1/2"</t>
  </si>
  <si>
    <t>Gardena 8382-29 1/2" connectors, 2 pieces</t>
  </si>
  <si>
    <t>70e53901-5a68-4dce-a7a8-b94429e616de</t>
  </si>
  <si>
    <t>FIGURKY NA MAKETU 1:87 H0 ZVÍŘATA ZOO 24 KS</t>
  </si>
  <si>
    <t>FIGURINES FOR MOCK-UP 1:87 H0 ZOO ANIMALS 24 PCS</t>
  </si>
  <si>
    <t>70e57916-2c44-4d4b-8426-e0fc339af48c</t>
  </si>
  <si>
    <t>Kalhoty Helikon Hybrid Outback Coyote XXL-R</t>
  </si>
  <si>
    <t>Helikon Hybrid Outback Coyote XXL-R pants</t>
  </si>
  <si>
    <t>70e58d18-d93f-4cb4-b824-ec97fc601ae3</t>
  </si>
  <si>
    <t>Miska kulatý Jagiełło 8 l modrá</t>
  </si>
  <si>
    <t>Round bowl Jagiełło 8 l blue</t>
  </si>
  <si>
    <t>70e5d5cb-7a27-40be-a812-2a6e4551c7ee</t>
  </si>
  <si>
    <t>Čtvercový zavlažovací systém WS4 Zavlažovač pro květináče DURS DRTS 325</t>
  </si>
  <si>
    <t>Square irrigation system WS4 DURS DRTS 325 pot irrigation system</t>
  </si>
  <si>
    <t>70e5e45a-bac6-4f17-8ebb-04752363b135</t>
  </si>
  <si>
    <t>Tričko Taylor Swift The Eras Tour tričko KONCERT TMAVĚ MODRÉ XL</t>
  </si>
  <si>
    <t>Taylor Swift The Eras Tour T-shirt, CONCERT T-shirt, NAVY BLUE XL</t>
  </si>
  <si>
    <t>70e5fa5b-f2a4-44b1-b11b-40cc04add1d8</t>
  </si>
  <si>
    <t>Peterson batoh modrý</t>
  </si>
  <si>
    <t>Peterson city backpack blue</t>
  </si>
  <si>
    <t>70e60098-665d-4056-b368-aad07599511a</t>
  </si>
  <si>
    <t>Ubrus 45 cm x 45 cm čtvercový</t>
  </si>
  <si>
    <t>Tablecloth 45 cm x 45 cm square</t>
  </si>
  <si>
    <t>70e64a7b-2910-47a1-8cd6-0d17a6c763b4</t>
  </si>
  <si>
    <t>Semena semen mrkve lenka pnos inkrustovaná</t>
  </si>
  <si>
    <t>Lenka pnos carrot seeds encrusted</t>
  </si>
  <si>
    <t>70e6868b-c674-45b0-b83c-401007279b06</t>
  </si>
  <si>
    <t>Hrnek Duo KOGUTY FOLK porcelán 430 ml</t>
  </si>
  <si>
    <t>Duo mug ROOSTERS FOLK porcelain 430 ml</t>
  </si>
  <si>
    <t>70e6a599-c12d-4476-a8d2-8a488abbc6c6</t>
  </si>
  <si>
    <t>AKUMULAČNÍ TLAKOVÝ WASHER + POUZDRO + 2BATEROVÝ AKUMULAČNÍ WASHER</t>
  </si>
  <si>
    <t>CORDLESS PRESSURE WASHER + CASE + 2 BATTERY CORDLESS WASHER</t>
  </si>
  <si>
    <t>70e6ad29-f51e-4367-a616-caaebf131935</t>
  </si>
  <si>
    <t>Akumulátorový postřikovač Geko 12 l</t>
  </si>
  <si>
    <t>Geko battery sprayer 12 l</t>
  </si>
  <si>
    <t>70e6b250-e502-473c-857b-902ae78d4e0d</t>
  </si>
  <si>
    <t>NEO TOOLS Dvojitá rohová svorka 45-491</t>
  </si>
  <si>
    <t>NEO TOOLS Double corner clamp 45-491</t>
  </si>
  <si>
    <t>70e6c298-cde0-4218-a778-af5efcad82aa</t>
  </si>
  <si>
    <t>Bezdrátový HDMI adaptér - MirrorScreen</t>
  </si>
  <si>
    <t>Wireless HDMI adapter - MirrorScreen</t>
  </si>
  <si>
    <t>70e6d32d-4a04-4051-9f8e-1ec9f6f1d8ec</t>
  </si>
  <si>
    <t>PALIVOVÝ FILTR univerzální MOTOCYKL SKÚTR Moretti</t>
  </si>
  <si>
    <t>FUEL FILTER UNIVERSAL MOPED SCOOTER Moretti</t>
  </si>
  <si>
    <t>70e6f6ea-f49e-4cff-aa0d-b56784d85750</t>
  </si>
  <si>
    <t>Koření na steak Prymat 20 g</t>
  </si>
  <si>
    <t>Seasoning for steak Prymat 20 g</t>
  </si>
  <si>
    <t>70e722b4-82c0-4ebf-bf59-7d73161a46f7</t>
  </si>
  <si>
    <t>TRIČKO FILM THE MANDALORIAN THIS IS THE WAY ANF97 L</t>
  </si>
  <si>
    <t>T-SHIRT FILM THE MANDALORIAN THIS IS THE WAY ANF97 L</t>
  </si>
  <si>
    <t>70e73fa2-2dea-4c7b-ae82-2f5dbb69157b</t>
  </si>
  <si>
    <t>Nealkoholické pivo Okocim Radler Nealkoholické pivo s limonádou sicilský pomeranč s limetkou 4 x 500 ml 2000 ml</t>
  </si>
  <si>
    <t>Alcohol-free beer Okocim Radler Piwo bezalkoholowe z lemoniadą sycylijska pomarańcza z limonką 4 x 500 ml 2000 ml</t>
  </si>
  <si>
    <t>70e75577-37f2-41b8-83af-b2d900f76f79</t>
  </si>
  <si>
    <t>SVEN Plyš velikost M</t>
  </si>
  <si>
    <t>70e78ca2-7549-41cf-ba8f-467546eca5c7</t>
  </si>
  <si>
    <t>KOSTÝM PANÍ KOSTRA S RUKAVICEMI HALLOWEEN XL</t>
  </si>
  <si>
    <t>MRS SKELETON CLOTHING WITH HALLOWEEN GLOVES XL</t>
  </si>
  <si>
    <t>70e7a51e-10a4-4728-a221-fa4e6edac85b</t>
  </si>
  <si>
    <t>Příchytka D 40 + třmen, 50 ks</t>
  </si>
  <si>
    <t>Clip D 40 + yoke, 50 pcs.</t>
  </si>
  <si>
    <t>70e7bb2f-8917-4592-85f5-76a83e0d6ac6</t>
  </si>
  <si>
    <t>Elektronická klenotnická váha BLOW přesná 500 g</t>
  </si>
  <si>
    <t>Electronic jewelery scale BLOW precise 500g</t>
  </si>
  <si>
    <t>70e7bd88-8374-427a-9e5e-2b4bb1e6d01d</t>
  </si>
  <si>
    <t>Bavlněný knot na svíčky typu N 33N 5 cm, 20 ks</t>
  </si>
  <si>
    <t>Cotton candle wick type N 33N 5cm 20 pcs.</t>
  </si>
  <si>
    <t>70e7cfe9-f4f8-4af0-b2eb-163ce59e0e3c</t>
  </si>
  <si>
    <t>Gynekologický průzor Zarys M</t>
  </si>
  <si>
    <t>Gynecological speculum Zarys M</t>
  </si>
  <si>
    <t>70e861af-7a1c-4135-a4e8-1139de5788c1</t>
  </si>
  <si>
    <t>PremiumCord Prodlužovací Kabel 230V 2 m 4 zásuvky pp4-02</t>
  </si>
  <si>
    <t>PremiumCord Extension cable 230V 2m 4 sockets pp4-02</t>
  </si>
  <si>
    <t>70e89121-5f63-495a-a4ae-1dfc06f0d926</t>
  </si>
  <si>
    <t>ŠKODA SUPERB – LIŠTA PŘEDNÍHO NÁRAZNÍKU</t>
  </si>
  <si>
    <t>SKODA SUPERB FRONT BUMPER DUMMY STRIP</t>
  </si>
  <si>
    <t>70e89dc8-0cc1-4ea5-9269-aae213590764</t>
  </si>
  <si>
    <t>Persil prášek na barevné prádlo 1,65 kg</t>
  </si>
  <si>
    <t>Persil color washing powder 1.65 kg</t>
  </si>
  <si>
    <t>70e8c227-670f-45c9-9dc3-4d2e5e3d5d2b</t>
  </si>
  <si>
    <t>Reduktor CO2 argon oxid uhličitý MAXY CO2/Ar se 2 manometry</t>
  </si>
  <si>
    <t>Reducer for CO2 argon carbon dioxide MAXY CO2/Ar with 2 pressure gauges</t>
  </si>
  <si>
    <t>70e8c8fb-9056-4f1a-a79b-ef8d76a28e0a</t>
  </si>
  <si>
    <t>Cornette košile noční dámská 464/448 Ingrid 3/4 rukáv před kolena velikost 4XL</t>
  </si>
  <si>
    <t>Cornette women's nightgown 464/448 Ingrid 3/4 sleeve in front of the knee size 4XL</t>
  </si>
  <si>
    <t>70e90983-8c0a-474e-903a-b81d9ca3e9e1</t>
  </si>
  <si>
    <t>MYŠ KABELOVÁ 7D USB PRO HRÁČE ESPERANZA</t>
  </si>
  <si>
    <t>GAMING MOUSE WIRED 7D USB ESPERANZA</t>
  </si>
  <si>
    <t>70e9289f-544d-4c13-b94a-59ea40ff9d80</t>
  </si>
  <si>
    <t>Oclean náhradní hlavice Standard Clean P3 - 1 ks, růžová</t>
  </si>
  <si>
    <t>Oclean spare head Standard Clean P3 - 1 pc, pink</t>
  </si>
  <si>
    <t>70e930c8-2904-4e25-8c03-2de3a638bcfa</t>
  </si>
  <si>
    <t>Kousátko na prořezávání zoubků CURAPROX guma zelená</t>
  </si>
  <si>
    <t>Teether for teething CURAPROX rubber green</t>
  </si>
  <si>
    <t>70e9381e-c9c2-4fb8-9a4c-46f2b695c877</t>
  </si>
  <si>
    <t>NTY CZW-FR-002 Vyrovnávací nádrž, chladicí kapalina</t>
  </si>
  <si>
    <t>NTY CZW-FR-002 Zbiorniczek wyrównawczy, płyn chłodzący</t>
  </si>
  <si>
    <t>70e958d4-9ae5-4c66-9a6f-a2e21a245efb</t>
  </si>
  <si>
    <t>Desková hra HRAS Dr. Bacilová HRAS</t>
  </si>
  <si>
    <t>Board game HRAS Dr. Bacilová HRAS</t>
  </si>
  <si>
    <t>70e9adb1-6e2c-4fa2-ad19-51e32412fef4</t>
  </si>
  <si>
    <t>BOTY JORDAN ACCESS AR3762-008 vel. . 44</t>
  </si>
  <si>
    <t>JORDAN ACCESS SHOES AR3762-008 year 44</t>
  </si>
  <si>
    <t>70e9aff8-a999-458d-ae2c-6891198fe680</t>
  </si>
  <si>
    <t>Aktivní chlazení procesoru Endorfy EY3A003</t>
  </si>
  <si>
    <t>CPU cooling active Endorfy EY3A003</t>
  </si>
  <si>
    <t>70e9b15b-6195-4153-9644-4fa724576f37</t>
  </si>
  <si>
    <t>Velmi lehké holínky Demar MMT-S zateplené se stahovací šňůrkou, velikost 34/35</t>
  </si>
  <si>
    <t>Very light wellies Demar MMT-S Insulated with drawstring G r. 34/35</t>
  </si>
  <si>
    <t>70e9c58c-4fa9-4dc8-a48e-6faee93b1d8b</t>
  </si>
  <si>
    <t>Meteorologická stanice Technoline WS 9140-IT</t>
  </si>
  <si>
    <t>Weather station Technoline WS 9140-IT</t>
  </si>
  <si>
    <t>70e9c844-17ef-4a56-ad0d-8513f28590ac</t>
  </si>
  <si>
    <t>Sirup Monin 700 ml marakuja</t>
  </si>
  <si>
    <t>Syrup Monin 700 ml passion fruit</t>
  </si>
  <si>
    <t>70e9f49e-c1b3-4e22-91de-30a148c0e477</t>
  </si>
  <si>
    <t>Cambridge Primary Path 2 Student's Book with Creative Journal Zapiain Gabriela</t>
  </si>
  <si>
    <t>70ea4248-cd24-4ceb-a6f0-61a541063a4d</t>
  </si>
  <si>
    <t>MELADO Gel Sprchový peeling Bellini 500 ml</t>
  </si>
  <si>
    <t>MELADO Shower Peeling Gel Bellini 500ml</t>
  </si>
  <si>
    <t>70ea53fa-7436-4fc2-a210-25a618585618</t>
  </si>
  <si>
    <t>Notes A5 Grupoerik černý</t>
  </si>
  <si>
    <t>Notes A5 Grupoerik black</t>
  </si>
  <si>
    <t>70ea7869-c30d-49b8-b33a-db030d9d8be1</t>
  </si>
  <si>
    <t>Provzdušňovač do akvária s pumpičkou bzučák HAILEA ACO-6602</t>
  </si>
  <si>
    <t>Aerator for aquarium pump buzzer HAILEA ACO-6602</t>
  </si>
  <si>
    <t>70ea8268-1c27-489c-9dea-549ff657c9bb</t>
  </si>
  <si>
    <t>Držák žlabu Bryza 75 mm černý</t>
  </si>
  <si>
    <t>Gutter holder Bryza 75 mm Black</t>
  </si>
  <si>
    <t>70eab41c-68ae-48e2-8d3b-6ba9b32748bf</t>
  </si>
  <si>
    <t>TVRZENÉ SKLO pro Huawei P Smart PRO STK-L21 Rychlé ochranné sklo</t>
  </si>
  <si>
    <t>TEMPERED GLASS for Huawei P Smart PRO STK-L21 Glass Quick Protective</t>
  </si>
  <si>
    <t>70eacd5e-b339-47e7-8500-53fc877c5887</t>
  </si>
  <si>
    <t>Demar holínky holínky velikost 30-31</t>
  </si>
  <si>
    <t>Demar children's boots size 30-31</t>
  </si>
  <si>
    <t>70ead874-9ec0-412e-8330-ef5b515def70</t>
  </si>
  <si>
    <t>Sada příborů Ambition Siena 24 ks.</t>
  </si>
  <si>
    <t>Set of cutlery Ambition Siena 24 el.</t>
  </si>
  <si>
    <t>70eb29ee-8f16-4e02-affb-1f0e3b22f1bd</t>
  </si>
  <si>
    <t>KAPPA SKLO YAMAHA XT 1200 Z Super Ténéré (10-19), XT 1200 ZE Super Ténéré</t>
  </si>
  <si>
    <t>KAPPA YAMAHA XT 1200 Z Super Ténéré (10-19), XT 1200 ZE Super Ténéré</t>
  </si>
  <si>
    <t>70eb3f26-d299-4328-861e-62156a03434e</t>
  </si>
  <si>
    <t>Velikonoční omalovánky - Velikonoční pomlázka</t>
  </si>
  <si>
    <t>Easter coloring pages - Easter pom pomzka</t>
  </si>
  <si>
    <t>70eb44c4-dc8f-461c-93c2-1a688e4ab990</t>
  </si>
  <si>
    <t>De Cecco italská omáčka 200 g De Cecco 200 g</t>
  </si>
  <si>
    <t>De Cecco włoski sos warzywny Verdure 200g De Cecco 200 g</t>
  </si>
  <si>
    <t>70eb7d8d-d406-4570-9aa0-5c3718517a1d</t>
  </si>
  <si>
    <t>Samolepící očka Fiorello 12x12 mm 80 ks</t>
  </si>
  <si>
    <t>Self-adhesive eyelets Fiorello 12x12 mm 80 pcs.</t>
  </si>
  <si>
    <t>70eb8fce-87af-4c50-9f51-a3bc0cfe5b70</t>
  </si>
  <si>
    <t>Pleťové mléko Rose of Bulgaria 330 ml</t>
  </si>
  <si>
    <t>Milks for face Rose of Bulgaria 330 ml</t>
  </si>
  <si>
    <t>70ebd1e8-0a06-4c78-9d3f-01aa8cb85e7a</t>
  </si>
  <si>
    <t>ZÁSLEPKA ŠROUBU MATICE M12 KLÍČ 19 ČERNÁ 50 KS</t>
  </si>
  <si>
    <t>CAP SCREW NUT M12 WRENCH 19 BLACK 50PCS</t>
  </si>
  <si>
    <t>70eca0df-4e9e-42a8-9b4d-56c1481f7517</t>
  </si>
  <si>
    <t>Dětské kolo Dino Bikes Unicorn 14</t>
  </si>
  <si>
    <t>Children's bike Dino Bikes Unicorn 14</t>
  </si>
  <si>
    <t>70ecaa46-a96e-43aa-b027-44ebe26a1737</t>
  </si>
  <si>
    <t>Gaia polovyztužená podprsenka černá velikost 100H</t>
  </si>
  <si>
    <t>Gaia semi-rigid bra black size 100H</t>
  </si>
  <si>
    <t>70ecb0d9-7a8f-498f-bd83-92f161392466</t>
  </si>
  <si>
    <t>70ed0958-f575-4ce8-b8c7-bf7f4baffc87</t>
  </si>
  <si>
    <t>Elektrická varná konvice Kamille KM1715R 2200 W 1,8 l bílá</t>
  </si>
  <si>
    <t>Electric kettle Kamille KM1715R 2200 W 1,8 l white</t>
  </si>
  <si>
    <t>70ed4532-a804-48f8-b765-1307d669cf7c</t>
  </si>
  <si>
    <t>Motorex White Grease Mazivo 850g</t>
  </si>
  <si>
    <t>Motorex White Grease Jar grease 850g</t>
  </si>
  <si>
    <t>70ed5e2d-1443-496c-a018-4c43cca6e801</t>
  </si>
  <si>
    <t>Befado papuče Rzepy černá velikost 21</t>
  </si>
  <si>
    <t>Befado children's slippers Velcro black size 21</t>
  </si>
  <si>
    <t>70ed93f8-78fa-4979-a1fa-a199b5689d90</t>
  </si>
  <si>
    <t>70edc00d-5c82-45c6-abe8-2b946b8e4308</t>
  </si>
  <si>
    <t>Auto Matchbox 1972 Lotus Europa JCG51 bílo-červený</t>
  </si>
  <si>
    <t>Car Matchbox 1972 Lotus Europe JCG51 white-red</t>
  </si>
  <si>
    <t>70edd679-761b-453f-b474-d1132a05bea8</t>
  </si>
  <si>
    <t>Ecolight páska EC79563</t>
  </si>
  <si>
    <t>Ecolight EC79563 tape</t>
  </si>
  <si>
    <t>70ede9ad-e243-44f1-85a4-4be64936b390</t>
  </si>
  <si>
    <t>BRZDOVÉ DESTIČKY GALFER KH226 /KH142 POLOMETALICKÉ</t>
  </si>
  <si>
    <t>GALFER BRAKE PADS KH226 /KH142 SEMI-METALLIC</t>
  </si>
  <si>
    <t>70ee2e15-0ca9-46da-9308-f52f62237873</t>
  </si>
  <si>
    <t>Elektrická vývrtka Kinghoff KH-1150</t>
  </si>
  <si>
    <t>Electric corkscrew Kinghoff KH-1150</t>
  </si>
  <si>
    <t>70ee39e9-065d-4727-8799-14a449e52bbb</t>
  </si>
  <si>
    <t>Grilovací pánev Banquet Alivia 45 nepřilnavá (nepřilnavá)</t>
  </si>
  <si>
    <t>Banquet Alivia 45 non-stick grill pan</t>
  </si>
  <si>
    <t>70ee5d48-aa4b-4139-beaf-14b1d6f4eee8</t>
  </si>
  <si>
    <t>Cyklistická přilba KTM vel. 54-58</t>
  </si>
  <si>
    <t>KTM bike helmet 54-58</t>
  </si>
  <si>
    <t>70ee6e4d-e88a-4ca3-b1d3-5b7aab8844ae</t>
  </si>
  <si>
    <t>SSD disk M.2 Adata LEGEND 900 Pro 1TB PCIe 4x4 7.4/6 GB/s</t>
  </si>
  <si>
    <t>M.2 SSD Adata LEGEND 900 Pro 1TB PCIe 4x4 7.4/6 GB/s</t>
  </si>
  <si>
    <t>70eea0bc-58d5-419a-9d22-ca58add93d0b</t>
  </si>
  <si>
    <t>AVA Měkká podprsenka bez kostic Libi 1691/1 béžová plus 90G</t>
  </si>
  <si>
    <t>AVA Soft bra without underwire Libi 1691/1 beige plus 90G</t>
  </si>
  <si>
    <t>70eebbf9-eca1-4079-8361-c54403abff9a</t>
  </si>
  <si>
    <t>Asmodee Azul: Křišťálová mozaika - rozšíření</t>
  </si>
  <si>
    <t>Azul Board Game: Crystal Mosaic – Blackfire expansion pack</t>
  </si>
  <si>
    <t>70eef6cc-e4c2-4021-bb37-102bfcee133a</t>
  </si>
  <si>
    <t>Martiník A4 400 ks</t>
  </si>
  <si>
    <t>Martiník A4 400 pcs.</t>
  </si>
  <si>
    <t>70eefddf-52c2-4ccb-9920-087f9cfa3aed</t>
  </si>
  <si>
    <t>Závěsná skříňka Intellinet 714143 černá 6U 540x400</t>
  </si>
  <si>
    <t>Hanging cabinet Intellinet 714143 black 6U 540x400</t>
  </si>
  <si>
    <t>70ef1523-9454-42e6-a5de-8ffccde15ace</t>
  </si>
  <si>
    <t>Szelki bezuciskowe dla psa ze smyczą - M ODDYCHAJĄ</t>
  </si>
  <si>
    <t>70ef2c4f-2fe0-4dcc-878d-12d9bbdb2da8</t>
  </si>
  <si>
    <t>Brusné plátno 230x280 p240 YT-83169 YATO</t>
  </si>
  <si>
    <t>Abrasive canvas 230x280 p240 YT-83169 YATO</t>
  </si>
  <si>
    <t>70effdf9-2dcd-4b0d-8795-6f3c8f8d330d</t>
  </si>
  <si>
    <t>Papírové čepice Procos prasátko Pepa 6 ks</t>
  </si>
  <si>
    <t>Paper Caps Procos Peppa Pig 6 pcs</t>
  </si>
  <si>
    <t>70f005ec-205c-49b5-9c1b-c1c0580fbae2</t>
  </si>
  <si>
    <t>Balónek růžový klasický 5 ks</t>
  </si>
  <si>
    <t>Pink classic balloon 5 pcs.</t>
  </si>
  <si>
    <t>70f00c43-fb11-4cc1-9dfd-b5f0d83af6e5</t>
  </si>
  <si>
    <t>UPEVŇOVACÍ ŠROUB PRO NŮŽ SEKAČKY 50 mm 3/8" NAC</t>
  </si>
  <si>
    <t>MOWER BLADE MOUNTING SCREW 50mm 3/8" NAC</t>
  </si>
  <si>
    <t>70f04432-0487-45d5-8280-37ffb4a1c4aa</t>
  </si>
  <si>
    <t>Pohodlná měkká podprsenka VIKI 577 JOANNA bílá 85C</t>
  </si>
  <si>
    <t>Comfortable Soft bra VIKI 577 JOANNA white 85C</t>
  </si>
  <si>
    <t>70f045b5-562e-46b0-a7bd-cedf0da23686</t>
  </si>
  <si>
    <t>ZDRAVOTNÍ MAGNETICKÝ NÁRAMEK PRO ŽENY, STŘÍBRNÝ, NEREZOVÁ OCEL PREMIUM</t>
  </si>
  <si>
    <t>WOMEN'S MAGNETIC HEALTH BRACELET, SILVER, STAINLESS STEEL, PREMIUM</t>
  </si>
  <si>
    <t>70f04e95-5d6c-4596-812a-0a86ba304a10</t>
  </si>
  <si>
    <t>Sloggi ZERO Modal 2.0 Hisptring /00ME Bezšvové kalhotky béžové velikost M</t>
  </si>
  <si>
    <t>Sloggi ZERO Modal 2.0 Hisptring /00ME Seamless Beige Panties Size M</t>
  </si>
  <si>
    <t>70f09e81-4d5d-4752-82d9-57d95b18124e</t>
  </si>
  <si>
    <t>Kabura Mobiwear pro realme 8 5G vícebarevná</t>
  </si>
  <si>
    <t>Holster Mobiwear for realme 8 5G multicolor</t>
  </si>
  <si>
    <t>70f0a609-9bca-47f7-b2b6-1bbdb40753cd</t>
  </si>
  <si>
    <t>Bělící pasta Blanx Classic 75 ml Italská</t>
  </si>
  <si>
    <t>Blanx Classic whitening toothpaste 75 ml Italian</t>
  </si>
  <si>
    <t>70f0b004-a51d-4aa1-8999-10a15a082c58</t>
  </si>
  <si>
    <t>44 2/3 PÁNSKÉ ZATEPLENÉ BOTY ADIDAS GW6421</t>
  </si>
  <si>
    <t>44 2/3 SHOES ADIDAS MEN'S HOOPS INSULATED GW6421</t>
  </si>
  <si>
    <t>70f10bcb-8b9c-4cbd-9f59-37bee70670e3</t>
  </si>
  <si>
    <t>Zelený Notes B5</t>
  </si>
  <si>
    <t>Notes B5 green</t>
  </si>
  <si>
    <t>70f10dc1-1ad4-4a6b-94ea-6650bee5dbf8</t>
  </si>
  <si>
    <t>Podstavec pod monitor vidaXL 80x30x13 cm skleněný</t>
  </si>
  <si>
    <t>VidaXL 80x30x13cm glass monitor stand</t>
  </si>
  <si>
    <t>70f11b5c-b5f5-48b5-8fa8-b9c71a8617bf</t>
  </si>
  <si>
    <t>Sada míčků Nils 14-30-152</t>
  </si>
  <si>
    <t>Shuttlecock set Nils 14-30-152</t>
  </si>
  <si>
    <t>70f136a9-0df4-41bb-9616-f9f859149bfe</t>
  </si>
  <si>
    <t>Carhartt kšiltovka černá velikost univerzální</t>
  </si>
  <si>
    <t>Carhartt baseball cap black universal size</t>
  </si>
  <si>
    <t>70f1a974-ced1-4bd1-aad2-005f19bacb33</t>
  </si>
  <si>
    <t>Sandále FitClog černé 48</t>
  </si>
  <si>
    <t>Flip-Flops FitClog black 48</t>
  </si>
  <si>
    <t>70f1ab27-f2cd-47f7-8d21-470c97a303c4</t>
  </si>
  <si>
    <t>Fréza STALEKS diamantová kulička červená 4 mm</t>
  </si>
  <si>
    <t>Cutter STALEKS diamond red ball 4 mm</t>
  </si>
  <si>
    <t>70f1adcb-9038-4a6f-a5c0-c010c382511c</t>
  </si>
  <si>
    <t>Mosazná krytka Diamond 2 mm x 20 mm</t>
  </si>
  <si>
    <t>Plug brass Diamond 2 mm x 20 mm</t>
  </si>
  <si>
    <t>70f2125c-b510-4314-9ef8-7aa329e01fe3</t>
  </si>
  <si>
    <t>Podprsenka Gaia BS 059 měkká s kosticí 70E Bílá</t>
  </si>
  <si>
    <t>Bra Gaia BS 059 soft with underwire 70E White</t>
  </si>
  <si>
    <t>70f24963-1aea-4423-8113-c668dcaa5f35</t>
  </si>
  <si>
    <t>Ruční kráječ Verk Group 3v1</t>
  </si>
  <si>
    <t>Verk Group 3in1 manual slicer</t>
  </si>
  <si>
    <t>70f24b5d-1140-4d64-b200-0eda0b83cec7</t>
  </si>
  <si>
    <t>Blatník komplet Kellys Storm černý</t>
  </si>
  <si>
    <t>Mudguard set Kellys Storm black</t>
  </si>
  <si>
    <t>70f27b05-bd3d-4e15-9b11-9ddf3e5468a9</t>
  </si>
  <si>
    <t>Shout Odstraňovač skvrn na tkaniny ve spreji ve spreji ITÁLIE</t>
  </si>
  <si>
    <t>Shout Fabric Stain Remover Spray 500ml ITALY</t>
  </si>
  <si>
    <t>70f28358-c485-41db-b995-5319c6915e0f</t>
  </si>
  <si>
    <t>Lepidlo v pásce Mono Maxi Power Tape - Tombow</t>
  </si>
  <si>
    <t>Adhesive tape Mono Maxi Power Tape - Tombow</t>
  </si>
  <si>
    <t>70f2f4ef-f023-4f2e-87a7-be681ba5ddf4</t>
  </si>
  <si>
    <t>LED žárovka Master LED Vita E27 6W</t>
  </si>
  <si>
    <t>LED Master LED Vita E27 6W bulb</t>
  </si>
  <si>
    <t>70f3378a-8f52-461f-961b-575be9e4fc91</t>
  </si>
  <si>
    <t>GINGKO BILOBA EXTRAKT SWANSON 60 MG 120 KAPSLÍ</t>
  </si>
  <si>
    <t>GINGKO BILOBA EXTRACT SWANSON 60MG 120 CAPSULES</t>
  </si>
  <si>
    <t>70f348a7-ff40-477c-9755-2f5f42880a00</t>
  </si>
  <si>
    <t>Solnička a pepřenka 2v1 Berossi černá</t>
  </si>
  <si>
    <t>Salt and pepper shaker 2in1 Berossi black</t>
  </si>
  <si>
    <t>70f34ef2-534f-4fe1-ba9a-6ac752c869e0</t>
  </si>
  <si>
    <t>Tradiční pánev Konighoffer Venga 20 cm, granitová</t>
  </si>
  <si>
    <t>Frying pan traditional Konighoffer Venga 20 cm granitic</t>
  </si>
  <si>
    <t>70f37bd5-5214-41e2-94d8-35a14bbcb18b</t>
  </si>
  <si>
    <t>Bezdrátová myš Delux M618XSD BT 2.4G RGB</t>
  </si>
  <si>
    <t>Wireless mouse Delux M618XSD BT 2.4G RGB</t>
  </si>
  <si>
    <t>70f38ebf-4c69-4b3c-a3d1-ad3e36219cd3</t>
  </si>
  <si>
    <t>Podzimní elf X2552</t>
  </si>
  <si>
    <t>Autumn Elf X2552</t>
  </si>
  <si>
    <t>70f38f77-19eb-4ee3-8466-6c33eb30015a</t>
  </si>
  <si>
    <t>Penál St.Right</t>
  </si>
  <si>
    <t>Pencil case pouch St.Right</t>
  </si>
  <si>
    <t>70f3c393-06e9-4807-a384-f827c84ecc02</t>
  </si>
  <si>
    <t>Desková hra Granna Takoyaki</t>
  </si>
  <si>
    <t>Board game Granna Takoyaki</t>
  </si>
  <si>
    <t>70f3cae3-0dc6-46f8-85d3-b4788b215222</t>
  </si>
  <si>
    <t>Nabíječka šroubováku Rebel RB-2001-CH</t>
  </si>
  <si>
    <t>Rebel RB-2001-CH screwdriver charger</t>
  </si>
  <si>
    <t>70f3e83b-f38a-4a5d-9730-80de4c056299</t>
  </si>
  <si>
    <t>Befado dětské tenisky růžové velikost 27</t>
  </si>
  <si>
    <t>Befado children's sneakers, pink, size 27</t>
  </si>
  <si>
    <t>70f3ff2f-92d5-4f7b-8e30-6b398b770206</t>
  </si>
  <si>
    <t>Zvýrazňovač vícebarevný Pelikan 6 ks</t>
  </si>
  <si>
    <t>Highlighter multicolor Pelikan 6 pcs.</t>
  </si>
  <si>
    <t>70f43086-50f3-4f72-9209-227be44ac31c</t>
  </si>
  <si>
    <t>Kostým Teplákovka Forever 80's DISCO Kostým 80' 80. léta Klubovky Dresiarz vel L</t>
  </si>
  <si>
    <t>Forever 80's DISCO Tracksuit Outfit 80's 80s Club Member Tracksuit Costume Size L</t>
  </si>
  <si>
    <t>70f453c9-3875-4f6d-89ad-31f3a7bba038</t>
  </si>
  <si>
    <t>CELIA Lisované oční stíny - De Luxe Trio Ideal - 302</t>
  </si>
  <si>
    <t>CELIA Pressed Eye Shadows - De Luxe Trio Ideal - 302</t>
  </si>
  <si>
    <t>70f4543d-6fbe-4228-989b-587bca225501</t>
  </si>
  <si>
    <t>Anténní kabel Blow 3265# 0,2 m</t>
  </si>
  <si>
    <t>Antenna cable Blow 3265# 0,2 m</t>
  </si>
  <si>
    <t>70f462fe-3cd4-4ca3-866e-25123ae122df</t>
  </si>
  <si>
    <t>Lžíce na špagety a těstoviny Bambus Silikon BERRETTI</t>
  </si>
  <si>
    <t>Spagetti spoon for pasta Bambus Silicone BERRETTI</t>
  </si>
  <si>
    <t>70f464e6-0507-4a6b-b1a6-606555f47c4b</t>
  </si>
  <si>
    <t>LEGO figurka 21322 gen047 kostra kostlivec</t>
  </si>
  <si>
    <t>LEGO figurine 21322 gen047 skeleton skeleton</t>
  </si>
  <si>
    <t>70f517ff-8921-4d1f-8e75-6039ec1dcd96</t>
  </si>
  <si>
    <t>Pánské boty Jordan Flight Origin 921196 100 celé bílé kožené R-44,5</t>
  </si>
  <si>
    <t>Men's Shoes Jordan Flight Origin 921196 100 All White Leather R-44,5</t>
  </si>
  <si>
    <t>70f5a4c8-c3b1-432b-8158-b33d7aad7a8a</t>
  </si>
  <si>
    <t>Talířek Petite&amp;Mars růžový, silikon</t>
  </si>
  <si>
    <t>Plate Petite&amp;Mars pink silicone</t>
  </si>
  <si>
    <t>70f5c6f1-184e-45b4-ba50-d6fe260ece7f</t>
  </si>
  <si>
    <t>Tvrzené sklo REALME GT MASTER 5G</t>
  </si>
  <si>
    <t>Tempered glass REALME GT MASTER 5G</t>
  </si>
  <si>
    <t>70f5f0cd-b9d9-45b1-ba50-c63212f31d99</t>
  </si>
  <si>
    <t>PÁSKA NA KINESIOTAPING TEJPY OBLIČEJ PRSA NÁPLAST 2,5 CM X 5 M RŮŽOVÁ</t>
  </si>
  <si>
    <t>TAPE FOR KINESIOTAPING TENPY FACE BUST PATCH 2,5CM X 5M PINK</t>
  </si>
  <si>
    <t>70f644de-2f61-4aad-8fa9-9548214a3a6b</t>
  </si>
  <si>
    <t>Hrnek na vodu KARTÁČKY PASTU do koupelny Glam</t>
  </si>
  <si>
    <t>Water cup BRUSHES PASTE for the bathroom Glam</t>
  </si>
  <si>
    <t>70f65168-34f4-45d6-a62e-6db80ebf8e1f</t>
  </si>
  <si>
    <t>Atrapa v pase podskla VOLKSWAGEN PASSAT (B5/3B), 96-05</t>
  </si>
  <si>
    <t>Dummy at the waist of the VOLKSWAGEN PASSAT (B5/3B), 96-05</t>
  </si>
  <si>
    <t>70f66ab6-687d-4908-bfaf-29d6ae5f9611</t>
  </si>
  <si>
    <t>New Era kšiltovka černá velikost M/L</t>
  </si>
  <si>
    <t>New Era baseball cap, black, size M/L</t>
  </si>
  <si>
    <t>70f67626-199c-4e66-8ab0-43024d55a590</t>
  </si>
  <si>
    <t>Dotykové Pero Mcdodo pro Apple</t>
  </si>
  <si>
    <t>Mcdodo stylus for Apple</t>
  </si>
  <si>
    <t>70f6aadc-7768-462c-8e03-941e072fef37</t>
  </si>
  <si>
    <t>Tvrzené sklo Wozinsky pro Apple iPhone 16 Pro Max 1 ks</t>
  </si>
  <si>
    <t>Wozinsky tempered glass for Apple iPhone 16 Pro Max 1 pc.</t>
  </si>
  <si>
    <t>70f6c59c-b159-4c59-aa61-487050ae7d8d</t>
  </si>
  <si>
    <t>Plynová pružina víka zavazadlového prostoru Maxgear 12-0117</t>
  </si>
  <si>
    <t>Gas spring, boot cover Maxgear 12-0117</t>
  </si>
  <si>
    <t>70f6ffea-7e58-4e1a-9d46-57a645379816</t>
  </si>
  <si>
    <t>Rafinovaný slunečnicový olej Gold-Plus Company 1000 ml</t>
  </si>
  <si>
    <t>Refined sunflower oil Gold-Plus Company 1000 ml</t>
  </si>
  <si>
    <t>70f77e37-920f-4263-8ed0-c5e22e9b354e</t>
  </si>
  <si>
    <t>Puzzle 4v1 Super Color Disney WTP</t>
  </si>
  <si>
    <t>Puzzle 4in1 Super Color Disney WTP</t>
  </si>
  <si>
    <t>70f79301-7977-4ce3-b555-47788e6b92cb</t>
  </si>
  <si>
    <t>Samolepicí suchý zip Velcro Heavy Duty Velcro 5 cm x 1 m</t>
  </si>
  <si>
    <t>Self-adhesive Velcro Heavy Duty Velcro 5cmx1m</t>
  </si>
  <si>
    <t>70f7a691-856a-4787-abc3-cd68c48d27d4</t>
  </si>
  <si>
    <t>SNM bikiny komplet velikost XL</t>
  </si>
  <si>
    <t>SNM bikini set, size XL</t>
  </si>
  <si>
    <t>70f7d3e7-de69-40d5-bb56-142ecd8b7006</t>
  </si>
  <si>
    <t>Versace Eros Pour Femme 5 ml parfémovaná voda</t>
  </si>
  <si>
    <t>Versace Eros Pour Femme 5 ml Eau de Parfum</t>
  </si>
  <si>
    <t>70f80b50-29d8-4ebf-88cb-0c96b7c29016</t>
  </si>
  <si>
    <t>Měkká podprsenka Viki 579 Krystyna bílá 95G</t>
  </si>
  <si>
    <t>Soft bra Viki 579 Krystyna white 95G</t>
  </si>
  <si>
    <t>70f80fed-318e-40a9-a582-091abe36dae9</t>
  </si>
  <si>
    <t>Brio World 33594 Obousměrná lokomotiva na baterie</t>
  </si>
  <si>
    <t>Brio Railway Yellow and red locomotive 33594</t>
  </si>
  <si>
    <t>70f819f3-1786-46f2-98dd-91c5b9dcd193</t>
  </si>
  <si>
    <t>Vlhké krmivo pro kuře v sadě 1 ks 1 kg</t>
  </si>
  <si>
    <t>Wet chicken food in a set of 1 pc. 1 kg</t>
  </si>
  <si>
    <t>70f84ac5-3f5c-451c-9c85-ad5bcd48b187</t>
  </si>
  <si>
    <t>Saténová stuha 6 mm, barva RŮŽOVÁ 8037</t>
  </si>
  <si>
    <t>Satin ribbon 6mm Colour PINK 8037</t>
  </si>
  <si>
    <t>70f8510b-e8ab-4ece-bd78-cb9b67c35050</t>
  </si>
  <si>
    <t>RESPIPLANT Nos a hrdlo BÁBOVKA BOROVICE PROSKURNÍK 150 ml</t>
  </si>
  <si>
    <t>RESPIPLANT Nose and Throat PLANT PINE MARSH MALL 150 ml</t>
  </si>
  <si>
    <t>70f855ec-c5bc-4ec6-885d-870201ca8cca</t>
  </si>
  <si>
    <t>Audio adaptér Ugreen CM383 na mini jack šedý</t>
  </si>
  <si>
    <t>Ugreen CM383 audio adapter to gray mini jack</t>
  </si>
  <si>
    <t>70f85795-dadc-4b0e-88f1-099c1ab33ee9</t>
  </si>
  <si>
    <t>STOLNÍ LAMPA NOČNÍ ČERNÁ S PLETENÝM STÍNÍTKEM 24 cm DO OBÝVACÍHO POKOJE LOŽNICE</t>
  </si>
  <si>
    <t>BLACK BEDSIDE TABLE LAMP WITH A 24 CM BRAIDS LAMPSHADE FOR LIVING ROOM/BEDROOM</t>
  </si>
  <si>
    <t>70f8c2d1-c066-4887-9d89-1638df657035</t>
  </si>
  <si>
    <t>PRVNÍ láhev s oušky DREAMS 150 ml, růžová</t>
  </si>
  <si>
    <t>Suavinex Dreams non-spill cup 150 ml</t>
  </si>
  <si>
    <t>70f8d05a-97d0-45e9-b43e-8d564a09125d</t>
  </si>
  <si>
    <t>Solight LED žárovka, klasický tvar, 22W, E27, 4000K, 270°, 2090lm WZ536</t>
  </si>
  <si>
    <t>Solight LED bulb, classic shape, 22W, E27, 4000K, 270°, 2090lm WZ536</t>
  </si>
  <si>
    <t>70f8f9ef-09aa-4a9a-8deb-bc245d354adf</t>
  </si>
  <si>
    <t>MITSUBISHI OUTLANDER VODICÍ ŠROUBY ČEPY TRNY TŘMENU PŘEDNÍ</t>
  </si>
  <si>
    <t>MITSUBISHI OUTLANDER BOLT GUIDES PINS SHANKS CLAMP YOKE FRONT</t>
  </si>
  <si>
    <t>70f9074c-21ac-464e-8804-32a29107f1b8</t>
  </si>
  <si>
    <t>Samsung Televizor QE43LS03F 43" QLED 4K Tizen TV Frame Dolby Atmos</t>
  </si>
  <si>
    <t>SAMSUNG QE43LS03F 43" QLED 4K Tizen TV Frame Dolby Atmos</t>
  </si>
  <si>
    <t>70f9259d-c311-4ad7-94ca-6af4ab72f579</t>
  </si>
  <si>
    <t>Matná tužka na oči Avon, černá</t>
  </si>
  <si>
    <t>Eyeliner marker pen matte Avon black</t>
  </si>
  <si>
    <t>70f94ece-30c3-401c-97a9-4573a87bee93</t>
  </si>
  <si>
    <t>Ipanema dámské sandály Sandály k bazénu pláž guma plochý podpatek velikost 41</t>
  </si>
  <si>
    <t>Ipanema Women's Sandals Pool Sandals Beach Rubber Flat Heel Size 41</t>
  </si>
  <si>
    <t>70f968bb-4278-472f-920d-f2ee2a4b5472</t>
  </si>
  <si>
    <t>Plastový ventil HPAT</t>
  </si>
  <si>
    <t>Valve HPAT plastic</t>
  </si>
  <si>
    <t>70f975e3-ac0c-4b45-9eee-da83b5a7c7fb</t>
  </si>
  <si>
    <t>Woopie Sada na úklid vozíku Vysavač Funkce</t>
  </si>
  <si>
    <t>Woopie Cleaning Kit Trolley Vacuum Cleaner Function</t>
  </si>
  <si>
    <t>70f99337-4019-49a2-b36e-f466036b012e</t>
  </si>
  <si>
    <t>Regulátor teploty Plastim 220 V IP54 10 A</t>
  </si>
  <si>
    <t>Temperature controller Plastim 220 V IP54 10 A</t>
  </si>
  <si>
    <t>70f9af89-8054-459d-91f4-79c098130bfa</t>
  </si>
  <si>
    <t>Peterson peněženka z přírodní kůže černá - muž</t>
  </si>
  <si>
    <t>Peterson wallet genuine leather black - man</t>
  </si>
  <si>
    <t>70fa1f30-a3b0-4494-8593-f324f0fc7247</t>
  </si>
  <si>
    <t>NTY EFP-NS-000 Snímač tlaku paliva</t>
  </si>
  <si>
    <t>NTY EFP-NS-000 Czujnik, ciśnienie paliwa</t>
  </si>
  <si>
    <t>70fa3640-867d-4694-bc89-e5f62958c1a9</t>
  </si>
  <si>
    <t>Květináč kovově zelený VidaXL 240 cm x 80 x 77 cm</t>
  </si>
  <si>
    <t>Flower pot metal green VidaXL 240 cm x 80 x 77 cm</t>
  </si>
  <si>
    <t>70fa40b4-05e6-4742-8e4e-edd6597c6368</t>
  </si>
  <si>
    <t>Čaga prášek houbové sibiřská 100% přírodní 1 kg</t>
  </si>
  <si>
    <t>Chaga mushroom powder Siberian 100% natural 1 kg</t>
  </si>
  <si>
    <t>70fa5084-32f8-47f9-bec7-7df614b04429</t>
  </si>
  <si>
    <t>Nipplex Vyztužená podprsenka s kosticemi Anna big béžová 75F</t>
  </si>
  <si>
    <t>Nipplex Padded bra with underwire Anna big beige 75F</t>
  </si>
  <si>
    <t>70fa5391-08a7-4f0c-ad88-2fc3258e664c</t>
  </si>
  <si>
    <t>Nipplex vyztužená podprsenka béžová velikost 90D</t>
  </si>
  <si>
    <t>Nipplex padded bra beige size 90D</t>
  </si>
  <si>
    <t>70fa8ae4-f714-4f6b-9006-9a1b72c05a14</t>
  </si>
  <si>
    <t>Foliový balónek Žirafa</t>
  </si>
  <si>
    <t>Giraffe foil balloon</t>
  </si>
  <si>
    <t>70fa908a-ded8-4461-a73b-facc4278178e</t>
  </si>
  <si>
    <t>Gorsenia podprsenka měkká černá velikost 90J</t>
  </si>
  <si>
    <t>Gorsenia soft bra black size 90J</t>
  </si>
  <si>
    <t>70fa9183-8190-49c3-84b2-b651e175f92d</t>
  </si>
  <si>
    <t>ČEPICE MINECRAFT ZIMNÍ CREEPER PODZIMNÍ HRA STEVE CHLAPECKÁ DĚTSKÁ</t>
  </si>
  <si>
    <t>HAT MINECRAFT WINTER CREEPER AUTUMN GAME STEVE BOYS CHILDREN</t>
  </si>
  <si>
    <t>70faa6b8-c74c-41f3-9082-04b5f50a4a32</t>
  </si>
  <si>
    <t>Neno Abrazo – ohřívač na navážené ubrousky</t>
  </si>
  <si>
    <t>Neno Abrazo – heater for loaded wipes</t>
  </si>
  <si>
    <t>70fab329-275c-4805-bae7-7941746816cc</t>
  </si>
  <si>
    <t>FERPLAST RABBIT 100 Velká klec pro králíka, prasátko, hlodavce 95 cm ŠEDÁ</t>
  </si>
  <si>
    <t>FERPLAST RABBIT 100 Large Rabbit Cage, Pig, Rodents 95cm GREY</t>
  </si>
  <si>
    <t>70fabd4f-edc4-488a-89d5-ecde7bd795a4</t>
  </si>
  <si>
    <t>Pánské tričko kulatý výstřih 4F velikost S</t>
  </si>
  <si>
    <t>Men's T-shirt round neck 4F size S</t>
  </si>
  <si>
    <t>70fad2f1-695e-4217-8586-9d7b02b5ae57</t>
  </si>
  <si>
    <t>Obálka Focus dvě kapsy zelená</t>
  </si>
  <si>
    <t>Focus envelope two green pockets</t>
  </si>
  <si>
    <t>70faf7da-7946-40a6-af97-08ccfb4c5c18</t>
  </si>
  <si>
    <t>Ruční mixér Rohnson R-5797 Heavy Duty 1200 W černý</t>
  </si>
  <si>
    <t>Hand blender Rohnson R-5797 Heavy Duty 1200 W black</t>
  </si>
  <si>
    <t>70fafa51-5327-4785-80c8-8e3d92d917b5</t>
  </si>
  <si>
    <t>36 Chlapecké zimní boty Kappa černé 260239T-1111</t>
  </si>
  <si>
    <t>36 Winter boots Kappa Boys black 260239T-1111</t>
  </si>
  <si>
    <t>70fb1d71-f5dc-4e5a-bc05-0b083f97cd49</t>
  </si>
  <si>
    <t>POKUSA Mléko pro koťata GoldMilk Kitten 500 g</t>
  </si>
  <si>
    <t>POKUSA Milk for Kittens GoldMilk Kitten 500g</t>
  </si>
  <si>
    <t>70fb2304-f52b-423a-bb3e-47d80f94422d</t>
  </si>
  <si>
    <t>Snímač přiblížení NTY EPDC-CT-005</t>
  </si>
  <si>
    <t>Czujnik zbliżeniowy NTY EPDC-CT-005</t>
  </si>
  <si>
    <t>70fb5f6d-b1ef-456b-b031-f3de5b091ff1</t>
  </si>
  <si>
    <t>Ava Laboratorium Stimulátor obnovy pokožky 30 ml koncentrát vyplňující vrásky</t>
  </si>
  <si>
    <t>Ava Laboratorium Skin Renewal Stimulator 30 ml concentrate filling wrinkles</t>
  </si>
  <si>
    <t>70fb8f2d-2afe-4e92-bf6d-7817338151f7</t>
  </si>
  <si>
    <t>Dvojnožka Bedee Bipod</t>
  </si>
  <si>
    <t>Bipod Bedee Bipod</t>
  </si>
  <si>
    <t>70fb995e-d7f0-4fdf-9c26-77f6abe83d2d</t>
  </si>
  <si>
    <t>KOŠ NA POTRAVINY JÍDLO, kov/žlutá zelená, 14x14x10 cm IKEA 365+</t>
  </si>
  <si>
    <t>FOOD BASKET, metal/yellow green, 14x14x10 cm IKEA 365+</t>
  </si>
  <si>
    <t>70fb99b1-927f-42be-9601-977710e67115</t>
  </si>
  <si>
    <t>Pohovka Homcom pro 2 osoby s funkcí spaní Rozkládací sametová se 2 polštáři</t>
  </si>
  <si>
    <t>Sofa Homcom 2-person with Sleeping Function Velvet Sofa Bed with 2 Cushions</t>
  </si>
  <si>
    <t>70fbb646-82cf-4f6c-8521-8861f4a63b66</t>
  </si>
  <si>
    <t>Hrnek sklo 400 ml Harry Potter, Gryffindor</t>
  </si>
  <si>
    <t>Glass mug 400 ml Harry Potter, Gryffindor</t>
  </si>
  <si>
    <t>70fbf27a-a4db-4e7c-a138-e2d557235567</t>
  </si>
  <si>
    <t>Saténová páska, stuhy 50 m x 0,3 cm, béžová</t>
  </si>
  <si>
    <t>Satin tape, ribbons 50 m x 0,3 cm beige</t>
  </si>
  <si>
    <t>70fc233b-123a-4790-ab5a-b8f8e76cafa0</t>
  </si>
  <si>
    <t>Adaptér VGA na HDMI BENFEI</t>
  </si>
  <si>
    <t>VGA to HDMI adapter BENFEI</t>
  </si>
  <si>
    <t>70fc98fa-903d-4127-980d-f7a6ed73b062</t>
  </si>
  <si>
    <t>Dub Sonoma Dýha napodobující dřevo Fólie na nábytek Komode Stůl DIY</t>
  </si>
  <si>
    <t>Sonoma Oak Wood Imitating Veneer Adhesive Film For Furniture Chest of Drawers DIY Table</t>
  </si>
  <si>
    <t>70fcf3f8-b1dc-45ec-ab7a-a1cb6878099f</t>
  </si>
  <si>
    <t>TOGA pánské FILCOVÉ penziony na zip, slovenský výrobce, velikost 45/30</t>
  </si>
  <si>
    <t>TOGA men's FELT pensions with a zipper, Slovak manufacturer, size 45/30</t>
  </si>
  <si>
    <t>70fd007d-f341-42e1-bcf4-cf57e3de6ec3</t>
  </si>
  <si>
    <t>Organizér do zásuvky na příbory Kinghoff 52 x 43 cm</t>
  </si>
  <si>
    <t>Insert for Kinghoff cutlery drawer 52 x 43 cm</t>
  </si>
  <si>
    <t>70fd0082-8495-4f98-a162-d6b991c8ed15</t>
  </si>
  <si>
    <t>YATO YT-73613 KOREKČNÍ OCHRANNÉ BRÝLE +2</t>
  </si>
  <si>
    <t>YATO YT-73613 PRESCRIPTION SAFETY GLASSES +2</t>
  </si>
  <si>
    <t>70fd1ee2-a93c-4eed-b096-e7c329364999</t>
  </si>
  <si>
    <t>Vícesložkové hnojivo Ampol-Merol granulát 10 kg 10 l</t>
  </si>
  <si>
    <t>Fertilizer Multicomponent Ampol-Merol Granules 10 kg 10 l</t>
  </si>
  <si>
    <t>70fd5bab-20ef-4603-b5cb-50e22ca9723c</t>
  </si>
  <si>
    <t>Italwax Krém před depilací aloe vera ODMAŠŤUJE</t>
  </si>
  <si>
    <t>Italwax Lotion before hair removal aloe DEGREASES</t>
  </si>
  <si>
    <t>70fd611a-b690-43d7-a543-16f636f7f2b5</t>
  </si>
  <si>
    <t>ODŠŤAVŇOVAČ FUGOWNICA Profi na cihlové hmoty 610 ml SILNÝ</t>
  </si>
  <si>
    <t>Profi grouting squeezer for brick masses 610ml STRONG</t>
  </si>
  <si>
    <t>70fd78c7-3183-4961-93da-76143ac92f3a</t>
  </si>
  <si>
    <t>Sklo zpětného zrcátka pro VW PASSAT B5 (2003-2005)</t>
  </si>
  <si>
    <t>70fe1cc8-2ffb-410b-97b3-63f9a1df1629</t>
  </si>
  <si>
    <t>GAME BOY přenosná KONZOLA 500 videoher Pegasus</t>
  </si>
  <si>
    <t>GAME BOY portable CONSOLE 500 Pegasus video games</t>
  </si>
  <si>
    <t>70fe620e-d216-4f90-9819-22e372e9ef7e</t>
  </si>
  <si>
    <t>Žurek Winiary 49g</t>
  </si>
  <si>
    <t>WINIARY ŻUREK SOUP READY DISH LUNCH S416</t>
  </si>
  <si>
    <t>70fe6fb6-3c0b-4f73-9b74-96ea20f0a1ca</t>
  </si>
  <si>
    <t>Očkoploché klíče Verke V35308</t>
  </si>
  <si>
    <t>Flat-eye wrenches Verke V35308</t>
  </si>
  <si>
    <t>70feb357-672a-4c38-ae5e-05e08241cb69</t>
  </si>
  <si>
    <t>MyVita PROPOLIS 10% bez alkoholu med Manuka 50 ml</t>
  </si>
  <si>
    <t>MyVita PROPOLIS 10% alcohol-free Manuka honey 50ml</t>
  </si>
  <si>
    <t>70febc8c-2468-408c-b2ed-a0bc7384ea87</t>
  </si>
  <si>
    <t>Dětské špunty do uší Alpine Pluggies Kids</t>
  </si>
  <si>
    <t>Alpine Pluggies Kids Earplugs</t>
  </si>
  <si>
    <t>70febe1a-e03f-4909-9188-47cba94f870a</t>
  </si>
  <si>
    <t>Real Thai sladká chilli Omáčka 700 ml</t>
  </si>
  <si>
    <t>Real Thai Sweet Chilli Sauce 700 ml</t>
  </si>
  <si>
    <t>70fecdf6-cf17-4305-8067-c4c668f7faaf</t>
  </si>
  <si>
    <t>Podložka MTA VELKÁ DEKA PODLOŽKA PIKNIKOVÁ XXL obdélníková 200 x 200 cm</t>
  </si>
  <si>
    <t>Mat MTA LARGE BLANKET PICNIC BEACH MAT XXL rectangular 200 x 200 cm</t>
  </si>
  <si>
    <t>70fed591-dfdc-4fee-80fd-8ea6cb911dc0</t>
  </si>
  <si>
    <t>Korek Inot 02.03.01</t>
  </si>
  <si>
    <t>Plug Inot 02.03.01</t>
  </si>
  <si>
    <t>70fee579-f82b-4360-81d2-cd97c7b86b7c</t>
  </si>
  <si>
    <t>Nízkoproteinové muffiny Bezgluten 250 g</t>
  </si>
  <si>
    <t>Babeczki niskobiałkowe Bezgluten 250 g</t>
  </si>
  <si>
    <t>70ff2621-fcaa-4975-8f95-711732e281dd</t>
  </si>
  <si>
    <t>KOULOVÝ HÁK APDPTER USA Auto-Hak AH-7</t>
  </si>
  <si>
    <t>HOOK BALL APDPTER USA Auto-Hak AH-7</t>
  </si>
  <si>
    <t>70ff389f-ba34-4f43-ae58-1d30f5ef4bdd</t>
  </si>
  <si>
    <t>Stojan na sluchátka Alogy 48093 černý</t>
  </si>
  <si>
    <t>Headphone stand Alogy 48093 black</t>
  </si>
  <si>
    <t>70ff3adf-7f88-4c8c-ae0d-f5b3c28d068a</t>
  </si>
  <si>
    <t>Dvojitý rozkládací penál Safta</t>
  </si>
  <si>
    <t>Pencil case folding double Safta</t>
  </si>
  <si>
    <t>70ff9298-32c1-41be-b7f6-5c9d698365a2</t>
  </si>
  <si>
    <t>Skládací elektrický gril Braun CG7020 stříbrný/šedý 2000 W</t>
  </si>
  <si>
    <t>Folding electric grill Braun CG7020 silver/grey 2000 W</t>
  </si>
  <si>
    <t>70ff9eda-e864-431e-807c-64dd8a87545f</t>
  </si>
  <si>
    <t>Plenky Kolorky NIGHT XL 12-16 kg 17 ks EKO</t>
  </si>
  <si>
    <t>Diapers Kolorky NIGHT XL 12-16 kg 17 pcs EKO</t>
  </si>
  <si>
    <t>70ffa82d-1e50-4a48-87dc-e4df47282e38</t>
  </si>
  <si>
    <t>Gorsenia podprsenka měkká modrá velikost 65H</t>
  </si>
  <si>
    <t>Gorsenia soft bra blue size 65H</t>
  </si>
  <si>
    <t>70ffee6d-1bee-4515-8586-e7e9a39d70b0</t>
  </si>
  <si>
    <t>Stojan na kola Geko G71253</t>
  </si>
  <si>
    <t>Geko G71253 wheel stand</t>
  </si>
  <si>
    <t>71000177-9e95-4c53-bb67-fc8694f84614</t>
  </si>
  <si>
    <t>PETERSON sportovní cestovní taška na rámu, prostorná, tréninková</t>
  </si>
  <si>
    <t>PETERSON travel bag on a frame, sporty, spacious training bag</t>
  </si>
  <si>
    <t>71003204-c88f-48d0-9d23-c7ef533853d2</t>
  </si>
  <si>
    <t>Arena jednodílné plavky černé velikost 38</t>
  </si>
  <si>
    <t>Arena one-piece swimsuit black size 38</t>
  </si>
  <si>
    <t>71003aef-9c2b-4bbe-9494-f5c50ecd566f</t>
  </si>
  <si>
    <t>Olej pro asistenční systém FEBI BILSTEIN 46161</t>
  </si>
  <si>
    <t>Power steering fluid FEBI BILSTEIN 46161</t>
  </si>
  <si>
    <t>7100473f-c008-43d8-b3c3-79b81b226521</t>
  </si>
  <si>
    <t>Avon Rtěnka Ultra Beauty True Forever Pink</t>
  </si>
  <si>
    <t>Avon Ultra Beauty True Forever Pink Lipstick</t>
  </si>
  <si>
    <t>710047e7-efa4-4f28-a4cf-cf01d7add0ba</t>
  </si>
  <si>
    <t>Křída 10x10x100mm bílá (12ks)</t>
  </si>
  <si>
    <t>71006b83-d8da-4baa-b80e-60ef9f91f6a4</t>
  </si>
  <si>
    <t>Brados Běžky pro zábavu, 180 cm</t>
  </si>
  <si>
    <t>Brados Cross-country skis for fun, 180 cm</t>
  </si>
  <si>
    <t>71009569-bf25-4164-961a-00793537f40f</t>
  </si>
  <si>
    <t>Termos na oběd Vialli Design 0,5 l černý</t>
  </si>
  <si>
    <t>Dinner thermos Vialli Design 0,5 l black</t>
  </si>
  <si>
    <t>7100aabf-6c50-451d-aa45-b2b5a3e4e804</t>
  </si>
  <si>
    <t>Vpusť podlahová boční D 50 / 95 mm, bílá, ENPRO</t>
  </si>
  <si>
    <t>Side floor drain D 50 / 95 mm, white, ENPRO</t>
  </si>
  <si>
    <t>7100b2bd-4d4d-4aa5-a982-cfad044a2aa9</t>
  </si>
  <si>
    <t>Univerzální LED směrovky Lampa 90483</t>
  </si>
  <si>
    <t>Kierunkowskazy led uniwersalne Lampa 90483</t>
  </si>
  <si>
    <t>7100c6f4-2a8e-44a9-ab72-bf0579925e62</t>
  </si>
  <si>
    <t>Svíčka na dort číslice 5 stříbrná lesklá číslice na narozeniny 6 cm 1 kus</t>
  </si>
  <si>
    <t>Cake candle number 5 silver gloss number for Birthday 6cm 1 piece</t>
  </si>
  <si>
    <t>7100ca70-23b9-47ef-b1e4-cb5c5df31f1b</t>
  </si>
  <si>
    <t>Hever skla Polcar 2040PSG4</t>
  </si>
  <si>
    <t>Window lifter Polcar 2040PSG4</t>
  </si>
  <si>
    <t>7100d423-70c5-4fc0-b315-db4fd1597ccc</t>
  </si>
  <si>
    <t>BabyDan Hrací podložka puzzle Light Grey 90x90 cm</t>
  </si>
  <si>
    <t>Children's computer BabyDan 1000-22</t>
  </si>
  <si>
    <t>7100f14a-70d3-49bd-8502-0088068c412f</t>
  </si>
  <si>
    <t>Brusná síť Germaflex P40</t>
  </si>
  <si>
    <t>Abrasive mesh Germaflex P40</t>
  </si>
  <si>
    <t>7100f6ca-7213-41cb-bd0b-98339b774325</t>
  </si>
  <si>
    <t>Kmín zrno 1 kg Bakamo</t>
  </si>
  <si>
    <t>Cumin seed 1kg Bakamo</t>
  </si>
  <si>
    <t>71010a60-13e3-44fc-82b7-71a6cce62d85</t>
  </si>
  <si>
    <t>Kryt pod řetěz jízdního kola, silná fólie</t>
  </si>
  <si>
    <t>Bicycle chain guard thick protective film</t>
  </si>
  <si>
    <t>71010b3c-4862-4e0d-bb23-6d6b0df1a7a4</t>
  </si>
  <si>
    <t>Školní set batoh 30 l + taška, prodyšné popruhy, kapsa na notebook</t>
  </si>
  <si>
    <t>School backpack set 30L + bag, breathable shoulder straps, laptop pocket</t>
  </si>
  <si>
    <t>710127e4-75d4-4ad4-84ec-973a9270d020</t>
  </si>
  <si>
    <t>Adidas dětská mikina bavlna zelená velikost 164</t>
  </si>
  <si>
    <t>Adidas children's sweatshirt cotton green size 164</t>
  </si>
  <si>
    <t>71014fe3-ed48-4ff3-9600-84dc93202cde</t>
  </si>
  <si>
    <t>Protiplísňový krém Oliprox 40 ml</t>
  </si>
  <si>
    <t>Oliprox antifungal cream 40ml</t>
  </si>
  <si>
    <t>71016062-d291-41ae-95bc-f0f88fbc6cef</t>
  </si>
  <si>
    <t>Silikonová podložka pod lžíci</t>
  </si>
  <si>
    <t>Silicone stand under the spoon</t>
  </si>
  <si>
    <t>7101729c-25fd-4bb7-8ef2-72e45ffac8d4</t>
  </si>
  <si>
    <t>Přepínač, couvací světlo Maxgear 50-0093</t>
  </si>
  <si>
    <t>Switch, reversing light Maxgear 50-0093</t>
  </si>
  <si>
    <t>7101a8eb-1ec5-4254-aa83-22cbbae38d65</t>
  </si>
  <si>
    <t>PIXIDOOS PANENKA NA ČESÁNÍ SUNLI TETOVÁNÍ HŘEBEN NICI NÁRAMEK PLYŠÁK</t>
  </si>
  <si>
    <t>PIXIDOOS COMBING DOLL SUNLI TATTOOS COMB NICI BRACELET PLUSH TOY</t>
  </si>
  <si>
    <t>7101bfa5-39e4-4a8d-9569-d5cae1e9d0e3</t>
  </si>
  <si>
    <t>TRIČKO pánské NIKE SPORTSWEAR SWOOSH DC5094-100 tričko bílé S</t>
  </si>
  <si>
    <t>Men's T-SHIRT NIKE SPORTSWEAR SWOOSH DC5094-100 t shirt white S</t>
  </si>
  <si>
    <t>7101e17a-52a2-42dc-84c7-65a77584f863</t>
  </si>
  <si>
    <t>Westin ShadTeez Hollow 8cm 4g Zlatá horečka</t>
  </si>
  <si>
    <t>Westin ShadTeez Hollow 8cm 4g Gold Rush</t>
  </si>
  <si>
    <t>71022268-1475-401e-9c57-86191062a63a</t>
  </si>
  <si>
    <t>Allwaves Barva na vlasy 5.3 světle zlatavě hnědá 100 ml</t>
  </si>
  <si>
    <t>Allwaves Hair dye 5.3 light golden brown 100ml</t>
  </si>
  <si>
    <t>71023b7e-82ab-4012-9f31-250ccc1c7106</t>
  </si>
  <si>
    <t>Rozkládací křeslo Homcom šedé</t>
  </si>
  <si>
    <t>Reclining chair Homcom grey</t>
  </si>
  <si>
    <t>71025979-2a48-4837-a15a-bc4b40989206</t>
  </si>
  <si>
    <t>POLŠTÁŘ NA DŘEVĚNÉ KŘESLO IKEA POANG PELLO PĚNA</t>
  </si>
  <si>
    <t>IKEA POANG PELLO FOAM WOODEN CHAIR CUSHION</t>
  </si>
  <si>
    <t>7102d57a-f31f-4db9-a485-d8ff95b95fb2</t>
  </si>
  <si>
    <t>Štětec plochý rovný Color Expert 7 cm</t>
  </si>
  <si>
    <t>Straight flat brush Color Expert 7 cm</t>
  </si>
  <si>
    <t>7102e58e-d4f0-4955-9b42-e783d89c94bf</t>
  </si>
  <si>
    <t>Podprsenka TRIUMPH měkká béžová Triumph Claudette 104 N 85D</t>
  </si>
  <si>
    <t>Bra TRIUMPH soft beige Triumph Claudette 104 N 85D</t>
  </si>
  <si>
    <t>71030e5d-d21a-4cbd-82f5-7c18701dffdb</t>
  </si>
  <si>
    <t>Kartáč Yato YT-47695</t>
  </si>
  <si>
    <t>Brush Yato YT-47695</t>
  </si>
  <si>
    <t>710322e9-e9a6-4ce1-9682-25f42b16cfb2</t>
  </si>
  <si>
    <t>Sada pro RENOVACI NÁPISŮ na pomnících Olejový popisovač STŘÍBRNÝ 5 dílů</t>
  </si>
  <si>
    <t>Set FOR RENOVATING INSCRIPTIONS on monuments Oil marker SILVER 5 elements</t>
  </si>
  <si>
    <t>71032e72-1481-410a-aaf5-ff746f89980f</t>
  </si>
  <si>
    <t>Sada elektrického nářadí Makita DLX2153TJ1</t>
  </si>
  <si>
    <t>Power tool set Makita DLX2153TJ1</t>
  </si>
  <si>
    <t>710338f0-91b3-4981-a92f-e80a263952eb</t>
  </si>
  <si>
    <t>ECHOSLINE ECHOS COLOR 9.3 BARVA NA VLASY 100 ML</t>
  </si>
  <si>
    <t>ECHOSLINE ECHOS COLOR 9.3 HAIR COLOR 100ML</t>
  </si>
  <si>
    <t>7103489b-73a3-4c32-b0bc-52e24ffd0cad</t>
  </si>
  <si>
    <t>Přebalovací pult měkký Chicco 37 x 75 cm, šedý</t>
  </si>
  <si>
    <t>Chicco Soft Changing Mat 37 x 75 cm Gray</t>
  </si>
  <si>
    <t>71036248-9354-44cb-a474-0f070688c926</t>
  </si>
  <si>
    <t>REA UNIVERZÁLNÍ SIFON KLIK-KLAK BÍLÝ</t>
  </si>
  <si>
    <t>REA SIPHON CLICK-CLACK UNIVERSAL WHITE</t>
  </si>
  <si>
    <t>71036434-872c-4f76-9ce7-5bd22c6f12f8</t>
  </si>
  <si>
    <t>Rádiová anténa se zesilovačem, pogumovaný stožár 24 cm</t>
  </si>
  <si>
    <t>Radio antenna with amplifier, 24 cm rubber mast</t>
  </si>
  <si>
    <t>71036ec0-58ea-4aae-9a2f-40e4a8778c09</t>
  </si>
  <si>
    <t>TIGAR holínky holínky velikost 48</t>
  </si>
  <si>
    <t>TIGAR men's high boots size 48</t>
  </si>
  <si>
    <t>71039cd2-b818-4c57-9507-04b41a675b27</t>
  </si>
  <si>
    <t>Tvrzené sklo Spigen pro Apple iPhone 14 Pro 2 ks</t>
  </si>
  <si>
    <t>Tempered glass Spigen for Apple iPhone 14 Pro 2 pcs</t>
  </si>
  <si>
    <t>7103bff8-325c-4990-b8a5-73ee43a29c59</t>
  </si>
  <si>
    <t>Kosmetická taštička Karton P+P DAY zelená</t>
  </si>
  <si>
    <t>Cosmetic bag Karton P+P DAY green</t>
  </si>
  <si>
    <t>7103e1da-4e86-49c5-9115-e19097862273</t>
  </si>
  <si>
    <t>Praskací kuličky MUŠENKA 300 g</t>
  </si>
  <si>
    <t>Praskací kuličky PASSION FRUIT 300 g</t>
  </si>
  <si>
    <t>7103e380-abb4-4848-b0bf-96acf9819d4f</t>
  </si>
  <si>
    <t>Piškoty Kávoviny 120 g</t>
  </si>
  <si>
    <t>Biscuit Kávoviny 120 g</t>
  </si>
  <si>
    <t>7103f2dd-093f-41a0-ab76-43ad1486b607</t>
  </si>
  <si>
    <t>DESOBRY Sušenky s bílou čokoládou a vanilkovou náplní Perle Vanille, 95g</t>
  </si>
  <si>
    <t>DESOBRY Biscuits with white chocolate and vanilla filling Perle Vanille, 95g</t>
  </si>
  <si>
    <t>7103f483-20dd-4522-9083-28fd2679bd7e</t>
  </si>
  <si>
    <t>Elegantní pánská kožená peněženka prostorná černá rfid Ombre A092 premium</t>
  </si>
  <si>
    <t>Elegant men's leather wallet roomy black rfid Ombre A092 premium</t>
  </si>
  <si>
    <t>71044ddf-b2de-4598-99dc-8490266eb772</t>
  </si>
  <si>
    <t>Boty Kappa Viska Oc W 243208OC 1111 vel. 36</t>
  </si>
  <si>
    <t>Shoes Kappa Viska Oc W 243208OC 1111 r.36</t>
  </si>
  <si>
    <t>71049294-a59a-4101-931b-ef846a137130</t>
  </si>
  <si>
    <t>Leštící prostředek Troton S1 Premium</t>
  </si>
  <si>
    <t>Polishing Agent Troton S1 Premium</t>
  </si>
  <si>
    <t>7104a746-8e9d-45ba-845c-51020b0702a9</t>
  </si>
  <si>
    <t>Magnum Rawhide roll stick 5" 12,5 cm (cca 40 ks) zelená/bílá</t>
  </si>
  <si>
    <t>Magnum Rawhide Rollstick 12.5cm / 40pcs</t>
  </si>
  <si>
    <t>7104d302-141e-4d2e-8513-a0a824773d31</t>
  </si>
  <si>
    <t>CALIBRA Dog Life Junior Small&amp;Medium Breed Lamb pro štěňata 12 kg</t>
  </si>
  <si>
    <t>CALIBRA Dog Life Junior Small&amp;Medium Breed Lamb for puppies 12 kg</t>
  </si>
  <si>
    <t>71050f3a-7f51-4672-8067-22a352f5c7cf</t>
  </si>
  <si>
    <t>Potravinářská fólie Kol-Pol 180 m x 29 cm průhledná</t>
  </si>
  <si>
    <t>Food foil Kol-Pol 180 mx 29 cm transparent</t>
  </si>
  <si>
    <t>710514e5-e3bd-471e-b373-43167723df73</t>
  </si>
  <si>
    <t>Pirelli ANGEL GT F 120/70ZR18 59 W</t>
  </si>
  <si>
    <t>71051bab-63ea-47c0-b860-fe37c718a213</t>
  </si>
  <si>
    <t>Klasická svítilna Emos 55 lm LED</t>
  </si>
  <si>
    <t>Classic Emos 55 lm LED flashlight</t>
  </si>
  <si>
    <t>7105260b-e2ca-4ff7-98cc-4300e248e3ec</t>
  </si>
  <si>
    <t>Unimil Skyn Cocktail Club nelatexové kondomy 3 kusy</t>
  </si>
  <si>
    <t>Unimil Skyn Cocktail Club non-latex condoms 3 pieces</t>
  </si>
  <si>
    <t>710534ba-b8aa-4a17-a609-ccdbd8200171</t>
  </si>
  <si>
    <t>Adidas dětské legíny dlouhé klasické bavlna černá velikost 152</t>
  </si>
  <si>
    <t>Adidas children's leggings long classic cotton black size 152</t>
  </si>
  <si>
    <t>71056dc3-9ccd-42ec-9116-fe9f220c2452</t>
  </si>
  <si>
    <t>Nástěnný věšák na kolo Gockowiak 40 kg červený</t>
  </si>
  <si>
    <t>Wall hanger for bicycle Gockowiak 40 kg red</t>
  </si>
  <si>
    <t>7105b757-01ea-4c1e-add8-0f0d6c412123</t>
  </si>
  <si>
    <t>Prodlužovací Kabel Emos 40 m 1 ks zásuvek oranžový</t>
  </si>
  <si>
    <t>Emos single extension cable 40 m, 1 pc. sockets, orange</t>
  </si>
  <si>
    <t>7105b787-58d7-4fdc-8fe1-6aa2626c40b3</t>
  </si>
  <si>
    <t>Nudle s houbovou příchutí 59,2 g Miwina</t>
  </si>
  <si>
    <t>Mushroom flavored noodles 59.2g Miwina</t>
  </si>
  <si>
    <t>7105c62c-0d0a-418a-9932-4f0426bbe9cb</t>
  </si>
  <si>
    <t>Panenka L.O.L. Surprise O.M.G. Fialový batoh City Bear + panenka Mini Fashion 590408 O.M.G.</t>
  </si>
  <si>
    <t>LOL Surprise Doll OMG Fioletowy plecak City Bear  lalka Mini Fashion 590408 O.M.G.</t>
  </si>
  <si>
    <t>71061bfe-f130-4542-8116-c023458ed713</t>
  </si>
  <si>
    <t>Pánské šněrovací boty z přírodní kůže POLSKÉ 236K hnědé 44</t>
  </si>
  <si>
    <t>Men's shoes genuine leather lace-up POLISH 236K brown 44</t>
  </si>
  <si>
    <t>71064554-5681-4463-a03d-1d1983338314</t>
  </si>
  <si>
    <t>Elomi podprsenka měkká černá velikost 90N</t>
  </si>
  <si>
    <t>Elomi soft bra black size 90N</t>
  </si>
  <si>
    <t>710648d5-5376-4be3-8244-281f345cf78d</t>
  </si>
  <si>
    <t>Bezešvá sportovní podprsenka GATTA SPORT TOP XL</t>
  </si>
  <si>
    <t>Seamless sports bra GATTA SPORT TOP XL</t>
  </si>
  <si>
    <t>710655cd-450c-4fb8-93b5-d5223e615207</t>
  </si>
  <si>
    <t>BRZDOVÝ TŘMEN ZADNÍ PRAVÝ NTY HZT-NS-001</t>
  </si>
  <si>
    <t>BRAKE CALIPER REAR RIGHT NTY HZT-NS-001</t>
  </si>
  <si>
    <t>7106f41d-fa93-4a30-8e59-007d30730203</t>
  </si>
  <si>
    <t>TERMOTAŠKA Thermocase Dots White Reisenthel</t>
  </si>
  <si>
    <t>THERMAL BAG Thermocase Dots White Reisenthel</t>
  </si>
  <si>
    <t>7107056c-ed58-443e-820f-c855fdba424d</t>
  </si>
  <si>
    <t>Sušák na prádlo MagicHome TH828, na ručníky, prádlo</t>
  </si>
  <si>
    <t>MagicHome TH828 clothes dryer, for towels, linen</t>
  </si>
  <si>
    <t>71070785-b2ed-4539-aa7d-6ba30073aa15</t>
  </si>
  <si>
    <t>Valeo 701030 Filtr, větrání prostoru pro cestující</t>
  </si>
  <si>
    <t>Valeo 701030 Filter, passenger space ventilation</t>
  </si>
  <si>
    <t>71070ced-4a89-4042-9f2b-31faf0250caf</t>
  </si>
  <si>
    <t>Ak RCM002 OFF WHITE - RC POPISOVAČ NOVÝ</t>
  </si>
  <si>
    <t>Ak RCM002 OFF WHITE - RC MARKER NEW</t>
  </si>
  <si>
    <t>71070fd5-b0fc-4b13-a2a6-114605ff0ead</t>
  </si>
  <si>
    <t>SNM jednodílné plavky růžové velikost L</t>
  </si>
  <si>
    <t>SNM one-piece swimsuit pink size L</t>
  </si>
  <si>
    <t>7107953a-5629-4174-b673-2bc81ccf6558</t>
  </si>
  <si>
    <t>Podprsenka Ava 1824 měkká SOFT bílá 80I</t>
  </si>
  <si>
    <t>Bra Ava 1824 soft SOFT white 80I</t>
  </si>
  <si>
    <t>7107a639-c6e1-471a-8575-550f64abfe66</t>
  </si>
  <si>
    <t>Pánská polokošile GAP F-LOGO PK POLO r.XL EAN 1200119709323</t>
  </si>
  <si>
    <t>GAP F-LOGO PK POLO men's polo shirt size XL EAN 1200119709323</t>
  </si>
  <si>
    <t>7107a6a1-1212-4a0e-950c-9c84b3406696</t>
  </si>
  <si>
    <t>Čistič filtrů MA Professional DPF Cleaner 400 ml</t>
  </si>
  <si>
    <t>400 ml MA Professional DPF Cleaner filter cleaner</t>
  </si>
  <si>
    <t>7107b0c2-c069-4c50-95c1-b15d0e478fae</t>
  </si>
  <si>
    <t>KUCHYŇSKÉ RUČNÍKY ŽLUTÉ bavlněné 45x70 cm 3ks</t>
  </si>
  <si>
    <t>YELLOW KITCHEN TOWELS, cotton 45x70 cm, 3 pcs</t>
  </si>
  <si>
    <t>7107b665-f93a-460d-9f6e-25f94827f568</t>
  </si>
  <si>
    <t>Audi OE 431955465A těsnění ostřikovače</t>
  </si>
  <si>
    <t>Audi OE 431955465A washer seal</t>
  </si>
  <si>
    <t>7107ec30-25d4-4ca9-8a26-eadf9666a329</t>
  </si>
  <si>
    <t>Kotouč pilový na dřevo TCT 250 x 2,4 x 30 mm, 60 zubů, PILANA</t>
  </si>
  <si>
    <t>TCT wood saw blade 250 x 2.4 x 30 mm, 60 teeth, PILANA</t>
  </si>
  <si>
    <t>71082fd2-2a3d-4b5f-af2f-b96117f1cdff</t>
  </si>
  <si>
    <t>EDP Saphir Woman of Legend parfémovaná voda 200 Ml</t>
  </si>
  <si>
    <t>EDP Saphir Woman of Legend eau de parfum 200ml</t>
  </si>
  <si>
    <t>71086bb0-3bc7-4c91-9c3f-8e29e44b4a6c</t>
  </si>
  <si>
    <t>Kreativní sada Svíčky STnux 6345</t>
  </si>
  <si>
    <t>STnux 6345 Candle Creative Set</t>
  </si>
  <si>
    <t>71086f9e-77aa-4252-a45a-f40afc683bb6</t>
  </si>
  <si>
    <t>Sada vymazatelných zvýrazňovač PILOT Frixion Natural v mixu 6 barev</t>
  </si>
  <si>
    <t>Set Erasable highlighter PILOT Frixion Natural in a mix of 6 colors</t>
  </si>
  <si>
    <t>710892cd-511a-4f6a-9f0b-b8cc31e64658</t>
  </si>
  <si>
    <t>Nástěnné svítidlo Rabalux bílé s integrovaným LED zdrojem o výkonu 15 W</t>
  </si>
  <si>
    <t>Rabalux white wall lamp with integrated 15 W LED source</t>
  </si>
  <si>
    <t>7108a002-429f-4846-8ebd-8ee7bbf902a6</t>
  </si>
  <si>
    <t>Pánské sportovní boty se zavazováním z přírodní kůže Komodo 922/11 Černá 40</t>
  </si>
  <si>
    <t>Men's Sport Shoes Tied Genuine Leather Komodo 922/11 Black 40</t>
  </si>
  <si>
    <t>7108c265-9fea-4e68-9c91-a84e659df5d5</t>
  </si>
  <si>
    <t>Hybridní barevný lak Silcare 13 4,5 g</t>
  </si>
  <si>
    <t>Hybrid lacquer colored lacquer Silcare 13 4,5g ml</t>
  </si>
  <si>
    <t>7108d9c5-e6dd-4745-9ca0-2a192b7a3177</t>
  </si>
  <si>
    <t>VÝKONNÁ POWERBANKA ROMOSS Sense6PS Pro 20000 mAh 30 W</t>
  </si>
  <si>
    <t>POWERFUL POWERBANK ROMOSS Sense6PS Pro 20000mAh 30W</t>
  </si>
  <si>
    <t>7108e102-1749-49df-a1b3-792ee496252f</t>
  </si>
  <si>
    <t>LUNCH BOX 12V/24V/220V</t>
  </si>
  <si>
    <t>LUNCH BOX ELECTRIC DINNER 12V/24V/220V</t>
  </si>
  <si>
    <t>7108fa46-d3b8-445b-b462-f3ef747f5e26</t>
  </si>
  <si>
    <t>Mechanický vertikální rotoped One Fitness RW3011</t>
  </si>
  <si>
    <t>One Fitness RW3011 vertical mechanical exercise bike</t>
  </si>
  <si>
    <t>7108fcd7-5fc9-4e88-8a64-68ec1f07c004</t>
  </si>
  <si>
    <t>LÉKAŘSKÉ SLUCHADLO DISKRÉTNÍ HD AKUMULÁTOR S FUNKCÍ POTLAČENÍ ŠUMU</t>
  </si>
  <si>
    <t>MEDICAL HEARING AID DISCREET HD RECHARGEABLE BATTERY WITH NOISE REDUCTION FUNCTION</t>
  </si>
  <si>
    <t>71090805-ceac-47cb-b1f8-c42086fa57ff</t>
  </si>
  <si>
    <t>LED dioda 3W CREE bílá XP-G star 16 mm</t>
  </si>
  <si>
    <t>LED 3W CREE white XP-G star 16mm</t>
  </si>
  <si>
    <t>710919cc-b79d-471a-a113-4868e8d472f5</t>
  </si>
  <si>
    <t>Bosch 0 261 230 318 Snímač tlaku v sacím potrubí</t>
  </si>
  <si>
    <t>Bosch 0 261 230 318 Czujnik, ciśnienie w kolektorze dolotowym</t>
  </si>
  <si>
    <t>71091a7a-f9a1-4806-b864-56bc75f816d4</t>
  </si>
  <si>
    <t>Black Masterled wall lamp GU10 35 W</t>
  </si>
  <si>
    <t>71096dca-b5eb-46cb-855b-c11b7fec462a</t>
  </si>
  <si>
    <t>Tužky pro skicování v kovové krabičce Astra 206118001, 6 kusů</t>
  </si>
  <si>
    <t>Sketching pencils in a metal box Astra 206118001 6 pieces</t>
  </si>
  <si>
    <t>71098e5b-eb9e-429f-a507-5652bcace04a</t>
  </si>
  <si>
    <t>Umělý vánoční stromeček Art-Trans 201 – 220 cm</t>
  </si>
  <si>
    <t>Artificial Christmas tree Art-Trans 201 - 220 cm</t>
  </si>
  <si>
    <t>71099c27-6451-4359-a047-d1de5f9ea51e</t>
  </si>
  <si>
    <t>Zátky SuperButelki 38 x 24 mm 10 ks</t>
  </si>
  <si>
    <t>Corks SuperBottles 38 x 24 mm 10 pcs.</t>
  </si>
  <si>
    <t>71099d8a-f99d-4c30-83b4-690fa96fd711</t>
  </si>
  <si>
    <t>Bicycle cable protection Euronářadí lock</t>
  </si>
  <si>
    <t>7109cf4c-159c-4a38-892a-dd57202cac0e</t>
  </si>
  <si>
    <t>Adidas pánská mikina Entrada 22 Fleece Hoodie velikost XXL</t>
  </si>
  <si>
    <t>Adidas Men's Entrada 22 Fleece Hoodie Size XXL</t>
  </si>
  <si>
    <t>7109d0aa-c741-4ea6-beca-440f0e6b5a80</t>
  </si>
  <si>
    <t>Maska na obličej nákrčník maska nákrčník tkanina kostlivec vícebarevná</t>
  </si>
  <si>
    <t>Face mask bandana mask komin fabric skeleton multicolor</t>
  </si>
  <si>
    <t>7109d8da-83e4-4d5c-8e7b-9b3d3d5cad1d</t>
  </si>
  <si>
    <t>ELEKTRICKÝ OBĚDOVÝ BOX TERMOSKA NA JÍDLO OHŘÍVAČ JÍDLA DO AUTA 1.8 L</t>
  </si>
  <si>
    <t>ELECTRIC LUNCH BOX THERMOS DINNER FOOD HEATER FOR CAR 1.8L</t>
  </si>
  <si>
    <t>710a01e2-a983-433a-a161-25f4de526b81</t>
  </si>
  <si>
    <t>Vzorník barev sluníčko NEONAIL bezbarvý</t>
  </si>
  <si>
    <t>Color chart wheel NEONAIL clear</t>
  </si>
  <si>
    <t>710a08e5-4407-4e2c-bb3f-4b3d0aca5e96</t>
  </si>
  <si>
    <t>T-rozdělovač Y pro hadice kondenzátu 16 18 mm</t>
  </si>
  <si>
    <t>Y-piece for 16-18 mm condensate drain hoses</t>
  </si>
  <si>
    <t>710a09df-eab7-438f-bea8-d9ec7fb50ed1</t>
  </si>
  <si>
    <t>Kartáč na čištění Klem akumulátoru Svorky KOVOVÝ Drátěný</t>
  </si>
  <si>
    <t>Klem Cleaning Brush Rechargeable Clamps METAL Wire</t>
  </si>
  <si>
    <t>710a13c3-e0be-44c9-a9a0-917de11c8c59</t>
  </si>
  <si>
    <t>Zabezpečení jízdního kola pomocí lana VOREL</t>
  </si>
  <si>
    <t>Bicycle cable protection VOREL</t>
  </si>
  <si>
    <t>710a4b73-9263-455e-b674-546cf9540ee5</t>
  </si>
  <si>
    <t>MAKITA HS0600 KOTOUČOVÁ PILA 270 mm 2000 W - Makita PL</t>
  </si>
  <si>
    <t>MAKITA HS0600 CIRCULAR SAW 270mm 2000W - Makita PL</t>
  </si>
  <si>
    <t>710a4f3f-4403-4ef3-a022-c6995c41b876</t>
  </si>
  <si>
    <t>Pěnová výplň grafově červená pro DeWalt TOUGH SYSTEM DWST83294-1</t>
  </si>
  <si>
    <t>Foam insert filling graf-red for DeWalt TOUGH SYSTEM DWST83294-1</t>
  </si>
  <si>
    <t>710a6177-b581-437e-a51c-14bde997af9d</t>
  </si>
  <si>
    <t>Podsvícený znak zastavení (127415)</t>
  </si>
  <si>
    <t>Illuminated stop sign (127415)</t>
  </si>
  <si>
    <t>710a74ed-7493-4b13-a22f-6cf24313ac6c</t>
  </si>
  <si>
    <t>Gamegenic: Sidekick 100+ XL kabriolet - černý</t>
  </si>
  <si>
    <t>Gamegenic: Sidekick 100+ XL Convertible - Black</t>
  </si>
  <si>
    <t>710abe19-65cc-4b39-ab5e-c9e4ac651f8c</t>
  </si>
  <si>
    <t>Textilní sáček do vysavače SC1 Max 4 ks</t>
  </si>
  <si>
    <t>Bag for textile vacuum cleaner SC1 Max 4 pcs.</t>
  </si>
  <si>
    <t>710acb3a-6032-42e1-a431-9cca27ee96c1</t>
  </si>
  <si>
    <t>Univerzální šrouby Wkręt-Met 3,5 x 35 mm 200 ks</t>
  </si>
  <si>
    <t>Universal screws Wkręt-Met 3,5 x 35 mm 200 pcs.</t>
  </si>
  <si>
    <t>710b155c-b9ae-408c-8079-6cfa25ca7705</t>
  </si>
  <si>
    <t>4VETS NATURAL HEPATIC KONZERVA PES 185 G</t>
  </si>
  <si>
    <t>4VETS NATURAL HEPATIC CAN DOG 185G</t>
  </si>
  <si>
    <t>710b1c70-9d39-40e9-a054-e07e8c352e35</t>
  </si>
  <si>
    <t>Pronto tekutý čistič podlah 0,75 l</t>
  </si>
  <si>
    <t>Pronto floor cleaning liquid 0.75l</t>
  </si>
  <si>
    <t>710bb486-3f9b-431f-b554-b5ce76162b8b</t>
  </si>
  <si>
    <t>RAVENSBURGER 116287 Puzzle-Ball Pokémon: Repeat Ball</t>
  </si>
  <si>
    <t>Puzzle 3D RAVENSBURGER Pokémon Dusk Ball 11628 (54 pieces)</t>
  </si>
  <si>
    <t>710bc7a7-6f8f-4e38-99ec-7bb1406c150d</t>
  </si>
  <si>
    <t>For long life PROVEOTICS probiotika a prebiotika BEZ MLÉKA</t>
  </si>
  <si>
    <t>For long life PROVEOTICS probiotics and prebiotics WITHOUT MILK</t>
  </si>
  <si>
    <t>710c1ace-486c-487c-8e2d-bc6eb044054b</t>
  </si>
  <si>
    <t>Vodítko tradiční SATIS lanko 1,5 m</t>
  </si>
  <si>
    <t>Leash traditional SATIS cord 1,5 m</t>
  </si>
  <si>
    <t>710c1c85-a1ec-4cf6-b135-0575492258f7</t>
  </si>
  <si>
    <t>Propiska tradiční černý Paper Mate</t>
  </si>
  <si>
    <t>Traditional pen black Paper Mate</t>
  </si>
  <si>
    <t>710c2bcf-af98-4c59-8e79-1d5ff0c4f9c4</t>
  </si>
  <si>
    <t>Ostružinová šťáva 100% Gruzínský nektar 1000ml</t>
  </si>
  <si>
    <t>Blackberry Juice 100% Georgian Nectar 1000ml</t>
  </si>
  <si>
    <t>710c47be-6a31-462f-a656-f3f6d33bcd7f</t>
  </si>
  <si>
    <t>Čaj Zelený expresní Raspberry &amp; Pomegranate 40 g Ahmad Tea</t>
  </si>
  <si>
    <t>Green Tea Express Raspberry &amp; Pomegranate 40g Ahmad Tea</t>
  </si>
  <si>
    <t>710caa1b-fec9-48db-ac61-11507496249a</t>
  </si>
  <si>
    <t>PÁNSKÉ TRIČKO S KRÁTKÝM RUKÁVEM MODNÍ TRIČKO MAGNUM ESSENTIAL gy 3XL</t>
  </si>
  <si>
    <t>MEN'S SHORT SLEEVE T-SHIRT FASHIONABLE MAGNUM ESSENTIAL gy 3XL</t>
  </si>
  <si>
    <t>710cc14d-479f-4d6d-a0be-1080fcc2c3ae</t>
  </si>
  <si>
    <t>Kartáč na modelování a rozčesávání Ponik's</t>
  </si>
  <si>
    <t>Brush styling, combing Ponik's</t>
  </si>
  <si>
    <t>710d0fd1-3b5e-4e67-a469-bc45d8e6dd05</t>
  </si>
  <si>
    <t>Gymnastický nosník 210 cm, do 120 kg, uvnitř/venku</t>
  </si>
  <si>
    <t>Gymnastic beam 210 cm, up to 120 kg, indoor/outdoor</t>
  </si>
  <si>
    <t>710d2417-73e4-4a52-b2e9-b44f63325ab1</t>
  </si>
  <si>
    <t>Stavební Gel s tixotropií na nehty ALLEPAZNOKCIE Tixo ProMilky 50 g</t>
  </si>
  <si>
    <t>Building Gel with Thixotropy for Nails ALLEPAZNOKCIE Tixo ProMilky 50g</t>
  </si>
  <si>
    <t>710d2818-3e36-47a8-98c6-3416c8839ebb</t>
  </si>
  <si>
    <t>Tradiční sójová svíčka Cashmere Woodwick 1 ks</t>
  </si>
  <si>
    <t>Cashmere Woodwick traditional soy candle, 1 pc.</t>
  </si>
  <si>
    <t>710d2bee-b4d2-4bbf-b0ed-1dd69c88f28f</t>
  </si>
  <si>
    <t>Adidas turfy Kaiser 5 Team velikost 47 1/3</t>
  </si>
  <si>
    <t>Adidas Kaiser 5 Team turfs size 47 1/3</t>
  </si>
  <si>
    <t>710d4126-0c23-46bf-af0f-4710e6b99860</t>
  </si>
  <si>
    <t>Tráva pro suché zahradní plochy Barenbrug 500 m² 10 kg</t>
  </si>
  <si>
    <t>Grass decorative, dry soil, garden Barenbrug 500 m² 10 kg</t>
  </si>
  <si>
    <t>710d4bac-7fc8-4136-835d-4fbca0259ef8</t>
  </si>
  <si>
    <t>Koření rajčatovo-bazalkové s medvědím česnekem Dary Natury 40 g</t>
  </si>
  <si>
    <t>Przyprawa pomidorowo-bazyliowa z czosnkiem niedźwiedzim Dary Natury 40 g</t>
  </si>
  <si>
    <t>710d5685-f637-443f-b411-c8f3d585299e</t>
  </si>
  <si>
    <t>Konzervační a opravná kapalina CX80 100 ml</t>
  </si>
  <si>
    <t>Preservative and repair fluid CX80 100 ml</t>
  </si>
  <si>
    <t>710d698a-7bcd-404d-bd96-5821b00e05f0</t>
  </si>
  <si>
    <t>Kontaktní elektrický gril Gorenje GCG2100S stříbrný/černý 2100 W</t>
  </si>
  <si>
    <t>Contact electric grill Gorenje GCG2100S silver/gray 2100 W</t>
  </si>
  <si>
    <t>710d6ed5-c920-48b4-bdaa-1c12b2841d2e</t>
  </si>
  <si>
    <t>ZAHRADNÍ FURTKA ANTRACITOVÁ 105X205 CM OCEL S MOTIVEM BAMBUSU</t>
  </si>
  <si>
    <t>ANTHRACITE GARDEN GATE 105X205CM STEEL BAMBOO MOTIF</t>
  </si>
  <si>
    <t>710d975b-114d-4370-867a-84f84f949998</t>
  </si>
  <si>
    <t>SÁČKY TOP CLASS 2024 Panini 8 fotbalových karet originální sáček</t>
  </si>
  <si>
    <t>TOP CLASS SACHETS 2024 Panini 8 original football cards in a sachet</t>
  </si>
  <si>
    <t>710dc449-4830-4413-8f9d-05a785d76e35</t>
  </si>
  <si>
    <t>Metrie, Dřívka na tvoření s dětmi bukové obdélníky 50 x 30 x 3 mm, 120 ks</t>
  </si>
  <si>
    <t>Metrie, Wood for crafting with children, beech rectangles 50 x 30 x 3 mm, 120 pcs.</t>
  </si>
  <si>
    <t>710ddc46-6def-49c0-b086-1739a770a169</t>
  </si>
  <si>
    <t>Multifunkční zařízení Brother MFC-L2802DN</t>
  </si>
  <si>
    <t>All-in-One (Multifunctional) Brother MFC-L2802DN</t>
  </si>
  <si>
    <t>710e2dff-f43c-4935-b361-f2039854d753</t>
  </si>
  <si>
    <t>NTY HZT-CH-014 Brzdový třmen</t>
  </si>
  <si>
    <t>NTY HZT-CH-014 Zacisk hamulca</t>
  </si>
  <si>
    <t>710e3899-be09-4929-a611-e534bafbf5b5</t>
  </si>
  <si>
    <t>La'dor 150 ml keratin ve spreji</t>
  </si>
  <si>
    <t>La'dor 150 ml spray keratin</t>
  </si>
  <si>
    <t>710e5c8b-5d06-4904-bd08-e130f178e1d6</t>
  </si>
  <si>
    <t>PawHut klec pro malá zvířata příroda 112x50x54 cm</t>
  </si>
  <si>
    <t>PawHut cage for small animals nature 112x50x54cm</t>
  </si>
  <si>
    <t>710e686b-e526-40ce-baf9-0af669bd36a3</t>
  </si>
  <si>
    <t>Demar dětské sněhule modré velikost 26,5</t>
  </si>
  <si>
    <t>Demar children's snow boots, blue, size 26.5</t>
  </si>
  <si>
    <t>710e8452-f61a-4fb3-a3d2-f0eb203cdf26</t>
  </si>
  <si>
    <t>Láhev AKUKU 125 ml A0004</t>
  </si>
  <si>
    <t>Bottle AKUKU 125 ml A0004</t>
  </si>
  <si>
    <t>710ebf79-bca9-48f7-ba6d-93ec1b8a777a</t>
  </si>
  <si>
    <t>Puzzle 160 Domácí kotě Trefl puzzle</t>
  </si>
  <si>
    <t>Puzzle 160 Domestic kitten Trefl puzzle</t>
  </si>
  <si>
    <t>710eee85-5a7b-4c6f-8879-9e6d547d98f7</t>
  </si>
  <si>
    <t>Rychlospojka Cellfast 50-640</t>
  </si>
  <si>
    <t>Quick Disconnect Cellfast 50-640</t>
  </si>
  <si>
    <t>710f1d9b-9e6e-4ab8-91af-0aaaafe92cfe</t>
  </si>
  <si>
    <t>Diamantový kotouč Distar 11120349019 250 x 1,5 mm</t>
  </si>
  <si>
    <t>Distar 11120349019 diamond blade 250x1.5 mm</t>
  </si>
  <si>
    <t>710f2784-a3ce-4f71-b375-3db9a19823d3</t>
  </si>
  <si>
    <t>Lahev s kyslíkem 930 ml O2 4oz Kemper Oxygen 571 136 g</t>
  </si>
  <si>
    <t>Oxygen cylinder 930ml O2 4oz Kemper Oxygen 571 136g</t>
  </si>
  <si>
    <t>710f281b-0e6f-41c4-9783-6edcf9feb86d</t>
  </si>
  <si>
    <t>Nábytkové umyvadlo SAPHO bílé</t>
  </si>
  <si>
    <t>Furniture washbasin SAPHO white</t>
  </si>
  <si>
    <t>710f40c4-a985-4b06-9492-fe0f19a09347</t>
  </si>
  <si>
    <t>Sluchátka do uší GENESIS Neon 360</t>
  </si>
  <si>
    <t>On-ear headphones GENESIS Neon 360</t>
  </si>
  <si>
    <t>710f586f-75e6-40cd-aad0-25fbc4bc074c</t>
  </si>
  <si>
    <t>Provázkový náramek s přívěsky z oceli</t>
  </si>
  <si>
    <t>A rope bracelet with steel pendants</t>
  </si>
  <si>
    <t>710f703d-2f04-405a-ab6b-6dda9de378f1</t>
  </si>
  <si>
    <t>VICMA PÁKA SPOJKY HARLEY DAVIDSON FLEWY FLH</t>
  </si>
  <si>
    <t>VICMA CLUTCH LEVER HARLEY DAVIDSON FLEWY FLH,</t>
  </si>
  <si>
    <t>710f7c78-1b2f-4023-873a-7004e6f2e3b1</t>
  </si>
  <si>
    <t>Big Star dámské tenisky LL274002 velikost 39</t>
  </si>
  <si>
    <t>Big Star women's sneakers LL274002 size 39</t>
  </si>
  <si>
    <t>710fb403-89db-4992-8a5a-6e0c7187affa</t>
  </si>
  <si>
    <t>Nipplex push-up podprsenka černá velikost 75E</t>
  </si>
  <si>
    <t>Nipplex push-up bra black size 75E</t>
  </si>
  <si>
    <t>71100954-75d4-4bec-837d-2f782baa1757</t>
  </si>
  <si>
    <t>Polštář DOMAREX 115 x 68 x 10 šedý</t>
  </si>
  <si>
    <t>Cushion DOMAREX 115 x 68 x 10 grey</t>
  </si>
  <si>
    <t>7110166f-e0b3-4e98-a13a-569a59ce883a</t>
  </si>
  <si>
    <t>Elektrická varná konvice Berlinger Haus BH-9121 2200 W 1,7 l žlutá/zlatá</t>
  </si>
  <si>
    <t>Berlinger Haus BH-9121 electric kettle 2200 W 1.7 l yellow/gold</t>
  </si>
  <si>
    <t>71103347-4855-4294-a1b3-4ad9e2d20ec9</t>
  </si>
  <si>
    <t>Superman V každé roční době Jeph Loeb</t>
  </si>
  <si>
    <t>71104b94-1f69-4bc3-882b-d3eeb17f10e7</t>
  </si>
  <si>
    <t>Lee Slim Fit MVP pánské džíny zúžené velikost 42/32</t>
  </si>
  <si>
    <t>Lee Slim Fit MVP Men's Tapered Jeans Size 42/32</t>
  </si>
  <si>
    <t>7110759b-1b34-44d0-afdc-7325c6004af4</t>
  </si>
  <si>
    <t>Botník Songmics 45 x 174 x 30 cm černá</t>
  </si>
  <si>
    <t>Songmics shoe cabinet 45 x 174 x 30 cm black</t>
  </si>
  <si>
    <t>71108db0-096f-4f6f-819f-3faf124488d5</t>
  </si>
  <si>
    <t>Hi-Tec pánská větrovka s kapucí Resti velikost L</t>
  </si>
  <si>
    <t>Hi-Tec men's windbreaker jacket with hood Resti size L</t>
  </si>
  <si>
    <t>71109448-9417-4824-be68-ef3141bbb093</t>
  </si>
  <si>
    <t>Perlové girlandy Girlanda Svatba dekorace AŽ6,5 m</t>
  </si>
  <si>
    <t>Pearl Garlands Garland Wedding decorations AŻ6,5m</t>
  </si>
  <si>
    <t>7110aa50-6649-48c7-a914-e7b792f50823</t>
  </si>
  <si>
    <t>TŘMEN BRZDOVÉHO TŘMENU NTY HZT-HY-508A</t>
  </si>
  <si>
    <t>BRAKE CALIPER YOKE NTY HZT-HY-508A</t>
  </si>
  <si>
    <t>71111897-bf90-4e4f-9696-b5d881942820</t>
  </si>
  <si>
    <t>KOŠ TRÁVA MOŘSKÁ 32x35x32 cm IKEA GNABBAS</t>
  </si>
  <si>
    <t>BASKET SEAGRASS 32x35x32 cm IKEA GNABBAS</t>
  </si>
  <si>
    <t>711133ac-0077-40e6-9601-41e557a6495d</t>
  </si>
  <si>
    <t>Ruční dávkovač Stella 200 ml stříbrný</t>
  </si>
  <si>
    <t>Handheld Wall Mounted Soap Dispenser Stella 200 ml silver</t>
  </si>
  <si>
    <t>71114a2c-6d91-4c4d-ae22-c18a02e2ab82</t>
  </si>
  <si>
    <t>Volně stojící zahradní houpačka Ferocity 1 x 1 cm</t>
  </si>
  <si>
    <t>Freestanding garden swing Ferocity 1 x 1cm</t>
  </si>
  <si>
    <t>7111543c-7197-4c51-a23b-182a9d1a9cb0</t>
  </si>
  <si>
    <t>NILS 2v1 Brusle 2v1 Kolečkové Brusle Rekreační Brusle Na Led Nastavitelné Pro Mládež 31-34</t>
  </si>
  <si>
    <t>NILS 2in1 Inline Skates Recreational Inline Skates Adjustable Youth Skates 31-34</t>
  </si>
  <si>
    <t>71116a55-4706-4cf6-a112-c87efd8bd557</t>
  </si>
  <si>
    <t>Adidas pánské sportovní boty KYQ81 velikost 49 1/3</t>
  </si>
  <si>
    <t>Adidas men's sports shoes KYQ81 size 49 1/3</t>
  </si>
  <si>
    <t>71117f6e-48d1-46f5-8527-e2dad6ec04b4</t>
  </si>
  <si>
    <t>Claresa Soak Off Red 419 červený 5 g hybridní lak</t>
  </si>
  <si>
    <t>Claresa Soak Off Red 419 red 5 g hybrid varnish</t>
  </si>
  <si>
    <t>7111c28d-1346-49b5-a339-38b31b2297cb</t>
  </si>
  <si>
    <t>Protein syrovátkový koncentrát - WPC HIRO.LAB prášek 750 g příchuť slaný karamel</t>
  </si>
  <si>
    <t>Protein supplement protein concentrate - WPC HIRO.LAB powder 750 g salty caramel flavor</t>
  </si>
  <si>
    <t>7111c439-d027-4572-95d5-6d1a9637d999</t>
  </si>
  <si>
    <t>Sportovní boty Skechers eko kůže bílé, velikost 33,5</t>
  </si>
  <si>
    <t>Skechers sports shoes eco leather white size 33,5</t>
  </si>
  <si>
    <t>711217f0-559f-42c3-83f9-672326bace6f</t>
  </si>
  <si>
    <t>Pastelky Jovi 24 ks</t>
  </si>
  <si>
    <t>Pencil pencils Jovi 24 pcs.</t>
  </si>
  <si>
    <t>71122891-e0b5-4525-bacc-b37f52f09f49</t>
  </si>
  <si>
    <t>Hydratační krém na obličej Round Lab Mugwort den a noc 80 ml</t>
  </si>
  <si>
    <t>Moisturizing face cream Round Lab Mugwort day and night 80 ml</t>
  </si>
  <si>
    <t>71123c47-4b18-4050-ae79-4169b6e521d8</t>
  </si>
  <si>
    <t>Lahev Na Pití Astra 600 ml</t>
  </si>
  <si>
    <t>Bottle Astra 600 ml</t>
  </si>
  <si>
    <t>71123eb9-3f44-4cb5-ac08-4f8558ed0211</t>
  </si>
  <si>
    <t>Rámeček na fotografie fialový lesk neonový 50x70 cm velký fotorámeček plakát</t>
  </si>
  <si>
    <t>Photo frame purple gloss neon 50x70 cm large photo frame poster</t>
  </si>
  <si>
    <t>71127476-61e0-4e0c-899a-73be4b35b428</t>
  </si>
  <si>
    <t>BeWear šaty pro každodenní nošení, velikost XL</t>
  </si>
  <si>
    <t>BeWear classic midi dress, size XL</t>
  </si>
  <si>
    <t>71128755-d4eb-48cb-9bfe-e6d76da76c05</t>
  </si>
  <si>
    <t>CARNILOVE Cat Losos a krůta pro koťata 6 kg</t>
  </si>
  <si>
    <t>CARNILOVE Cat Salmon &amp; Turkey For Kittens 6kg</t>
  </si>
  <si>
    <t>7112bc12-a740-436b-ac61-e9564fcc752c</t>
  </si>
  <si>
    <t>Květináč plast béžový Martom 19 cm x 24 x 19 cm</t>
  </si>
  <si>
    <t>Flower pot plastic beige Martom 19 cm x 24 x 19 cm</t>
  </si>
  <si>
    <t>7112c44d-d996-49fc-97ba-e95f508939c6</t>
  </si>
  <si>
    <t>VIKI 577 podprsenka JOANNA měkká velká BÍLÁ 90H</t>
  </si>
  <si>
    <t>VIKI 577 bra JOANNA soft large WHITE 90H</t>
  </si>
  <si>
    <t>7112f36d-c1e1-47b8-ab25-d12221543d9d</t>
  </si>
  <si>
    <t>Mexx Black Man 50 ml parfémovaná voda muž EDP</t>
  </si>
  <si>
    <t>Mexx Black Man 50ml Eau de Parfum Male EDP</t>
  </si>
  <si>
    <t>7112f38b-5b00-4c0c-8387-01e3dd96aa51</t>
  </si>
  <si>
    <t>Filament ASA Aurapol 1,75 mm 850 g bílý</t>
  </si>
  <si>
    <t>ASA Aurapol filament 1,75 mm 850 g white</t>
  </si>
  <si>
    <t>711309aa-9829-4e97-8b66-f4bf71952494</t>
  </si>
  <si>
    <t>116 cm Dětské kalhoty adidas Tiro 21 Training P</t>
  </si>
  <si>
    <t>116cm Trousers for children adidas Tiro 21 Training P</t>
  </si>
  <si>
    <t>71131085-865d-446c-91d8-038b6dddfe96</t>
  </si>
  <si>
    <t>DACIA DOKKER LODGY PŘEPÍNAČ SMĚROVÝCH SVĚTEL</t>
  </si>
  <si>
    <t>DASH DOKKER LODGY TURN SIGNAL SWITCH</t>
  </si>
  <si>
    <t>71134081-e1b6-4a95-812e-36006ee9b44b</t>
  </si>
  <si>
    <t>Auto Dálkově ovládané Rc Drift Gesta Ovladače pro 2 terénní auto</t>
  </si>
  <si>
    <t>Remote Controlled Car Rc Drift Gestures Remote Controls For 2 Off-Road Car</t>
  </si>
  <si>
    <t>71134bd6-79e0-4e64-a246-dde3bee76329</t>
  </si>
  <si>
    <t>Sprej na řetězy EUROL E701460</t>
  </si>
  <si>
    <t>Chain spray EUROL E701460</t>
  </si>
  <si>
    <t>71136c9a-d9cd-4bb5-ba0e-603913bcdc1a</t>
  </si>
  <si>
    <t>Ses Creative Diamantové náramky náramky</t>
  </si>
  <si>
    <t>Ses Creative Diamond headbands bracelets</t>
  </si>
  <si>
    <t>71136e9a-78cf-4ea1-bc2c-2f36c4a9bd1d</t>
  </si>
  <si>
    <t>Elomi béžová bezšvová podprsenka velikost 95I</t>
  </si>
  <si>
    <t>Elomi seamless beige bra size 95I</t>
  </si>
  <si>
    <t>71139f6d-9e35-4f9b-8b72-5a30e66f5866</t>
  </si>
  <si>
    <t>Lotto sportovní boty guma černá velikost 33</t>
  </si>
  <si>
    <t>Lotto sports shoes rubber black size 33</t>
  </si>
  <si>
    <t>7113d865-809c-4c02-b21c-d86a096afe9b</t>
  </si>
  <si>
    <t>Útěk z Atlantidy od Smart Games</t>
  </si>
  <si>
    <t>Smart Games Atlantis Escape</t>
  </si>
  <si>
    <t>71143584-e5c3-4140-a521-dca5497d69a5</t>
  </si>
  <si>
    <t>Míchačka Maan 55 mm</t>
  </si>
  <si>
    <t>Mixer Maan 55 mm</t>
  </si>
  <si>
    <t>7114bbcc-18f1-4eb5-947a-4c4a2c12ff9c</t>
  </si>
  <si>
    <t>Sirup Spichlerz 330 ml</t>
  </si>
  <si>
    <t>Syrup Spichlerz 330 ml</t>
  </si>
  <si>
    <t>7114bc7f-4dcb-47eb-b4ef-53b7e0da0453</t>
  </si>
  <si>
    <t>Diagnostický tester MAR-TECHNOLOGY OBD2</t>
  </si>
  <si>
    <t>Diagnostic tester MAR-TECHNOLOGY OBD2</t>
  </si>
  <si>
    <t>7114e5be-7069-4a79-bc04-28b8935b47b7</t>
  </si>
  <si>
    <t>MAT vyztužená podprsenka černá velikost 65G</t>
  </si>
  <si>
    <t>MAT padded bra black size 65G</t>
  </si>
  <si>
    <t>7115111e-f24f-4b90-9882-7e303d960362</t>
  </si>
  <si>
    <t>PALPLAY SKLÁDACÍ ZAHRADNÍ SKLUZAVKA NA ZAHRADU, SKLUZAVKA PRO DĚTI, ČERVENÁ</t>
  </si>
  <si>
    <t>PALPLAY GARDEN FOLDING SLIDE FOR GARDEN SLIDE FOR CHILDREN RED</t>
  </si>
  <si>
    <t>71151a82-feb4-4572-ad6f-194c41f605a3</t>
  </si>
  <si>
    <t>Kožený opasek pro muže SEPHER ČERNÝ krokodýl had</t>
  </si>
  <si>
    <t>SEPHER men's leather belt, BLACK, crocodile snake</t>
  </si>
  <si>
    <t>71153859-ba3d-4acc-b8dc-1313680afbb9</t>
  </si>
  <si>
    <t>Náhradní uhlíky 5x11x15mm, 2ks S80495</t>
  </si>
  <si>
    <t>Spare carbon 5x11x15mm, 2pcs S80495</t>
  </si>
  <si>
    <t>71155c27-2be4-4575-b2ea-5b8951350399</t>
  </si>
  <si>
    <t>Mandle Big Nature vločky 700 g</t>
  </si>
  <si>
    <t>Big Nature Almond Flakes 700g</t>
  </si>
  <si>
    <t>7115650e-c84e-4c73-926b-cd4ac8201703</t>
  </si>
  <si>
    <t>Makita E-12980 Obal na telefon se zámkem</t>
  </si>
  <si>
    <t>Makita E-12980 Phone case with lock</t>
  </si>
  <si>
    <t>71156d2b-c4a1-4bb3-a373-f4b385f0a54c</t>
  </si>
  <si>
    <t>Asmodee Dixit: 4 rozšíření</t>
  </si>
  <si>
    <t>ADC board game Blackfire Dixit: 4 extensions Blackfire</t>
  </si>
  <si>
    <t>711585e6-6588-4c53-8044-fbc34101da8d</t>
  </si>
  <si>
    <t>Nábytková noha fi40, H100 mm, nastavitelná, černá matná</t>
  </si>
  <si>
    <t>Furniture leg fi40, H100mm, adjustable, matt black</t>
  </si>
  <si>
    <t>71158c6e-2075-4a39-ace7-e3d9fea027b5</t>
  </si>
  <si>
    <t>Žabky Aqua Speed Florida modré, velikost 40</t>
  </si>
  <si>
    <t>Flip-flops Aqua Speed Florida blue size 40</t>
  </si>
  <si>
    <t>711607c8-fc72-4400-b4a4-bdba3d8ed527</t>
  </si>
  <si>
    <t>Těsnění trubky FA1 100-923</t>
  </si>
  <si>
    <t>Exhaust pipe gasket FA1 100-923</t>
  </si>
  <si>
    <t>711616bf-681f-4fe6-bd20-37e38b4615dd</t>
  </si>
  <si>
    <t>Old Spice Original deodorant ve spreji pro muže 150 ml</t>
  </si>
  <si>
    <t>Old Spice Original Deodorant spray for men 150 ml</t>
  </si>
  <si>
    <t>71165241-963a-49f6-a039-47c6e72ea012</t>
  </si>
  <si>
    <t>KDS Řeznický zvon z nerezová ocel 3236 KDS</t>
  </si>
  <si>
    <t>KDS Butcher's bell stainless steel 3236 KDS</t>
  </si>
  <si>
    <t>71166abc-5070-446f-b42b-b192e2bcdfa1</t>
  </si>
  <si>
    <t>Barva Citadel Ionrach Skin (základní)</t>
  </si>
  <si>
    <t>Citadel Ionrach Skin (Base)</t>
  </si>
  <si>
    <t>7116a516-cdf0-40e8-9985-0410de2c3057</t>
  </si>
  <si>
    <t>Barvy na obličej Kidea 3 ks</t>
  </si>
  <si>
    <t>Face paints Kidea 3 pcs.</t>
  </si>
  <si>
    <t>7116bcc2-daba-4dd1-a935-3d9c076dfa26</t>
  </si>
  <si>
    <t>Samolepky na sešit Ledové Království Derform 1 ks</t>
  </si>
  <si>
    <t>Notebook stickers Frozen Derform 1 pcs</t>
  </si>
  <si>
    <t>7116bdfe-3323-4905-93f6-6c6f9f836fc5</t>
  </si>
  <si>
    <t>SATA kabel PremiumCord kfsa-22</t>
  </si>
  <si>
    <t>SATA PremiumCord kfsa-22 cable</t>
  </si>
  <si>
    <t>7116cfd4-ff3d-4afb-8b1a-a17a53309b3f</t>
  </si>
  <si>
    <t>Podbradník Babymam látkový, odstíny hnědé a béžové 1 ks</t>
  </si>
  <si>
    <t>Bib Babymam fabric shades of brown and beige 1 pc.</t>
  </si>
  <si>
    <t>71170fb0-cb11-4f47-bfd6-f160bd384e7d</t>
  </si>
  <si>
    <t>Čtvercová podložka 10 x 10 cm</t>
  </si>
  <si>
    <t>Pad Square 10 x 10 cm</t>
  </si>
  <si>
    <t>711751cf-12f3-4c09-a82d-9c670a81b9c8</t>
  </si>
  <si>
    <t>Hadice na vodu KFA Armatura 1/2 x 1/2 120 cm</t>
  </si>
  <si>
    <t>KFA Armatura water hose 1/2 x 1/2 120 cm</t>
  </si>
  <si>
    <t>71177410-7e17-4eb0-a8d4-e405d532e516</t>
  </si>
  <si>
    <t>ŽEHLIČKA NA VLASY DO WŁOSÓW CERAMICZNA MINI ŽEHLIČKA NA VLASY SE ZAHŘÍVÁ</t>
  </si>
  <si>
    <t>PROSTOWNICA DO WŁOSÓW CERAMICZNA MINI HEATING STRAIGHTENER</t>
  </si>
  <si>
    <t>7117cc76-7328-4809-af21-4ff1688edc3c</t>
  </si>
  <si>
    <t>STOLIK BOCZNY LOFT KONFERENČNÍ STOLEK POLICE ČASOPISU DŘEVĚNÝ KONFERENČNÍ STOLEK</t>
  </si>
  <si>
    <t>STOLIK BOCZNY LOFT COFFEE TABLE MAGAZINE SHELF WOODEN COFFEE TABLE</t>
  </si>
  <si>
    <t>7117d304-1e03-415f-aa9b-a8ea6d192eb2</t>
  </si>
  <si>
    <t>Tradiční gumička Milan 1 ks</t>
  </si>
  <si>
    <t>Traditional eraser Milan 1 pcs</t>
  </si>
  <si>
    <t>7117fb0b-b08d-422e-8cdc-dce9cb69236c</t>
  </si>
  <si>
    <t>Anika Tričko Noční Eldar černé XL</t>
  </si>
  <si>
    <t>Anika Nightshirt Eldar black XL</t>
  </si>
  <si>
    <t>71181866-e4f8-4549-a255-bbb1b71cc072</t>
  </si>
  <si>
    <t>Obal určený pro Auto-Dekor 719-1753</t>
  </si>
  <si>
    <t>Cover dedicated to Auto-Dekor 719-1753</t>
  </si>
  <si>
    <t>7118498d-889c-4a6c-8c8e-d7e2cd483738</t>
  </si>
  <si>
    <t>Dartomik kojenecké spací pytle bavlna velikost 116</t>
  </si>
  <si>
    <t>Dartomik baby sleepers cotton size 116</t>
  </si>
  <si>
    <t>7118522e-bb66-4f42-ab12-6776571ff08b</t>
  </si>
  <si>
    <t>Elektrická Zásuvka Elektro-Plast hnědá</t>
  </si>
  <si>
    <t>Socket Electric wall Elektro-Plast brown</t>
  </si>
  <si>
    <t>7118b22a-3880-4dc7-9636-6b51532b600c</t>
  </si>
  <si>
    <t>Nivea Micelární pleťová voda 100 ml</t>
  </si>
  <si>
    <t>Nivea Micellar face lotions 100 ml</t>
  </si>
  <si>
    <t>7118c2e0-a6a9-4f44-a7b8-e27571a23a60</t>
  </si>
  <si>
    <t>Red Dead Redemption 2 PlayStation 4 (PS4) krabicová verze</t>
  </si>
  <si>
    <t>Red Dead Redemption 2 PlayStation 4 (PS4)</t>
  </si>
  <si>
    <t>7118cc35-9336-41f3-81e5-cb0ecf5983c3</t>
  </si>
  <si>
    <t>Šampon davines 250 ml regenerace a hydratace</t>
  </si>
  <si>
    <t>Shampoo davines 250 ml regeneration and hydration</t>
  </si>
  <si>
    <t>7118eb3b-d84c-4fb6-bb66-981ca0f3cfe8</t>
  </si>
  <si>
    <t>Samovrtné šrouby Wkręt-Met WFD-48035-9005 4,8 x 35 mm 250 ks</t>
  </si>
  <si>
    <t>Self-drilling screws Wkręt-Met WFD-48035-9005 4.8 x 35 mm 250 pcs.</t>
  </si>
  <si>
    <t>7119055c-9bc7-4b63-bb74-db0e66eec618</t>
  </si>
  <si>
    <t>SPOJKOVÁ CÍVKA KOMPRESORU KLIMATIZACE /92X60X26,5X45 / DELPHI / CVC OPEL</t>
  </si>
  <si>
    <t>AIR CONDITIONING COMPRESSOR CLUTCH COIL /92X60X26,5X45 / DELPHI / CVC OPEL</t>
  </si>
  <si>
    <t>71194005-3d3a-4c47-bf42-68c0c73868c7</t>
  </si>
  <si>
    <t>Zdravá dóza do ledničky PURITY, 10 vajec</t>
  </si>
  <si>
    <t>PURITY healthy refrigerator container, 10 eggs</t>
  </si>
  <si>
    <t>711963be-6d2e-406c-9e2f-ea83fa553a83</t>
  </si>
  <si>
    <t>Sada Starpak 204387</t>
  </si>
  <si>
    <t>Kit Starpak 204387</t>
  </si>
  <si>
    <t>71197052-1d6a-4e8e-b850-ed5203ddbfbd</t>
  </si>
  <si>
    <t>71198948-3893-42fc-b484-7774d8d45562</t>
  </si>
  <si>
    <t>Stolek / stojan na notebook Alogy Stojak podstawka na laptopa i tablet 72594</t>
  </si>
  <si>
    <t>Table / laptop stand Alogy Stojak podstawka na laptopa i tablet 72594</t>
  </si>
  <si>
    <t>7119ec5c-c224-43fb-9267-f728e3202255</t>
  </si>
  <si>
    <t>Reebok sportovní obuv plast, vícebarevná, velikost 30,5</t>
  </si>
  <si>
    <t>Reebok sports shoes, plastic, multicolored, size 30.5</t>
  </si>
  <si>
    <t>711a81b4-c14f-49c7-b223-f4f4555dbcf2</t>
  </si>
  <si>
    <t>Vlhčené ubrousky s vůní Opharm 52 ks</t>
  </si>
  <si>
    <t>Opharm scented paper 52 pcs.</t>
  </si>
  <si>
    <t>711a896b-a647-4e46-b366-ffe3708bcabb</t>
  </si>
  <si>
    <t>Kreativní sada pro výrobu šperků Astra Creativo, krabička s mašlička</t>
  </si>
  <si>
    <t>Creative set for making jewelry Astra Creativo, box, bow</t>
  </si>
  <si>
    <t>711ae01e-b06d-4f27-baab-4fb693393b0a</t>
  </si>
  <si>
    <t>LEGO Ninjago Zlatý dračí závodník 71773</t>
  </si>
  <si>
    <t>LEGO Ninjago Golden dragon chaser 71773</t>
  </si>
  <si>
    <t>711b2711-e588-4402-94bb-d12e4e3d27ac</t>
  </si>
  <si>
    <t>Affect Paleta kamufláží Full Cover Collection 2</t>
  </si>
  <si>
    <t>Affect Full Cover Collection 2 Camouflage Palette</t>
  </si>
  <si>
    <t>711b2bbf-4c1f-467b-9904-0147d144a9c5</t>
  </si>
  <si>
    <t>711b33cd-4ade-46e6-930a-5f648570ddb8</t>
  </si>
  <si>
    <t>Čepel pro strojek Babyliss SkeletonFX FX7870GSE stříbrná</t>
  </si>
  <si>
    <t>Babyliss SkeletonFX FX7870GSE silver razor blade</t>
  </si>
  <si>
    <t>711b7208-c503-4276-b090-2cc3bd13072b</t>
  </si>
  <si>
    <t>TRZYPSY MORDOKLEJKY KONINA PSÍ PAMLSEK 70 G</t>
  </si>
  <si>
    <t>THREE DOGS MORDOCLEJKI HORSE TREAT FOR DOGS 70G</t>
  </si>
  <si>
    <t>711b72d2-0ef3-4d6f-b290-bddb27a79512</t>
  </si>
  <si>
    <t>Éterický olej Láska povzbuzuje uvolnění 10 ml</t>
  </si>
  <si>
    <t>Essential Oil Love Stimulates Soothes 10 ml</t>
  </si>
  <si>
    <t>711b78bf-025d-4036-8ab3-d84bbf2d2eec</t>
  </si>
  <si>
    <t>Bezdrátová stereo sluchátka TWS BK44 Bluetooth 5.4 12 m IPX4 LED - černá</t>
  </si>
  <si>
    <t>TWS BK44 Bluetooth 5.4 12m IPX4 LED Wireless Stereo Headphones - Black</t>
  </si>
  <si>
    <t>711b78eb-634d-425b-8111-6099b11ac5b7</t>
  </si>
  <si>
    <t>Celoroční pneumatika Austone SP-401 165/60R14 79 H zesílení (XL)</t>
  </si>
  <si>
    <t>Austone SP-401 165/60R14 79 H Reinforcement All Season Tire (XL)</t>
  </si>
  <si>
    <t>711b8c0b-9f8e-4128-8473-2c6247b92f74</t>
  </si>
  <si>
    <t>Mikrotužka Aboca Melilax 6 ks</t>
  </si>
  <si>
    <t>Microbrew Aboca Melilax 6 pcs.</t>
  </si>
  <si>
    <t>711ba2ae-7042-48f2-967c-ff1b6972731c</t>
  </si>
  <si>
    <t>Brašna na řídítka, taška na koloběžku REBEL, voděodolná, vyztužená, 4L</t>
  </si>
  <si>
    <t>Handlebar pouch scooter bag REBEL waterproof stiffened 4L</t>
  </si>
  <si>
    <t>711ba8b7-0dfe-4424-a4d9-0c5d3383cf60</t>
  </si>
  <si>
    <t>Pánské plavky s bočními zipy a zvětšovací vložkou Push Up - XL</t>
  </si>
  <si>
    <t>Men's Side Zipper Swim Trunks with Push Up Enlargement Pad - XL</t>
  </si>
  <si>
    <t>711c16d6-c7a9-4638-81bc-4a3220675705</t>
  </si>
  <si>
    <t>Bavlněná šňůra 5 mm, 100 m, šedá</t>
  </si>
  <si>
    <t>Cotton cord 5mm, 100m, gray</t>
  </si>
  <si>
    <t>711c2d21-e0c0-488d-88fe-c74c07b5c9d6</t>
  </si>
  <si>
    <t>Tričko Nike s krátkým rukávem vel. L</t>
  </si>
  <si>
    <t>T-shirt Nike short sleeve r. L</t>
  </si>
  <si>
    <t>711c58df-7e48-4a97-accc-b73b026e8fda</t>
  </si>
  <si>
    <t>MISKA NA SLÉVÁNÍ OLEJE, PŘENOSNÁ, UZAMYKATELNÁ, 12 L 10-801 NEO TOOLS</t>
  </si>
  <si>
    <t>OIL POURING BOWL, PORTABLE, LOCKABLE 12L 10-801 NEO TOOLS</t>
  </si>
  <si>
    <t>711c641a-3102-42b0-88b6-37288d0af6ad</t>
  </si>
  <si>
    <t>The Army Painter: Warpaints - Fanatic - Wild Green NOVINKA</t>
  </si>
  <si>
    <t>The Army Painter: Warpaints - Fanatic - Wild Green NEW</t>
  </si>
  <si>
    <t>711c7a87-d1e0-431e-9ace-5f811fa929e3</t>
  </si>
  <si>
    <t>MatchPRO NÁSTRAHA 3D WORMS WAFTERS DUO HALIBUT 10 mm 20 g</t>
  </si>
  <si>
    <t>MatchPRO BAIT 3D WORMS WAFTERS DUO HALIBUT 10mm 20g</t>
  </si>
  <si>
    <t>711c85fa-2ac4-46c6-8c8b-b2437a2af4cf</t>
  </si>
  <si>
    <t>T-ROZDĚLOVAČ NA HADICI 16 MM, BALENÍ 2KS</t>
  </si>
  <si>
    <t>TEE FOR HOSE 16MM PACK 2 PCS.</t>
  </si>
  <si>
    <t>711ca7a8-7e84-489b-bc03-e3490d4898d0</t>
  </si>
  <si>
    <t>Dámské Holínky Agama Demar City 38</t>
  </si>
  <si>
    <t>Women's High Boots Agama Demar urban 38</t>
  </si>
  <si>
    <t>711caf9b-f596-4e45-ae8d-c80d53a99111</t>
  </si>
  <si>
    <t>Skládačka z domina s překážkami Jokomisiada GR0605</t>
  </si>
  <si>
    <t>Game Domino blocks puzzle obstacles GR0605</t>
  </si>
  <si>
    <t>711d0b03-3fed-445c-8508-3ba9175da7e1</t>
  </si>
  <si>
    <t>Náhradní PLA Duhový hedvábný oceán 1,75 mm 800 g + 200 g</t>
  </si>
  <si>
    <t>ReFill PLA Rainbow Silk Ocean 1.75mm 800g + 200g</t>
  </si>
  <si>
    <t>711d6750-43ef-47ba-953b-9e408695c350</t>
  </si>
  <si>
    <t>Organické hnojivo, přírodní EkoDarPol tekutina 1,1 kg 1 l</t>
  </si>
  <si>
    <t>Organic, natural fertilizer EkoDarPol liquid 1.1 kg 1 l</t>
  </si>
  <si>
    <t>711df72f-16b0-4590-a474-2b3ee198713b</t>
  </si>
  <si>
    <t>Tekutá lepenka ČERVENÁ Barva Dekorativní STŘECHA 4 kg</t>
  </si>
  <si>
    <t>Liquid roofing felt RED DACH decorative paint 4kg</t>
  </si>
  <si>
    <t>711e026c-802b-4a09-acc9-48b1d2dd602d</t>
  </si>
  <si>
    <t>Guess Seductive Noir 50 ml toaletní voda</t>
  </si>
  <si>
    <t>Guess Seductive Noir 50ml Eau de Toilette</t>
  </si>
  <si>
    <t>711e045d-5e34-498e-b7ab-ba1ce9e64f30</t>
  </si>
  <si>
    <t>Pasta na vlasy Schwarzkopf 100 ml</t>
  </si>
  <si>
    <t>Hair paste Schwarzkopf 100 ml</t>
  </si>
  <si>
    <t>711e28ef-6dfa-4539-9a52-3568673df1af</t>
  </si>
  <si>
    <t>Startér Linhai 500 35336</t>
  </si>
  <si>
    <t>Linhai 500 35336 starter</t>
  </si>
  <si>
    <t>711e5876-d595-4895-b7f9-97393cd86d9f</t>
  </si>
  <si>
    <t>OLEOFARM ČERNUCHA 500 mg 60 kapslí. IMUNITA</t>
  </si>
  <si>
    <t>BLACK CROAT OLEOFARM 500mg 60 caps. RESISTANCE</t>
  </si>
  <si>
    <t>711e8075-a106-4877-942b-500bdf47c066</t>
  </si>
  <si>
    <t>Škrabka na led Automax s rukavicí</t>
  </si>
  <si>
    <t>Automax ice scraper with glove</t>
  </si>
  <si>
    <t>711e9e0e-b14b-4b24-aacb-ea21391d333e</t>
  </si>
  <si>
    <t>Kolimax Kvedlačka 30 cm dlouhá</t>
  </si>
  <si>
    <t>Kolimax Kvedlačka 30 cm long</t>
  </si>
  <si>
    <t>711eec75-a2d9-4fb9-87d2-afe681b3faa8</t>
  </si>
  <si>
    <t>Šrouby do dřeva Domax 4,5 x 35 mm 200 ks</t>
  </si>
  <si>
    <t>Wood screws Domax 4,5 x 35 mm 200 pcs.</t>
  </si>
  <si>
    <t>711f0919-cb01-4897-8211-6b52249d378d</t>
  </si>
  <si>
    <t>Připojovací hadice nerezová M10x3/8", 60 cm, černá matná</t>
  </si>
  <si>
    <t>Stainless steel connection hose M10x3/8", 60cm, black matt</t>
  </si>
  <si>
    <t>711f0fa7-c857-451c-b01e-f749dc361df5</t>
  </si>
  <si>
    <t>Antonio Banderas The Icon 100 ml parfémovaná voda muž EDP</t>
  </si>
  <si>
    <t>Antonio Banderas The Icon 100ml eau de parfum men EDP</t>
  </si>
  <si>
    <t>711f17ae-d8a7-4543-9d35-9134d3f048e1</t>
  </si>
  <si>
    <t>Prototypová kontaktní deska 830 polí MB-102 Arduino</t>
  </si>
  <si>
    <t>Breadboard 830 fields MB-102 Arduino</t>
  </si>
  <si>
    <t>711f2ead-77a4-432d-a9f9-954ebc7c29de</t>
  </si>
  <si>
    <t>Pavouk Martom 7 x 11 cm 2 ks</t>
  </si>
  <si>
    <t>Martom spider 7 x 11 cm 2 pcs.</t>
  </si>
  <si>
    <t>711f7474-56ae-4c66-b903-0c5ab79c37de</t>
  </si>
  <si>
    <t>PRACOVNÍ CHRÁNIČE KOLEN, PĚNOVÉ CHRÁNIČE KOLEN, KOMPLET</t>
  </si>
  <si>
    <t>KNEE PADS WORK KNEE PADS GARDEN FOAM SET</t>
  </si>
  <si>
    <t>711f7a25-245e-4c95-bc8d-99e5291b3c00</t>
  </si>
  <si>
    <t>JOMA TOP FLEX PLUS15 (40,5) Pánská sálová obuv zelená</t>
  </si>
  <si>
    <t>JOMA TOP FLEX PLUS15 (40,5) Men's Indoor Shoes Green</t>
  </si>
  <si>
    <t>711fb23a-e23a-4c76-9208-12996095de87</t>
  </si>
  <si>
    <t>Zapalovací svíčka Brisk 1551</t>
  </si>
  <si>
    <t>Świeca zapłonowa Brisk 1551</t>
  </si>
  <si>
    <t>711fd928-37e8-4c9f-a33d-32d0da3aa65a</t>
  </si>
  <si>
    <t>SUPER AROMAS Potravinářský aromat Pomeranč (koncentrát) 30 ml</t>
  </si>
  <si>
    <t>SUPER AROMAS Food Flavor Orange (concentrate) 30 ml</t>
  </si>
  <si>
    <t>711fe563-4656-4ec3-83a4-19edc14426ac</t>
  </si>
  <si>
    <t>Jednodílný rozkládací penál CoolPack</t>
  </si>
  <si>
    <t>CoolPack single foldable pencil case</t>
  </si>
  <si>
    <t>71201d8d-c213-4aa2-9ae1-04cea06bc14e</t>
  </si>
  <si>
    <t>Matrace Hauck Sleeper střední velikost 60 x 120 x 6 cm</t>
  </si>
  <si>
    <t>Mattress Hauck Sleeper Medium 60 x 120 x 6 cm</t>
  </si>
  <si>
    <t>7120be12-0cf8-4b3e-bd34-33f6f7884eef</t>
  </si>
  <si>
    <t>Yato Nárazové nástavce pro vyšroubování poškozených šroubů YT-06030</t>
  </si>
  <si>
    <t>Yato Impact sockets for removing damaged screws YT-06030</t>
  </si>
  <si>
    <t>71211564-e4fc-4d70-b9fb-5018ce590547</t>
  </si>
  <si>
    <t>DARCO ROZETA PŘÍRUBA PRO TRUBKY SPIRO FLEX VELIKOST 160</t>
  </si>
  <si>
    <t>DARCO ROSETTE COLLAR FOR SPIRO FLEX PIPES SIZE 160</t>
  </si>
  <si>
    <t>71213c18-d22c-48b0-bc26-3b7eff17462a</t>
  </si>
  <si>
    <t>Dětské sněhule KEEN REDWOOD WINTER WP 27/28</t>
  </si>
  <si>
    <t>Children's snow boots KEEN REDWOOD WINTER WP 27/28</t>
  </si>
  <si>
    <t>71215ba7-39c9-4f39-853e-92b30a2e7dc3</t>
  </si>
  <si>
    <t>Pánev TitanPOWER 20 cm</t>
  </si>
  <si>
    <t>TitanPOWER frying pan 20 cm</t>
  </si>
  <si>
    <t>71216121-aa55-4ab3-8e85-3c6584f25a66</t>
  </si>
  <si>
    <t>NTY CZW-FR-005 Vyrovnávací nádrž, chladicí kapalina</t>
  </si>
  <si>
    <t>NTY CZW-FR-005 Zbiorniczek wyrównawczy, płyn chłodzący</t>
  </si>
  <si>
    <t>712163a2-bb08-413b-9ea0-eef087184436</t>
  </si>
  <si>
    <t>Záslepky zásuvky, bezpečnostní zámek, 6 ks + klíček</t>
  </si>
  <si>
    <t>Socket caps lock protection 6 pcs. + key</t>
  </si>
  <si>
    <t>71216d92-edea-4280-9ea5-338201734e7c</t>
  </si>
  <si>
    <t>ROZPUSTNÝ PAPÍR PRO TURISTICKÉ TOALETY ECO</t>
  </si>
  <si>
    <t>DISSOLVING PAPER FOR ECO TOILETS</t>
  </si>
  <si>
    <t>71217f9f-4a01-4b4f-9cbb-b073790f2735</t>
  </si>
  <si>
    <t>Garnier Mineral Invisible Protection 48H Clean Cotton antiperspirant 50 ml</t>
  </si>
  <si>
    <t>Garnier Mineral Invisible Protection 48H Clean Cotton 50 ml antiperspirant</t>
  </si>
  <si>
    <t>71219096-208f-452e-9b31-c335eb3ed778</t>
  </si>
  <si>
    <t>SERVISNÍ OBAL NA VOLANT</t>
  </si>
  <si>
    <t>SERVICE COVER FOR THE STEERING WHEEL</t>
  </si>
  <si>
    <t>7121d8d1-f7c0-4ad3-baeb-99432738e451</t>
  </si>
  <si>
    <t>Adidas Sprchový Gel STAR Champions League 400 ml Made in Spain</t>
  </si>
  <si>
    <t>Adidas STAR Champions League Shower Gel 400ml Made in Spain</t>
  </si>
  <si>
    <t>7121e14c-6d97-4146-b9db-e22af96bdbb7</t>
  </si>
  <si>
    <t>CreArt na plátně: barevné domečky</t>
  </si>
  <si>
    <t>CreArt on canvas: colorful houses</t>
  </si>
  <si>
    <t>7121e67d-7bf9-4ed9-a21e-6d8877d09458</t>
  </si>
  <si>
    <t>Otočná výstražná lampa 12V magnetická, oranžová</t>
  </si>
  <si>
    <t>12V Magnetic Rotary Warning Lamp, Orange</t>
  </si>
  <si>
    <t>712201bf-c1a4-4e0d-bc88-278829cf675e</t>
  </si>
  <si>
    <t>ZDUŇSKÁ ŠAMOTOVÁ MALTA ZSZ 0-2 sáček 2kg</t>
  </si>
  <si>
    <t>SZAMOTÓW MORTAR ZDUŃSKA ZSZ 0-2 2 kg bag</t>
  </si>
  <si>
    <t>71225bd8-eaa6-41f5-bfb4-5edf7dd132b4</t>
  </si>
  <si>
    <t>LÉTAJÍCÍ PĚNOVÉ LETADLO S ODPALOVACÍM ZAŘÍZENÍM PRAK KLUZÁK RŮZNÉ BARVY</t>
  </si>
  <si>
    <t>FLYING FOAM AIRCRAFT WITH GLIDER SLING LAUNCHER DIFFERENT COLORS</t>
  </si>
  <si>
    <t>71227329-9cec-44c4-9ea4-93c11a0cd547</t>
  </si>
  <si>
    <t>Šanta Toraf 0,4 g</t>
  </si>
  <si>
    <t>Catnip Toraf 0,4 g</t>
  </si>
  <si>
    <t>712289be-2e54-4d78-802b-6545a9390e20</t>
  </si>
  <si>
    <t>Závitník Geko G01002</t>
  </si>
  <si>
    <t>Threading machine Geko G01002</t>
  </si>
  <si>
    <t>7122b115-d971-44b1-baa5-057749ba2aaf</t>
  </si>
  <si>
    <t>BOT Snímač otevřených dveří TTLock DS2</t>
  </si>
  <si>
    <t>BOT TTLock DS2 open door sensor</t>
  </si>
  <si>
    <t>7122b3c0-b29e-4bb8-ba15-4007c5beaa93</t>
  </si>
  <si>
    <t>Lak na vlasy střední Malizia eco 300 ml</t>
  </si>
  <si>
    <t>Hairspray medium Malizia eco 300 ml</t>
  </si>
  <si>
    <t>7122bff5-0638-4c2a-9011-25187085b53d</t>
  </si>
  <si>
    <t>Hard Style Slipy černé velikost XL</t>
  </si>
  <si>
    <t>Hard Style Panties Slipy black size XL</t>
  </si>
  <si>
    <t>7122cdf7-6397-4050-ba0c-434ad2bf3d02</t>
  </si>
  <si>
    <t>Vika 77110762701 Opravná sada, řadící páka</t>
  </si>
  <si>
    <t>Vika 77110762701 Repair kit, gear lever</t>
  </si>
  <si>
    <t>7122dcb3-e306-45be-9a4f-4c2027ce5040</t>
  </si>
  <si>
    <t>WRANGLER TEXAS SLIM BLACK CROW W12SHP363 34/32</t>
  </si>
  <si>
    <t>7123213f-8e21-49d7-975d-78933c0a70ba</t>
  </si>
  <si>
    <t>Rovicky taška přes rameno R-KP-01-F19-3938 L.B béžová</t>
  </si>
  <si>
    <t>Rovicky shoulder bag R-KP-01-F19-3938 LB beige</t>
  </si>
  <si>
    <t>7123221b-0e69-4579-a7c7-261a286ff622</t>
  </si>
  <si>
    <t>Gripy na kolo JET A725</t>
  </si>
  <si>
    <t>Bike grips JET A725</t>
  </si>
  <si>
    <t>7123373b-85c2-4794-b6b8-53506eff258b</t>
  </si>
  <si>
    <t>PALU Stavební gel BUILDER PRINCESS PINK 45G</t>
  </si>
  <si>
    <t>PALU BUILDER PRINCESS PINK 45G building gel</t>
  </si>
  <si>
    <t>712340ba-ef8a-4d87-8d9d-894efec5380a</t>
  </si>
  <si>
    <t>**BLACK WEEKS** Ariel Odor Defense Febreeze Kapsle na praní 39 ks</t>
  </si>
  <si>
    <t>**BLACK WEEKS** Ariel Odor Defense Febreeze Laundry Capsules 39 pcs.</t>
  </si>
  <si>
    <t>71234d2a-174e-4b9e-bfe0-c2af6033bb17</t>
  </si>
  <si>
    <t>KARTÁČ NA DLAŽEBNÍ KOSTKY BENZÍNOVÉ KOSY</t>
  </si>
  <si>
    <t>COMBUSTION SCYTHE PAVING STONE BRUSH</t>
  </si>
  <si>
    <t>7123a154-3533-4861-9653-1190d34d6d25</t>
  </si>
  <si>
    <t>Brawl Stars: 3 figurky (A) (Colt, Frank a Pan P)</t>
  </si>
  <si>
    <t>Brawl Stars: 3 figures (A) (Colt, Frank and Mr. P)</t>
  </si>
  <si>
    <t>7123c33a-acdf-4cfb-9090-38181e3e6c7c</t>
  </si>
  <si>
    <t>Zadní nosič jízdních kol Trizand 14852 rám</t>
  </si>
  <si>
    <t>Bike Carrier rear Trizand 14852 frame</t>
  </si>
  <si>
    <t>7123d8e8-1835-4390-a4db-83bd132bff68</t>
  </si>
  <si>
    <t>Dřez Hydroland jednokomorový šedý 55x34 cm polypropylenový</t>
  </si>
  <si>
    <t>Sink Hydroland single bowl grey 55x34 cm polypropylene</t>
  </si>
  <si>
    <t>7123df91-9dd7-4342-9f5e-f24266b73128</t>
  </si>
  <si>
    <t>Zapalovací cívka Hoffer 8010800</t>
  </si>
  <si>
    <t>Cewka zapłonowa Hoffer 8010800</t>
  </si>
  <si>
    <t>7123eddf-ac58-42b6-97b1-36dc2e00689c</t>
  </si>
  <si>
    <t>ELEKTRICKÁ BEZDRÁTOVÁ TŘÍFÁZOVÁ ODSÁVAČKA MATEŘSKÉHO MLÉKA NUKIDO, SADA</t>
  </si>
  <si>
    <t>ELECTRIC BREAST PUMP WIRELESS PORTABLE THREE-PHASE NUKIDO SET</t>
  </si>
  <si>
    <t>71241d9e-d688-48ac-af7a-fd4343c5eaeb</t>
  </si>
  <si>
    <t>LED ovladač Ecolight EC79901 15 A 180 W</t>
  </si>
  <si>
    <t>Ecolight EC79901 15A 180W LED driver</t>
  </si>
  <si>
    <t>71243273-c7fc-4e5b-a9e1-56488ab1c00a</t>
  </si>
  <si>
    <t>7124500a-9557-47ff-8bc7-b5dc084290d2</t>
  </si>
  <si>
    <t>Hračka Jokomisiada Happy Suckers ZA4394 barevné silikonové kostky 35 dílků</t>
  </si>
  <si>
    <t>Flexible Suction Cup Sticks 35ele ZA4394</t>
  </si>
  <si>
    <t>71249fa0-7f87-46a5-a733-4639030ad809</t>
  </si>
  <si>
    <t>Dovednostní hra Šipky s terčem 36 cm Madej</t>
  </si>
  <si>
    <t>Skill game Darts with shield 36 cm Madej</t>
  </si>
  <si>
    <t>7124aa77-4581-4ed4-9d4f-2da341f20d6e</t>
  </si>
  <si>
    <t>HUDEBNÍ BOXOVACÍ STROJ BLUETOOTH S RUKAVICEMI V TRÉNINKOVÉ BOXERSKÉ STĚNĚ</t>
  </si>
  <si>
    <t>MUSIC BOXING MACHINE BLUETOOTH WITH GLOVES IN TRAINING BOXING WALL</t>
  </si>
  <si>
    <t>7124cb53-c31c-4ea7-89e8-337600eb26be</t>
  </si>
  <si>
    <t>DIOR Sauvage Elixir parfémový extrakt pro muže 60 Ml</t>
  </si>
  <si>
    <t>DIOR Sauvage Elixir perfume extract for men 60ml</t>
  </si>
  <si>
    <t>7124f4f7-36ca-4d95-bb43-a8d5902d3b64</t>
  </si>
  <si>
    <t>Tlumič vibrastop Babolat Aero Damp x2</t>
  </si>
  <si>
    <t>Vibrastop Babolat Aero Damp x2 muffler</t>
  </si>
  <si>
    <t>7125053b-4151-4ff3-8b93-3521b06602e2</t>
  </si>
  <si>
    <t>Pantofle pantofle INBLU CS37 modré vel. 40</t>
  </si>
  <si>
    <t>Felt slippers INBLU CS37 blue r.40</t>
  </si>
  <si>
    <t>71257fec-d085-4519-a02a-9f21fc8cdc35</t>
  </si>
  <si>
    <t>Vallejo Model Color German Uniform 17ml 70.920</t>
  </si>
  <si>
    <t>7125af59-c450-428f-9647-ce0bbd11559b</t>
  </si>
  <si>
    <t>Svařovací kleště 250 mm ploché</t>
  </si>
  <si>
    <t>250mm flat welding tongs</t>
  </si>
  <si>
    <t>7125c523-f0da-424f-a865-b55218c3d29c</t>
  </si>
  <si>
    <t>Anet zeštíhlující kalhotky plus size (velké ) poporodní krajky vysoký pas velikost 3XL</t>
  </si>
  <si>
    <t>Anet plus size panties (large ) postpartum lace high waist size 3XL</t>
  </si>
  <si>
    <t>7125f1f9-8af2-4c25-8890-7dd8bbbf43f3</t>
  </si>
  <si>
    <t>Banner GIRLANDA HAPPY BIRTHDAY LEDOVÉ KRÁLOVSTVÍ ELZA</t>
  </si>
  <si>
    <t>Banner GIRLAND HAPPY BIRTHDAY FROZEN ELZA</t>
  </si>
  <si>
    <t>71265857-f110-4acc-910a-f2e3eeb322be</t>
  </si>
  <si>
    <t>Odolná modrá tričko s volným střihem MALFINI CITY XS</t>
  </si>
  <si>
    <t>Durable Blue Women's Loose Fit T-Shirt MALFINI CITY XS</t>
  </si>
  <si>
    <t>71267801-7a6a-413e-9058-6f8d41f6e9d8</t>
  </si>
  <si>
    <t>Elektronický mini trezor černý na klíček a šifru</t>
  </si>
  <si>
    <t>Electronic safe, mini black with a key and a code</t>
  </si>
  <si>
    <t>7126c73c-dfdf-40f4-ae33-c439273b9f79</t>
  </si>
  <si>
    <t>Gourmet krmivo mokré hovězí maso 0,085 kg</t>
  </si>
  <si>
    <t>Gourmet beef wet food 0,085 kg</t>
  </si>
  <si>
    <t>7126cf0b-49f8-45d1-ba7c-150b8679c6ac</t>
  </si>
  <si>
    <t>Pánské tričko 100% bavlna JHK Fialová</t>
  </si>
  <si>
    <t>Men's T-shirt 100% cotton JHK Purple</t>
  </si>
  <si>
    <t>7126d499-0cb6-4202-88af-117b9358a560</t>
  </si>
  <si>
    <t>Redukce 1/2" F x 3/8" M King Tony 4813</t>
  </si>
  <si>
    <t>Reducer 1/2"F x 3/8"M King Tony 4813</t>
  </si>
  <si>
    <t>7126da87-5013-4458-a44c-077dfb9e3ab1</t>
  </si>
  <si>
    <t>Klapka skimmeru Olympic</t>
  </si>
  <si>
    <t>Olympic skimmer flap</t>
  </si>
  <si>
    <t>7126e4f4-14a6-4bcb-a662-83b9437ea914</t>
  </si>
  <si>
    <t>Sportovní obuv Nike MD Runner 2 (TDV) vel. 17</t>
  </si>
  <si>
    <t>Trainers Nike MD Runner 2 (TDV) r. 17</t>
  </si>
  <si>
    <t>71271e78-9553-497a-a034-97c03a31dd87</t>
  </si>
  <si>
    <t>BRUSNÝ PAPÍR DELTA 93 mm P40 P60 P80 P120 20 ks</t>
  </si>
  <si>
    <t>DELTA 93mm P40 P60 P80 P120 20pcs SANDPAPER</t>
  </si>
  <si>
    <t>71273ae7-1a19-4e8a-86ee-01c85815830b</t>
  </si>
  <si>
    <t>Zvedák pro osoby se zdravotním postižením</t>
  </si>
  <si>
    <t>Lift for people with disabilities</t>
  </si>
  <si>
    <t>71273b4a-8db0-4023-b4d8-5d210027e563</t>
  </si>
  <si>
    <t>Kazeta na klíče, na peníze Geko</t>
  </si>
  <si>
    <t>Box for keys, for money Geko</t>
  </si>
  <si>
    <t>712754f9-ae1b-46eb-ace3-b424b059d92c</t>
  </si>
  <si>
    <t>Hnojivo hovězí 10 l, přírodní hnojivo PROPLANTA</t>
  </si>
  <si>
    <t>Bovine Manure 10L natural fertilizer PROPLANTA</t>
  </si>
  <si>
    <t>71276fff-94b2-4acb-a9b9-48952900f340</t>
  </si>
  <si>
    <t>Regulátor DC PWM 10-60V 20A</t>
  </si>
  <si>
    <t>Controller DC PWM 10-60V 20A</t>
  </si>
  <si>
    <t>7127968a-ae95-4a7a-9e7e-e7958eee390e</t>
  </si>
  <si>
    <t>Apis 650 g sůl do koupele s medem a kurkumou</t>
  </si>
  <si>
    <t>Apis 650 g bath salt with honey and turmeric</t>
  </si>
  <si>
    <t>7127c93b-f759-4849-9490-00e1621864ee</t>
  </si>
  <si>
    <t>Rukojeť NAREX – pro velké řezbářské dláta a pilníky</t>
  </si>
  <si>
    <t>NAREX handle - for large carving chisels and files</t>
  </si>
  <si>
    <t>7127db6b-a45c-4021-ba65-8beaab19ebae</t>
  </si>
  <si>
    <t>Křížová spojka Schneider Electric EPH0500221 bílá</t>
  </si>
  <si>
    <t>Schneider Electric EPH0500221 cross connector white</t>
  </si>
  <si>
    <t>71280636-8ff5-4fbe-8adc-d3db3a3b1115</t>
  </si>
  <si>
    <t>Eurotools Náhradní čepel pro řeznickou pilu, 450 mm, PILANA 5256</t>
  </si>
  <si>
    <t>Eurotools Spare blade for butcher saw, 450 mm, PILANA 5256</t>
  </si>
  <si>
    <t>712841eb-f332-4a2b-a611-ef378519ef57</t>
  </si>
  <si>
    <t>SNĚHULE DEMAR MMT-SM F1 velikost 38/39 SUPER LEHKÉ PŘÍRODNÍ VLNA</t>
  </si>
  <si>
    <t>DEMAR MMT-SM F1 snow boots size 38/39 SUPER LIGHT NATURAL WOOL</t>
  </si>
  <si>
    <t>7128519f-68ba-4aa0-9bf1-2badc4400160</t>
  </si>
  <si>
    <t>Skleněné saláty Lav Vira VIR261 6 ks</t>
  </si>
  <si>
    <t>Glass salad bowls Lav Vira VIR261 6 pcs.</t>
  </si>
  <si>
    <t>71289feb-a1cf-4cf2-9132-8c365a47b65b</t>
  </si>
  <si>
    <t>Rieker dámské mokasíny velikost 39</t>
  </si>
  <si>
    <t>Rieker women's moccasins size 39</t>
  </si>
  <si>
    <t>7128c6e2-92cd-4bde-8fe6-ab9f5b38330c</t>
  </si>
  <si>
    <t>Karabina</t>
  </si>
  <si>
    <t>Clip hook</t>
  </si>
  <si>
    <t>7129163e-c380-4006-a051-e8b081f19cce</t>
  </si>
  <si>
    <t>Pánský náramek, znamení zvěrokruhu STŘELEC, nastavitelný 17-24 cm, Versatile</t>
  </si>
  <si>
    <t>Men's bracelet, zodiac sign SAGITTARIUS, adjustable 17-24cm, Versatile</t>
  </si>
  <si>
    <t>712949e5-2712-4f33-aa57-a0b9a06b3f54</t>
  </si>
  <si>
    <t>Rozčesávací kartáč Tangle Teezer</t>
  </si>
  <si>
    <t>Tangle Teezer detangling brush</t>
  </si>
  <si>
    <t>71295d33-22c0-4eaa-86d6-0f4f8b458856</t>
  </si>
  <si>
    <t>Sloggi – Basic + Maxi – 2 ks – černá – 52</t>
  </si>
  <si>
    <t>Sloggi - Basic + Maxi - 2 pcs. - black - 52</t>
  </si>
  <si>
    <t>7129779c-8929-42b5-8ba3-42ab06865a9c</t>
  </si>
  <si>
    <t>Pánský kostým Guirca Šejk velikost XL</t>
  </si>
  <si>
    <t>Guirca Sheikh man costume, size XL</t>
  </si>
  <si>
    <t>712982d9-2903-4346-aee9-c79a038766b5</t>
  </si>
  <si>
    <t>Super Benek Chunks Bezobilné Mokré Krmivo Pro Kočky se zvěřinou v omáčce 415 g</t>
  </si>
  <si>
    <t>Super Benek Chunks Grain-free Wet Cat Food with Venison in Sauce 415g</t>
  </si>
  <si>
    <t>71299304-5fd2-45e4-ac9b-b96ba6196aab</t>
  </si>
  <si>
    <t>Reflexní látkový obojek pro psa Waudog vel. M</t>
  </si>
  <si>
    <t>Reflective material dog collar Waudog size M</t>
  </si>
  <si>
    <t>71299497-4748-4b55-ab07-59fca5b26df8</t>
  </si>
  <si>
    <t>Rukavice CXS HIVI velikost 9 - L 1 pár</t>
  </si>
  <si>
    <t>Gloves CXS HIVI size 9 - L 1 pairs</t>
  </si>
  <si>
    <t>7129ca6a-95ae-42f9-9ae2-5a45f565e1cc</t>
  </si>
  <si>
    <t>AKU ŠROUBOVÁK 250 RPM 1800 MAH 4.2 V</t>
  </si>
  <si>
    <t>CORDLESS ELECTRIC SCREWDRIVER 250 RPM 1800 MAH 4.2 V</t>
  </si>
  <si>
    <t>7129fb7d-c3fc-4c55-9c0a-da195d6a9566</t>
  </si>
  <si>
    <t>Doplněk stravy Medverita B-50 kapslí 120 ks</t>
  </si>
  <si>
    <t>Diet supplement Medverita B-50 capsules 120 pcs</t>
  </si>
  <si>
    <t>712a315b-f976-45bf-91d8-8365d6063b12</t>
  </si>
  <si>
    <t>VZDUCHOVÝ FILTR HIFLOFILTRO HFA6112</t>
  </si>
  <si>
    <t>AIR FILTER HIFLOFILTRO HFA6112</t>
  </si>
  <si>
    <t>712a581b-6cad-410c-b76f-da8dd0aeeaae</t>
  </si>
  <si>
    <t>Vkládačka 20x12x13 cm s čísly a tvary</t>
  </si>
  <si>
    <t>Insert 20x12x13 cm with numbers and shapes</t>
  </si>
  <si>
    <t>712a63fc-8551-4f01-ad0e-1c3f6280d7fa</t>
  </si>
  <si>
    <t>Plenky Pampers Active Baby Velikost 4 180 ks</t>
  </si>
  <si>
    <t>Diapers Pampers Active Baby Size 4 180 pcs</t>
  </si>
  <si>
    <t>712a681b-b3c9-4cb0-aad0-3da95ba29dd8</t>
  </si>
  <si>
    <t>Plochý mop Spontex Magic Hook systém mopování</t>
  </si>
  <si>
    <t>Spontex Magic Hook flat mop system mop</t>
  </si>
  <si>
    <t>712a872d-ac90-41cf-a595-7fcdb1a80107</t>
  </si>
  <si>
    <t>Hrncový kotouč Vorfal V04001 pro betonu 125 mm</t>
  </si>
  <si>
    <t>Cup disc Vorfal V04001 for 125mm concrete</t>
  </si>
  <si>
    <t>712a997f-2df9-4039-89fd-ffbad049aea8</t>
  </si>
  <si>
    <t>Žárovka Philips Vision W16W 16 W 1 ks</t>
  </si>
  <si>
    <t>Bulb Philips Vision W16W 16 W 1 pc.</t>
  </si>
  <si>
    <t>712aacad-d496-442d-ade1-f74f487a7f63</t>
  </si>
  <si>
    <t>Andělské roztomilé dřevěné přívěsky BÍLÉ vánoční baňky, dekorace k dekoraci 5ks</t>
  </si>
  <si>
    <t>Charming angels, wooden pendants, WHITE baubles, centerpiece decoration, 5 pcs</t>
  </si>
  <si>
    <t>712acce1-9c29-4274-a306-a1d65dc2158b</t>
  </si>
  <si>
    <t>Posypka Nestlé KitKat 400 g</t>
  </si>
  <si>
    <t>Nestlé KitKat Sprinkle 400g</t>
  </si>
  <si>
    <t>712afbe8-037d-4496-b31b-95bf24408bcc</t>
  </si>
  <si>
    <t>UGREEN POČÍTAČOVÁ MYŠ BEZDRÁTOVÁ MYŠ USB 2400DPI BLUETOOTH 2.4G 10M</t>
  </si>
  <si>
    <t>UGREEN COMPUTER MOUSE USB WIRELESS MOUSE 2400DPI BLUETOOTH 2.4G 10M</t>
  </si>
  <si>
    <t>712b4dba-6108-465b-8f68-e705b55d6750</t>
  </si>
  <si>
    <t>Puzzle Robotime Jachta 30 dílků</t>
  </si>
  <si>
    <t>Wooden puzzle 3D Robotime Yacht 30 pcs.</t>
  </si>
  <si>
    <t>712b6bbd-1afa-4e44-a23e-baa3d288ca6f</t>
  </si>
  <si>
    <t>Permanentní žlutý značkovač Edding 1 ks</t>
  </si>
  <si>
    <t>Permanent marker yellow Edding 1 pc.</t>
  </si>
  <si>
    <t>712bdf14-b15e-40f0-9123-3cd4db8bcdf4</t>
  </si>
  <si>
    <t>Eminent krmivo suché kuře 10 kg</t>
  </si>
  <si>
    <t>Eminent dry food chicken 10 kg</t>
  </si>
  <si>
    <t>712bf596-1ed1-4d31-a7e5-ff4eee5fb218</t>
  </si>
  <si>
    <t>Externí CD vypalovačka (kombo s DVD) BT520</t>
  </si>
  <si>
    <t>CD Recorder (combo with DVD) external BT520</t>
  </si>
  <si>
    <t>712c047b-faef-4e64-9418-7afa3d7015e7</t>
  </si>
  <si>
    <t>Snacky z mořských řas, sezamová příchuť 3x5 g bibigo</t>
  </si>
  <si>
    <t>Seaweed snack, Sesame flavor, 3x5g bibigo</t>
  </si>
  <si>
    <t>712c20aa-cef2-4697-9689-f075064fbc36</t>
  </si>
  <si>
    <t>50 Ks. Noha kuchyňské nábytkové nohy 15 cm</t>
  </si>
  <si>
    <t>50 pcs. Kitchen furniture leg, 15 cm</t>
  </si>
  <si>
    <t>712c6e31-9a69-4dc9-83e9-ecdae8613f4f</t>
  </si>
  <si>
    <t>Protiodkapové brýle Geko ČERNÉ</t>
  </si>
  <si>
    <t>Glasses anti-spatter Geko CZARNE</t>
  </si>
  <si>
    <t>712c7540-120a-4e0a-8e86-6d07c81c28fd</t>
  </si>
  <si>
    <t>Čalouněný nástěnný panel na zeď Magic Velvet Šedý 60x15 15x60</t>
  </si>
  <si>
    <t>Wall Panel Upholstered Magic Velvet Grey 60x15 15x60</t>
  </si>
  <si>
    <t>712cc797-dcb2-44e0-a736-a5af603ac072</t>
  </si>
  <si>
    <t>Matrace plážová matrace Intex 59895 188x71 cm růžová</t>
  </si>
  <si>
    <t>Intex 59895 inflatable beach mattress, 188 x 71 cm, pink</t>
  </si>
  <si>
    <t>712cc98c-5881-4cba-986d-d8602e3e672e</t>
  </si>
  <si>
    <t>Kulaté kleště na svíčky extra úzké, dlouhé</t>
  </si>
  <si>
    <t>Round Pliers FOR Extra Narrow Long Candles</t>
  </si>
  <si>
    <t>712cd544-78af-4c5c-8928-a7a9086d3d44</t>
  </si>
  <si>
    <t>Letní pyžamo 110 CHLAPECKÉ PYŽAMO s krátkým rukávem BAVLNA 100% TRAKTORY</t>
  </si>
  <si>
    <t>SUMMER pajamas 110 BOYS' PAJAMAS short sleeve COTTON 100% TRACTORS</t>
  </si>
  <si>
    <t>712ce636-b952-4ebe-81d6-e49a9180a4ad</t>
  </si>
  <si>
    <t>Žhavicí svíčka Maxgear 66-0026</t>
  </si>
  <si>
    <t>Glow plug Maxgear 66-0026</t>
  </si>
  <si>
    <t>712d1296-541e-4f7a-a14e-ab52680e8221</t>
  </si>
  <si>
    <t>BMW OE 54137127565 – těsnění zadního skla střechy</t>
  </si>
  <si>
    <t>BMW OE 54137127565 uszczelka szyby tylnej dachu</t>
  </si>
  <si>
    <t>712d2602-2fff-49b4-8314-c19518235385</t>
  </si>
  <si>
    <t>Stavebnice Teddies Magnetická stavebnice 200ks v krabici 200</t>
  </si>
  <si>
    <t>Magnetic blocks Teddies Magnetická stavebnice 200ks v krabici 200</t>
  </si>
  <si>
    <t>712d4acd-069d-47c9-9027-acc66e7e331f</t>
  </si>
  <si>
    <t>Barva Citadel Wraithbone (základna)</t>
  </si>
  <si>
    <t>Citadel Wraithbone (Base) paint</t>
  </si>
  <si>
    <t>712d58a0-ec3d-4bc7-964d-8b83d1644212</t>
  </si>
  <si>
    <t>Madla na kliky Verk Group 14307_CZE</t>
  </si>
  <si>
    <t>Push-up handles Verk Group 14307_CZE</t>
  </si>
  <si>
    <t>712d7bd7-6878-4823-a807-d3ae846aa3c9</t>
  </si>
  <si>
    <t>Peterson peněženka z přírodní nubukové kůže hnědá PTN 348 2-1-4 HUNTER -</t>
  </si>
  <si>
    <t>Peterson wallet genuine leather nubuck brown PTN 348 2-1-4 HUNTER -</t>
  </si>
  <si>
    <t>712d90a0-ac1b-4dee-a062-a7a70e245aff</t>
  </si>
  <si>
    <t>SmartMax SmartMax Builder Set (20ks)</t>
  </si>
  <si>
    <t>SmartMax SmartMax Builder Set (20pcs)</t>
  </si>
  <si>
    <t>712db71b-fe19-431a-b56f-1db008fff104</t>
  </si>
  <si>
    <t>Rappa Kompatibilní stavebnice tramvaje na baterie s kolejemi 724 ks</t>
  </si>
  <si>
    <t>Rappa Compatible battery-powered tram kit with rails 724 pcs</t>
  </si>
  <si>
    <t>712db7d7-b481-41fc-817d-b3733bc235af</t>
  </si>
  <si>
    <t>WOLA PUNČOCHÁČE HLADKÉ BAVLNA Červené RED R8E 62/74</t>
  </si>
  <si>
    <t>WOLA TIGHTS SMOOTH COTTON RED R8E 62/74</t>
  </si>
  <si>
    <t>712db98a-9c99-4bf6-a599-e280d956c86b</t>
  </si>
  <si>
    <t>Nike pánské sportovní boty Nike Air Alpha Force 88 velikost 45,5</t>
  </si>
  <si>
    <t>Nike men's sports shoes Nike Air Alpha Force 88 size 45,5</t>
  </si>
  <si>
    <t>712dcf49-4709-41c6-8a62-0304eb99e06a</t>
  </si>
  <si>
    <t>Odlamovací čepele Yato YT-7525 18 mm 10 kusů</t>
  </si>
  <si>
    <t>Broken blades Yato YT-7525 18 mm 10 pieces</t>
  </si>
  <si>
    <t>712dd2ac-ec2c-4a81-a035-2ea030c54e0c</t>
  </si>
  <si>
    <t>Křesla Nils Camp kov 0 zelená</t>
  </si>
  <si>
    <t>Nils Camp chairs metal 0 green</t>
  </si>
  <si>
    <t>712ddf4e-d56f-4171-8e54-f09031c2117d</t>
  </si>
  <si>
    <t>Termos na jídlo Jane 1 l šedý</t>
  </si>
  <si>
    <t>Lunch thermal box Jane 1 l grey</t>
  </si>
  <si>
    <t>712e9481-b45b-4d10-a653-76d87e86f8b9</t>
  </si>
  <si>
    <t>Aga Kryt pružin trampolíny 366 cm Světle zelený</t>
  </si>
  <si>
    <t>Aga Trampoline spring cover 366 cm Light green</t>
  </si>
  <si>
    <t>712eb750-7d26-4081-a004-190ca0f1f106</t>
  </si>
  <si>
    <t>Befado papuče Řemínky vícebarevné velikost 29</t>
  </si>
  <si>
    <t>Befado children's slippers Velcro multicolor size 29</t>
  </si>
  <si>
    <t>712ef020-6996-4c19-87a6-e07cf1c6683e</t>
  </si>
  <si>
    <t>Přenosná elektrická vyhřívací podložka 12" x 24"</t>
  </si>
  <si>
    <t>Portable Electric Heating Pad 12" x 24"</t>
  </si>
  <si>
    <t>712eff26-4f00-4e6b-b84e-6f043493f15a</t>
  </si>
  <si>
    <t>Punčocháče hladké Gatta Laura 20den vícebarevné Blue jeans velikost 4</t>
  </si>
  <si>
    <t>Smooth tights Gatta Laura 20den multicolor Blue jeans size 4</t>
  </si>
  <si>
    <t>712f1308-a6ee-43af-86ef-d56c443b8de8</t>
  </si>
  <si>
    <t>Kalhoty adidas TIRO 23 Training Pant HS3619 S</t>
  </si>
  <si>
    <t>Adidas TIRO 23 Training Pant HS3619 S</t>
  </si>
  <si>
    <t>712f1c4d-7a5c-421d-9f6e-2e201c0d4f43</t>
  </si>
  <si>
    <t>Wrangler Greensboro pánské džíny jednoduché velikost 31/34</t>
  </si>
  <si>
    <t>Wrangler Greensboro men's straight jeans size 31/34</t>
  </si>
  <si>
    <t>712f7a8e-4a1f-44c0-8884-42df8f414346</t>
  </si>
  <si>
    <t>Prostiskluzová podložka koupelnová podložka do sprchy</t>
  </si>
  <si>
    <t>ANTI-SLIP bathroom mat for shower tray</t>
  </si>
  <si>
    <t>712f7ab9-d1db-45ab-87c3-c835ba3630c0</t>
  </si>
  <si>
    <t>Sešit linkovaný A4 Ambar 100 listů</t>
  </si>
  <si>
    <t>Notebook in line A4 Ambar 100 sheets</t>
  </si>
  <si>
    <t>712f8a42-bac1-45db-8a74-46814fc66d51</t>
  </si>
  <si>
    <t>Dámské kalhoty dlouhé velikost 40</t>
  </si>
  <si>
    <t>Women's long skinny pants, size 40</t>
  </si>
  <si>
    <t>712f8cbb-3adb-4a12-a75e-96423593d065</t>
  </si>
  <si>
    <t>Voss Pramenitá voda perlivá sklo 800ml</t>
  </si>
  <si>
    <t>Voss Sparkling Spring Water Glass 800ml</t>
  </si>
  <si>
    <t>712fdb79-434f-463e-8730-dc0d488e3d22</t>
  </si>
  <si>
    <t>Pleťový krém proti stárnutí Christian Laurent bio bakuchiol 0 SPF den a noc 50 ml</t>
  </si>
  <si>
    <t>Anti-aging face cream Christian Laurent bio bakuchiol 0 SPF day and night 50 ml</t>
  </si>
  <si>
    <t>712fdfd6-5a86-4fa6-ab37-ea519e80af3c</t>
  </si>
  <si>
    <t>4F pánská prošívaná bunda s kapucí 4F PÁNSKÁ ZIMNÍ PROŠÍVANÁ BUNDA M084 ČERNÁ velikost L</t>
  </si>
  <si>
    <t>4F men's quilted jacket with hood 4F MEN'S WINTER QUILTED JACKET M084 BLACK size L</t>
  </si>
  <si>
    <t>713025b8-7fe0-42b6-8cee-5f64c96c3e40</t>
  </si>
  <si>
    <t>Elektrická trouba Whirlpool WOI9A8PT1SBA</t>
  </si>
  <si>
    <t>Electric oven Whirlpool WOI9A8PT1SBA</t>
  </si>
  <si>
    <t>71303a42-373a-4704-9839-5b12f8784243</t>
  </si>
  <si>
    <t>Petržel Kamis 8 g</t>
  </si>
  <si>
    <t>Parsley Kamis 8 g</t>
  </si>
  <si>
    <t>7130700f-0f49-4b52-adb6-ee0b87482cd8</t>
  </si>
  <si>
    <t>Abakus 231-05-079 Sada brzdových čelistí</t>
  </si>
  <si>
    <t>Abakus 231-05-079 Brake shoe set</t>
  </si>
  <si>
    <t>713088ef-8077-43fc-b468-b08e325e729f</t>
  </si>
  <si>
    <t>VÝKONNÁ SOLÁRNÍ LAMPA LED SENZOR SOUMRAKU A POHYBU ZAHRADNÍ POULIČNÍ LAMPA</t>
  </si>
  <si>
    <t>POWERFUL SOLAR LED LAMP TWILIGHT AND TRAFFIC SENSOR GARDEN STREET</t>
  </si>
  <si>
    <t>7130ae5d-2252-4436-9d85-4d9c122ada65</t>
  </si>
  <si>
    <t>Fotoalbum Hama 200 ks fotografií 10x15</t>
  </si>
  <si>
    <t>Photo album Hama 200 photos 10x15</t>
  </si>
  <si>
    <t>7130b419-36de-4fb9-9686-2aa97cf80db3</t>
  </si>
  <si>
    <t>Laviino pánská košile regular krátký rukáv bavlna velikost 4XL</t>
  </si>
  <si>
    <t>Laviino men's regular short sleeve cotton shirt size 4XL</t>
  </si>
  <si>
    <t>7130c8cf-e859-4064-90c8-c29d48cdfa4f</t>
  </si>
  <si>
    <t>Křehké sušenky AVK 1000 g</t>
  </si>
  <si>
    <t>Shortbread cookies AVK 1000 g</t>
  </si>
  <si>
    <t>71311a9f-7b1a-47a7-ba24-2aab6df1b955</t>
  </si>
  <si>
    <t>Zavlažovač TORO T5</t>
  </si>
  <si>
    <t>TORO T5 sprinkler</t>
  </si>
  <si>
    <t>713122db-0f89-4d6e-9ba7-0706c855cd03</t>
  </si>
  <si>
    <t>SADA PRO NANÁŠENÍ A ODSTRAŇOVÁNÍ SILIKONU BIHUI 3 KS</t>
  </si>
  <si>
    <t>SET FOR APPLYING AND REMOVING SILICONE BIHUI 3 PCS.</t>
  </si>
  <si>
    <t>71312480-9cc7-42d3-b4b1-b300bb5f6cb3</t>
  </si>
  <si>
    <t>Big Star pánské pantofle DD174690 velikost 48</t>
  </si>
  <si>
    <t>Big Star men's slippers DD174690 size 48</t>
  </si>
  <si>
    <t>713137db-f3d5-4338-a7ff-8eab9203e768</t>
  </si>
  <si>
    <t>Adidas Terrex AX4 Mid Beta COLD.RDY IF4953 41 1/3</t>
  </si>
  <si>
    <t>71316607-ede5-478a-aeee-c8cd02e847da</t>
  </si>
  <si>
    <t>Polcar 3247Z-42 vnější klika</t>
  </si>
  <si>
    <t>Polcar 3247Z-42 exterior door handle</t>
  </si>
  <si>
    <t>713181cd-1c05-4e07-9df8-ac59fb59b762</t>
  </si>
  <si>
    <t>Skládací hliníkový masážní stůl Physa černý</t>
  </si>
  <si>
    <t>Folding table massage aluminum Physa black</t>
  </si>
  <si>
    <t>71319070-305e-4512-8b49-6db934be0607</t>
  </si>
  <si>
    <t>LONSDALE Boxerky Spodní prádlo Šedé XL Knoflíky 2Pak</t>
  </si>
  <si>
    <t>LONSDALE Boxers Underwear Grey XL Buttons 2Pak</t>
  </si>
  <si>
    <t>713207ad-fdfc-4fc9-bc95-2ac3195dcb39</t>
  </si>
  <si>
    <t>COTTON WORLD 100%BAVLNA VOLNÉ PÁNSKÉ BOXERKY KNOFLÍKY 4XL zelené</t>
  </si>
  <si>
    <t>COTTON WORLD 100% COTTON LOOSE MEN'S BOXERS BUTTONS 4XL GREEN</t>
  </si>
  <si>
    <t>7132119b-5876-42eb-8c21-c5bf3add70ff</t>
  </si>
  <si>
    <t>ŠATY S JEDNODUCHÝM KVĚTINOVÝM VZOREM, VELIKOST 38, BÍLÉ</t>
  </si>
  <si>
    <t>WOMEN'S DRESS CLASSIC UNIVERSAL SIMPLE WITH FLOWERS FOR ZMAEK 38 WHITE</t>
  </si>
  <si>
    <t>713211dc-cb14-4753-8a19-28d3a216140c</t>
  </si>
  <si>
    <t>KLÍČE IMBUS 2-10 mm SET NA KOVOVÉM STOJANU</t>
  </si>
  <si>
    <t>2-10mm IMBUS KEYS SET ON A METAL STAND</t>
  </si>
  <si>
    <t>7132312c-1a93-4971-ac99-be61ab2e0c40</t>
  </si>
  <si>
    <t>Ruční multimetr UNI-T UT139C</t>
  </si>
  <si>
    <t>UNI-T UT139C manual multimeter</t>
  </si>
  <si>
    <t>7132600f-95da-468d-aa18-04c572120adb</t>
  </si>
  <si>
    <t>TRIČKO TRIČKO MALFINI BASIC 129 AZUROVÉ XS</t>
  </si>
  <si>
    <t>T-SHIRT MALFINI BASIC 129 AZURE XS</t>
  </si>
  <si>
    <t>7132d5c3-e787-459c-8020-c498c5eb41ee</t>
  </si>
  <si>
    <t>MOTOCYKLOVÝ UNIVERZÁLNÍ SPÍNAČ ON/OFF JEDNODUCHÝ NA ŘÍDÍTKA 22 mm</t>
  </si>
  <si>
    <t>MOTORCYCLE UNIVERSAL ON/OFF SWITCH SINGLE FOR HANDLEBAR 22 mm</t>
  </si>
  <si>
    <t>7132e474-df83-41f5-8281-9d3897168b84</t>
  </si>
  <si>
    <t>SADA 5 ODPOROVÝCH GUM PRO CVIČENÍ MINI POWER BAND</t>
  </si>
  <si>
    <t>SET OF 5 RESISTANCE BANDS FOR MINI POWER BAND EXERCISES</t>
  </si>
  <si>
    <t>7132fffe-4ad8-4551-a04e-aaad8f75dbb1</t>
  </si>
  <si>
    <t>SES Creative Beedz Children's packet of 1000 Blue Iron-on Beads Korálková pojistka</t>
  </si>
  <si>
    <t>SES Creative Beedz Children's packet of 1000 Blue Iron-on Beads Fuse bead</t>
  </si>
  <si>
    <t>713306d0-6530-439f-b65a-9c6232e09753</t>
  </si>
  <si>
    <t>Nůž na papír D.rect 18 mm</t>
  </si>
  <si>
    <t>Paper knife D.rect 18 mm</t>
  </si>
  <si>
    <t>71333fc8-8be5-4760-9b4b-bdfbd951c1c4</t>
  </si>
  <si>
    <t>Pro Mládež fotbalová obuv Adidas Nemeziz 19.4 IN, sálovky 34</t>
  </si>
  <si>
    <t>Youth football boots Adidas Nemeziz 19.4 IN, indoor shoes 34</t>
  </si>
  <si>
    <t>713379f2-3111-4809-9ef4-af42b5b5f6f9</t>
  </si>
  <si>
    <t>RELINGOVÝ DRŽÁK NA NÁBYTEK PRO SKŘÍŇKU ZÁSUVEK ZLATÝ 250 / 160 MM TMY</t>
  </si>
  <si>
    <t>RAILING FURNITURE HOLDER FOR DRAWER CABINET GOLD 250 / 160 MM TMY</t>
  </si>
  <si>
    <t>7133a79c-1c94-4f8e-a23f-ad15818c59f6</t>
  </si>
  <si>
    <t>Fritéza ETA Fritola 317290000</t>
  </si>
  <si>
    <t>Fryer ETA Fritola 317290000</t>
  </si>
  <si>
    <t>7133af77-ad5f-42d4-87d9-128d50def12a</t>
  </si>
  <si>
    <t>KOSTÝM PIRÁTKY S PRUHY PIRÁTKA LOUPEŽNICE L</t>
  </si>
  <si>
    <t>STRIPED PIRATE FRIDGE OUTFIT L</t>
  </si>
  <si>
    <t>71340446-ddd8-4adc-889f-b46c87f7ed1a</t>
  </si>
  <si>
    <t>Kolíčky Ruhhy 2,5 cm 100 ks</t>
  </si>
  <si>
    <t>Buckles Ruhhy 2,5 cm 100 pcs.</t>
  </si>
  <si>
    <t>71343230-d92d-4a18-8e3e-7fa6cb2a33a4</t>
  </si>
  <si>
    <t>Ruční svěrák Yato 25 mm</t>
  </si>
  <si>
    <t>Vice manual Yato 25 mm</t>
  </si>
  <si>
    <t>71343aee-2b3d-445f-8d92-2ef344e8611a</t>
  </si>
  <si>
    <t>Kuchyňská stojánková baterie Fala Retro černá</t>
  </si>
  <si>
    <t>Kitchen faucet standing Fala Retro black</t>
  </si>
  <si>
    <t>71343bac-4530-4b28-a5e8-20eaec8816d5</t>
  </si>
  <si>
    <t>Inkoust Canon CLI-571 0332C005 sada</t>
  </si>
  <si>
    <t>Canon CLI-571 0332C005 ink set</t>
  </si>
  <si>
    <t>713481a4-aaf6-4efa-9154-8d4a74bdee9d</t>
  </si>
  <si>
    <t>Kidea FIXY VONNÉ FIXY OVOCNÉ 6 barev</t>
  </si>
  <si>
    <t>Kidea FRAGRANCE PENS MARKERS FRUIT 6 colors</t>
  </si>
  <si>
    <t>71348a13-1ddd-42af-887a-288e67091737</t>
  </si>
  <si>
    <t>Jídelní židlička BOMIMI 106 x 59 x 93 cm</t>
  </si>
  <si>
    <t>Highchair BOMIMI 106 x 59 x 93 cm</t>
  </si>
  <si>
    <t>7134989e-51f2-489f-b863-cfdb6b4fc487</t>
  </si>
  <si>
    <t>Vlna YarnArt Baby 204 broskvová 50 g</t>
  </si>
  <si>
    <t>YarnArt Baby Yarn 204 peach 50 g</t>
  </si>
  <si>
    <t>7134ab69-5e74-4aca-b2ff-b905dabfa43c</t>
  </si>
  <si>
    <t>Dvoupásmové automobilové reproduktory JVC CS-J620</t>
  </si>
  <si>
    <t>Car speakers two-way JVC CS-J620</t>
  </si>
  <si>
    <t>7134b4ac-cb7d-437c-bcb7-2d93ec4938bc</t>
  </si>
  <si>
    <t>Špenátová pasta Helcom 190 g</t>
  </si>
  <si>
    <t>Paste spinach Helcom 190 g</t>
  </si>
  <si>
    <t>7134b529-dbf9-4328-84c1-c353fd0f8b86</t>
  </si>
  <si>
    <t>Školní batoh vícekomorový LEGO zelený 15 l</t>
  </si>
  <si>
    <t>Multi-chamber school backpack LEGO green 15 l</t>
  </si>
  <si>
    <t>7134bf8b-0ccb-45f8-b334-aa0d3643d834</t>
  </si>
  <si>
    <t>Krém Ziaja 20 ml</t>
  </si>
  <si>
    <t>Cream Ziaja 20 ml</t>
  </si>
  <si>
    <t>7135016a-92bb-442c-8106-bbed2b4b56c9</t>
  </si>
  <si>
    <t>Philips HX3673/11 Sonický kartáček</t>
  </si>
  <si>
    <t>Philips HX3673/11 Sonic toothbrush</t>
  </si>
  <si>
    <t>713518c9-26da-47e8-a128-a6371b413402</t>
  </si>
  <si>
    <t>Kabel Smart-Tel USB typ C - Apple Lightning 1 m bílý</t>
  </si>
  <si>
    <t>Smart-Tel USB Type-C Cable - Apple Lightning 1 m White</t>
  </si>
  <si>
    <t>71353a36-6d32-4814-8670-d611fd362ccd</t>
  </si>
  <si>
    <t>Kartáč na čištění elektrického rotačního mopu 5 v 1</t>
  </si>
  <si>
    <t>5-in-1 Electric Rotary Mop Cleaning Brush</t>
  </si>
  <si>
    <t>71356ae2-5261-43b5-b47c-e47c5074f9f0</t>
  </si>
  <si>
    <t>Plech na grilování a pečení Zenker – 24 cm, univerzální, ocel 400 °C</t>
  </si>
  <si>
    <t>Barbecue and baking sheet Zenker – 24 cm, universal, steel 400°C</t>
  </si>
  <si>
    <t>71357b48-3208-48df-bc3a-716c2a99b957</t>
  </si>
  <si>
    <t>Turistické křeslo s opěradlem ProGarden pro kempování, černé</t>
  </si>
  <si>
    <t>Hiking chair with backrest ProGarden camping black</t>
  </si>
  <si>
    <t>7135977f-3adf-47a2-80dd-007321aee211</t>
  </si>
  <si>
    <t>NTY EZC-VW-147 Zámek krytu motoru</t>
  </si>
  <si>
    <t>NTY EZC-VW-147 Zamek pokrywy silnika</t>
  </si>
  <si>
    <t>7135a799-e3c1-4abe-bc28-455444ba4c23</t>
  </si>
  <si>
    <t>SADA RAZÍTKO VÁLEČEK PRO VYTLAČOVÁNÍ IMITACE DŘEVA 8 KS</t>
  </si>
  <si>
    <t>SET STAMP ROLLER SQUEEZING IMITATION WOOD 8 PCS</t>
  </si>
  <si>
    <t>713613eb-55b3-4035-9c0a-b738b149d4fa</t>
  </si>
  <si>
    <t>Gorsenia podprsenka vyztužená béžová velikost 80G</t>
  </si>
  <si>
    <t>Gorsenia padded bra beige size 80G</t>
  </si>
  <si>
    <t>713614b9-fd86-4c9e-9440-2dbc3fb0dcc7</t>
  </si>
  <si>
    <t>KOMPLEXNÍ MASÁŽNÍ OLEJ ZELENÁ LÉKÁRNA 200 Ml</t>
  </si>
  <si>
    <t>COMPLEX MASSAGE OIL GREEN PHARMACY 200ml</t>
  </si>
  <si>
    <t>71364923-f51f-4280-87ab-967934cb2a75</t>
  </si>
  <si>
    <t>Skechers pánské sportovní boty 232200-CHAR_46 velikost 46</t>
  </si>
  <si>
    <t>Skechers men's sports shoes 232200-CHAR_46 size 46</t>
  </si>
  <si>
    <t>71364f80-8b9d-4aba-b392-b1dfe1c550f1</t>
  </si>
  <si>
    <t>Ruční mlýnek Peugeot bambus hnědý</t>
  </si>
  <si>
    <t>Hand grinder Peugeot bamboo brown</t>
  </si>
  <si>
    <t>7136665b-4340-48c1-82a4-082fc2d908f9</t>
  </si>
  <si>
    <t>Matice DIN 934 8 M6 OBC třída oceli 8 / balení 1 000 ks</t>
  </si>
  <si>
    <t>DIN 934 8 M6 OBC nut, steel grade 8 / package 1,000 pcs.</t>
  </si>
  <si>
    <t>713672f7-dc38-4d45-851b-318b741c693b</t>
  </si>
  <si>
    <t>Upínací kleště Geko G10221</t>
  </si>
  <si>
    <t>Geko G10221 locking pliers</t>
  </si>
  <si>
    <t>7136add8-97d8-46bd-9942-c76a964f2f2c</t>
  </si>
  <si>
    <t>Zwilling Fresh&amp;Save Sada 3 skleněných nádob</t>
  </si>
  <si>
    <t>Zwilling Fresh&amp;Save Set of 3 glass containers</t>
  </si>
  <si>
    <t>7136d80e-f052-4014-a17e-5265364cfce3</t>
  </si>
  <si>
    <t>Gumové kladivo 76 mm, násada z plastu FG</t>
  </si>
  <si>
    <t>Rubber hammer 76mm, FG handle</t>
  </si>
  <si>
    <t>7136f76c-0909-4daf-b46b-1a63897267b1</t>
  </si>
  <si>
    <t>Plenky Bella Baby Happy Baby Mini Box 2 x 78 ks Velikost 2 156 ks</t>
  </si>
  <si>
    <t>Bella Baby Happy Baby Mini Box diapers 2 x 78 pcs. Size 2 156 pcs.</t>
  </si>
  <si>
    <t>713701cb-0694-46b1-b62a-49ce63065e8a</t>
  </si>
  <si>
    <t>Trixie taška na pochoutky trénink univerzální</t>
  </si>
  <si>
    <t>Trixie treat bag universal training</t>
  </si>
  <si>
    <t>71370866-b0ea-4cb7-8504-e9d6e8b5fa17</t>
  </si>
  <si>
    <t>JORDAN Easy Reach Flosser párátka s nití a čističem jazyka 25 kusů</t>
  </si>
  <si>
    <t>JORDAN Easy Reach Flosser toothpicks with floss and tongue cleaner 25 pieces</t>
  </si>
  <si>
    <t>71374e17-a254-4862-83d9-79c43f4113ec</t>
  </si>
  <si>
    <t>Filtron OE 650/6 Olejový filtr</t>
  </si>
  <si>
    <t>Filtron OE 650/6 Oil filter</t>
  </si>
  <si>
    <t>71376340-27f5-48e4-aa6b-3f343ed36e15</t>
  </si>
  <si>
    <t>KOVAX TOLECUT STICK-ON BRUSNÝ PAPÍR ORANŽOVÝ P1200</t>
  </si>
  <si>
    <t>KOVAX TOLECUT STICK-ON SANDPAPER ORANGE P1200</t>
  </si>
  <si>
    <t>713767eb-03ec-482c-897c-13e4fd168aef</t>
  </si>
  <si>
    <t>Nýtovací matice Marcopol 5901301033733</t>
  </si>
  <si>
    <t>Nitonakrętki Marcopol 5901301033733</t>
  </si>
  <si>
    <t>7137a24e-eca4-4a24-9569-2d8740a849a3</t>
  </si>
  <si>
    <t>Olejová fritéza 2,5L tradiční ELDOM 1800W</t>
  </si>
  <si>
    <t>Oil fryer 2,5L traditional ELDOM 1800W</t>
  </si>
  <si>
    <t>7137e6e4-0a64-4f1f-8469-890ecf3202c2</t>
  </si>
  <si>
    <t>Žabky 40 Zdravotní zdravotní profilované bílé Dr Orto</t>
  </si>
  <si>
    <t>Women's Slides 40 Medical Health Sanitary Profiled White Dr Orto</t>
  </si>
  <si>
    <t>7137f193-9e50-4495-96aa-2b2ff832bdd3</t>
  </si>
  <si>
    <t>PRUŽINA SPOJKY BENZÍNOVÉ KOSY 43cc 52cc</t>
  </si>
  <si>
    <t>CLUTCH SPRING, 43cc 52cc</t>
  </si>
  <si>
    <t>71380b48-1dbd-4825-9948-00b7eaf98736</t>
  </si>
  <si>
    <t>610069-DŘEVĚNÉ NAVLÉKACÍ KORÁLKY 72KS</t>
  </si>
  <si>
    <t>610069-WOOD BEADS TO THREAD ON 72 PCS.</t>
  </si>
  <si>
    <t>713866bf-eccd-4865-b92e-a9e3826522a6</t>
  </si>
  <si>
    <t>Sada na hladítko Plaster Tools Set SOLID v kufříku pro nanášení a vyhlazování</t>
  </si>
  <si>
    <t>Smoothing Set Plaster Tools Set SOLID in Suitcase Application Smoothing</t>
  </si>
  <si>
    <t>71387a15-7460-492c-84ff-08c923ecd46f</t>
  </si>
  <si>
    <t>Vallejo 72.093 Game Color Ink Skin Wash</t>
  </si>
  <si>
    <t>71387be9-e735-4b47-966a-2815a5341952</t>
  </si>
  <si>
    <t>Plynová kartuše Elico Camp 450 g 780 ml</t>
  </si>
  <si>
    <t>Elico Camp gas cartridge 450 g 780 ml</t>
  </si>
  <si>
    <t>7138b4f9-0cff-479d-8122-a18748344132</t>
  </si>
  <si>
    <t>Sypký pudr Pupa LUMINYS BAKED ALL OVER 05 9 g</t>
  </si>
  <si>
    <t>Loose powder Pupa LUMINYS BAKED ALL OVER 05 9 g</t>
  </si>
  <si>
    <t>7138cf91-721a-4342-9ff8-2d6c3342ac44</t>
  </si>
  <si>
    <t>SACÍ KOLEKTOR 49SKV016 ESEN SKV</t>
  </si>
  <si>
    <t>SUCTION MANIFOLD 49SKV016 ESEN SKV</t>
  </si>
  <si>
    <t>71394edb-9bc4-460f-8ce6-4aa07af38f27</t>
  </si>
  <si>
    <t>Tričko adidas Entrada krátký rukáv 170</t>
  </si>
  <si>
    <t>T-shirt adidas Entrada short sleeve 170</t>
  </si>
  <si>
    <t>71397968-2188-4079-9c33-537173ba54dd</t>
  </si>
  <si>
    <t>Kartáč na čištění filtru BESTWAY 58662</t>
  </si>
  <si>
    <t>Filter cleaning brush BESTWAY 58662</t>
  </si>
  <si>
    <t>713985e7-e0ff-45ea-8b15-130b80d0bf4b</t>
  </si>
  <si>
    <t>Develey Premium Hořčice</t>
  </si>
  <si>
    <t>Develey Premium French Mustard</t>
  </si>
  <si>
    <t>71399786-7086-45b2-9621-e84ff3e97d5a</t>
  </si>
  <si>
    <t>Puzzle 1000 el. DreamScapes: Pohádková liška</t>
  </si>
  <si>
    <t>Puzzle 1000 el. DreamScapes: Fairytale fox</t>
  </si>
  <si>
    <t>71399d84-ac55-4a24-9e3f-43afd3c385b5</t>
  </si>
  <si>
    <t>Zimní pneumatika Dunlop Winter Response 2 185/65R15 88 T, přilnavost na sněhu (3PMSF)</t>
  </si>
  <si>
    <t>Winter tyre Dunlop Winter Response 2 185/65R15 88 T grip on snow (3PMSF)</t>
  </si>
  <si>
    <t>7139d82e-e0a0-4be3-b4e0-7e86ba0bc961</t>
  </si>
  <si>
    <t>Váleček na oblečení, na čalounění, na odstraňování chlupů SNM</t>
  </si>
  <si>
    <t>Lint roller for upholstery, for clothes, for hair removal SNM</t>
  </si>
  <si>
    <t>713a03e4-822a-481e-be2b-c1a8e2c2a7cb</t>
  </si>
  <si>
    <t>Ava vyztužená podprsenka černá velikost 85I</t>
  </si>
  <si>
    <t>Ava padded bra black size 85I</t>
  </si>
  <si>
    <t>713a0ef9-26cc-488c-88a7-5122e3318698</t>
  </si>
  <si>
    <t>Vodní skluzavka Water Slide</t>
  </si>
  <si>
    <t>Water Slide</t>
  </si>
  <si>
    <t>713a32bf-ecbd-4a83-883a-519c5ca848a2</t>
  </si>
  <si>
    <t>Pásek Xiaomi pro Xiaomi 20 mm růžový</t>
  </si>
  <si>
    <t>Strap Xiaomi to Xiaomi 20mm pink</t>
  </si>
  <si>
    <t>713a4868-a8d9-4f7b-aa23-a74f48819bb4</t>
  </si>
  <si>
    <t>Solární pouliční lampa Superfire FF10-B 1,6 W</t>
  </si>
  <si>
    <t>Solar street lamp Superfire FF10-B 1,6 W</t>
  </si>
  <si>
    <t>713a7a91-cdda-4b7b-ad95-7455bec9bb3a</t>
  </si>
  <si>
    <t>Farmářský traktor zelený</t>
  </si>
  <si>
    <t>Green farm tractor</t>
  </si>
  <si>
    <t>713a7fe6-a92f-41ed-abcc-4e4b4080ddd1</t>
  </si>
  <si>
    <t>Gorsenia podprsenka měkká béžová velikost 85J</t>
  </si>
  <si>
    <t>Gorsenia soft beige bra size 85J</t>
  </si>
  <si>
    <t>713aa476-7e1a-4ec8-87af-f0420f9c680b</t>
  </si>
  <si>
    <t>Zapalovací svíčka NGK 6208</t>
  </si>
  <si>
    <t>Świeca zapłonowa NGK 6208</t>
  </si>
  <si>
    <t>713aacd7-32db-4be1-bcfa-47e362bf199e</t>
  </si>
  <si>
    <t>HEKO Okenní ventilátor VW Passat B7 2010-2014 (4 díly, kombi)</t>
  </si>
  <si>
    <t>HEKO Window blower VW Passat B7 2010-2014 (4 parts, combi)</t>
  </si>
  <si>
    <t>713aaffc-22a3-46de-9fb4-e7f960fe0093</t>
  </si>
  <si>
    <t>MILWAUKEE SADA VRTÁKŮ DO KOVU 19ks 1-10 mm HSS-G KOBALT</t>
  </si>
  <si>
    <t>MILWAUKEE SET OF DRILLS FOR METAL 19 pcs. 1-10mm HSS-G COBALT</t>
  </si>
  <si>
    <t>713ae0e8-bc2c-42f4-9b60-601e16a37a84</t>
  </si>
  <si>
    <t>Lepicí páska Tetis 12 mm x 20 m</t>
  </si>
  <si>
    <t>Tetis adhesive tape 12 mm x 20 m</t>
  </si>
  <si>
    <t>713ae150-f0a0-4f21-9cae-803e9359aa04</t>
  </si>
  <si>
    <t>Sklo Forcell pro Apple iPhone 15 Pro 1 ks</t>
  </si>
  <si>
    <t>Forcell hybrid glass for Apple iPhone 15 Pro 1 pc.</t>
  </si>
  <si>
    <t>713b1825-e752-4ae0-9243-adc67bcf2a52</t>
  </si>
  <si>
    <t>Altax Impregnát pryskyřičný 4,5L Dub</t>
  </si>
  <si>
    <t>Altax Resin impregnation 4.5L Oak</t>
  </si>
  <si>
    <t>713b498a-b3d5-4dff-b307-6a424523eee4</t>
  </si>
  <si>
    <t>SSD disk Western Digital SA510 2TB 2,5" SATA III</t>
  </si>
  <si>
    <t>Western Digital SA510 2TB 2,5" SATA III SSD</t>
  </si>
  <si>
    <t>713b61f4-0956-43aa-b786-f1e144dff53c</t>
  </si>
  <si>
    <t>Květináč plast šedý Prosperplast 29 cm x 29 x 13,6 cm</t>
  </si>
  <si>
    <t>Flower pot plastic grey Prosperplast 29 cm x 29 x 13,6 cm</t>
  </si>
  <si>
    <t>713b697a-d7e4-4dac-910a-551f5675b34d</t>
  </si>
  <si>
    <t>Žárovka EinParts Automotive H1 35 W 1 ks</t>
  </si>
  <si>
    <t>Bulb EinParts Automotive H1 35 W 1 pc.</t>
  </si>
  <si>
    <t>713bc0be-a93c-4d75-bb77-83db652b5854</t>
  </si>
  <si>
    <t>Punčocháče hladké Conte Elegant Prestige 40den šedé Fumo velikost 3</t>
  </si>
  <si>
    <t>Conte Elegant Prestige smooth tights 40den gray Fumo size 3</t>
  </si>
  <si>
    <t>713c0192-060e-47fc-9393-22488eec0b19</t>
  </si>
  <si>
    <t>Želatina vepřová 230 BLOOM 1 kg</t>
  </si>
  <si>
    <t>Pork Gelatin 230 BLOOM 1kg</t>
  </si>
  <si>
    <t>713c0ea1-2560-4f8f-accf-183248c1f9e2</t>
  </si>
  <si>
    <t>Adaptér Conshine 1170 Jack 3,5 mm - 3x RCA</t>
  </si>
  <si>
    <t>Conshine 1170 Jack 3.5mm - 3x RCA adapter</t>
  </si>
  <si>
    <t>713c539a-b2e8-41fb-846a-0c794ade2482</t>
  </si>
  <si>
    <t>713c6884-7c1e-4156-89a7-e063554cf355</t>
  </si>
  <si>
    <t>Gaia 1082 Gaja černá 65I Vyztužená podprsenka</t>
  </si>
  <si>
    <t>Gaia 1082 Gaia black 65I Padded bra</t>
  </si>
  <si>
    <t>713cbb9b-65f7-4ad5-9f51-42a7c66b9240</t>
  </si>
  <si>
    <t>Indasa Vodní brusný papír RedLine 230x280 1 Ks! P1500</t>
  </si>
  <si>
    <t>Indasa Sandpaper water sheets RedLine 230x280 1pcs! P1500</t>
  </si>
  <si>
    <t>713cc489-ce88-4814-8624-d4c75ac11f76</t>
  </si>
  <si>
    <t>Nástěnné hodiny Trevi 3301 25 cm - červené</t>
  </si>
  <si>
    <t>Wall clock Trevi 3301 25 cm - red</t>
  </si>
  <si>
    <t>713cf270-dc45-4586-b8db-622b67753a54</t>
  </si>
  <si>
    <t>RENAULT CLIO MASTER KANGOO KLÍČEK DÁLKOVÉ OVLÁDÁNÍ POUZDRO</t>
  </si>
  <si>
    <t>RENAULT CLIO MASTER KANGOO KEY REMOTE CONTROL HOUSING</t>
  </si>
  <si>
    <t>713d3e42-f112-493a-bd11-cf9c3f853865</t>
  </si>
  <si>
    <t>Aga Bazén pro děti růžový 120x42 cm nafukovací do zahrady, odolný</t>
  </si>
  <si>
    <t>Aga Children's pool pink 120x42 cm inflatable for garden durable</t>
  </si>
  <si>
    <t>713d85ec-6306-4706-95e6-295c608dc425</t>
  </si>
  <si>
    <t>Diolamp SMD LED žárovka kulička matná P45 3W/230V/E27/6000K/290Lm/180°</t>
  </si>
  <si>
    <t>Diolamp SMD LED bulb matt ball P45 3W/230V/E27/6000K/290Lm/180°</t>
  </si>
  <si>
    <t>713dca1c-5f65-4667-b422-60ffb973790e</t>
  </si>
  <si>
    <t>KOVOVÝ SKLADOVÝ GARÁŽOVÝ REGÁL DÍLENSKÝ 180 CM, ČERNÝ, LOFTOVÝ SKLEP</t>
  </si>
  <si>
    <t>METAL STORAGE RACK GARAGE WORKSHOP 180CM BLACK BASEMENT LOFT</t>
  </si>
  <si>
    <t>713dccb0-707b-47c7-8cf9-acd5a9538ea2</t>
  </si>
  <si>
    <t>Lubella Corn Flakes Kukuřičné vločky s plným zrnem 500 g</t>
  </si>
  <si>
    <t>Lubella Corn Flakes Whole Grain Corn Flakes 500 g</t>
  </si>
  <si>
    <t>713e2f70-f641-4bfb-a885-effc66970ca3</t>
  </si>
  <si>
    <t>RIEKER DÁMSKÉ SANDÁLY 65964-35 ČERVENÉ 40</t>
  </si>
  <si>
    <t>RIEKER WOMEN'S SANDALS 65964-35 RED 40</t>
  </si>
  <si>
    <t>713e4ece-cc98-4dc9-a8f8-023e1075d178</t>
  </si>
  <si>
    <t>Demar Laura Holínky Pěnové gumáky EVA vel. 39</t>
  </si>
  <si>
    <t>Demar Laura Rubber Boots EVA r.39</t>
  </si>
  <si>
    <t>713e6d15-4a3b-40fc-be30-2e3cfac640c3</t>
  </si>
  <si>
    <t>VOŇAVÝ DENÍK S PŘÍSLUŠENSTVÍM Oplatek TUŽKA 2 GUMIČKY KIDEA</t>
  </si>
  <si>
    <t>FRAGRANT DIARY WITH ACCESSORIES PENCIL WAFER 2 ERASERS KIDEA</t>
  </si>
  <si>
    <t>713e731b-5e83-47da-baf5-6449dde4c167</t>
  </si>
  <si>
    <t>Magnetický kompas Verk Group 14377</t>
  </si>
  <si>
    <t>Magnetic compass Verk Group 14377</t>
  </si>
  <si>
    <t>713e90aa-5933-41d4-9841-1a17bf552526</t>
  </si>
  <si>
    <t>Kartáč Strend Pro ComRourPR 200 mm, M12, drátěná komínová kulatá, na čištění</t>
  </si>
  <si>
    <t>Strend Pro ComRourPR brush 200 mm, M12, round wire chimney brush, for cleaning</t>
  </si>
  <si>
    <t>713e9378-c92b-4941-8f20-e2b22fb0aaa8</t>
  </si>
  <si>
    <t>Gumové koberce Petex 4 el.</t>
  </si>
  <si>
    <t>Rugs Petex rubber 4 el.</t>
  </si>
  <si>
    <t>713e98f1-e51f-4b2d-96e9-eba2aac79ae3</t>
  </si>
  <si>
    <t>Hrábě Festa z hliníku 10 x 100 cm</t>
  </si>
  <si>
    <t>Rake Festa aluminium 10 x 100cm</t>
  </si>
  <si>
    <t>713eadcf-27ca-4c20-9133-1b56658b47a1</t>
  </si>
  <si>
    <t>BRUSLE 2V1 KOLEČKOVÉ BRUSLE NILS ABEC-9 100 mm vel. 34-38</t>
  </si>
  <si>
    <t>ROLLER SKATES NILS ABEC-9 100mm size. 34-38</t>
  </si>
  <si>
    <t>713ee2a4-e735-47f6-b5c6-e2e8018b3c20</t>
  </si>
  <si>
    <t>Školní batoh vícekomorový Paso růžový, vícebarevný, 19 l</t>
  </si>
  <si>
    <t>Multi-chamber school backpack Paso pink, multicolor 19 l</t>
  </si>
  <si>
    <t>713ee3b7-c5fe-4f83-9a17-edb47c9f0acd</t>
  </si>
  <si>
    <t>Váza Cylinder silné sklo BROUSEK PEVNÝ STABILNÍ skleněný vysoký 40 cm</t>
  </si>
  <si>
    <t>Vase Cylinder thick glass CUT SOLID STABLE glass high 40 cm</t>
  </si>
  <si>
    <t>713eef33-3671-4e56-b759-08234e9715f3</t>
  </si>
  <si>
    <t>Mlýnek na maso ETA Besto 6075 90000 stříbrný/šedý 2500 W</t>
  </si>
  <si>
    <t>Meat grinder ETA Besto 6075 90000 silver/grey 2500 W</t>
  </si>
  <si>
    <t>713f5b0f-6b23-4dee-b47c-92d501b50a00</t>
  </si>
  <si>
    <t>Školní batoh vícekomorový Jurský svět Karton P+P modrý, odstíny žluté a zlaté 6 l</t>
  </si>
  <si>
    <t>Multi-chamber school backpack Jurassic World Karton P+P blue, shades of yellow and gold 6 l</t>
  </si>
  <si>
    <t>713f6109-59fe-4668-b0cc-09bfc7df6390</t>
  </si>
  <si>
    <t>Lee Cooper dámské sněhule LCJ-23-31-3028L velikost 38</t>
  </si>
  <si>
    <t>Lee Cooper snow boots for women LCJ-23-31-3028L size 38</t>
  </si>
  <si>
    <t>713f6479-e083-4d5e-85db-33472cfb329b</t>
  </si>
  <si>
    <t>Tesařské kladivo Falon-Tech FT0600 600 g</t>
  </si>
  <si>
    <t>Falon-Tech FT0600 claw hammer 600 g</t>
  </si>
  <si>
    <t>713fb571-21ab-4c4d-8500-8dc3fe115720</t>
  </si>
  <si>
    <t>MJW Redukční adaptér 3/8"-1/4"</t>
  </si>
  <si>
    <t>MJW Reduction adapter 3/8"-1/4"</t>
  </si>
  <si>
    <t>713fc4df-e79f-423b-9cbd-2bbf8e70bc81</t>
  </si>
  <si>
    <t>POLOBOTKY MOKASÍNY PŘÍRODNÍ KŮŽE 102 ŠEDÁ 39</t>
  </si>
  <si>
    <t>SHOES MOCASINS NATURAL LEATHER 102 GRAY 39</t>
  </si>
  <si>
    <t>71400900-51c2-491d-b382-23c5c9e36fd5</t>
  </si>
  <si>
    <t>Kuchyňské kleště na grilování salátů a masa, kovové</t>
  </si>
  <si>
    <t>Kitchen Pliers for Grill Salad Meat Metal</t>
  </si>
  <si>
    <t>71401287-8d72-479d-aa27-8af3b3ac5f3c</t>
  </si>
  <si>
    <t>Paris Spectre Ghost FRAGRANCE WORLD Arabské parfémy</t>
  </si>
  <si>
    <t>Paris Specter Ghost FRAGRANCE WORLD Arabic perfumes</t>
  </si>
  <si>
    <t>71401add-b871-4e44-bf32-d8652ab4b3da</t>
  </si>
  <si>
    <t>TRIXIE Psí pamlsek mini srdíčka 200 g.</t>
  </si>
  <si>
    <t>TRIXIE Treat for dogs mini hearts 200g.</t>
  </si>
  <si>
    <t>71403251-588c-4b7d-851b-b805fba9852d</t>
  </si>
  <si>
    <t>Avon Senses Extreme Limits 2v1 720 ml sprchový gel pro muže</t>
  </si>
  <si>
    <t>Avon Senses Extreme Limits 2in1 720ml shower gel for men</t>
  </si>
  <si>
    <t>71406dc0-d7d2-46a5-b061-5086fa853043</t>
  </si>
  <si>
    <t>Organza Snow mieniąca złota 0,36 x 9 m</t>
  </si>
  <si>
    <t>Organza Snow mieniąca złota 0.36 x 9 m</t>
  </si>
  <si>
    <t>71407979-16d9-4bf6-b7e4-2e73e9a70562</t>
  </si>
  <si>
    <t>Pánské ležérní tričko 100% bavlna modré V9 OM-TSCT-0109 XXL</t>
  </si>
  <si>
    <t>Men's casual t-shirt 100% cotton light blue V9 OM-TSCT-0109 XXL</t>
  </si>
  <si>
    <t>7140ad82-5556-4861-9b67-4143842d2da1</t>
  </si>
  <si>
    <t>Levi's 501 pánské džíny jednoduché velikost 40/34</t>
  </si>
  <si>
    <t>Levi's 501 men's straight jeans size 40/34</t>
  </si>
  <si>
    <t>7140b5d8-41df-44e2-9537-8d6fed1b6eb5</t>
  </si>
  <si>
    <t>Řetězové kolečko pily YT4334 YT4341 3/8" 3</t>
  </si>
  <si>
    <t>Saw chain wheel YT4334 YT4341 3/8 "3</t>
  </si>
  <si>
    <t>7140e4f3-e212-456c-8466-1e2acde1d5a4</t>
  </si>
  <si>
    <t>Lanýžová Pasta Giuliano Tartufi 80 g Italský Lanýžový krém premium 20 %</t>
  </si>
  <si>
    <t>Truffle Paste Giuliano Tartufi 80g Italian Premium Truffle Cream 20%</t>
  </si>
  <si>
    <t>7140e562-c7f6-4dfb-8e60-23988e77843c</t>
  </si>
  <si>
    <t>Sada bitů Bosch 2608255994 12 dílů</t>
  </si>
  <si>
    <t>Bosch 2608255994 bit set 12 pieces</t>
  </si>
  <si>
    <t>71416efc-91f5-48c8-b250-7d4bf790f0ba</t>
  </si>
  <si>
    <t>Tesori d'Oriente Aegyptus 250 ml sprchový gel</t>
  </si>
  <si>
    <t>Tesori d'Oriente Aegyptus 250 ml shower gel</t>
  </si>
  <si>
    <t>71417615-66d0-415f-8a42-688c3e37fa06</t>
  </si>
  <si>
    <t>PACLAN potravinářská fólie 30 m SHARK</t>
  </si>
  <si>
    <t>PACLAN cling film 30m SHARK</t>
  </si>
  <si>
    <t>714185e8-e20d-40fb-a54f-705fa728d796</t>
  </si>
  <si>
    <t>Esenciální olej Naturalne Aromaty grapefruitový 10 ml</t>
  </si>
  <si>
    <t>Essential Oil Naturalne Aromaty Grapefruit 10ml</t>
  </si>
  <si>
    <t>714200b0-f304-40e2-85ec-7e8b07082b79</t>
  </si>
  <si>
    <t>Patient Number 9 (Black Vinyl Ozzy Osbourne Vinylová Deska</t>
  </si>
  <si>
    <t>Patient Number 9 (Black Vinyl Ozzy Osbourne Vinyl</t>
  </si>
  <si>
    <t>71425b77-fb2d-47fd-b00d-d56c7e960a80</t>
  </si>
  <si>
    <t>Spojka litina Gebo 27,3 mm</t>
  </si>
  <si>
    <t>Connector iron Gebo 27,3 mm</t>
  </si>
  <si>
    <t>714268ff-6d6a-4916-af01-12bb218ef068</t>
  </si>
  <si>
    <t>Křeslo VIRE, zelená, HALMAR,</t>
  </si>
  <si>
    <t>VIRE armchair, green, HALMAR, ,</t>
  </si>
  <si>
    <t>71428412-0ef0-4046-9cd2-0e0a006d0cca</t>
  </si>
  <si>
    <t>Tlapková patrola Zubní pasta pro děti 50 ml</t>
  </si>
  <si>
    <t>Paw Patrol Toothpaste for children 50ml</t>
  </si>
  <si>
    <t>714305bf-f547-4996-8152-b63bbc334c58</t>
  </si>
  <si>
    <t>Akumulátor Li-Ion Fieldmann 18 V 1,5 Ah</t>
  </si>
  <si>
    <t>Battery Li-Ion Fieldmann 18 V 1,5 Ah</t>
  </si>
  <si>
    <t>714329bf-da3c-4a3a-8f2f-63b4b91f4003</t>
  </si>
  <si>
    <t>Nůž DONAU 18 mm, plastový, s aretací, modro-žlutý</t>
  </si>
  <si>
    <t>Office knife DONAU 18mm, plastic, with lock, blue-yellow</t>
  </si>
  <si>
    <t>714342f4-20f0-45e9-a399-3bca28124ac8</t>
  </si>
  <si>
    <t>Lišta, spojka, vnitřní roh, vnější roh, levé zakončení, pravé zakončení Golddoor MDF 16 x 80, délka 20 cm, bílá</t>
  </si>
  <si>
    <t>Strip, connector, inner corner, outer corner, left end, right end Golddoor MDF 16 x 80 length 20cm white</t>
  </si>
  <si>
    <t>71434612-7175-4515-af53-5959fee91f73</t>
  </si>
  <si>
    <t>Ruční mixér Sencor SHM 6206SS 500 W bílý</t>
  </si>
  <si>
    <t>Hand mixer Sencor SHM 6206SS 500 W white</t>
  </si>
  <si>
    <t>714351ee-e12c-417e-bcd0-6fe2726475da</t>
  </si>
  <si>
    <t>10 ks KORKŮ 10-14 x 18 mm kuželové aglomerované pro lahve SET</t>
  </si>
  <si>
    <t>10 pcs CORKS 10-14 x 18 mm conical agglomerated for bottles SET</t>
  </si>
  <si>
    <t>714354ba-16c6-4e28-b9bc-3e7d377e26ba</t>
  </si>
  <si>
    <t>Propiska tradiční modrý BIC</t>
  </si>
  <si>
    <t>Traditional pen blue BIC</t>
  </si>
  <si>
    <t>7143d466-9679-4b67-b7fa-c5abde4cf66e</t>
  </si>
  <si>
    <t>Ruční nůžky Gardena 20 cm</t>
  </si>
  <si>
    <t>Scissors manual Gardena 20 cm</t>
  </si>
  <si>
    <t>7143dda8-fd73-4bee-8316-e5b7a52e044a</t>
  </si>
  <si>
    <t>Displej pro Apple iPhone 8</t>
  </si>
  <si>
    <t>Display for Apple iPhone 8</t>
  </si>
  <si>
    <t>71442828-3bcf-47a5-a2ce-129245da79da</t>
  </si>
  <si>
    <t>Fritéza bez tuku Tefal EY901810 2700 W 8,3 l</t>
  </si>
  <si>
    <t>Fat-free air fryer Tefal EY901810 2700 W 8,3 l</t>
  </si>
  <si>
    <t>71443201-2f57-4252-99b5-3375626be046</t>
  </si>
  <si>
    <t>Axim sportovní obuv, růžová tkanina, velikost 28</t>
  </si>
  <si>
    <t>Axim sports shoes, fabric, pink, size 28</t>
  </si>
  <si>
    <t>7144508f-791a-46a5-86b8-0e51d2773179</t>
  </si>
  <si>
    <t>KLIKA ZAVAZADLOVÉHO PROSTORU, LIŠTA, MIKROSPÍNAČ KLAPKY BMW X5 E53 E63 00-06</t>
  </si>
  <si>
    <t>TRUNK HANDLE STRIP BLEND MICRO CONTACT FLAP BMW X5 E53 E63 00-06</t>
  </si>
  <si>
    <t>714459d7-ae7f-4bf1-b979-3cd11f57238b</t>
  </si>
  <si>
    <t>71449b53-8f20-4d98-a7fe-eda2247a0589</t>
  </si>
  <si>
    <t>Italské Rajčata San Marzano Strianese 400 g</t>
  </si>
  <si>
    <t>Italian Tomatoes San Marzano Strianese 400g</t>
  </si>
  <si>
    <t>7144e3e8-6ebb-4ada-b566-0e7301e40778</t>
  </si>
  <si>
    <t>Pánské sportovní boty se zavazováním z přírodní kůže Komodo 922/11 Černá 41</t>
  </si>
  <si>
    <t>Men's Sport Shoes Tied Genuine Leather Komodo 922/11 Black 41</t>
  </si>
  <si>
    <t>7144e8d2-6455-4589-be54-0bb8ceca3def</t>
  </si>
  <si>
    <t>Plážový Spokey 926783 vícebarevný 190 cm x 62 m x 85 cm</t>
  </si>
  <si>
    <t>Beach Spokey 926783 multicolor 190 cm x 62 m x 85 cm</t>
  </si>
  <si>
    <t>714546f6-8bdb-411f-909e-06cf4c2667e8</t>
  </si>
  <si>
    <t>BROS Prášek proti mravencům 100 g</t>
  </si>
  <si>
    <t>BROS Powder against ants 100 g</t>
  </si>
  <si>
    <t>71457981-66c7-43aa-97bf-e9a0b2c0729b</t>
  </si>
  <si>
    <t>ELEKTRICKÝ ZAPALOVAČ S FUNKCÍ NABÍJENÍ USB A VZOREM DRAKA</t>
  </si>
  <si>
    <t>ELECTRIC ARC LIGHTER WITH USB CHARGING FUNCTION AND DRAGON PATTERN</t>
  </si>
  <si>
    <t>71458117-8803-4ce4-b12b-c880c7262767</t>
  </si>
  <si>
    <t>Saténová páska 32 m x 5 cm hnědá</t>
  </si>
  <si>
    <t>Satin tape 32 m x 5 cm brown</t>
  </si>
  <si>
    <t>71459782-9be3-4310-b87d-456a950aff1b</t>
  </si>
  <si>
    <t>Panache SERENE aubergine podprsenka 70E 32E</t>
  </si>
  <si>
    <t>Panache SERENE aubergine bra 70E 32E</t>
  </si>
  <si>
    <t>7145b737-3ece-455a-8b51-0713966fb3b9</t>
  </si>
  <si>
    <t>Brandit pánská košile casual VINTAGE SHIRT dlouhý rukáv regular bavlna velikost S</t>
  </si>
  <si>
    <t>Brandit men's casual shirt VINTAGE SHIRT long sleeve regular cotton size S</t>
  </si>
  <si>
    <t>7145b90d-d8f3-4b8f-afb5-4db0500989be</t>
  </si>
  <si>
    <t>Řezací kotouč Falon-Tech FTBW16060 160x20 mm</t>
  </si>
  <si>
    <t>Falon-Tech FTBW16060 cutting disc 160x20mm</t>
  </si>
  <si>
    <t>71461b88-0966-4ac9-8c3c-69b70a94dc5f</t>
  </si>
  <si>
    <t>Krbový ventilátor Hugel</t>
  </si>
  <si>
    <t>Hugel fireplace fan</t>
  </si>
  <si>
    <t>71465502-a7b7-4b8e-95fb-9593b07b6dcb</t>
  </si>
  <si>
    <t>Fóliový balónek Flexmetal My Little Pony 14"</t>
  </si>
  <si>
    <t>Flexmetal My Little Pony foil balloon 14"</t>
  </si>
  <si>
    <t>71466481-3250-4ac7-9786-2c11aaa17ab1</t>
  </si>
  <si>
    <t>Concept sonický zubní kartáček ZK4012 PERFECT SMILE, pink</t>
  </si>
  <si>
    <t>Concept electric toothbrush zk4012</t>
  </si>
  <si>
    <t>714674c6-d065-455d-bd6c-44689e8405b5</t>
  </si>
  <si>
    <t>Foliový balónek kamion Sklápěč 79x66 cm</t>
  </si>
  <si>
    <t>Foil balloon truck Tipper 79x66cm</t>
  </si>
  <si>
    <t>71467e24-6b38-4666-b600-17e96f8ca171</t>
  </si>
  <si>
    <t>BIO Sušené višně Bio Planet 100 g</t>
  </si>
  <si>
    <t>BIO Dried Cherries Bio Planet 100 g</t>
  </si>
  <si>
    <t>71467ed5-eea9-4e8a-ad63-46cb22b24ba8</t>
  </si>
  <si>
    <t>Matrace ŚpijZdrowo Zdravě 200 x 200 x 24 cm H3</t>
  </si>
  <si>
    <t>Pocket spring mattress ŚpijZdrowo 200 x 200 x 24cm H3</t>
  </si>
  <si>
    <t>71469dc7-babd-4416-9b88-5cc79c14a877</t>
  </si>
  <si>
    <t>Vodítko na běhání Trixie, materiál 1,2 m</t>
  </si>
  <si>
    <t>Lanyard Trixie material 1,2 m</t>
  </si>
  <si>
    <t>7146a1cb-3ef8-4719-8cda-49ae17f98e2a</t>
  </si>
  <si>
    <t>AVA Plavkové kalhotky SF 13/2 černé XL</t>
  </si>
  <si>
    <t>AVA Swim briefs SF 13/2 black XL</t>
  </si>
  <si>
    <t>7146a960-a9f7-4727-8998-1cc11dec24ca</t>
  </si>
  <si>
    <t>Sada Lancôme Best Of Lancome</t>
  </si>
  <si>
    <t>Lancôme Best Of Lancome Set</t>
  </si>
  <si>
    <t>7146be44-9858-4420-b3da-2b1ab0297583</t>
  </si>
  <si>
    <t>Notes B5 Devangari růžový</t>
  </si>
  <si>
    <t>Notes B5 Devangari pink</t>
  </si>
  <si>
    <t>7146e283-f599-4a00-bbd0-73d6a524a847</t>
  </si>
  <si>
    <t>Sešit linkovaný A4 TOP-2000 32 listů</t>
  </si>
  <si>
    <t>A4 TOP-2000 lined notebook, 32 sheets</t>
  </si>
  <si>
    <t>714771ba-16c6-4a58-bbc2-1bdc7862e0d1</t>
  </si>
  <si>
    <t>77 Vinylová Deska Talking Heads</t>
  </si>
  <si>
    <t>77 Talking Heads Vinyl</t>
  </si>
  <si>
    <t>71477b86-ad69-4985-ab8f-8d66f36e426d</t>
  </si>
  <si>
    <t>Kokosový nápoj Aroy-D 500 ml</t>
  </si>
  <si>
    <t>Aroy-D coconut drink 500 ml</t>
  </si>
  <si>
    <t>71477e94-11b0-4faa-aae8-fedbddc32682</t>
  </si>
  <si>
    <t>Togo dětské tenisky vícebarevné velikost 30</t>
  </si>
  <si>
    <t>Togo children's sneakers, multicolor, size 30</t>
  </si>
  <si>
    <t>7147dc46-429a-4aad-ac3c-a20807f9f98a</t>
  </si>
  <si>
    <t>Lajkonik Reversy Jemné originální pečivo 100 g</t>
  </si>
  <si>
    <t>Lajkonik Reverses Fine Original Bread 100 g</t>
  </si>
  <si>
    <t>7147e0ed-167f-44ea-b043-2daf9363715b</t>
  </si>
  <si>
    <t>Dětské tričko 100% Bavlna XXL 146-152</t>
  </si>
  <si>
    <t>Children's T-shirt 100% Cotton XXL 146-152</t>
  </si>
  <si>
    <t>7147f75e-e10d-44f0-a637-3e5005fcd4a7</t>
  </si>
  <si>
    <t>Dámská halenka Linda bílá Eldar XL bílá</t>
  </si>
  <si>
    <t>Women's blouse Linda white Eldar XL white</t>
  </si>
  <si>
    <t>7147f84a-2518-45d8-b924-29b3e86d18a9</t>
  </si>
  <si>
    <t>Skleněná nádoba na potraviny, víko Krabička</t>
  </si>
  <si>
    <t>Glass Container For? Food box lid</t>
  </si>
  <si>
    <t>71480a09-1a68-41f9-87b4-e62e6f579227</t>
  </si>
  <si>
    <t>Volně stojící koš na prádlo Verk Group 135 l béžový, hnědý, šedý, vícebarevný</t>
  </si>
  <si>
    <t>Freestanding laundry basket Verk Group 135l beige, brown, gray, multicolor</t>
  </si>
  <si>
    <t>71482446-ac9e-4d96-a259-7645025e0fda</t>
  </si>
  <si>
    <t>Technický blok A3Astra</t>
  </si>
  <si>
    <t>Block construction paper pad A3 Astra</t>
  </si>
  <si>
    <t>71485325-bacc-4db2-a84d-9603bc7d3e1c</t>
  </si>
  <si>
    <t>Delickcious KOČKA Krémová Pamlsek se sardinkami a dýní 4x1,5 g</t>
  </si>
  <si>
    <t>Delickcious CAT Creamy Treat with Sardines and Pumpkin 4x1,5g</t>
  </si>
  <si>
    <t>71485b9e-8489-4bcc-b5af-f9f3052305c5</t>
  </si>
  <si>
    <t>KANCELÁŘSKÁ OTOČNÁ ŽIDLE MODERNÍ BOSS 2.5 Šedá</t>
  </si>
  <si>
    <t>OFFICE SWIVEL CHAIR MODERN BOSS 2.5 Grey</t>
  </si>
  <si>
    <t>7148821c-d758-41b3-a25f-928e3eecf0a2</t>
  </si>
  <si>
    <t>Taška s mapovačem na rám TelForceOne 2 l</t>
  </si>
  <si>
    <t>TelForceOne frame bag with map holder 2 l</t>
  </si>
  <si>
    <t>714886f7-18fc-4003-ba87-844bb344f093</t>
  </si>
  <si>
    <t>Forma na sušenky SilikoMart 17 x 27 cm</t>
  </si>
  <si>
    <t>Cookie mould SilikoMart 17 x 27cm</t>
  </si>
  <si>
    <t>71488ecd-1095-427b-b40f-c1761cd49183</t>
  </si>
  <si>
    <t>Vonné suché papíry Regina 12 ks</t>
  </si>
  <si>
    <t>Dry scented paper Regina 12 pcs.</t>
  </si>
  <si>
    <t>71489182-e589-44fd-9fc6-9f7b493864ae</t>
  </si>
  <si>
    <t>SOLÁRNÍ SCHODIŠŤOVÉ LAMPY NA TERASU LED SE SOUMRAKOVÝM SENZOREM 8 KS</t>
  </si>
  <si>
    <t>SOLAR STAIRCASE LIGHTS FOR LED TERRACE WITH DUSK SENSOR 8 PCS</t>
  </si>
  <si>
    <t>71489dbb-6fb4-4690-9fcb-47ccbdebf0e0</t>
  </si>
  <si>
    <t>Shinai Bambusový meč pro Kendo 38 - 117 cm</t>
  </si>
  <si>
    <t>Shinai Kendo Bamboo Sword 38 - 117 cm</t>
  </si>
  <si>
    <t>7148c12a-d7fb-40f8-bfe9-259207599baa</t>
  </si>
  <si>
    <t>SWAG 30 94 4860 Opravná sada, odpružení stabilizátoru</t>
  </si>
  <si>
    <t>SWAG 30 94 4860 Zestaw naprawczy, zawieszenie stabilizatora</t>
  </si>
  <si>
    <t>7148eca8-3701-42aa-9a36-d257a927ad39</t>
  </si>
  <si>
    <t>DIGITIZER DOTYKOVÉ SKLO pro Apple iPad Air 1 A1474 A1475 bílá barva</t>
  </si>
  <si>
    <t>TOUCHSCREEN DIGITIZER for Apple iPad Air 1 A1474 A1475 white</t>
  </si>
  <si>
    <t>7148f7bb-4a71-4186-9deb-0381ad24c9f3</t>
  </si>
  <si>
    <t>DEMAR dětské extrémně lehké holínky MAMMUT M mintové aka. 32-33</t>
  </si>
  <si>
    <t>714900f5-8118-4230-84af-d1626c3af20a</t>
  </si>
  <si>
    <t>Elektrická varná konvice Amica KD301 2200 W bílá</t>
  </si>
  <si>
    <t>Electric kettle Amica KD301 2200 W white</t>
  </si>
  <si>
    <t>71494c96-f36f-4916-9d5e-acce6f121c74</t>
  </si>
  <si>
    <t>Sandále FitClog bílé 46</t>
  </si>
  <si>
    <t>Flip-Flops FitClog white 46</t>
  </si>
  <si>
    <t>714967e2-7c5a-49f4-adae-ac4532ba3679</t>
  </si>
  <si>
    <t>Puzzle Trefl 60 dílků Tomáš na výletě</t>
  </si>
  <si>
    <t>Puzzle Trefl 60 elements Tomek on a trip</t>
  </si>
  <si>
    <t>714981a2-4d1a-4827-937f-57d90eb02c3a</t>
  </si>
  <si>
    <t>ELEKTRICKÝ OBĚDOVÝ BOX, NÁDOBA NA OHŘÍVAČ OBĚDA DO KANCELÁŘE AUTA TIRA 1.5 L</t>
  </si>
  <si>
    <t>ELECTRIC LUNCH BOX CONTAINER DINNER HEATER FOR OFFICE CARS TIRA 1.5L</t>
  </si>
  <si>
    <t>7149919e-150d-4000-947d-8c1ca9e804ed</t>
  </si>
  <si>
    <t>SUŠENÉ MERUŇKY TMAVÉ 1 KG NESÍŘENÉ PŘÍRODNÍ</t>
  </si>
  <si>
    <t>DRIED APRICOTS, DARK, 1KG, UNSULFURED, NATURAL</t>
  </si>
  <si>
    <t>7149b655-e304-4d88-a037-d42066f9fa5b</t>
  </si>
  <si>
    <t>Podklad pod DORT dort dezerty kulatý 26 cm</t>
  </si>
  <si>
    <t>Cake underlay cake desserts round 26 cm</t>
  </si>
  <si>
    <t>7149dfd4-4677-4d04-9dc5-2b74d4e54291</t>
  </si>
  <si>
    <t>Maxgear 40-0539 Ložisko motoru</t>
  </si>
  <si>
    <t>Maxgear 40-0539</t>
  </si>
  <si>
    <t>714a15a9-c473-4896-bb8e-0449c1f8ded4</t>
  </si>
  <si>
    <t>Vena VB-220 černá 80B Vyztužená podprsenka</t>
  </si>
  <si>
    <t>Vena VB-220 black 80B Padded bra</t>
  </si>
  <si>
    <t>714a1eaa-0ff7-4f12-a697-3faa3621881e</t>
  </si>
  <si>
    <t>Batoh Brandit 8098.15001.OS 20-40 l zelený</t>
  </si>
  <si>
    <t>Military backpack Brandit 8098.15001.OS 20-40 l green</t>
  </si>
  <si>
    <t>714a410c-6b6e-4077-9f7c-5e74ee231708</t>
  </si>
  <si>
    <t>Gaia podprsenka měkká bílá velikost 75E</t>
  </si>
  <si>
    <t>Gaia soft bra, white, size 75E</t>
  </si>
  <si>
    <t>714a8306-a734-4132-bd2f-49efcfed03cc</t>
  </si>
  <si>
    <t>Šampon pro psa Super Beno 250 ml 250 g</t>
  </si>
  <si>
    <t>Dog Shampoo Super Beno 250 ml 250 g</t>
  </si>
  <si>
    <t>714ab4cb-28bc-416e-90af-4d7c81d250a7</t>
  </si>
  <si>
    <t>Odsavač par GUZZANTI ZRW 60 W</t>
  </si>
  <si>
    <t>Ventilation hood GUZZANTI ZRW 60 W</t>
  </si>
  <si>
    <t>714ac2ce-5751-4181-9b5a-27a7e3dadeb1</t>
  </si>
  <si>
    <t>Teleskopická tyč BSH ADVENTURE KOVOVÁ ROZKLÁDACÍ PALIČKA S POUZDREM ESP POUZDRO 645 mm</t>
  </si>
  <si>
    <t>BSH ADVENTURE telescopic baton METAL BARRELS FOLDABLE WITH ESP CASE 645 mm</t>
  </si>
  <si>
    <t>714aec7a-e094-4766-a2b0-996ee95111fa</t>
  </si>
  <si>
    <t>714af334-94c3-4a06-89d9-debf3376985b</t>
  </si>
  <si>
    <t>Jednodílný rozkládací penál Bambino</t>
  </si>
  <si>
    <t>Pencil case single decker Bambino</t>
  </si>
  <si>
    <t>714b2b44-4c8f-4c7b-8ee4-93b6126ac67f</t>
  </si>
  <si>
    <t>Hrnek na barvy Titanum</t>
  </si>
  <si>
    <t>Paint cup Titanum</t>
  </si>
  <si>
    <t>714b481c-9a15-4c1b-84ba-e1d3a8d8db88</t>
  </si>
  <si>
    <t>FAST LEM BLATNÍKA IVECO DAILY 14&gt; PŘEDNÍ PR</t>
  </si>
  <si>
    <t>FAST FENDER COVER IVECO DAILY 14&gt; FRONT PR</t>
  </si>
  <si>
    <t>714b95d0-2a29-4287-be9f-cbdcbef02a57</t>
  </si>
  <si>
    <t>Bingova loďka Binga Hračka do vany</t>
  </si>
  <si>
    <t>Bing Bing's Boat Bathing toy</t>
  </si>
  <si>
    <t>714b9dc3-dcb6-48ac-b706-eb34ea711231</t>
  </si>
  <si>
    <t>Škrabka s kartáčem na sklo Kungs 4569 cm</t>
  </si>
  <si>
    <t>Kungs 4569 glass scraper with brush, 77 cm</t>
  </si>
  <si>
    <t>714bc58d-ed2e-419e-b409-a5188a7edae4</t>
  </si>
  <si>
    <t>FARMING SIMULATOR 22 PREMIUM EDITION PL PS4 PS5 PlayStation 4 (PS4) krabicová verze</t>
  </si>
  <si>
    <t>FARMING SIMULATOR 22 PREMIUM EDITION PL PS4 PS5 PlayStation 4 (PS4) boxed</t>
  </si>
  <si>
    <t>714bcb11-159f-4591-bbf4-832c23f0e3ab</t>
  </si>
  <si>
    <t>Řetěz na kolo KMC X-12 Ti-N Gold/Black 12</t>
  </si>
  <si>
    <t>Bicycle chain KMC X-12 Ti-N Gold/Black 12</t>
  </si>
  <si>
    <t>714bd069-919d-4fa4-867c-946acce177d7</t>
  </si>
  <si>
    <t>Tradiční parafínová svíčka zelený čaj Bolsius</t>
  </si>
  <si>
    <t>Traditional paraffin green tea candle Bolsius</t>
  </si>
  <si>
    <t>714bddd0-c9e7-477c-8b76-d3f0982c25ac</t>
  </si>
  <si>
    <t>Gel Ziaja ANANAS 160 ml</t>
  </si>
  <si>
    <t>714c1b97-12ae-445b-99aa-d45f33a85179</t>
  </si>
  <si>
    <t>DÁMSKÉ LEGÍNY PUSH UP SPORTOVNÍ LEGÍNY FITNESS VYSOKÝ STAV NAŘASENÍ XL</t>
  </si>
  <si>
    <t>WOMEN'S PUSH UP LEGGINGS SPORTS FITNESS TIGHTS HIGH WAIST RUFFLE XL</t>
  </si>
  <si>
    <t>714c2e4c-4829-456b-8aa3-a8d1550540db</t>
  </si>
  <si>
    <t>Tekutý prací prostředek na bílé prádlo Lovela 2,9 l</t>
  </si>
  <si>
    <t>White washing liquid Lovela 2,9 l</t>
  </si>
  <si>
    <t>714c8acb-f476-4a44-a6b7-88cd9eda9c05</t>
  </si>
  <si>
    <t>Gaia podprsenka měkká bílá velikost 90C</t>
  </si>
  <si>
    <t>Gaia soft bra white size 90C</t>
  </si>
  <si>
    <t>714d0673-456e-432d-ab18-6bb67a64f581</t>
  </si>
  <si>
    <t>Dálkově ovládaný sklápěč Huina 1556</t>
  </si>
  <si>
    <t>REMOTE CONTROLLED TIR AKU RC DUMP TRUCK</t>
  </si>
  <si>
    <t>714d1e2e-5bd0-4439-abde-6a5af7fa9d2f</t>
  </si>
  <si>
    <t>Lisovací kleště na konektory, sada pro automobily, velká sada konektorů 450 ks</t>
  </si>
  <si>
    <t>Crimping Machine Press Connectors Car Kit Large Connector Set 450el</t>
  </si>
  <si>
    <t>714d3562-497b-4128-9a25-d30ccaee5cf5</t>
  </si>
  <si>
    <t>Stěrače Bosch přední 575 mm 400 mm</t>
  </si>
  <si>
    <t>Bosch front wipers 575 mm 400 mm</t>
  </si>
  <si>
    <t>714d3781-e8ca-4617-a87f-c5fba55a868d</t>
  </si>
  <si>
    <t>714d3fd8-2aaa-4bb2-840f-d67551d91810</t>
  </si>
  <si>
    <t>PUMA BOTY SMASH 3.0 L 39098710 vel. 37</t>
  </si>
  <si>
    <t>PUMA SHOES SMASH 3.0 L 39098710 r 37</t>
  </si>
  <si>
    <t>714d55e4-8f42-469d-9e3f-0db00f52053a</t>
  </si>
  <si>
    <t>4kroužkový pořadač Electra modrý neuveden</t>
  </si>
  <si>
    <t>714d9025-e560-41af-950f-43c6ddbc720c</t>
  </si>
  <si>
    <t>Zadní blatník Mucky Nutz Rear černý</t>
  </si>
  <si>
    <t>Rear mudguard Mucky Nutz Rear black</t>
  </si>
  <si>
    <t>714dd090-b93a-448b-bb06-41bf1963fc61</t>
  </si>
  <si>
    <t>Alkalická baterie Maxell AAA (R3) 10 ks</t>
  </si>
  <si>
    <t>Battery alkaline battery Maxell AAA (R3) 10 pcs</t>
  </si>
  <si>
    <t>714de9b8-2c03-4014-b4f8-da86e78c38ea</t>
  </si>
  <si>
    <t>Doplněk stravy Yango Resveratrol resveratrol kapsle 90 ml 90 ks</t>
  </si>
  <si>
    <t>Dietary supplement Yango resveratrol capsules 90 ml 90 pcs</t>
  </si>
  <si>
    <t>714df4f2-fda4-445d-87f7-c9c7efa955f1</t>
  </si>
  <si>
    <t>Držák na sklo WIWU černý</t>
  </si>
  <si>
    <t>Window holder WIWU black</t>
  </si>
  <si>
    <t>714e0c3b-3791-4739-ae11-2c19d81aa0ec</t>
  </si>
  <si>
    <t>Puzzle Ravensburger Puzzle 919 920 dílků Ravensburger EXIT Puzzle - The</t>
  </si>
  <si>
    <t>Puzzle Ravensburger Puzzle 919 920 elements Ravensburger EXIT Puzzle - The</t>
  </si>
  <si>
    <t>714e1013-4c5b-40ca-8762-7c7effdafd47</t>
  </si>
  <si>
    <t>Gramofon Lenco LS-600WA hnědý</t>
  </si>
  <si>
    <t>Turntable Lenco LS-600WA brown</t>
  </si>
  <si>
    <t>714e5ebf-f0e2-4d32-bfde-cf237fc79cd2</t>
  </si>
  <si>
    <t>Čokoládovo-oříškové tyčinky Ferrero Duplo 182 g</t>
  </si>
  <si>
    <t>Ferrero Duplo chocolate-nut bars 182g</t>
  </si>
  <si>
    <t>714e733b-3ce2-4b61-8168-a26107e51cbb</t>
  </si>
  <si>
    <t>Onesies kombinéza/onesie JEDNOROŽEC růžová velikost S</t>
  </si>
  <si>
    <t>Onesies jumpsuit/ onesie UNICORN pink size S</t>
  </si>
  <si>
    <t>714e7ea9-8093-4f06-a606-cfa5dd14597b</t>
  </si>
  <si>
    <t>VESTA S KAPUCÍ CAN-562BIG ČERNÁ 48</t>
  </si>
  <si>
    <t>TANK TOP WITH HOOD CAN-562BIG BLACK 48</t>
  </si>
  <si>
    <t>714ea6c1-3254-4486-8e96-bcd6675deac0</t>
  </si>
  <si>
    <t>DÁMSKÉ PYŽAMO BAVLNA S DVOJDÍLNÝMI RAMÍNKY A DLOUHÝMI KALHOTAMI MORAJ XL</t>
  </si>
  <si>
    <t>WOMEN'S PAJAMAS COTTON TWO-PIECE TANK TOP LONG TROUSERS MORAJ XL</t>
  </si>
  <si>
    <t>714eb34f-cd73-4f82-92db-3f2df7b06418</t>
  </si>
  <si>
    <t>LED SOLÁRNÍ ZAHRADNÍ LAMPA ZÁVĚSNÁ LAMPA SKLENĚNÁ ZAVAŘOVACÍ SKLENICE DRÁTEK 10LED</t>
  </si>
  <si>
    <t>GARDEN LAMP LED SOLAR HANGING LANTERN JAR GLASS WIRE 10LED</t>
  </si>
  <si>
    <t>714ecd98-f363-49da-a4b4-dfe9c4f82039</t>
  </si>
  <si>
    <t>Šípy do kuše 6 mm x 7 cm 3" 30 ks</t>
  </si>
  <si>
    <t>Crossbow arrows 6 mm x 7 cm 3" 30 pcs.</t>
  </si>
  <si>
    <t>714eed18-18ac-48b7-8c7a-2668acc09b05</t>
  </si>
  <si>
    <t>Doplněk stravy Now Foods kapsle</t>
  </si>
  <si>
    <t>Diet supplement Now Foods capsules</t>
  </si>
  <si>
    <t>714eefeb-1772-4cfa-9100-b53eebddd4b8</t>
  </si>
  <si>
    <t>Přehoz Spod Igły i Nitki polyester 140 cm x 200 cm béžový</t>
  </si>
  <si>
    <t>Bedspread Spod Igły i Nitki polyester 140 cm x 200 cm beige</t>
  </si>
  <si>
    <t>714f1cd3-4042-4fb8-9572-2ed066b76bc8</t>
  </si>
  <si>
    <t>Trakční podložka pod kola Mil-Tec 16510100 2 kusy</t>
  </si>
  <si>
    <t>Traction mat for Mil-Tec 16510100 wheels 2 pieces</t>
  </si>
  <si>
    <t>714f2ab6-1cbc-4ad3-9ce0-22219bd8f505</t>
  </si>
  <si>
    <t>Náhradní nůž na kryt křovinořezu 48x32mm LC-50-227</t>
  </si>
  <si>
    <t>Replacement blade for brush cutter cover 48x32mm LC-50-227</t>
  </si>
  <si>
    <t>714f9191-a3a2-4bb4-a6cf-9e66a86e14a5</t>
  </si>
  <si>
    <t>Xiaomi X10+ Mop Pad</t>
  </si>
  <si>
    <t>Xiaomi Robot Vacuum X10+ Mop pad</t>
  </si>
  <si>
    <t>714fd79d-2d5f-42be-87e0-1432c13e4682</t>
  </si>
  <si>
    <t>Rychlovarná konvice Lamart 4 l černá</t>
  </si>
  <si>
    <t>Pressure cooker Lamart 4 l black</t>
  </si>
  <si>
    <t>71500e22-0e7f-42ad-8a1f-6694c7d995dc</t>
  </si>
  <si>
    <t>Káva rozpustná GBS Golden Bow Solutions Slaný karamel 100 g</t>
  </si>
  <si>
    <t>GBS Golden Bow Solutions instant coffee Salted caramel 100 g</t>
  </si>
  <si>
    <t>7150200c-2298-41e0-b7e9-da57f39cb16b</t>
  </si>
  <si>
    <t>7150323c-c36c-4a96-ad61-df9cda0cec1f</t>
  </si>
  <si>
    <t>Pevný hliníkový rám Dartmoor Primal 27,5" 17" pro kola 27,5</t>
  </si>
  <si>
    <t>Frame stiff aluminum Dartmoor Primal 27,5" 17 " for wheels 27,5</t>
  </si>
  <si>
    <t>71505d38-90ae-4469-980e-5079adb6a146</t>
  </si>
  <si>
    <t>Boon Sada hraček do koupele trubky ozubená kolečka 13ks</t>
  </si>
  <si>
    <t>Boon A set of bath toys, sprockets, 13 pcs</t>
  </si>
  <si>
    <t>71506ff8-f270-4d39-9e1a-6e5603d871fe</t>
  </si>
  <si>
    <t>Plynová pružina víka zavazadlového prostoru Magneti Marelli 430719073200</t>
  </si>
  <si>
    <t>Sprężyna gazowa, pokrywa bagażnika Magneti Marelli 430719073200</t>
  </si>
  <si>
    <t>71509d62-9334-4a57-896c-6e93f9698c4d</t>
  </si>
  <si>
    <t>Meteorologická stanice Verk Group Meteostanice FJ3373</t>
  </si>
  <si>
    <t>Weather station Verk Group Weather station FJ3373</t>
  </si>
  <si>
    <t>7150fca2-2ebd-4878-936e-ecb14a0e9d42</t>
  </si>
  <si>
    <t>VANISH ubrousky na praní 45ks 90 praní</t>
  </si>
  <si>
    <t>VANISH laundry wipes 45pcs 90 washes</t>
  </si>
  <si>
    <t>71513fcc-9431-42a8-b177-130caa09365d</t>
  </si>
  <si>
    <t>Figurka Funko Pop! Funko POP: Marvel: The Eternals Phastos</t>
  </si>
  <si>
    <t>Figure Funko Pop! Funko POP: Marvel: The Eternals phastos</t>
  </si>
  <si>
    <t>715141cc-b067-40cf-8f75-4b495ad209c8</t>
  </si>
  <si>
    <t>KRAFT&amp;DELE KD4006 Prodlužovací Kabel 3 m 3 ks zásuvek, bílý</t>
  </si>
  <si>
    <t>KRAFT&amp;DELE KD4006 Strip extension cable 3m 3 pcs sockets white</t>
  </si>
  <si>
    <t>7151747d-f151-435c-90d5-d1f82073e11d</t>
  </si>
  <si>
    <t>DOORABLES Inside Out 2 Sada figurek</t>
  </si>
  <si>
    <t>DOORABLES Inside Out 2 Figure Set</t>
  </si>
  <si>
    <t>715178a7-afd1-4d4c-8665-7f0d784113f0</t>
  </si>
  <si>
    <t>Elektronický regulátor zavlažování Ibo 4</t>
  </si>
  <si>
    <t>Electronic irrigation controller Ibo 4</t>
  </si>
  <si>
    <t>71517cd6-21fe-45cf-84d4-7fb78ba5e7ef</t>
  </si>
  <si>
    <t>Organizér Verk Group 12 x 30 x 38 cm šedý</t>
  </si>
  <si>
    <t>Organizer Verk Group 12 x 30 x 38 cm grey</t>
  </si>
  <si>
    <t>7151a42c-175f-4901-9596-8b69def38f78</t>
  </si>
  <si>
    <t>Deka Douceur d'intérieur polyester 220 cm x 180 cm šedá</t>
  </si>
  <si>
    <t>Blanket Douceur d'intérieur polyester 220 cm x 180 cm grey</t>
  </si>
  <si>
    <t>71523c89-b511-41c9-b346-b392dcc6eb9f</t>
  </si>
  <si>
    <t>Viki podprsenka měkká černá velikost 90E</t>
  </si>
  <si>
    <t>Viki soft bra, black, size 90E</t>
  </si>
  <si>
    <t>71525a69-39e6-4c92-831a-8377d9bb0a53</t>
  </si>
  <si>
    <t>Kráječ Profi Line 220</t>
  </si>
  <si>
    <t>Profi Line 220 slicer</t>
  </si>
  <si>
    <t>7152b3f1-4163-453b-9ae7-1afd5993455a</t>
  </si>
  <si>
    <t>Pánev na palačinky Ambition Magnat 25 cm teflonová</t>
  </si>
  <si>
    <t>Frying pan for pancakes Ambition Magnat 25 cm Teflon</t>
  </si>
  <si>
    <t>715306f6-7dd4-4499-b272-7357b4c6308b</t>
  </si>
  <si>
    <t>Kombucha BIO Probiotikum Relax Shot 100 ml VIGO</t>
  </si>
  <si>
    <t>Kombucha BIO Probiotic Relax Shot 100ml VIGO</t>
  </si>
  <si>
    <t>71533a7c-f95f-4fde-93b6-3a6b94d664f5</t>
  </si>
  <si>
    <t>STYLUS 1287 ST 09D GRAMOFONOVÁ JEHLA PRO SANYO MG 09</t>
  </si>
  <si>
    <t>STYLUS 1287 ST 09D PHONO NEEDLE FOR SANYO MG 09</t>
  </si>
  <si>
    <t>71535d66-6644-46cd-a1dd-a1ff6a955f05</t>
  </si>
  <si>
    <t>Antiperspirant roll-on (v kuličce) Nivea Men 50 ml</t>
  </si>
  <si>
    <t>Antiperspirant roll-on Nivea Men 50 ml</t>
  </si>
  <si>
    <t>715397d7-6458-446f-b098-c68646bdeda6</t>
  </si>
  <si>
    <t>Roshen CANDY NUT 25 ks Tyčinky s karamelovou hmotou a oříšky v balení 1 kg</t>
  </si>
  <si>
    <t>Roshen CANDY NUT 25 pcs. Bars with caramel mass and nuts. 1 kg</t>
  </si>
  <si>
    <t>71539cdc-b9e3-45f4-b195-b30c15ed05bc</t>
  </si>
  <si>
    <t>Sklo 3MK pro Xiaomi POCO X6 Pro 5G 1 ks</t>
  </si>
  <si>
    <t>3MK hybrid glass for Xiaomi POCO X6 Pro 5G 1 pc.</t>
  </si>
  <si>
    <t>7153a8ab-d8dc-48f4-9856-2dd37aa91855</t>
  </si>
  <si>
    <t>Nacomi Pure Dead Sea Salt sůl do koupele do koupele 1400 g</t>
  </si>
  <si>
    <t>Nacomi Pure Dead Sea Salt bath salt with minerals of the Dead Sea 1400g</t>
  </si>
  <si>
    <t>7153ca29-bdbd-48e7-9838-6206db7127ad</t>
  </si>
  <si>
    <t>4F sportovní taška z polyester bez vzoru</t>
  </si>
  <si>
    <t>4F sports bag polyester without pattern</t>
  </si>
  <si>
    <t>7153e1ec-a215-412a-a9c8-60b3b662491f</t>
  </si>
  <si>
    <t>In-ear sluchátka JBL Reflect Aero Černá</t>
  </si>
  <si>
    <t>In-ear headphones JBL Reflect Aero Black</t>
  </si>
  <si>
    <t>71542cb0-54f6-4747-93c8-2bb1fa19ebfd</t>
  </si>
  <si>
    <t>Gardena výkyvný zavlažovač AquaCount 18354-20</t>
  </si>
  <si>
    <t>GARDENA Oscillating Sprinkler AquaCount with Counter</t>
  </si>
  <si>
    <t>71544681-05bf-482e-ba44-9e4043870218</t>
  </si>
  <si>
    <t>Hopiumforthemasses Ministry CD</t>
  </si>
  <si>
    <t>7154b30e-8de8-4617-9bba-ae9feb009eb2</t>
  </si>
  <si>
    <t>Lattafa Qimmah For Men 100 ml parfémovaná voda muž EDP</t>
  </si>
  <si>
    <t>Lattafa Qimmah For Men 100 ml Eau de Parfum man EDP</t>
  </si>
  <si>
    <t>7154b330-c54e-4475-89a4-eaafc41b8df1</t>
  </si>
  <si>
    <t>FÓLIE ZRCADLO PROTI SLUNCI 200X44.5 CM VNITŘNÍ TERMOIZOLAČNÍ</t>
  </si>
  <si>
    <t>FILM SUN MIRROR 200X44.5CM INTERNAL THERMAL INSULATION</t>
  </si>
  <si>
    <t>7154d630-5569-4d92-8a75-6a2c6520221e</t>
  </si>
  <si>
    <t>Dovednostní hra Alexander Pirátské kosti 5-7 let</t>
  </si>
  <si>
    <t>Arcade game Alexander Pirate Dice 5-7 years old</t>
  </si>
  <si>
    <t>7154df0d-3d35-43ec-8d51-9f175a24e14f</t>
  </si>
  <si>
    <t>DÁMSKÁ TEPLÁKOVÁ MIKINA S ŠIROKÝM LÍMCEM, VANILKOVÁ, VELIKOST 36 S</t>
  </si>
  <si>
    <t>WOMEN'S COTTON SWEATSHIRT WITH WIDE VANILLA COLLAR 36 S</t>
  </si>
  <si>
    <t>7155099e-e266-4323-8c05-fc69bb70b9d2</t>
  </si>
  <si>
    <t>MASKA PROTI PRACHU FFP2 PAINTER MAS1873</t>
  </si>
  <si>
    <t>MASK DUST MASK FFP2 PAINTER MAS1873</t>
  </si>
  <si>
    <t>71554043-8aa0-4050-ab57-e0fb650a21b8</t>
  </si>
  <si>
    <t>Pánské tričko kulatý výstřih Dirty Ray velikost S</t>
  </si>
  <si>
    <t>Men's Round Neck T-Shirt Dirty Ray Size S</t>
  </si>
  <si>
    <t>715542db-79a0-4e7d-bda5-94c335d8be06</t>
  </si>
  <si>
    <t>Playmobil Country Nákladní kolo 71306</t>
  </si>
  <si>
    <t>Playmobil Country Cargo Bike 71306</t>
  </si>
  <si>
    <t>715549e3-96d2-4152-bfce-8c7951d2d336</t>
  </si>
  <si>
    <t>Stavebnice Jokomisiada ZA3873 Velké slámky 81 dílů</t>
  </si>
  <si>
    <t>Blocks sticks straws for building houses Set</t>
  </si>
  <si>
    <t>71554c45-2e70-4d55-aa5f-d716038b2dca</t>
  </si>
  <si>
    <t>Rebel Obaly na karty (50 x 73 mm) „Fenix“, 100 kusů</t>
  </si>
  <si>
    <t>Rebel Card sleeves (50x73 mm) "Fenix", 100 pcs</t>
  </si>
  <si>
    <t>71555f0d-0d1d-4d25-85da-bf9182ee73b2</t>
  </si>
  <si>
    <t>Calvin Klein Obsession for Men voda po holení 125 ml EDC</t>
  </si>
  <si>
    <t>Calvin Klein Obsession for Men After Shave 125ml EDC</t>
  </si>
  <si>
    <t>71558611-ab03-4e3b-a756-d7ea075f0f09</t>
  </si>
  <si>
    <t>Depo 665-1109LMLDEMF světlomet depo</t>
  </si>
  <si>
    <t>Depo 665-1109LMLDEMF headlight depo</t>
  </si>
  <si>
    <t>7155cec8-c23f-4be3-a897-982f72825bcd</t>
  </si>
  <si>
    <t>Balkonový truhlík 60 x 20 cm plast</t>
  </si>
  <si>
    <t>Balcony box 60 x 20 cm plastic</t>
  </si>
  <si>
    <t>7155dfcf-ea55-4da8-9471-fc51873c31d7</t>
  </si>
  <si>
    <t>La Sportiva dámské trekové boty 862903502 velikost 39</t>
  </si>
  <si>
    <t>La Sportiva women's trekking shoes 862903502 size 39</t>
  </si>
  <si>
    <t>7155e1db-5142-448a-ac21-25e0869d228d</t>
  </si>
  <si>
    <t>Malfini pánská polokošile 256 velikost univerzální</t>
  </si>
  <si>
    <t>Malfini men's polo shirt 256 universal size</t>
  </si>
  <si>
    <t>7155fe61-9d35-46ff-a404-b897bc6caf5a</t>
  </si>
  <si>
    <t>Dětská kuchyňka Klein MIELE 7101</t>
  </si>
  <si>
    <t>Klein MIELE 7101 children's kitchen</t>
  </si>
  <si>
    <t>715609e2-1947-44b6-99be-c61c8a5c0e94</t>
  </si>
  <si>
    <t>Balzamikový krém Glassy 250 ml</t>
  </si>
  <si>
    <t>Balsamic cream Glassy 250 ml</t>
  </si>
  <si>
    <t>71564c46-2e63-42c6-9f4a-8ed58838d49e</t>
  </si>
  <si>
    <t>HI-TEC PÁNSKÉ TRIČKO BAVLNA PLAIN gy XL</t>
  </si>
  <si>
    <t>HI-TEC MEN'S T-SHIRT COTTON PLAIN gy XL</t>
  </si>
  <si>
    <t>7156bca8-de8d-4c32-9c71-e3164f891ec5</t>
  </si>
  <si>
    <t>Psí pamlsek Hilton Masové pamlsky kachna 80 g</t>
  </si>
  <si>
    <t>Hilton Dog Snack Meat Trainers Duck 80 g</t>
  </si>
  <si>
    <t>7157310d-225f-4184-8b75-781229b94da8</t>
  </si>
  <si>
    <t>Autokošík Baseus CRLJT-01 černý</t>
  </si>
  <si>
    <t>Baseus CRLJT-01 car basket black</t>
  </si>
  <si>
    <t>7157349d-365e-4302-a3da-50bc51bd4a8c</t>
  </si>
  <si>
    <t>Plastová špachtle Levior 50 mm</t>
  </si>
  <si>
    <t>50mm plastic Levior spatula</t>
  </si>
  <si>
    <t>71577269-6c85-4254-a6eb-3058a9e20e4c</t>
  </si>
  <si>
    <t>Dove balzám 250 ml 250 g</t>
  </si>
  <si>
    <t>Balm Dove 250 ml 250 g</t>
  </si>
  <si>
    <t>71577a9b-7a43-46e0-ab14-11d3498f15f0</t>
  </si>
  <si>
    <t>Podstavec MOFT šedý</t>
  </si>
  <si>
    <t>Stand MOFT grey</t>
  </si>
  <si>
    <t>7157adee-932d-41cc-951a-6aa0b759128c</t>
  </si>
  <si>
    <t>MĚKKÝ DETAILINGOVÝ ŠTĚTEC PRO ČIŠTĚNÍ A MYTÍ INTERIÉRU AUTA DETAILING</t>
  </si>
  <si>
    <t>SOFT DETAILING BRUSH FOR CLEANING AND WASHING THE INTERIOR OF THE DETAILING CAR</t>
  </si>
  <si>
    <t>7157b8fa-7dd5-4fb7-8b83-3c50b398c4ea</t>
  </si>
  <si>
    <t>Hybridní barevný podkladový lak NEONAIL Nude 7,2 ml</t>
  </si>
  <si>
    <t>Hybrid lacquer color base coat NEONAIL Nude 7,2 ml</t>
  </si>
  <si>
    <t>7157bd5b-f2c0-4848-a41b-d48b0ef39525</t>
  </si>
  <si>
    <t>Plyšák Ty pejsek 36396</t>
  </si>
  <si>
    <t>Ty dog plush toy 36396</t>
  </si>
  <si>
    <t>7157ca54-3eb4-49ed-abdc-b0db26955ae0</t>
  </si>
  <si>
    <t>Joko Find Your Color Lak na nehty 131 NEW</t>
  </si>
  <si>
    <t>Joko Find Your Color Nail Polish 131 NEW</t>
  </si>
  <si>
    <t>7157d952-a47d-4d63-be5f-4ee1e408cbcf</t>
  </si>
  <si>
    <t>Impregnát na mramor Akemi Anti-Plama Nano 250 ml</t>
  </si>
  <si>
    <t>Akemi Anti-Stain Nano marble impregnation 250 ml</t>
  </si>
  <si>
    <t>7157e0a6-a8bc-4489-b8e4-f3e90bb33e02</t>
  </si>
  <si>
    <t>Boland tetovací rukáv 21008 1 ks</t>
  </si>
  <si>
    <t>Boland tattoo sleeve 21008 1 pc.</t>
  </si>
  <si>
    <t>71581255-f708-4a94-9116-a1da977a21c0</t>
  </si>
  <si>
    <t>Elektronická tabule Physionics Dart Disc Electronic 12</t>
  </si>
  <si>
    <t>Physionics Dart Disc Electronic 12</t>
  </si>
  <si>
    <t>71581604-3554-4402-8d22-391b9f9d153c</t>
  </si>
  <si>
    <t>Versace Eros Eau de Parfum parfémovaná voda pro muže</t>
  </si>
  <si>
    <t>Versace Eros 100 ml EDP</t>
  </si>
  <si>
    <t>7158261d-27de-44cb-af0f-8d61391c00e7</t>
  </si>
  <si>
    <t>Tesařské vruty Domax 3150510 5x100 mm 5 kg</t>
  </si>
  <si>
    <t>Domax 3150510 carpentry screws 5x100 mm 5kg</t>
  </si>
  <si>
    <t>71583541-1e0e-42dd-9ae5-1aab506b0668</t>
  </si>
  <si>
    <t>Uhlíkový filtr pro digestoř BFFW01 Gorenje AH122</t>
  </si>
  <si>
    <t>Carbon filter for hood BFFW01 Gorenje AH122</t>
  </si>
  <si>
    <t>71583757-e6b0-4b13-8567-54143829226a</t>
  </si>
  <si>
    <t>4Slim 100% džem jahodový (280 g)</t>
  </si>
  <si>
    <t>4Slim 100% strawberry jam (280 g)</t>
  </si>
  <si>
    <t>71586a9d-9cea-4633-a985-7f3535484736</t>
  </si>
  <si>
    <t>Žárovka Interlook TK-123 AM03 H7 1 ks</t>
  </si>
  <si>
    <t>Bulb Interlook TK-123 AM03 H7 1 pcs.</t>
  </si>
  <si>
    <t>71589165-ff8c-4af8-8e76-3388dc8e2a00</t>
  </si>
  <si>
    <t>Strunové sáčky 150x300 a'100</t>
  </si>
  <si>
    <t>String bags 150x300 a'100</t>
  </si>
  <si>
    <t>7158a4d9-73d9-4d84-ab51-4bbd3099bfed</t>
  </si>
  <si>
    <t>PANDA ČERVENÉ PYŽAMO Jednodílné Kigurumi Onesie Kostým XXL 183-195 cm</t>
  </si>
  <si>
    <t>PANDA RED PAJAMAS One-piece Kigurumi Onesie Costume XXL 183-195 cm</t>
  </si>
  <si>
    <t>7158caef-7677-4fb0-a868-d918f8927891</t>
  </si>
  <si>
    <t>Ruční mixér Bosch MFQ3030 350 W bílý</t>
  </si>
  <si>
    <t>Hand mixer Bosch MFQ3030 350 W white</t>
  </si>
  <si>
    <t>7158ec9d-2923-461c-9a6c-e13c32821edc</t>
  </si>
  <si>
    <t>Osa silně zlomený, hladký Maxxiva 130 cm / 30 mm</t>
  </si>
  <si>
    <t>Neck super curl bar smooth Maxxiva 130 cm / 30 mm</t>
  </si>
  <si>
    <t>7158fa6d-7e87-452b-aa7c-d94bafef87f1</t>
  </si>
  <si>
    <t>Komplet NOVA3 hnědý 220x200 + 2 x 70x80 povlečení na povlečení bavlna přikrývka</t>
  </si>
  <si>
    <t>Set NOVA3 brown 220x200 + 2 x 70x80 bedding pillowcases cotton duvet</t>
  </si>
  <si>
    <t>7158fda7-ddfc-4c7e-8b24-3edee0bb981b</t>
  </si>
  <si>
    <t>7158ffda-85a2-4376-9b7c-5f83debfc19d</t>
  </si>
  <si>
    <t>Pokemon TCG: SV8.5 - Binder Collection</t>
  </si>
  <si>
    <t>Pokemon TCG: Scarlet &amp; Violet - Prismatic Evolutions - Binder Collection</t>
  </si>
  <si>
    <t>7159014c-ab77-4819-9ca6-d8e4ace0db5c</t>
  </si>
  <si>
    <t>Plastový kominický kartáč s očkem fi 125</t>
  </si>
  <si>
    <t>Plastic chimney sweep brush with a fi 125 eye</t>
  </si>
  <si>
    <t>7159171a-9c98-4109-a73f-78ecc3746700</t>
  </si>
  <si>
    <t>AUDI A4 (B8) COMBI (AVANT) (2011-2015)</t>
  </si>
  <si>
    <t>Rameno zadního stěrače and stěrač AUDI A4 (B8) COMBI (AVANT) (2011-2015)</t>
  </si>
  <si>
    <t>71598ff8-360f-49f9-8175-bb8af8ad458e</t>
  </si>
  <si>
    <t>NEO NAS ZigBee</t>
  </si>
  <si>
    <t>7159b6c5-3bb5-432f-8894-a3ec22adbafb</t>
  </si>
  <si>
    <t>Senzor Immergas 3.014083</t>
  </si>
  <si>
    <t>Sensor Immergas 3.014083</t>
  </si>
  <si>
    <t>7159bee6-0978-4cfa-9707-1cb351418303</t>
  </si>
  <si>
    <t>Matrace 160x190 FALA, 22 cm, H3, 7 zón, Matrace matrace</t>
  </si>
  <si>
    <t>Foam mattress 160x190 WAVE, 22cm, H3, 7 zones, Double-sided mattress</t>
  </si>
  <si>
    <t>7159cd7a-532f-4600-af93-71ad50f4fc25</t>
  </si>
  <si>
    <t>SOMBRERO MEXICKÉ SOMBRERA PŘÍSLUŠENSTVÍ</t>
  </si>
  <si>
    <t>MEXICAN SOMBRERO SOMBRERA ACCESSORIES</t>
  </si>
  <si>
    <t>7159cf4a-b2f7-4f20-849b-9ad57c67f107</t>
  </si>
  <si>
    <t>Nůž na dlaždice a glazuru Scheppach 700 mm 2200 W</t>
  </si>
  <si>
    <t>Tile knife, tiles Scheppach 700 mm 2200 W</t>
  </si>
  <si>
    <t>715a20e1-8e68-4e4d-a553-938e7d9c26ee</t>
  </si>
  <si>
    <t>Spojovací konektor RJ45 zásuvka 1:1 kat.5e UTP</t>
  </si>
  <si>
    <t>RJ45 socket-socket 1: 1 cat.5e UTP connector</t>
  </si>
  <si>
    <t>715a650a-abba-4d9e-aac9-b48c5132ef68</t>
  </si>
  <si>
    <t>Latexové tlumící vložky do bot Bama Soft Step pro podpatky 39/40</t>
  </si>
  <si>
    <t>Semi-inserts for shoes latex cushioning Bama Soft Step for heels 39/40</t>
  </si>
  <si>
    <t>715a9da8-cc04-4708-bf78-a01a821e0997</t>
  </si>
  <si>
    <t>Noční stolek Ashlan Dub</t>
  </si>
  <si>
    <t>Ashlan Oak bedside table</t>
  </si>
  <si>
    <t>715b3774-2206-4200-a607-1f3cdc9b3502</t>
  </si>
  <si>
    <t>Krmivo pro ryby Discusfood granule 80 g</t>
  </si>
  <si>
    <t>Fish food Discusfood granules 80 g</t>
  </si>
  <si>
    <t>715b5f04-61e8-4851-89cf-ecaf2005147b</t>
  </si>
  <si>
    <t>Konvice Florina 2,5 l bílá</t>
  </si>
  <si>
    <t>Traditional steel kettle Florina 2.5 l white</t>
  </si>
  <si>
    <t>715b8eaa-cd7b-4bc2-a0bc-d744877dc42f</t>
  </si>
  <si>
    <t>NÁBYTKOVÁ ÚCHYTKA ZLATÁ KARTÁČOVANÁ PRO KUCHYŇSKÝ NÁBYTEK A SKŘÍŇKY</t>
  </si>
  <si>
    <t>FURNITURE HANDLE EDGE GOLD BRUSHED FOR KITCHEN CABINET FURNITURE</t>
  </si>
  <si>
    <t>715b9a55-8c0a-4b43-b147-5ceb9489a280</t>
  </si>
  <si>
    <t>PLA Rainbow Silk Fire 1,75mm 350g</t>
  </si>
  <si>
    <t>PLA Rainbow Silk Fire 1.75mm 350g</t>
  </si>
  <si>
    <t>715bb087-1657-46f2-8f05-3209223c62f4</t>
  </si>
  <si>
    <t>ŠAMPON 1500 ML</t>
  </si>
  <si>
    <t>CLEANSING SHAMPOO FOR OILY HAIR LOREAL SCALP 1500 ML</t>
  </si>
  <si>
    <t>715bd9b9-6b60-46e3-966c-6082f80fed82</t>
  </si>
  <si>
    <t>Lego Blaster Star Wars 58247 Černý 1 ks</t>
  </si>
  <si>
    <t>Lego Blaster Star Wars 58247 Black 1 Pc</t>
  </si>
  <si>
    <t>715be244-37f7-412f-a80e-d9896e0195af</t>
  </si>
  <si>
    <t>Prada Paradoxe parfémovaná voda 10 ml pro dámy</t>
  </si>
  <si>
    <t>Prada Paradoxe Eau de Parfum 10ml for women</t>
  </si>
  <si>
    <t>715cd019-17ef-485a-be33-28a38a1b3eb7</t>
  </si>
  <si>
    <t>RADICAL HUMEKTANTOVÁ REGENERAČNÍ MASKA NA VLASY</t>
  </si>
  <si>
    <t>RADICAL REGENERATING HUMECTANT HAIR MASK</t>
  </si>
  <si>
    <t>715ced1e-81ee-437b-8851-041df85f3115</t>
  </si>
  <si>
    <t>INABA CAT CHURU tuňák se sýrem 4x14 g (56 g)</t>
  </si>
  <si>
    <t>INABA CAT CHURU tuna with cheese 4x14g (56g)</t>
  </si>
  <si>
    <t>715cedc9-24c8-4216-bd26-5fd3b343c503</t>
  </si>
  <si>
    <t>Metzeler Racetec TD 200/55R17 17 B</t>
  </si>
  <si>
    <t>715d1ea1-1455-4efd-8aa5-f97e9cfb6749</t>
  </si>
  <si>
    <t>SUNLU PLA Classic (HS Matte) 1.75 mm 1 kg Cherry Red / červená, třešňová barva</t>
  </si>
  <si>
    <t>SUNLU PLA Classic (HS Matte) 1.75mm 1kg Cherry Red / Red, Cherry</t>
  </si>
  <si>
    <t>715d2052-526d-43dc-b2b0-dbdceb046114</t>
  </si>
  <si>
    <t>Garda pěnový pop-up Zig-up barevný mix 8ks Průměr: 14mm</t>
  </si>
  <si>
    <t>715d2578-b1aa-429f-8bb6-39f936f8d1b7</t>
  </si>
  <si>
    <t>Uomo Spodní Prádlo Boxerky vícebarevné velikost 5XL</t>
  </si>
  <si>
    <t>Uomo Boxer Briefs multicolor size 5XL</t>
  </si>
  <si>
    <t>715d3de3-3f3e-4a1b-bbc6-80a33f463e84</t>
  </si>
  <si>
    <t>Polštář Doppler 195 x 58 x 5 béžový</t>
  </si>
  <si>
    <t>Cushion Doppler 195 x 58 x 5</t>
  </si>
  <si>
    <t>715d3f4f-3d80-47ae-a0ed-2b2f00020b68</t>
  </si>
  <si>
    <t>Osud a úspěch – rozhovory Martiny Riebauerové a Marka Tomana</t>
  </si>
  <si>
    <t>Fate and success - interviews conducted by Martina Riebauer and Marek Toman</t>
  </si>
  <si>
    <t>715d4ed8-821c-4d55-9c71-af7aa07c6e89</t>
  </si>
  <si>
    <t>Nástavec na mixér a odměrná nádoba Bosch MFZ4060 – 4 čepele</t>
  </si>
  <si>
    <t>Blender tip and measuring cup Bosch MFZ4060 4 blades</t>
  </si>
  <si>
    <t>715d8901-ffa5-4b9d-aeba-febf6c3e7bb9</t>
  </si>
  <si>
    <t>Pitbull tričko s dlouhým rukávem kulatý velikost 3XL</t>
  </si>
  <si>
    <t>Pitbull Long Sleeve Round T-Shirt Size 3XL</t>
  </si>
  <si>
    <t>715d97df-e4a2-400e-9706-423a815ab7c9</t>
  </si>
  <si>
    <t>Pánské tenisky Skechers Uno - Suited On Air 183004-NVY vel.43</t>
  </si>
  <si>
    <t>Men's Skechers Uno - Suited On Air 183004-NVY size 43 sneakers</t>
  </si>
  <si>
    <t>715d9ff5-4206-4b4c-8da1-470e49d67a23</t>
  </si>
  <si>
    <t>Kolečko kola FI 200 pro paletový vozík 400 kg</t>
  </si>
  <si>
    <t>Wheels wheel wheel FI 200 FOR pallet truck 400KG trolley</t>
  </si>
  <si>
    <t>715decca-820c-4a52-9f21-704f5146bff4</t>
  </si>
  <si>
    <t>Univerzální vlhčené utěrky Gembird 100 ks</t>
  </si>
  <si>
    <t>Universal wet wipes Gembird 100 pcs.</t>
  </si>
  <si>
    <t>715dfc79-c7c4-4863-af4f-e5c441835662</t>
  </si>
  <si>
    <t>Vibrátor pro vyrovnávání dlaždic NAC</t>
  </si>
  <si>
    <t>Vibrator for leveling tiles NAC</t>
  </si>
  <si>
    <t>715e3bd6-d414-4ab6-9d45-8c75db45e989</t>
  </si>
  <si>
    <t>Dýha, FÓLIE Nábytková šířka 50 cm, MÁTOVÝ LESK</t>
  </si>
  <si>
    <t>Veneer, Furniture FOIL width 50cm MINT GLOSS</t>
  </si>
  <si>
    <t>715e54f2-5236-46f5-86be-00f60aa22ee7</t>
  </si>
  <si>
    <t>Výměnný modul pro BA10 SENCOR SCA BA86</t>
  </si>
  <si>
    <t>Replacement module for BA10 SENCOR SCA BA86</t>
  </si>
  <si>
    <t>715e5a97-540e-4b38-bad2-b728f3c7a8b4</t>
  </si>
  <si>
    <t>Měkká podprsenka Gaia Nancy vel. 85E černá</t>
  </si>
  <si>
    <t>Soft bra Gaia Nancy r. 85E black</t>
  </si>
  <si>
    <t>715e9046-f6de-4008-a999-e5a70693dbda</t>
  </si>
  <si>
    <t>Podložka do zavazadlového prostoru J&amp;J Automotive Plast TPE</t>
  </si>
  <si>
    <t>Trunk mat J&amp;J Automotive Plast TPE</t>
  </si>
  <si>
    <t>715e91d3-7d87-4e29-8918-bdc6e1743821</t>
  </si>
  <si>
    <t>Doplněk stravy Aliness Selen L-selenometionin tablety 100 ks</t>
  </si>
  <si>
    <t>Dietary supplement Aliness Selenium L-selenomethionine tablets 100 pcs.</t>
  </si>
  <si>
    <t>715eb5f4-3ef7-49fa-9155-b9f2f36b50ae</t>
  </si>
  <si>
    <t>BOB Hlemýžď SNAIL ovocné želé bonbony 100% jablko 40 g</t>
  </si>
  <si>
    <t>BOB Snail SNAIL fruit gummies 100% apple 40g</t>
  </si>
  <si>
    <t>715ee130-7739-4631-afae-7e6c88b5c4ca</t>
  </si>
  <si>
    <t>Buddy Toys BPC 5211 Odrážedlo 3v1</t>
  </si>
  <si>
    <t>Buddy Toys BPC 5211 Bouncer 3in1</t>
  </si>
  <si>
    <t>715efc5b-4052-4c5b-ab4b-268c30876bd5</t>
  </si>
  <si>
    <t>Rukavice Mercator Medical Rękawiczki nitrylowe na jedno použití czarne Nitrylex velikost 9 - L 50 párů</t>
  </si>
  <si>
    <t>Mercator Medical gloves Rękawiczki nitrylowe jednorazowe czarne Nitrylex size 9 - L 50 pairs</t>
  </si>
  <si>
    <t>715f4c9f-4b56-4121-a895-527e5bca40fb</t>
  </si>
  <si>
    <t>Zásuvková lišta LogiLink LogiLink 4 zásuvky 1.5 m černá</t>
  </si>
  <si>
    <t>Power strip LogiLink LogiLink 4 sockets 1.5m black</t>
  </si>
  <si>
    <t>715f5f87-9a0b-4406-8a9c-87bdf932f8e9</t>
  </si>
  <si>
    <t>MORFOSE OSSION ULTRA STRONG HOLD REFILL LAK NA VLASY DOPLNĚK 700 ML</t>
  </si>
  <si>
    <t>MORFOSE OSSION ULTRA STRONG HOLD REFILL HAIRSPRAY SUPPLEMENT 700ML</t>
  </si>
  <si>
    <t>715fc664-08d5-4428-b39f-ffe1c9e3d077</t>
  </si>
  <si>
    <t>Zástěrky, lapače nečistot pro Caravelle 2003-2021 4ks</t>
  </si>
  <si>
    <t>Aprons, dirt traps for Caravelle 2003-2021 4 pcs</t>
  </si>
  <si>
    <t>715fc74e-39ec-4faa-85e0-a713e1a3dcbd</t>
  </si>
  <si>
    <t>Lego figurka Disney 71038 Mulan N</t>
  </si>
  <si>
    <t>Lego figure Disney 71038 Mulan N</t>
  </si>
  <si>
    <t>71600084-405c-46e1-92cf-19f0e495e65f</t>
  </si>
  <si>
    <t>Rámeček na fotografie plakáty 40x80 cm klasický fotorám příroda boho dub sonoma</t>
  </si>
  <si>
    <t>Photo frame posters 40x80 cm classic photo frame nature boho sonoma oak</t>
  </si>
  <si>
    <t>7160472b-f1ed-42de-877c-deb222d63e90</t>
  </si>
  <si>
    <t>Volně stojící myčka nádobí Mora SM 6462 X</t>
  </si>
  <si>
    <t>Freestanding dishwasher Mora SM 6462 X</t>
  </si>
  <si>
    <t>71604a72-5950-49bd-b514-fef9f53a9e01</t>
  </si>
  <si>
    <t>Dovednostní hra Kupa na záchod Pro Kids</t>
  </si>
  <si>
    <t>Arcade Game Gra zręcznościowa Kupa do sedesu Pro Kids</t>
  </si>
  <si>
    <t>716060c4-b2ea-454f-abe6-2329f598c68f</t>
  </si>
  <si>
    <t>Adidas dětská bunda větrovka podzimní, letní, jarní, zimní sezóna velikost 140</t>
  </si>
  <si>
    <t>Adidas children's windbreaker jacket autumn, summer, spring, winter season size 140</t>
  </si>
  <si>
    <t>7160aab6-0c87-42ea-bcfe-a06b44b6030f</t>
  </si>
  <si>
    <t>Bezdrátová myš Darmoshark M3s PRO (černá)</t>
  </si>
  <si>
    <t>Darmoshark M3s PRO Wireless Gaming Mouse (Black)</t>
  </si>
  <si>
    <t>7160b610-d06c-4b97-814d-a661abef1b79</t>
  </si>
  <si>
    <t>Matabro MB-02-01552C, Zahrada pro rekonvalescenci zlomenin</t>
  </si>
  <si>
    <t>Matabro MB-02-01552C, Sada na odvrtání zalomených</t>
  </si>
  <si>
    <t>7160d0eb-2183-4257-921c-d1f6dcfbae20</t>
  </si>
  <si>
    <t>Under Armour kšiltovka modrá velikost S/M</t>
  </si>
  <si>
    <t>Under Armour baseball cap, blue, size S/M</t>
  </si>
  <si>
    <t>7160eefe-0780-4097-8955-4acdafa97845</t>
  </si>
  <si>
    <t>5 x Sáčky do vysavače vhodné pro KARCHER WD4 WD 4 WD5 WD 5 WD6 WD6</t>
  </si>
  <si>
    <t>5X Vacuum Cleaner Bags Fits KARCHER WD4 WD 4 WD5 WD 5 WD6 WD6</t>
  </si>
  <si>
    <t>7160fd0c-645a-48b3-a4f8-876892cefa35</t>
  </si>
  <si>
    <t>Strojek Tollkuhn 118 ml 18 cm x 7 cm</t>
  </si>
  <si>
    <t>Machines Tollkuhn 118 ml 18 cm x 7 cm</t>
  </si>
  <si>
    <t>716159ae-561a-4bee-87b5-dfd63bbe845a</t>
  </si>
  <si>
    <t>7161c073-3d4b-4084-aa3f-294f47485c3c</t>
  </si>
  <si>
    <t>Kolečkové Brusle Tempish Ayroo Top 1000059 ABEC 9 Černé vel.41</t>
  </si>
  <si>
    <t>Tempish Ayroo Top 1000059 ABEC 9 Black Roller 41</t>
  </si>
  <si>
    <t>7161cdd9-715f-4909-8a1c-92339ff2f5ef</t>
  </si>
  <si>
    <t>Nano-vločkový řetěz Retlux s 20 LED diodami, studená bílá barva</t>
  </si>
  <si>
    <t>Nano-petal chain Retlux 20 LEDs cold white</t>
  </si>
  <si>
    <t>7161f76c-cef6-481f-a8ad-5bd8b4184912</t>
  </si>
  <si>
    <t>Háček bez vrtání Galicja černý</t>
  </si>
  <si>
    <t>Non-invasive hook Galicja black</t>
  </si>
  <si>
    <t>716231bf-322f-41f6-af58-f5fb14d199b5</t>
  </si>
  <si>
    <t>SPOJKA STABILIZÁTORU 9030369 KAMOKA</t>
  </si>
  <si>
    <t>STABILIZER CONNECTOR 9030369 KAMOKA</t>
  </si>
  <si>
    <t>716288a7-c47d-4389-af4b-4cb5ee356a08</t>
  </si>
  <si>
    <t>Vaico V30-9557 Rameno stěrače, čištění skel</t>
  </si>
  <si>
    <t>Vaico V30-9557 Ramię wycieraczki, czyszczenie szyb</t>
  </si>
  <si>
    <t>71629554-45a9-4f30-b923-ad434ebc3015</t>
  </si>
  <si>
    <t>DOLU Odrážedlo auto červené s opěradlem</t>
  </si>
  <si>
    <t>Horseback Riding Dolu 8020 Red</t>
  </si>
  <si>
    <t>71630c8f-3a23-42db-a4e1-40a8e61ae700</t>
  </si>
  <si>
    <t>Kondicionér na vlasy Revlon 150 ml</t>
  </si>
  <si>
    <t>Hair conditioner Revlon 150 ml</t>
  </si>
  <si>
    <t>716314e6-3be8-486f-9d19-4a1d2ee163f9</t>
  </si>
  <si>
    <t>Přípravek na septik a tabletu Biobakt 0,55 kg</t>
  </si>
  <si>
    <t>Preparation for septic tank tablets Biobakt 0,55 kg</t>
  </si>
  <si>
    <t>716329a1-2598-477c-8266-0092f434739a</t>
  </si>
  <si>
    <t>Škoda tužka laková MODRÁ DYNAMIC</t>
  </si>
  <si>
    <t>Škoda paint pencil BLUE DYNAMIC</t>
  </si>
  <si>
    <t>716337a8-a202-4c9e-b149-9f391a3cdcb6</t>
  </si>
  <si>
    <t>Žlabová spojka 75 mm Bryza Cellfast ČERVENÁ Červená RAL3011</t>
  </si>
  <si>
    <t>Gutter Fitting 75mm Bryza Cellfast RED Red RAL3011</t>
  </si>
  <si>
    <t>716343aa-581f-40e8-8159-d0623e3a70b5</t>
  </si>
  <si>
    <t>Žebřík Krause 1 m PVC 1 x 0</t>
  </si>
  <si>
    <t>Krause ladder 1 m PVC 1 x 0</t>
  </si>
  <si>
    <t>7163ab74-2328-4815-8cbd-1abfde1177be</t>
  </si>
  <si>
    <t>Vlhčený papír bez zápachu Regina 1 ks</t>
  </si>
  <si>
    <t>Unscented moistened paper Regina 1 pc.</t>
  </si>
  <si>
    <t>7163b3dd-97d6-4b8f-a86c-58855a8a5824</t>
  </si>
  <si>
    <t>WRANGLER GREENSBORO BLACK HOLE 112360384 33/32</t>
  </si>
  <si>
    <t>7163ef9b-9b53-467b-a564-ee5991bb5b1e</t>
  </si>
  <si>
    <t>Gumové koberce J&amp;J Automotive 4 el.</t>
  </si>
  <si>
    <t>Rugs J&amp;J Automotive rubber 4 el.</t>
  </si>
  <si>
    <t>71643fb0-6e48-4945-986f-510eb0d2c55a</t>
  </si>
  <si>
    <t>Jar Platinum All in One Lemon kapsle do myčky nádobí</t>
  </si>
  <si>
    <t>Jar of Platinum Lemon 50 pcs</t>
  </si>
  <si>
    <t>716458e9-b482-4bfa-8dad-bcaf0f76f2c8</t>
  </si>
  <si>
    <t>VE 84509 Cement pro tlumiče</t>
  </si>
  <si>
    <t>VE 84509 Cement for silencers</t>
  </si>
  <si>
    <t>7164689f-433c-4863-bae7-dfa11de638ed</t>
  </si>
  <si>
    <t>Domeček pro panenky růžová vila DIY 4 úrovně nábytku 61 cm</t>
  </si>
  <si>
    <t>Dollhouse villa pink DIY 4 levels furniture 61cm</t>
  </si>
  <si>
    <t>7164c618-e1d6-408f-b47d-23c78fa51841</t>
  </si>
  <si>
    <t>Filtron OE 674 Olejový filtr</t>
  </si>
  <si>
    <t>Filtron OE 674 Filtr oleju</t>
  </si>
  <si>
    <t>7164cf97-466e-46ba-9a7c-9ba08772ffc0</t>
  </si>
  <si>
    <t>Výtvarná sada Verk Group 180 ks</t>
  </si>
  <si>
    <t>Plastic set Verk Group 180 pcs.</t>
  </si>
  <si>
    <t>7164d392-8164-42fa-9a4f-ecbf4e346dc8</t>
  </si>
  <si>
    <t>Porcja Dobra Svačinka TŘEŠŇOVÁ RADOST 20 g</t>
  </si>
  <si>
    <t>Porcja Dobra Fruit Snack CHERRY JOY 20 g</t>
  </si>
  <si>
    <t>71652986-aee6-40f5-b374-c68c8c933090</t>
  </si>
  <si>
    <t>Lee Daren Zip Fly pánské džíny jednoduché velikost 34/30</t>
  </si>
  <si>
    <t>Lee Daren Zip Fly Men's Straight Jeans Size 34/30</t>
  </si>
  <si>
    <t>7165591a-22d6-4584-b736-51f66e42e553</t>
  </si>
  <si>
    <t>Akumulátor Panasonic DMW-BCG10E</t>
  </si>
  <si>
    <t>Panasonic DMW-BCG10E battery</t>
  </si>
  <si>
    <t>71656cd4-da5d-458e-a819-1f13b01f8287</t>
  </si>
  <si>
    <t>Elomi podprsenka bezešvá černá velikost 75G</t>
  </si>
  <si>
    <t>Elomi seamless bra black size 75G</t>
  </si>
  <si>
    <t>7165901c-ac83-4bb8-8c89-1c8ee2c02914</t>
  </si>
  <si>
    <t>YellowBAND kohezivní bandáž 5 cm Modrá maskáčový</t>
  </si>
  <si>
    <t>YellowBAND cohesive bandage 5cm Blue camo</t>
  </si>
  <si>
    <t>71659bfe-79b5-48cf-a557-62fad5008c8b</t>
  </si>
  <si>
    <t>PÁNSKÉ TURISTICKÉ BOTY REWILE MID WP HI-TEC 43</t>
  </si>
  <si>
    <t>MEN'S HIKING SHOES REWILE MID WP HI-TEC 43</t>
  </si>
  <si>
    <t>7165a8dc-e7d1-44de-99b5-6bbf59b993cf</t>
  </si>
  <si>
    <t>Ruční postřikovač Springos 5 l</t>
  </si>
  <si>
    <t>Springos hand sprayer 5 l</t>
  </si>
  <si>
    <t>7165b788-9ec7-42b9-97f1-df4a86d52858</t>
  </si>
  <si>
    <t>Zrcátka pro Hisun Tactic 550 sada</t>
  </si>
  <si>
    <t>Mirrors for Hisun Tactic 550 set</t>
  </si>
  <si>
    <t>7165c03a-acdb-4427-a938-1aa6bbad3125</t>
  </si>
  <si>
    <t>Paprika sladká do skleníku Wika semena 0,5 g</t>
  </si>
  <si>
    <t>Pepper Papryka słodka pod osłony Wika seeds 0,5 g</t>
  </si>
  <si>
    <t>716607a4-52c5-477c-b41c-9a9b23f10f59</t>
  </si>
  <si>
    <t>Kryt, podložka 400 x 300 cm plast</t>
  </si>
  <si>
    <t>Cover, mat 400 x 300 cm plastic</t>
  </si>
  <si>
    <t>7166608a-eb48-4d7f-93b9-a8e905583ecc</t>
  </si>
  <si>
    <t>Šampon Ducray Kelual DS proti lupům 100 ml</t>
  </si>
  <si>
    <t>Shampoo Ducray Kelual DS anti-dandruff 100 ml</t>
  </si>
  <si>
    <t>716665ff-adf7-4c4a-918a-e0cae82d6597</t>
  </si>
  <si>
    <t>Lahev Na Pití Back Up 400 ml</t>
  </si>
  <si>
    <t>Bottle Back Up 400 ml</t>
  </si>
  <si>
    <t>716697d9-3188-41fb-b0c5-6cc0e775c38a</t>
  </si>
  <si>
    <t>Air-Val Minnie 400 ml šampon a gel</t>
  </si>
  <si>
    <t>Air-Val Minnie 400 ml shampoo and gel</t>
  </si>
  <si>
    <t>716699f9-2cc6-4ebf-86bd-65a62de27eb0</t>
  </si>
  <si>
    <t>Gumáky Holínky Hornické Měkké Odolné Terminátor S5 45</t>
  </si>
  <si>
    <t>Rubber Boots Mining Soft Durable Terminator S5 45</t>
  </si>
  <si>
    <t>7166c93e-ca22-480f-bf26-29a4917fdf28</t>
  </si>
  <si>
    <t>Kinetic Sand – uspokojující sada</t>
  </si>
  <si>
    <t>Kinetic Sand - a satisfying set</t>
  </si>
  <si>
    <t>7166d6eb-2120-42ef-b31c-a50ef719b6ff</t>
  </si>
  <si>
    <t>Čaj Rooibos listový Cup&amp;You 150 g</t>
  </si>
  <si>
    <t>Cup&amp;You loose leaf Rooibos tea 150 g</t>
  </si>
  <si>
    <t>7166efa4-3c7e-4093-a051-a102591b6da9</t>
  </si>
  <si>
    <t>Kulový kohout Diamond 1/2'' ART.220-15 CH.</t>
  </si>
  <si>
    <t>Diamond ball valve 1/2'' ART.220-15 CH.</t>
  </si>
  <si>
    <t>7166f3b8-8f37-4221-86be-d545d69d2999</t>
  </si>
  <si>
    <t>Kazeta Shimano CS-HG400 9 řádků</t>
  </si>
  <si>
    <t>Cassette Shimano CS-HG400 9 rows</t>
  </si>
  <si>
    <t>716737ce-3646-4114-9a1c-f87fe87f975e</t>
  </si>
  <si>
    <t>Konopné terpeny Botanicals | TERPENOVÝ PROFIL - AK-47| 1 ml</t>
  </si>
  <si>
    <t>Hemp Terpenes Botanicals | TERPENE PROFILE - AK-47| 1 ml</t>
  </si>
  <si>
    <t>71673a4d-a665-42da-8ce9-935fed31cdb8</t>
  </si>
  <si>
    <t>Dekorativní peříčka Brewis P7-MIX 7 g</t>
  </si>
  <si>
    <t>Brewis P7-MIX decorative feathers 7 g</t>
  </si>
  <si>
    <t>716769ac-165a-416f-aca4-e239a0f63ad8</t>
  </si>
  <si>
    <t>Sendvičovač Esperanza Parmigiano černý 1000 W</t>
  </si>
  <si>
    <t>Toaster Esperanza Parmigiano black 1000 W</t>
  </si>
  <si>
    <t>7167a1a4-8a04-4602-b1c5-8bad9ac865c3</t>
  </si>
  <si>
    <t>Kožený pásek BETLEWSKI C30-MY TMAVĚ MODRÝ 125</t>
  </si>
  <si>
    <t>Leather strap BETLEWSKI C30-MY NAVY BLUE 125</t>
  </si>
  <si>
    <t>7167c419-5c8a-495e-b612-5a3d8afb49d8</t>
  </si>
  <si>
    <t>Chemická polyesterová kotva 300 ml GRAFEN PROFES.</t>
  </si>
  <si>
    <t>Polyester chemical anchor 300 ml GRAFEN PROFES.</t>
  </si>
  <si>
    <t>7167c562-a2f5-4253-b5b8-cb6cff44cb66</t>
  </si>
  <si>
    <t>LED žárovka E27 12W 3000K 1521lm průhledná COG Filament bublina KOBI</t>
  </si>
  <si>
    <t>LED bulb E27 12W 3000K 1521lm transparent COG Filament bubble KOBI</t>
  </si>
  <si>
    <t>7167d484-db98-416c-8f7f-b503fec528c0</t>
  </si>
  <si>
    <t>Vysoký škrabák, pelíšek Feandrea 61 - 100 cm</t>
  </si>
  <si>
    <t>High scratching post, bed Feandrea 61 - 100 cm</t>
  </si>
  <si>
    <t>7167dae8-c3ba-4332-93a2-aff1c266fcf4</t>
  </si>
  <si>
    <t>TEPLÉ legíny FROZEN LEDOVÉ KRÁLOVSTVÍ pro dívky 104 - 110 4 - 5 let</t>
  </si>
  <si>
    <t>WARM Leggins FROZEN leggings for girls 104 - 110 4 - 5 Years</t>
  </si>
  <si>
    <t>7167f762-55d5-4402-949c-69e519b26116</t>
  </si>
  <si>
    <t>Taška na rám TecTake 1</t>
  </si>
  <si>
    <t>Frame bag TecTake 1</t>
  </si>
  <si>
    <t>71681872-d66f-47ab-aba0-a865738288df</t>
  </si>
  <si>
    <t>LED žárovka Osram E14 5W 3 kusy</t>
  </si>
  <si>
    <t>Osram LED bulb E14 5W 3 pieces</t>
  </si>
  <si>
    <t>71682635-f5c3-455c-aebe-7ce65ce60213</t>
  </si>
  <si>
    <t>Big Star dámské tenisky NN274653 velikost 37</t>
  </si>
  <si>
    <t>Big Star women's sneakers NN274653 size 37</t>
  </si>
  <si>
    <t>71683061-5554-465c-8b72-e89a8e07631a</t>
  </si>
  <si>
    <t>Lžíce na boty klasická, délka 63 cm</t>
  </si>
  <si>
    <t>Shoe bucket classic length 63 cm</t>
  </si>
  <si>
    <t>71683ab4-5272-450b-892e-c8bec8463585</t>
  </si>
  <si>
    <t>Přenosná baterie Carpriss 79012430</t>
  </si>
  <si>
    <t>Portable battery Carpriss 79012430</t>
  </si>
  <si>
    <t>716849cd-8e51-4a25-a413-31eff06a6e75</t>
  </si>
  <si>
    <t>Podložka velká M5, Zn, 200 ks</t>
  </si>
  <si>
    <t>Washer large M5, Zn, 200 pcs.</t>
  </si>
  <si>
    <t>716853a3-0090-4996-989f-3e911930373a</t>
  </si>
  <si>
    <t>Epigemic Kurperin BIO 90 kapslí</t>
  </si>
  <si>
    <t>Epigemic Kurperin BIO 90 capsules</t>
  </si>
  <si>
    <t>71686e77-f03d-41af-b0f2-887eba972b6e</t>
  </si>
  <si>
    <t>Orico Dokovací stanice pro HDD SSD 2,5 3,5" 5Gbps USB-A USB-B Klonování</t>
  </si>
  <si>
    <t>Orico HDD SSD Docking Station 2,5 3,5" 5Gbps USB-A USB-B Cloning</t>
  </si>
  <si>
    <t>716872cc-f821-4e8b-99f6-eb9a5b773ab3</t>
  </si>
  <si>
    <t>Průhledný box s víkem</t>
  </si>
  <si>
    <t>Box with lid colorless</t>
  </si>
  <si>
    <t>7168a3b6-c34f-4dd2-81ea-7e2020619701</t>
  </si>
  <si>
    <t>Router TP-Link Deco X50 802.11ax (Wi-Fi 6)</t>
  </si>
  <si>
    <t>TP-Link Deco X50 802.11ax router (Wi-Fi 6)</t>
  </si>
  <si>
    <t>7168d23f-2194-49ac-bf08-8a8b482362da</t>
  </si>
  <si>
    <t>Befado dětská obuv Speedy 109P239 vel. 26</t>
  </si>
  <si>
    <t>Befado children's shoes speedy 109P239 r.26</t>
  </si>
  <si>
    <t>7168fc3d-b60f-4583-af11-3075e6e74894</t>
  </si>
  <si>
    <t>Dětské sportovní tenisky Skechers Uno Lite vel. 29 růžové, pohodlné</t>
  </si>
  <si>
    <t>Children's sports shoes sneakers Skechers Uno Lite r.29 pink comfortable</t>
  </si>
  <si>
    <t>71691b51-b0a7-4bc2-b6cf-a9a8088eb9a6</t>
  </si>
  <si>
    <t>Boty Puma Carina 2.0 Jr 386185 04 r.36</t>
  </si>
  <si>
    <t>Puma Carina 2.0 Jr shoes 386185 04 04/36</t>
  </si>
  <si>
    <t>71691fe2-270c-456d-ba37-18912edde843</t>
  </si>
  <si>
    <t>Maxgear 27-6096 Katalyzátor</t>
  </si>
  <si>
    <t>Maxgear 27-6096 Catalyst</t>
  </si>
  <si>
    <t>71693188-04b0-4537-9adc-a64351787ca1</t>
  </si>
  <si>
    <t>Helikon-Tex dámské bojové kalhoty dlouhé velikost 33/30</t>
  </si>
  <si>
    <t>Helikon-Tex long women's cargo pants, size 33/30</t>
  </si>
  <si>
    <t>71693732-4c1f-4d55-aa07-f3d26e39fcda</t>
  </si>
  <si>
    <t>Náhradní náplň pro oblečení IKEA</t>
  </si>
  <si>
    <t>Spare cartridge for clothes IKEA</t>
  </si>
  <si>
    <t>7169751f-a829-49bf-95aa-40fe440c49ec</t>
  </si>
  <si>
    <t>Kouzelná Beruška a Černý kocour: Figurka Černá Kočka</t>
  </si>
  <si>
    <t>Miraculous: Ladybug and Cat Noir: Cat Noir Action Figure</t>
  </si>
  <si>
    <t>71697e46-b106-4b34-ab5a-c54cd8abdf2d</t>
  </si>
  <si>
    <t>Bezdrátová sluchátka JLab Audio Go Air Pop</t>
  </si>
  <si>
    <t>JLab Audio Go Air Pop Wireless In-Ear Headphones</t>
  </si>
  <si>
    <t>7169bba3-8ed0-4017-be0d-098652083471</t>
  </si>
  <si>
    <t>Vodní chlazení AiO Arctic Liquid Freezer III 280 ARGB White</t>
  </si>
  <si>
    <t>AiO Arctic Liquid Freezer III 280 ARGB White water cooling</t>
  </si>
  <si>
    <t>7169d01e-cb9a-43ed-a7c4-5e6c70669a7a</t>
  </si>
  <si>
    <t>Kartáček TePe modrý 8ks</t>
  </si>
  <si>
    <t>TePe interdental brush blue 8pcs</t>
  </si>
  <si>
    <t>7169decf-2288-474d-8953-db5894efe20a</t>
  </si>
  <si>
    <t>Febest 2029-001 Šroub pro nastavení sklonu kola</t>
  </si>
  <si>
    <t>Febest 2029-001 Śruba do regulacji pochylenia koła</t>
  </si>
  <si>
    <t>7169e95b-30de-4dfa-8fbd-9d51a7b20615</t>
  </si>
  <si>
    <t>Verstappen Sportovní superhvězdy Simon Mugford</t>
  </si>
  <si>
    <t>716a1583-8a83-4c3e-aa32-bceb2ebd5e12</t>
  </si>
  <si>
    <t>Konvenční digestoř BOSCH DBB67AM60 Černá</t>
  </si>
  <si>
    <t>Conventional hood BOSCH DBB67AM60 Black</t>
  </si>
  <si>
    <t>716a1642-0384-46a9-98cd-ef994b96d97e</t>
  </si>
  <si>
    <t>Stojan na květináč 34 Amfora, vnitřní průměr 31 cm, bílá</t>
  </si>
  <si>
    <t>Flowerpot stand 34 Amphora, inner diameter 31 cm, white</t>
  </si>
  <si>
    <t>716a4060-907b-467d-9c39-4c58ea445ff2</t>
  </si>
  <si>
    <t>Rozpouštědlo Tamiya 81030 X-20A</t>
  </si>
  <si>
    <t>Tamiya 81030 X-20A thinner</t>
  </si>
  <si>
    <t>716a4230-43f4-42d8-af75-397411341a27</t>
  </si>
  <si>
    <t>Toaletní Stolek s LED osvětlením, dub sonoma, 96x40x142 cm</t>
  </si>
  <si>
    <t>Dressing Table with LED lighting, sonoma oak, 96x40x142 cm</t>
  </si>
  <si>
    <t>716a62fc-acd4-4318-b46c-127b3059598f</t>
  </si>
  <si>
    <t>Elektrická nástěnná krabice Viplast 86 x 86 x 40 mm</t>
  </si>
  <si>
    <t>Electrical box Mounted Viplast 86 x 86 x 40 mm</t>
  </si>
  <si>
    <t>716a6e6d-c32a-4435-a7e2-59f1942819ea</t>
  </si>
  <si>
    <t>Jednosměrná spojka, startér AS-PL SD1026</t>
  </si>
  <si>
    <t>One-way clutch, starter AS-PL SD1026</t>
  </si>
  <si>
    <t>716a6f9d-1397-4304-834d-9272b511a33a</t>
  </si>
  <si>
    <t>Doplněk stravy Life Extension NAD+ Cell Formula 100 mg 30 kapslí</t>
  </si>
  <si>
    <t>Dietary supplement Life Extension NAD  Cell Formula 100 mg 30 capsules</t>
  </si>
  <si>
    <t>716a80b0-4f8f-4331-a91b-6c1718ba65b7</t>
  </si>
  <si>
    <t>Chladicí vložka Campingaz Freez Pack M10</t>
  </si>
  <si>
    <t>Campingaz Freez Pack M10 cooling pack</t>
  </si>
  <si>
    <t>716a874e-f3fc-4ab2-9589-53999e1849df</t>
  </si>
  <si>
    <t>Držák na sklo EinParts černý</t>
  </si>
  <si>
    <t>Holder on glass EinParts black</t>
  </si>
  <si>
    <t>716a9053-a9e8-4dd7-8df9-852fb5b133e3</t>
  </si>
  <si>
    <t>Těstoviny Mie Goreng se stuhou Bali Kitchen 200 g</t>
  </si>
  <si>
    <t>Pasta Mie Goreng Ribbon Bali Kitchen 200 g</t>
  </si>
  <si>
    <t>716a94a5-70d9-43fb-8419-9e4d2b21b7ae</t>
  </si>
  <si>
    <t>Karafa s napichovátkem na ovoce 1l</t>
  </si>
  <si>
    <t>Carafe with fruit skewer 1l</t>
  </si>
  <si>
    <t>716ad578-d805-4a9a-9a60-cc0e3f4e7cfd</t>
  </si>
  <si>
    <t>Sušenky Happy Oro Caramel Wafers Flis 140 g</t>
  </si>
  <si>
    <t>Biscuits Happy Oro Caramel Wafers Flis 140 g</t>
  </si>
  <si>
    <t>716af261-f691-4e40-9fb5-df4f81a88e44</t>
  </si>
  <si>
    <t>Plyšový Mazlíček Přítulníček Uspávací projektor Sovička 10 ukolébavek</t>
  </si>
  <si>
    <t>Cuddly Sleeper Projector Owl 10 Lullabies</t>
  </si>
  <si>
    <t>716b3656-f32a-4362-831e-1c3be86fbb13</t>
  </si>
  <si>
    <t>Prostěradlo s gumičkou 90x200 Tlapková patrola</t>
  </si>
  <si>
    <t>Cotton fitted sheet 90x200 Paw Patrol</t>
  </si>
  <si>
    <t>716b4fb1-7e65-4dae-948a-270e11692f52</t>
  </si>
  <si>
    <t>VOREL MONTÉRSKÝ STŮL, SKLÁDACÍ PRACOVNÍ STŮL S MDF</t>
  </si>
  <si>
    <t>VOREL ASSEMBLY TABLE WORK TABLE WITH MDF FOLDING</t>
  </si>
  <si>
    <t>716b5b2d-5f25-4e87-84c7-22f65af6aabd</t>
  </si>
  <si>
    <t>Nádoby do mrazničky Alaska 3x1L Amuse</t>
  </si>
  <si>
    <t>Alaska 3x1L Amuse Freezer Bins</t>
  </si>
  <si>
    <t>716b9853-305e-4cae-81ca-a0b65f34441b</t>
  </si>
  <si>
    <t>Podprsenka Zofia 581 Bílá, 85F</t>
  </si>
  <si>
    <t>Bra Zofia 581 White, 85F</t>
  </si>
  <si>
    <t>716bb4cd-4250-4d66-8fff-07ba803f0343</t>
  </si>
  <si>
    <t>Vložky, protihlukové špunty do uší 3M ES-01-001</t>
  </si>
  <si>
    <t>Earplugs anti- 3M ES-01-001</t>
  </si>
  <si>
    <t>716bccfe-9f8f-4e69-8c42-22d8963e3506</t>
  </si>
  <si>
    <t>Pšeničná mouka PZZ Kraków dortová typ 450 1000 g</t>
  </si>
  <si>
    <t>Wheat flour PZZ Kraków cake type 450 1000 g</t>
  </si>
  <si>
    <t>716c07fa-ea02-430d-bb30-872929b785d3</t>
  </si>
  <si>
    <t>Lacalut zubní pasta Sensitive 75 Ml + kartáček</t>
  </si>
  <si>
    <t>Lacalut toothpaste Sensitive 75ml+ toothbrush</t>
  </si>
  <si>
    <t>716c3db6-fff8-4ec5-b237-d9eca84b19c9</t>
  </si>
  <si>
    <t>Sady vitamínů pro kočky Beaphar tekutina 50 ml 0,3 g 1 ks</t>
  </si>
  <si>
    <t>Vitamin sets for cats Beaphar liquid 50 ml 0,3 g 1 pc.</t>
  </si>
  <si>
    <t>716c5c79-a6b7-47a5-808b-3febf5441291</t>
  </si>
  <si>
    <t>Kočičí průvodce noční oblohou -... Stuart Atkinson</t>
  </si>
  <si>
    <t>A Cat's Guide to the Night Sky -... Stuart Atkinson</t>
  </si>
  <si>
    <t>716ce78d-7de3-4dc2-9931-d22b4ecab1ec</t>
  </si>
  <si>
    <t>Skoba zednická 140mm, pozinkovaná, hranatá</t>
  </si>
  <si>
    <t>Masonry staple 140mm, galvanized, square</t>
  </si>
  <si>
    <t>716cf26f-477e-44f3-94c2-4c912d904e07</t>
  </si>
  <si>
    <t>Brembo 09.C895.11 Brzdový kotouč</t>
  </si>
  <si>
    <t>Brembo 09.C895.11 Brake disc</t>
  </si>
  <si>
    <t>716d14c4-acb0-4886-83f7-86f18947d30c</t>
  </si>
  <si>
    <t>Squid Games Červený strážní oblek 90-XXXL</t>
  </si>
  <si>
    <t>Squid Games Red Guard Jumpsuit 90-XXXL</t>
  </si>
  <si>
    <t>716d5179-5f53-42f4-a70e-1751496cd213</t>
  </si>
  <si>
    <t>Panenka plačící Llorens 42406 Julia 42 cm</t>
  </si>
  <si>
    <t>Crying doll Llorens 42406 Julia 42 cm</t>
  </si>
  <si>
    <t>716d673b-feef-4635-aa38-607a23c007d7</t>
  </si>
  <si>
    <t>KLT-FR-040-Z NTY MONTÁŽNÍ SADA</t>
  </si>
  <si>
    <t>KLT-FR-040-Z NTY MOUNTING KIT</t>
  </si>
  <si>
    <t>716d7032-8035-4b2c-827b-7e8bf404f673</t>
  </si>
  <si>
    <t>4KS VĚŠÁK NA SKLENIČKY NA VÍNO NÁSTĚNNÝ ZÁVĚSNÝ DRŽÁK ČERNÝ</t>
  </si>
  <si>
    <t>4PCS WINE GLASS HANGER WALL HANGING HOLDER BLACK</t>
  </si>
  <si>
    <t>716d76f8-12d0-44bf-ad62-8534f92a2e62</t>
  </si>
  <si>
    <t>Sada silikonového nádobí Petite&amp;Mars</t>
  </si>
  <si>
    <t>Set of dishes silicone Petite&amp;Mars</t>
  </si>
  <si>
    <t>716da357-f610-4735-ad3d-c08f2f66b93e</t>
  </si>
  <si>
    <t>Tranzistor Hallův senzor 41F 0H41 SH41 SS41F S41</t>
  </si>
  <si>
    <t>Transistor Hall Sensor 41F 0H41 SH41 SS41F S41</t>
  </si>
  <si>
    <t>716dbc8e-ec69-479b-993e-6cff18339ca2</t>
  </si>
  <si>
    <t>Babell zeštíhlující kalhotky plus size (velké ) 39050 velikost XXL</t>
  </si>
  <si>
    <t>Babell plus size panties (large ) 39050 size XXL</t>
  </si>
  <si>
    <t>716dd75a-77b0-43a8-90e2-ebf31c65ec31</t>
  </si>
  <si>
    <t>WOOLF ULTIMATE PUPPY DUCK POLOVLHKÉ KRMIVO PRO ŠTĚŇATA KACHNA KRŮTA 1KG</t>
  </si>
  <si>
    <t>WOOLF ULTIMATE PUPPY DUCK SEMI-MOIST PUPPY FOOD DUCK TURKEY 1KG</t>
  </si>
  <si>
    <t>716de827-263c-4e2b-be80-e5f387b90398</t>
  </si>
  <si>
    <t>ZATEPLENÉ SNĚHULE BIG STAR KK274288 ČERNÉ 36</t>
  </si>
  <si>
    <t>INSULATED SNOW BOOTS BIG STAR KK274288 BLACK 36</t>
  </si>
  <si>
    <t>716e4725-aa3c-4321-bc8c-ab0b99e5df01</t>
  </si>
  <si>
    <t>PÁNSKÉ TREKOVÉ SPORTOVNÍ BOTY SUMMER LEHKÉ M-TAC TENISKY OLIVE 47</t>
  </si>
  <si>
    <t>MEN'S TREKKING SHOES SUMMER LIGHT M-TAC SNEAKERS OLIVE 47</t>
  </si>
  <si>
    <t>716e4d61-aee0-4fae-8a86-906b92ddf221</t>
  </si>
  <si>
    <t>BULT Jerky Sticks s králíkem 60g pamlsek pro kočky</t>
  </si>
  <si>
    <t>BULT Jerky Sticks with Rabbit 60g Cat Treat</t>
  </si>
  <si>
    <t>716eb406-3376-4766-abc1-56b60122a5d6</t>
  </si>
  <si>
    <t>Háček 0.6 mm TULIP - 1 kus</t>
  </si>
  <si>
    <t>Crochet hook 0.6 mm TULIP - 1 piece</t>
  </si>
  <si>
    <t>716ebac4-7edf-443d-9891-2e7ffa1872ec</t>
  </si>
  <si>
    <t>Elasticated File A4 Derform</t>
  </si>
  <si>
    <t>716ec5b9-a1bb-4a22-acdf-c79a3220c726</t>
  </si>
  <si>
    <t>Ohřívací rošt Weber 8417</t>
  </si>
  <si>
    <t>Weber 8417 heating grid</t>
  </si>
  <si>
    <t>716f4f84-a635-4cc3-88e7-994e74bc32f9</t>
  </si>
  <si>
    <t>Smartphone CMF Phone 2 Pro 8 GB / 128 GB 5G černý</t>
  </si>
  <si>
    <t>Smartphone CMF Phone 2 Pro 8 GB / 128 GB 5G black</t>
  </si>
  <si>
    <t>716f66d2-5604-4af5-87c9-6cada7e5ab8f</t>
  </si>
  <si>
    <t>Sušička a kulma ROWENTA Volume Booster CF6135F0</t>
  </si>
  <si>
    <t>Dryer-locker ROWENTA Volume Booster CF6135F0</t>
  </si>
  <si>
    <t>716fb17f-5894-4b48-8f8f-cc36dfdaeb3a</t>
  </si>
  <si>
    <t>ŠPACHLOVÁ SADA SOFT 1000 g 1,0 kg MĚKKÁ BOLL</t>
  </si>
  <si>
    <t>SOFT PUTTY 1000g 1.0kg SOFT BOLL</t>
  </si>
  <si>
    <t>7170099d-dca2-4111-a8ec-11e595877cbb</t>
  </si>
  <si>
    <t>Prodlužovací Kabel přepěťová ochrana Ecolight 5 m 3 ks zásuvek, bílá</t>
  </si>
  <si>
    <t>Surge protector extension cable Ecolight 5 m 3 pcs. sockets white</t>
  </si>
  <si>
    <t>717011bd-b45e-447a-80a5-e5a2276cb018</t>
  </si>
  <si>
    <t>Fotbalové Štulpny Adidas Ponožky Milano - vel. 46-48</t>
  </si>
  <si>
    <t>Football Tights Adidas Socks Milano - r. 46-48</t>
  </si>
  <si>
    <t>7170253b-d4d5-4904-ac78-724f99a68fba</t>
  </si>
  <si>
    <t>71705034-1bf9-4f33-8bcf-41bc5b275cbe</t>
  </si>
  <si>
    <t>Prkénko na krájení 30x20 cm nerezová ocel BRUS</t>
  </si>
  <si>
    <t>Deska do krojenia 30x20cm, stainless steel, SATIN</t>
  </si>
  <si>
    <t>717056a5-29be-4cdd-a803-bf584260cea3</t>
  </si>
  <si>
    <t>Akrylová Barva Cadence malahit 50 ml metalický efekt</t>
  </si>
  <si>
    <t>Acrylic paint Cadence malahit 50 ml metallic effect</t>
  </si>
  <si>
    <t>71705e3d-062d-4ea8-8f51-67105798f039</t>
  </si>
  <si>
    <t>Háček bez vrtání Orion bezbarvý</t>
  </si>
  <si>
    <t>Non-invasive hook Orion clear</t>
  </si>
  <si>
    <t>717081e2-35f5-4af4-ab4e-e2c94bab247b</t>
  </si>
  <si>
    <t>Kyselý primer AlleLac 7 ml</t>
  </si>
  <si>
    <t>AlleLac acid primer 7 ml</t>
  </si>
  <si>
    <t>7170b9c5-be7b-497f-8d87-15c164653d58</t>
  </si>
  <si>
    <t>BABYMAM OBOUSTRANNÁ DEKA MINKY BAVLNA 75 x 100 cm</t>
  </si>
  <si>
    <t>BABYMAM REVERSED BLANKET MINKY COTTON 75x100CM</t>
  </si>
  <si>
    <t>7170cd20-220b-4ca8-ac1e-435d4bc8479a</t>
  </si>
  <si>
    <t>ORGANIZER NÁDOBKA NA ŠTĚTCE NA KOSMETIKU NA MAKE-UP OTOČNÁ POUZDRO</t>
  </si>
  <si>
    <t>ORGANIZER BRUSH CONTAINER MAKEUP COSMETICS ROTATING CASE</t>
  </si>
  <si>
    <t>71712171-dffb-45e7-9cdc-8346ed918b29</t>
  </si>
  <si>
    <t>SUP deska Aqua Marina PF-240X 51,6 cm</t>
  </si>
  <si>
    <t>SUP board Aqua Marina PF-240X 51,6 cm</t>
  </si>
  <si>
    <t>71712e20-4e22-4241-9b2b-061c47eb4db5</t>
  </si>
  <si>
    <t>Lisovaný pudr Catrice All Matt Plus 001 Universal 10 g</t>
  </si>
  <si>
    <t>Pressed Powder Catrice All Matt Plus 001 Universal 10 g</t>
  </si>
  <si>
    <t>71712e4c-787a-4406-bc3a-e61b5a2e7779</t>
  </si>
  <si>
    <t>Dětské kalhoty 3Kamido, kalhoty, kalhoty, motorky, velikost 33</t>
  </si>
  <si>
    <t>Children's bottoms 3Kamido, waders, trousers, MOTORY r.33</t>
  </si>
  <si>
    <t>71713d1f-593b-48dc-a97f-1f17edf61b64</t>
  </si>
  <si>
    <t>LogiLink SP0057 Přenosný reproduktor Bluetooth 5.0 FM rádio microSD AUX USB 5W</t>
  </si>
  <si>
    <t>LogiLink SP0057 Portable Bluetooth Speaker 5.0 FM Radio microSD AUX USB 5W</t>
  </si>
  <si>
    <t>71714b2e-2b4b-4d2e-b47c-b59e2c6b0f15</t>
  </si>
  <si>
    <t>Converse pánské tenisky M9166 černé velikost 36</t>
  </si>
  <si>
    <t>Converse men's sneakers M9166 black size 36</t>
  </si>
  <si>
    <t>717166f8-1170-42a7-bf6e-edf441ae50ab</t>
  </si>
  <si>
    <t>Zahradní židle Aga kov béžová</t>
  </si>
  <si>
    <t>Garden chair Aga metal beige</t>
  </si>
  <si>
    <t>7171c6de-015e-4145-953a-2f54150e06b3</t>
  </si>
  <si>
    <t>Koš na ovoce, kov, černý</t>
  </si>
  <si>
    <t>Black metal fruit basket</t>
  </si>
  <si>
    <t>7171caab-6fe2-478f-b2c5-e381f154d6c8</t>
  </si>
  <si>
    <t>Sada nožů v bloku 5five Simply Smart 5 ks</t>
  </si>
  <si>
    <t>Set of knives in block 5five Simply Smart 5 pcs.</t>
  </si>
  <si>
    <t>7171d2ca-7c50-4dbb-b5ad-0e0db52303d5</t>
  </si>
  <si>
    <t>Přírodní písek 8 kg 2-4 mm Aqua Excellent</t>
  </si>
  <si>
    <t>Sand natural 8 kg 2-4 mm Aqua Excellent</t>
  </si>
  <si>
    <t>7171f4a3-10b2-49cb-ac80-e87556eb5fc6</t>
  </si>
  <si>
    <t>Orion Sáček na pečivo bavlna 40x40 cm</t>
  </si>
  <si>
    <t>Orion 710960 bread bag 40x40 cm</t>
  </si>
  <si>
    <t>71721df0-8071-42cb-9be2-5d795100d346</t>
  </si>
  <si>
    <t>Kráječ SPIRALA nůž na brambory a spirálové hranolky</t>
  </si>
  <si>
    <t>SPIRALA cutter, potato slicer, knife for spiral curly fries</t>
  </si>
  <si>
    <t>71724056-4340-44e0-aada-93594c3a5631</t>
  </si>
  <si>
    <t>Vtech Tut Tut Autíčko Otík - Otík a Kristýnka</t>
  </si>
  <si>
    <t>Vtech Tut Tut Otík - Otík and Kristýnka</t>
  </si>
  <si>
    <t>717241df-27d9-4ccb-b7a8-0d17e5597eb8</t>
  </si>
  <si>
    <t>Figurka McFarlane Toys Zaklínač Geralt of Rivia</t>
  </si>
  <si>
    <t>Figure McFarlane Toys The Witcher Geralt of Rivia</t>
  </si>
  <si>
    <t>71726236-6dd7-4395-ae71-02b72c54ed0a</t>
  </si>
  <si>
    <t>Keen pánské boty UNEEK SNK CHUKKA WP velikost 45</t>
  </si>
  <si>
    <t>Keen men's shoes UNEEK SNK CHUKKA WP size 45</t>
  </si>
  <si>
    <t>71729358-10e8-4618-a1bd-cafe503d505f</t>
  </si>
  <si>
    <t>Philips AVENT Hrneček pro první doušky Classic 200 ml s držadly + P&amp;M Miska</t>
  </si>
  <si>
    <t>Philips AVENT Classic First Sips Cup 200 ml with Handles + P&amp;M Bowl</t>
  </si>
  <si>
    <t>71729baa-d4ea-4cea-9e88-5c8ecac2fc66</t>
  </si>
  <si>
    <t>PROPISKA pro děti 3D TISKÁRNA NÁPLNĚ 150M Příslušenství Šablony Sada XL</t>
  </si>
  <si>
    <t>PEN 3D Kids 3D PRINTER CARTRIDGES 150M Accessories Templates Set XL</t>
  </si>
  <si>
    <t>7172c92d-4e88-4101-9c99-d29cd8dc72b0</t>
  </si>
  <si>
    <t>NŮŽ LOVECKÝ FINKA TURISTICKÝ SURVIVAL POUZDRO DOMINATOR</t>
  </si>
  <si>
    <t>TACTICAL MILITARY HUNTING KNIFE FINKA TOURIST SURVIVAL CASE DOMINATOR</t>
  </si>
  <si>
    <t>7172d00b-5bf0-4bce-8907-ab16dcc43dd6</t>
  </si>
  <si>
    <t>Pánské sportovní boty Puma Trinity Mid Hybrid vysoké černé 44</t>
  </si>
  <si>
    <t>Puma Trinity Mid Hybrid men's sports shoes, high, black, 44</t>
  </si>
  <si>
    <t>7172d58a-2908-45e5-be07-47f96f25136b</t>
  </si>
  <si>
    <t>Alkar 6402283 Sklo zrcátka, vnější zrcátko</t>
  </si>
  <si>
    <t>Alkar 6402283 Szkło lusterka, lusterko zewnętrzne</t>
  </si>
  <si>
    <t>71730656-99a4-4a4a-9714-81c0d7d3ac35</t>
  </si>
  <si>
    <t>BRANDIT FASHION Kraťasy Bojové Industry 3/4 XXL</t>
  </si>
  <si>
    <t>BRANDIT FASHION Industry 3/4 XXL Cargo Shorts</t>
  </si>
  <si>
    <t>71736fc3-d2ff-47ad-b3ff-9abf5b96e3aa</t>
  </si>
  <si>
    <t>Vonná svíčka sójová Bright Lights Yankee Candle 4 ks</t>
  </si>
  <si>
    <t>Bright Lights Soy Scented Candle Yankee Candle 4 Pack</t>
  </si>
  <si>
    <t>7173b1ab-b670-4b99-a237-3395c85397ef</t>
  </si>
  <si>
    <t>Relé, systém předehřívání Hitachi 132128</t>
  </si>
  <si>
    <t>Relay, preheating system Hitachi 132128</t>
  </si>
  <si>
    <t>7173c125-608e-483d-8766-3c6719ffc1db</t>
  </si>
  <si>
    <t>NÁVLEKY NA PODLOŽKY HOUBIČKY NA SLUCHÁTKA KOSS PORTA SPORTA KSC75</t>
  </si>
  <si>
    <t>COVERS PADS SPONGE EAR CAPS FOR KOSS PORTA SPORTA KSC75 HEADPHONES</t>
  </si>
  <si>
    <t>71740651-2317-451d-ae3b-f4fb1e83007d</t>
  </si>
  <si>
    <t>Hra o trůny George Raymond Richard Martin</t>
  </si>
  <si>
    <t>71747f26-ab1c-4592-9b34-ebe1b09b5d1e</t>
  </si>
  <si>
    <t>Whiskas krmivo mokré hovězí maso 2,38 kg</t>
  </si>
  <si>
    <t>Whiskas wet food beef 2.38 kg</t>
  </si>
  <si>
    <t>71748bf1-2674-438f-80f4-faaa6f94b9d7</t>
  </si>
  <si>
    <t>Dětské chlapecké sportovní boty s koženou vložkou Wojtyłko 24389G 29</t>
  </si>
  <si>
    <t>Children's shoes boys sports leather insole Wojtyłko 24389G 29</t>
  </si>
  <si>
    <t>7174938a-c0a3-4a61-8aeb-39c58e69da37</t>
  </si>
  <si>
    <t>Elektrická Zásuvka Ospel bílá</t>
  </si>
  <si>
    <t>Electric wall socket Ospel white</t>
  </si>
  <si>
    <t>7174e3e1-7d3f-43a9-9dc6-02ddc509aa51</t>
  </si>
  <si>
    <t>Punčocháče hladké Gatta Stretch Julia 15den hnědé Castoro velikost 1/2</t>
  </si>
  <si>
    <t>Gatta Stretch Julia smooth tights 15den brown Castoro size 1/2</t>
  </si>
  <si>
    <t>7174fb41-8d06-4610-97ea-fcb3158f03ed</t>
  </si>
  <si>
    <t>Laviino pánská košile LAVIINO-KR22B/klasická-elegantní-casual regular krátký rukáv bavlna velikost 6XL</t>
  </si>
  <si>
    <t>Laviino men's shirt LAVIINO-KR22B/classic-elegant-casual regular short sleeve cotton size 6XL</t>
  </si>
  <si>
    <t>71754cbf-8974-459a-8bf1-9e9fcd8f60c0</t>
  </si>
  <si>
    <t>ROBOT PEJSEK, ARTYK</t>
  </si>
  <si>
    <t>ROBOT DOG, ARTYK</t>
  </si>
  <si>
    <t>71756ad7-99f8-4172-8a32-c06cd6788e7e</t>
  </si>
  <si>
    <t>Sprchový gel z cedrového dřeva a fazolí Tonka 500 ml</t>
  </si>
  <si>
    <t>Cedarwood &amp; Tonka Bean Shower Gel 500ml</t>
  </si>
  <si>
    <t>7175778d-b4b4-48be-ae5f-6961ad78696e</t>
  </si>
  <si>
    <t>Blatník komplet Polisport Colorado černý</t>
  </si>
  <si>
    <t>Mudguard set Polisport Colorado black</t>
  </si>
  <si>
    <t>71758838-d1ee-4759-898f-d0cc7b00b982</t>
  </si>
  <si>
    <t>PawHut pelíšek pro psa šedá 90 cm x 78 cm</t>
  </si>
  <si>
    <t>PawHut dog couch grey 90 cm x 78 cm</t>
  </si>
  <si>
    <t>7175bfef-cd95-4f7d-9df6-e9d6a54e5273</t>
  </si>
  <si>
    <t>KOTOUČ NA KOV SUPRA 350x2,5x25,4 mm KLINGSPOR</t>
  </si>
  <si>
    <t>SHIELD FOR SUPRA METAL 350x2.5x25.4mm KLINGSPOR</t>
  </si>
  <si>
    <t>7175dcad-1327-4954-9f81-83cdbd3f3f56</t>
  </si>
  <si>
    <t>Vrták do kovu kobaltový 3 mm HRC CO NOMI pro hliníkovou ocel</t>
  </si>
  <si>
    <t>Cobalt Metal Drill Bit 3mm HRC CO NOMI For Aluminum Plastic Steel</t>
  </si>
  <si>
    <t>71760417-fae4-48eb-ba12-621167438ed6</t>
  </si>
  <si>
    <t>Pouzdro pro děti kids Case pro Samsung Galaxy Tab A9 8,7" SM X110 / SM X115</t>
  </si>
  <si>
    <t>Kids Case for Samsung Galaxy Tab A9 8,7" SM X110 / SM X115</t>
  </si>
  <si>
    <t>7176784a-dc6e-43c8-9cf9-2a3dd96de9eb</t>
  </si>
  <si>
    <t>Černé olivy s peckou sofralik yagli turecké 1 kg</t>
  </si>
  <si>
    <t>Black pitted sofralik yagli Turkish olives 1kg</t>
  </si>
  <si>
    <t>7176d86e-3524-4009-a0c4-ae8bdd1dd369</t>
  </si>
  <si>
    <t>7176e677-0121-4e93-84c4-1bdb1f19edd3</t>
  </si>
  <si>
    <t>Očková koncovka Erko 1 ks</t>
  </si>
  <si>
    <t>Eyelet tip Erko 1 pc.</t>
  </si>
  <si>
    <t>71772932-9bf8-4391-a154-c584d677ba31</t>
  </si>
  <si>
    <t>Parodontax Classic 75 ml Zubní pasta bez fluoru</t>
  </si>
  <si>
    <t>Parodontax Classic Toothpaste toothpaste 75ml</t>
  </si>
  <si>
    <t>71773e02-6c1f-472e-8116-eb026e61138e</t>
  </si>
  <si>
    <t>Under Armour dámské klasické dlouhé legíny velikost M</t>
  </si>
  <si>
    <t>Under Armour women's leggings classic long size M</t>
  </si>
  <si>
    <t>71776049-61cc-4c90-89bc-d11e57b55d2e</t>
  </si>
  <si>
    <t>4F dětské klasické legíny polyester černá velikost 146</t>
  </si>
  <si>
    <t>4F children's leggings classic polyester black size 146</t>
  </si>
  <si>
    <t>7177857c-c064-4899-ab8b-42e538a01fc4</t>
  </si>
  <si>
    <t>Intenso Ponožky 1436 vícebarevné velikost 35-37</t>
  </si>
  <si>
    <t>Intenso Socks 1436 multicolored, size 35-37</t>
  </si>
  <si>
    <t>717785a8-374c-4de2-82d9-f96bf63741cc</t>
  </si>
  <si>
    <t>Klip na kuchyňskou podložku pro podstavec</t>
  </si>
  <si>
    <t>Kitchen foot clip for plinth</t>
  </si>
  <si>
    <t>71779c39-e846-4ec5-84d6-9c4e46a75cf4</t>
  </si>
  <si>
    <t>Chránič do postýlky Sensillo 200 cm x 15 cm</t>
  </si>
  <si>
    <t>Sensillo Crib Protector 200cm x 15cm</t>
  </si>
  <si>
    <t>7177bc24-f768-4af7-bc7a-5f72de3812f9</t>
  </si>
  <si>
    <t>DISPLEJ PRO SAMSUNG GALAXY A15 5G A156 INCELL LCD + RÁMEČEK</t>
  </si>
  <si>
    <t>DISPLAY FOR SAMSUNG GALAXY A15 5G A156 INCELL LCD +FRAME</t>
  </si>
  <si>
    <t>7177f9c0-f7d4-4820-b39c-8fdd126eab7b</t>
  </si>
  <si>
    <t>Elektrické zubní kartáčky Philips Sonicare ProtectiveClean 5100 HX6851/34</t>
  </si>
  <si>
    <t>Philips Sonicare ProtectiveClean 5100 HX6851/34 electric toothbrushes</t>
  </si>
  <si>
    <t>717807bb-8d0c-48f8-bc0b-671e99ffdc9d</t>
  </si>
  <si>
    <t>Getry legíny bílé bavlna pro dívku Velikost 110</t>
  </si>
  <si>
    <t>Tights leggings white cotton for girls Size 110</t>
  </si>
  <si>
    <t>71787d24-8486-4ac5-a667-1d332fd7cdd9</t>
  </si>
  <si>
    <t>LED lišta Aptel ZD4D</t>
  </si>
  <si>
    <t>Aptel ZD4D LED strip</t>
  </si>
  <si>
    <t>7178eb36-d721-4996-9976-f5d7bab5cb8d</t>
  </si>
  <si>
    <t>Gaia 1160 Arabela Podprsenka MĚKKÁ béžová 95D</t>
  </si>
  <si>
    <t>Gaia 1160 Arabela Bra SOFT beige 95D</t>
  </si>
  <si>
    <t>7178ef78-5a23-494d-a808-bfdf5963d869</t>
  </si>
  <si>
    <t>Autosedačka Zooma 25 Grey-Black</t>
  </si>
  <si>
    <t>Zooma 25 Grey-Black Car Seat</t>
  </si>
  <si>
    <t>71790f2b-693c-421f-a5d1-e35f382df910</t>
  </si>
  <si>
    <t>Těstoviny fusilli Bartolini 250 g</t>
  </si>
  <si>
    <t>Noodles Bartolini 250 g</t>
  </si>
  <si>
    <t>71791c33-5033-4302-9aa0-a8047c203be7</t>
  </si>
  <si>
    <t>Disney - 100 pohádek kolektiv</t>
  </si>
  <si>
    <t>71793031-1429-46b5-b9ca-fff698e69cd7</t>
  </si>
  <si>
    <t>Vůně do auta Caribi VIP 99</t>
  </si>
  <si>
    <t>Caribi VIP 99 car fragrance</t>
  </si>
  <si>
    <t>71793a65-670d-42a4-ae3f-01891dc69f44</t>
  </si>
  <si>
    <t>AKTIVNÍ PERKARBONÁT SODNÝ KYSLÍK ČIŠTĚNÍ 0,5 kg</t>
  </si>
  <si>
    <t>SODIUM PERCARBONATE ACTIVE OXYGEN CLEANER WASH 0.5kg</t>
  </si>
  <si>
    <t>7179487e-e8ab-4c95-bfd8-986002b88274</t>
  </si>
  <si>
    <t>Pesail Spodní Prádlo Boxerky vícebarevné velikost 4XL</t>
  </si>
  <si>
    <t>Pesail Boxer Briefs multicolor size 4XL</t>
  </si>
  <si>
    <t>7179942d-b844-4be8-8e2c-e337b4cf31e8</t>
  </si>
  <si>
    <t>Meyle 100 321 0010 Těsnění, olejová miska automatické převodovky</t>
  </si>
  <si>
    <t>Meyle 100 321 0010 Gasket, automatic transmission oil pan</t>
  </si>
  <si>
    <t>71799882-03c2-4d69-95bd-22c7dfc5c77c</t>
  </si>
  <si>
    <t>ELEKTRODOVÁ INVERTOROVÁ SVÁŘEČKA HECHT 1824 140A MMA 5,1kVA 230V/50Hz 25,6V</t>
  </si>
  <si>
    <t>ELECTRODE INVERTER WELDER HECHT 1824 140A MMA 5,1kVA 230V/50Hz 25,6V</t>
  </si>
  <si>
    <t>71799c09-063d-447a-a290-4f4a8aee01f0</t>
  </si>
  <si>
    <t>DÁMSKÉ BOTY MTN TRAINER MID GTX SALEWA vel</t>
  </si>
  <si>
    <t>Women's shoes MTN TRAINER MID GTX SALEWA size. 35</t>
  </si>
  <si>
    <t>7179ce2d-0152-4a96-89cd-7028f01491c1</t>
  </si>
  <si>
    <t>Papuče DÁREK Pantofle BOSS Klasické Žabky NOWO 41-46</t>
  </si>
  <si>
    <t>Slippers Men's GIFT BOSS Slippers Classic Flip Flops NOWO 41-46</t>
  </si>
  <si>
    <t>7179fac5-ce99-4e07-be94-15409b0eafc2</t>
  </si>
  <si>
    <t>Narozeninové talíře Narwal 6 ks 29 Cm</t>
  </si>
  <si>
    <t>Narwhal birthday plates 6 pcs 29cm</t>
  </si>
  <si>
    <t>717a1052-0500-43fd-8a68-67d9e66c3471</t>
  </si>
  <si>
    <t>Korektor s krycím aplikátorem Eveline Cosmetics VARIETE 05 Porcelain 7 ml 150 g</t>
  </si>
  <si>
    <t>Concealer with cover applicator Eveline Cosmetics VARIETE 05 Porcelain 7 ml 150 g</t>
  </si>
  <si>
    <t>717a2648-e88f-41f7-bf93-dec0c992d65f</t>
  </si>
  <si>
    <t>Montessori prolézačka - barevná</t>
  </si>
  <si>
    <t>Montessori climbing frame - colorful</t>
  </si>
  <si>
    <t>717a39cd-4f98-4e19-9c9f-7308b9ce6ff0</t>
  </si>
  <si>
    <t>Vodící lišta DeWalt N233859</t>
  </si>
  <si>
    <t>Guide DeWalt N233859</t>
  </si>
  <si>
    <t>717a5909-c42f-43c3-a127-95c104751064</t>
  </si>
  <si>
    <t>Kuchyně Ravanson KWGE-90RC</t>
  </si>
  <si>
    <t>Kitchen Ravanson KWGE-90RC</t>
  </si>
  <si>
    <t>717a879b-9956-4f85-a8bb-e60a2da467b7</t>
  </si>
  <si>
    <t>Wiky Spin Go Deluxe dráha s 2 motorkami</t>
  </si>
  <si>
    <t>Wiky Spin Go Deluxe track with 2 motors</t>
  </si>
  <si>
    <t>717a93f5-4973-4ba9-a822-02897ef3ccb1</t>
  </si>
  <si>
    <t>Maxgear 39-0210 Rameno stěrače, čištění skel</t>
  </si>
  <si>
    <t>Maxgear 39-0210 Wiper arm, window cleaning</t>
  </si>
  <si>
    <t>717a95fc-acd3-4428-9a08-be672333ddfc</t>
  </si>
  <si>
    <t>Tyčinka v hořké čokoládě 18 g</t>
  </si>
  <si>
    <t>A bar in dark chocolate 18G</t>
  </si>
  <si>
    <t>717a9aa9-0e13-4be6-9904-0e29c55380ab</t>
  </si>
  <si>
    <t>Cotton world Slipy vícebarevné velikost 5XL</t>
  </si>
  <si>
    <t>Cotton world Panties Slipy multicolor size 5XL</t>
  </si>
  <si>
    <t>717aa725-6f4a-4ae3-923b-d258017edb81</t>
  </si>
  <si>
    <t>VELKÝ NAFUKOVACÍ TANK PRO DOSPĚLÉ I DĚTI S VODNÍM DĚLEM PONTON MATRACE</t>
  </si>
  <si>
    <t>LARGE INFLATABLE TANK FOR ADULTS AND CHILDREN WITH WATER CANNON PONTOON MATTRESS</t>
  </si>
  <si>
    <t>717aca31-567d-4aad-9a1e-fb2732aab64d</t>
  </si>
  <si>
    <t>Zábradlí pro vytahování Aga 90-90 cm</t>
  </si>
  <si>
    <t>Pull-up rails Aga 90-90 cm</t>
  </si>
  <si>
    <t>717adcdd-557f-45e8-9745-505b8340e83a</t>
  </si>
  <si>
    <t>Wrangler GREENSBORO Day Drifter jednoduché tmavě modré džínové kalhoty W28 L32</t>
  </si>
  <si>
    <t>Wrangler GREENSBORO Day Drifter straight navy denim pants W28 L32</t>
  </si>
  <si>
    <t>717ae748-86f8-4c77-82ef-038a6f47c625</t>
  </si>
  <si>
    <t>Nůž Berndorf Sandrik 17 cm</t>
  </si>
  <si>
    <t>Chopping knife Berndorf Sandrik 17 cm</t>
  </si>
  <si>
    <t>717af66c-935d-44e0-8881-eaba8ee1c0e1</t>
  </si>
  <si>
    <t>APIS RETIN-AMBRE SYNERGY Gly-Ambré Acid Peel Kyselina mandlová 15% &amp; Kyselina bursová</t>
  </si>
  <si>
    <t>APIS RETIN-AMBRE SYNERGY Gly-Ambré Acid Peel Almond Acid 15% &amp; Burs Acid</t>
  </si>
  <si>
    <t>717bdb33-9b97-464b-b124-de7f14ab492b</t>
  </si>
  <si>
    <t>Tekutina Inwent Herbs Borelio Herbs 1 ks 100 ml</t>
  </si>
  <si>
    <t>Inwent Herbs Borelio Herbs liquid 1 pc. 100 ml</t>
  </si>
  <si>
    <t>717bdb82-6a6b-4d67-9cbc-8cbcd76e9a9b</t>
  </si>
  <si>
    <t>Adidas pánské sportovní boty Hoops Mid velikost 40 2/3</t>
  </si>
  <si>
    <t>Adidas Men's Sports Shoes Hoops Mid Size 40 2/3</t>
  </si>
  <si>
    <t>717be570-7a5b-4dcd-b7aa-f65064afb4ca</t>
  </si>
  <si>
    <t>Hračka do koupele Kbelík zvířátka Dumel</t>
  </si>
  <si>
    <t>Bath Toy Bathtub Dumel Pet Buckets</t>
  </si>
  <si>
    <t>717c775d-cd8e-4e8b-9950-295e48518bdd</t>
  </si>
  <si>
    <t>INDASA VODNÍ BRUSNÝ LIST ČERVENÝ, ČERVENÁ LINIE P240</t>
  </si>
  <si>
    <t>INDASA WATER ABRASIVE SHEET RED LINE P240</t>
  </si>
  <si>
    <t>717cab3f-ad14-492c-91ef-74ab192677c2</t>
  </si>
  <si>
    <t>Joma sálová obuv Joma Evolution Jr 24 EVJW IN velikost 38</t>
  </si>
  <si>
    <t>Joma indoor shoes Joma Evolution Jr 24 EVJW IN size 38</t>
  </si>
  <si>
    <t>717cb00c-ccdf-4dae-aef2-71d60d1f39c3</t>
  </si>
  <si>
    <t>Helikon-Tex bojové kalhoty velikost 42/34</t>
  </si>
  <si>
    <t>Helikon-Tex cargo pants, size 42/34</t>
  </si>
  <si>
    <t>717d8893-9d47-4c2c-a877-144d2787b273</t>
  </si>
  <si>
    <t>FA Krosno 31272</t>
  </si>
  <si>
    <t>717da0e9-0ca2-49ca-a563-2e2eaa65717a</t>
  </si>
  <si>
    <t>Piast Milk Len mléko pro telecí telata 20 kg</t>
  </si>
  <si>
    <t>Piast Milk Len milk for calves, calves 20 kg</t>
  </si>
  <si>
    <t>717db851-5ab1-47f5-aba3-41027f9ba000</t>
  </si>
  <si>
    <t>Svorky/klipy pro vyrovnávání dlaždic AS 300 ks</t>
  </si>
  <si>
    <t>Clamps/clips for leveling tiles AS 300 pcs.</t>
  </si>
  <si>
    <t>717dbb98-6304-4b5d-bd7e-2e7f6d2aa33e</t>
  </si>
  <si>
    <t>Pouzdro s klopou Smart-Tel.pl pro Samsung A13 růžové</t>
  </si>
  <si>
    <t>Smart-Tel.pl flip case for Samsung A13 pink</t>
  </si>
  <si>
    <t>717dcae7-913d-40d9-9ac5-90aa4b7d2c4e</t>
  </si>
  <si>
    <t>SOFLENS DAILY DISPOSABLE Jednodenní BC 8.6 90 ks</t>
  </si>
  <si>
    <t>SOFLENS DAILY DISPOSABLE One-day BC 8.6 90 PCS</t>
  </si>
  <si>
    <t>717e2fc6-bc31-46a9-94a4-18ad664faff2</t>
  </si>
  <si>
    <t>Ava podprsenka měkká černá velikost 65G</t>
  </si>
  <si>
    <t>Ava soft bra black size 65G</t>
  </si>
  <si>
    <t>717e41dd-4e78-41b6-9c7f-2bfe7de1781f</t>
  </si>
  <si>
    <t>Lahev Na Pití Ernesto 700 ml zelený</t>
  </si>
  <si>
    <t>Bottle Ernesto 700 ml green</t>
  </si>
  <si>
    <t>717ed50e-a1ec-43a0-9874-84d93b7f3709</t>
  </si>
  <si>
    <t>Brit krmivo směs 0,1 kg křeček</t>
  </si>
  <si>
    <t>Brit food mix 0.1 kg for hamster</t>
  </si>
  <si>
    <t>717eeb06-720a-48be-a26c-1d42fb63c738</t>
  </si>
  <si>
    <t>Mechanický zvonek na kolo Forever BIKE00025 55 mm</t>
  </si>
  <si>
    <t>Bicycle bell mechanical bike Forever BIKE00025 55 mm</t>
  </si>
  <si>
    <t>717ef3ea-96fe-46fb-95f4-ed1ab61230db</t>
  </si>
  <si>
    <t>Claresa RUBBER GEL gel na prodlužování nehtů #9 45 g</t>
  </si>
  <si>
    <t>Claresa RUBBER GEL gel for nails building extensions builder #9 45g</t>
  </si>
  <si>
    <t>717ef413-89c1-445b-b35d-366cfe09aceb</t>
  </si>
  <si>
    <t>Filtrační vložka do konvice Aquaphor Maxfor B25 8 ks</t>
  </si>
  <si>
    <t>Filter cartridge for jug Aquaphor Maxfor B25 8 pcs.</t>
  </si>
  <si>
    <t>717f1eca-1938-459f-88d8-c7b9b878a151</t>
  </si>
  <si>
    <t>Panenka MGA Entertainment Rainbow High Margot De Perla z Pacifického pobřeží</t>
  </si>
  <si>
    <t>MGA Entertainment Rainbow High Margot De Perla Pacific Coast doll</t>
  </si>
  <si>
    <t>717f35f7-a96b-46f1-aef2-47be70eebd6a</t>
  </si>
  <si>
    <t>SAMOLEPKA na auto TRIATHLON Tri SPORT 15x6</t>
  </si>
  <si>
    <t>STICKER for car TRIATHLON Tri SPORT 15x6</t>
  </si>
  <si>
    <t>717f558f-026a-4131-b44f-00afc9cf313d</t>
  </si>
  <si>
    <t>Pánské tenisky Skechers Uno - Suited On Air 183004-WHT vel.</t>
  </si>
  <si>
    <t>Men's sneakers Skechers Uno - Suited On Air 183004-WHT size 47.5</t>
  </si>
  <si>
    <t>717f9751-4b22-40bd-91a3-e5b2ac1950e8</t>
  </si>
  <si>
    <t>Zimní pneumatika Goodride SW608 Snowmaster 235/65R17 108 H zesílení (XL)</t>
  </si>
  <si>
    <t>Winter tyre Goodride SW608 Snowmaster 235/65R17 108 H reinforcement (XL)</t>
  </si>
  <si>
    <t>717f97da-ceb8-4bf6-be5e-92d9e0cf01f4</t>
  </si>
  <si>
    <t>FIXED Kožený zadní kryt MagLeather s podporou MagSafe pro Apple iPhone 16e, modrý, FIXLM-1404-BL</t>
  </si>
  <si>
    <t>717faff2-f224-44a7-b49d-bb2989d8c603</t>
  </si>
  <si>
    <t>Pánská polokošile POLOVKA bavlněná JHK PORA-210 tyrkysová TU vel. S</t>
  </si>
  <si>
    <t>Men's POLO SHIRT, cotton PORA-210 JHK turquoise TU, size S</t>
  </si>
  <si>
    <t>717fb227-8484-4924-a30c-287a30139c6a</t>
  </si>
  <si>
    <t>Pamper Petz sada veterinářů</t>
  </si>
  <si>
    <t>Pamper Petz Vet Kit</t>
  </si>
  <si>
    <t>717fd1c6-21d4-4d84-9c1a-f25aa9a4c4e2</t>
  </si>
  <si>
    <t>Sada síťových nástrojů Geko RJ45</t>
  </si>
  <si>
    <t>Geko RJ45 network tool kit</t>
  </si>
  <si>
    <t>717ff647-79de-4c4d-9c27-e80816301e4a</t>
  </si>
  <si>
    <t>Látkový podbradník Akuku, odstíny hnědé a béžové, 1 ks</t>
  </si>
  <si>
    <t>Bib Akuku material shades of brown and beige 1 pc.</t>
  </si>
  <si>
    <t>718019b8-fd6d-4dbd-a2f9-7706df2ad92b</t>
  </si>
  <si>
    <t>Maroko Produkt 1 kg přírodní jíl Rhassoul v dlaždicích</t>
  </si>
  <si>
    <t>Morocco Product 1 kg natural Rhassoul clay in tiles</t>
  </si>
  <si>
    <t>71805174-4960-4296-ae1a-baff54ca49c0</t>
  </si>
  <si>
    <t>POLOŠROUB PRO VODOMĚR 1/2'' X 3/4''</t>
  </si>
  <si>
    <t>HALF SOCKET FOR 1/2 '' X 3/4 '' WATER METER</t>
  </si>
  <si>
    <t>718069d2-6d60-4835-ab9c-27af6c98f7fe</t>
  </si>
  <si>
    <t>Podprsenka K425 CASABLANCA černá Gorsenia velikost 75C</t>
  </si>
  <si>
    <t>Bra K425 CASABLANCA black Gorsenia size 75C</t>
  </si>
  <si>
    <t>7180b229-317d-491f-a763-ede45cf194e3</t>
  </si>
  <si>
    <t>Instalace regulátoru termostatu teploty do rozvaděče ON - OFF</t>
  </si>
  <si>
    <t>Regulator thermostat teploty pro installation to the ON - OFF panel</t>
  </si>
  <si>
    <t>7180bebc-e9ce-4267-885b-9d2b03648cf8</t>
  </si>
  <si>
    <t>Šampon Moroccanoil 500 ml pro regeneraci a hydrataci</t>
  </si>
  <si>
    <t>Shampoo Moroccanoil 500 ml regeneration and hydration</t>
  </si>
  <si>
    <t>71811f4c-e6e7-4c7a-b2b7-33410b3717e9</t>
  </si>
  <si>
    <t>Lžíce na boty klasická, délka 15 cm</t>
  </si>
  <si>
    <t>Shoe bucket classic length 15 cm</t>
  </si>
  <si>
    <t>718120e1-511b-4291-b24e-5965a66e9169</t>
  </si>
  <si>
    <t>TIRTIR Mask Fit Red Cushion 17W French Vanilla – podkladová báze ve formě Cushion</t>
  </si>
  <si>
    <t>TIRTIR Mask Fit Red Cushion 17W French Vanilla - Cushion Foundation</t>
  </si>
  <si>
    <t>7181565e-91fa-4b7e-937d-38677dd40bb5</t>
  </si>
  <si>
    <t>KOSTÝM VÍLA CIKÁNKA HALLOWEEN S</t>
  </si>
  <si>
    <t>Fairy costume GYGANKA HALLOWEEN S</t>
  </si>
  <si>
    <t>71816246-24b4-475d-8342-1b5f04cea52e</t>
  </si>
  <si>
    <t>Závěsná zahradní houpačka Nils Camp 99 x 103 cm</t>
  </si>
  <si>
    <t>Hanging garden swing Nils Camp 99 x 103cm</t>
  </si>
  <si>
    <t>7181745f-3da2-4863-84d8-7f8bb711febd</t>
  </si>
  <si>
    <t>EPS-AU-001 NTY HEVER</t>
  </si>
  <si>
    <t>EPS-AU-001 NTY WINDOW LIFTER</t>
  </si>
  <si>
    <t>7181a979-bd9c-4e36-adf1-ec1ad0912a15</t>
  </si>
  <si>
    <t>BOTY NIKE PRO MLÁDEŽ NIKE COURT BOROUGH MID WTR PSV vel. 32</t>
  </si>
  <si>
    <t>SHOES NIKE YOUTH NIKE COURT BOROUGH MID WTR PSV r. 32</t>
  </si>
  <si>
    <t>7181f753-7636-4fe6-820a-cdb9e9e2d108</t>
  </si>
  <si>
    <t>Quad Lock dešťová krytka pro pouzdro MAG pro iPhone 16 Pro</t>
  </si>
  <si>
    <t>Quad Lock Rain Cover for MAG iPhone 16 Pro Case</t>
  </si>
  <si>
    <t>7182056a-7e52-4188-a5e6-87eb7ef727d7</t>
  </si>
  <si>
    <t>ODŠŤAVŇOVAČ BOSCH MES 4000 1000W + NÁDOBA NA ŠŤÁVU</t>
  </si>
  <si>
    <t>JUICER BOSCH MES 4000 1000W + JUICE CONTAINER</t>
  </si>
  <si>
    <t>71820fdc-93ca-4da6-a1f3-ea49b2aa85d5</t>
  </si>
  <si>
    <t>Altax Impregnát pryskyřičný 4,5L Kasztan</t>
  </si>
  <si>
    <t>Altax Resin impregnation 4.5L Chestnut</t>
  </si>
  <si>
    <t>71825145-c0ec-4618-91eb-1c793785bb90</t>
  </si>
  <si>
    <t>Tayas Damla New 2 Fruit 500g</t>
  </si>
  <si>
    <t>71825b0e-9fad-4a8d-b7f9-8f6186911be0</t>
  </si>
  <si>
    <t>Matrace Sensillo classic střední 120 x 60 x 11 cm</t>
  </si>
  <si>
    <t>Mattress Sensillo classic Medium 120 x 60 x 11 cm</t>
  </si>
  <si>
    <t>71827a35-94ea-4d3f-a9af-168d10cafde8</t>
  </si>
  <si>
    <t>Qoltec Wi-Fi komunikační modul pro solární invertor RS232</t>
  </si>
  <si>
    <t>Qoltec Wi-Fi communication module for RS232 solar inverter</t>
  </si>
  <si>
    <t>71828c3f-a1d2-45a0-b03a-4b71d2860849</t>
  </si>
  <si>
    <t>Ruční mixér ETA Spesso II 2215 90000 1200 W stříbrný/šedý</t>
  </si>
  <si>
    <t>Hand blender ETA Spesso II 2215 90000 1200 W silver/grey</t>
  </si>
  <si>
    <t>7182cafb-21f4-4fb2-9086-7d41608f27b1</t>
  </si>
  <si>
    <t>Premium balíček - Tipos Extraliga 2024/25 Séria 1</t>
  </si>
  <si>
    <t>Premium Package - Tipos Extraliga 2024/25 Series 1</t>
  </si>
  <si>
    <t>718361ef-f3a3-4142-b51c-110db9a59995</t>
  </si>
  <si>
    <t>Mikina PUMA 671040-45 Vel 140</t>
  </si>
  <si>
    <t>Youth sweatshirt PUMA 671040-45 Roz 140</t>
  </si>
  <si>
    <t>71836b3c-723c-4d15-8898-f8a808520ed0</t>
  </si>
  <si>
    <t>ČUBRICA ČERVENÁ 200 G AROMATICKÁ ŠAFRÁNOVÁ</t>
  </si>
  <si>
    <t>RED 200G AROMATIC SAFFRON</t>
  </si>
  <si>
    <t>7183913b-0498-4011-af3c-df0082a3a15a</t>
  </si>
  <si>
    <t>INDASA VODNÍ BRUSNÝ LIST ČERVENÝ, ČERVENÁ LINIE P360</t>
  </si>
  <si>
    <t>INDASA WATER ABRASIVE SHEET RED LINE P360</t>
  </si>
  <si>
    <t>718399af-ec88-4e3e-a136-ce2ec566101e</t>
  </si>
  <si>
    <t>Versele-Laga krmivo granule 1,75 kg králík</t>
  </si>
  <si>
    <t>Versele-Laga food granules 1.75 kg rabbit</t>
  </si>
  <si>
    <t>7183a61d-ac4a-4208-8275-b91692aeb116</t>
  </si>
  <si>
    <t>Kolíčky na desky g-k karton-sádrokarton JOLKA PARASOLKA GKW 10x50 KLIMAS 30 ks</t>
  </si>
  <si>
    <t>Pins for boards g-k cardboard-gypsum JOLKA UMBRELLA GKW 10x50 KLIMAS 30 pcs.</t>
  </si>
  <si>
    <t>7183d9ba-e545-47e3-8bca-cd0841208d2a</t>
  </si>
  <si>
    <t>ED SHEERAN THE MATHEMATICS TOUR 2024 Gdaňsk TRIČKO TRIČKO XS</t>
  </si>
  <si>
    <t>ED SHEERAN THE MATHEMATICS TOUR 2024 GDAŃSK T SHIRT WOMEN'S T-SHIRT XS</t>
  </si>
  <si>
    <t>7183fd3b-0fd2-4751-ab0e-0b9ba37e111a</t>
  </si>
  <si>
    <t>Astra inkoustové pero</t>
  </si>
  <si>
    <t>Pen Astra ink</t>
  </si>
  <si>
    <t>7184e667-3935-40a7-bdaa-77a24d3ebe0c</t>
  </si>
  <si>
    <t>Mýdlo na ruce Jantar Collagen Boost 400 ml 500 g</t>
  </si>
  <si>
    <t>Hand soap Jantar Collagen Boost 400 ml 500 g</t>
  </si>
  <si>
    <t>71850a33-60e4-40b5-b52d-2e490a89f4d2</t>
  </si>
  <si>
    <t>Dětské tričko Béžové pro chlapce Game over 122</t>
  </si>
  <si>
    <t>Children's T-shirt Beige for Boys Game over 122</t>
  </si>
  <si>
    <t>71850a4f-ecea-4109-a612-0a7c5505af7d</t>
  </si>
  <si>
    <t>Kohezivní obvaz Stokmed 5 cm</t>
  </si>
  <si>
    <t>Cohesive bandage Stokmed 5 cm</t>
  </si>
  <si>
    <t>718516e4-0d6b-4acd-a3b8-368704020a62</t>
  </si>
  <si>
    <t>LEGO Super Heroes / Marvel - Figurka - Venom sh542 NOVÁ</t>
  </si>
  <si>
    <t>LEGO Super Heroes / Marvel - Figure - Venom sh542 NEW</t>
  </si>
  <si>
    <t>718526d5-128d-43a2-bae4-be189f9d2d90</t>
  </si>
  <si>
    <t>Lipotropní spalovače prášek Olimp L-CARNITINE XPLODE POWDER 300 g pomerančová příchuť 300 g 1 ks</t>
  </si>
  <si>
    <t>Lipotropic burners powder Olimp L-CARNITINE XPLODE POWDER 300g flavor Orange 300 g 1 pcs</t>
  </si>
  <si>
    <t>71852a11-8448-428a-afbc-3dd4393041e5</t>
  </si>
  <si>
    <t>ADIDAS ŽABKY ADILETTE SHOWER GZ3772 # 37</t>
  </si>
  <si>
    <t>ADIDAS FLIP FLOPS ADILETTE SHOWER GZ3772 # 37</t>
  </si>
  <si>
    <t>71853443-c6ee-4ab8-be08-461afe15ac41</t>
  </si>
  <si>
    <t>Wiper blades Bosch front 650 mm 650 mm</t>
  </si>
  <si>
    <t>71853898-c2b7-498c-a163-bc53b4d961bc</t>
  </si>
  <si>
    <t>Dámská Košile TARO 3326 Meg světle šedá [ velikost S, barva šedá]</t>
  </si>
  <si>
    <t>Women's shirt TARO 3326 Meg light grey [size S, Grey]</t>
  </si>
  <si>
    <t>71857642-cc5e-4d71-b16d-b456d5fda7a2</t>
  </si>
  <si>
    <t>Karl Lagerfeld Pour Homme 50ml toaletní voda pro muže EDT</t>
  </si>
  <si>
    <t>Karl Lagerfeld Pour Homme 50ml eau de toilette male EDT</t>
  </si>
  <si>
    <t>7185838e-eeb0-448d-8831-95f48a9342c8</t>
  </si>
  <si>
    <t>Triumph podprsenka vyztužená béžová velikost 85C</t>
  </si>
  <si>
    <t>Triumph padded bra beige size 85C</t>
  </si>
  <si>
    <t>7185aabd-77b3-44e3-9f67-7aed69de8747</t>
  </si>
  <si>
    <t>Pochoutky Brit Care s králíkem 200 g</t>
  </si>
  <si>
    <t>Brit Care treats with rabbit 200 g</t>
  </si>
  <si>
    <t>7185d03e-a43e-4e61-bd43-a5a221d6f05e</t>
  </si>
  <si>
    <t>Aga Solární lampa na schody</t>
  </si>
  <si>
    <t>Aga LED solar lamp for stairs</t>
  </si>
  <si>
    <t>7185eac6-bed3-4e42-8fce-46d7fb36b7b9</t>
  </si>
  <si>
    <t>Házenkářský míč Select HB Torneo DB vel. 1</t>
  </si>
  <si>
    <t>Handball Select HB Torneo DB r. 1</t>
  </si>
  <si>
    <t>7185eeeb-3922-416e-a8ca-6739bd3f5163</t>
  </si>
  <si>
    <t>Vosk SONAX 02882000</t>
  </si>
  <si>
    <t>Preserving wax SONAX 02882000</t>
  </si>
  <si>
    <t>7185fc87-ef8b-46ad-949a-662b5c5e51a4</t>
  </si>
  <si>
    <t>71860898-9c7d-4b85-94f8-d4a429af1d1c</t>
  </si>
  <si>
    <t>Akumulátorové elektrické nůžky Kärcher 91 cm 18 V</t>
  </si>
  <si>
    <t>Kärcher cordless electric scissors 91 cm 18 V</t>
  </si>
  <si>
    <t>71863f05-b269-414b-aca3-4a519c38325c</t>
  </si>
  <si>
    <t>Piano pro děti Fisher-Price zvířátka</t>
  </si>
  <si>
    <t>Piano for children Fisher-Price animals</t>
  </si>
  <si>
    <t>7186463a-ed7f-41e6-8378-47f6d85043da</t>
  </si>
  <si>
    <t>KLEŠTĚ KOMBINAČKY NA ŘEZÁNÍ KOVOVÝCH KLEŠTÍ NA ŘEZÁNÍ DRÁTU PÁSKŮ HŘEBÍKŮ</t>
  </si>
  <si>
    <t>PLIERS CUTTING METAL PLIERS FOR CUTTING WIRE NAIL BANDS</t>
  </si>
  <si>
    <t>71867419-b60b-4d14-8611-c21aa958b3d6</t>
  </si>
  <si>
    <t>M MIKINA DÁMSKÁ s kapucí KLOKANKA MALFINI MOON 421 bavlna 80% PREMIUM</t>
  </si>
  <si>
    <t>M WOMEN'S SWEATSHIRT KANGAROO MALFINI MOON 421 cotton 80% PREMIUM</t>
  </si>
  <si>
    <t>7186a3d2-3b18-4a61-a881-5bc738b5e0dd</t>
  </si>
  <si>
    <t>Kuchyňský koš HOMCOM, 3x15 l, odpadkový koš s pedálem</t>
  </si>
  <si>
    <t>HOMCOM kitchen basket, 3x15 l, trash can with pedal</t>
  </si>
  <si>
    <t>7186af8e-b0ad-4147-ab00-61ae8ff1a227</t>
  </si>
  <si>
    <t>Nebulous Stars Taška přes rameno 25,5x21,5 cm</t>
  </si>
  <si>
    <t>Nebulous Stars Shoulder bag 25.5x21.5 cm</t>
  </si>
  <si>
    <t>7186e3e5-c521-4536-ae2c-128d07b94ef8</t>
  </si>
  <si>
    <t>JEHLOVÉ LOŽISKO SIMSON S-51 12X16X12,5 TAIWAN</t>
  </si>
  <si>
    <t>NEEDLE BEARING SIMSON S-51 12X16X12.5 TAIWAN</t>
  </si>
  <si>
    <t>7186ecae-8dd4-40f8-8264-dc8d4743c8f5</t>
  </si>
  <si>
    <t>ORLEN OIL LITEN 43 17 KG.</t>
  </si>
  <si>
    <t>ORLEN OIL LITEN ŁT 43 17KG.</t>
  </si>
  <si>
    <t>7186faf0-8e5c-4966-922d-cf6c37778246</t>
  </si>
  <si>
    <t>Weber Gril na dřevěné uhlí Compact Kettle ø 47 cm Premium</t>
  </si>
  <si>
    <t>Weber Compact Kettle Charcoal Grill ø 47 cm Premium</t>
  </si>
  <si>
    <t>7187055a-79a9-4a27-bd4a-bb124c7da990</t>
  </si>
  <si>
    <t>Dámské boty BAREFOOT z přírodní kůže s potiskem 1284 modré 40</t>
  </si>
  <si>
    <t>Women's shoes BAREFOOT genuine leather with print 1284 blue 40</t>
  </si>
  <si>
    <t>71873be3-8bde-4bb6-904e-064eaab68263</t>
  </si>
  <si>
    <t>AVON Little Black Dress - Kuličkový deodorant 50 ml</t>
  </si>
  <si>
    <t>AVON Little Black Dress - Roll-on deodorant 50ml</t>
  </si>
  <si>
    <t>71875e39-719a-4fae-a62b-eb291955cc16</t>
  </si>
  <si>
    <t>Barva ve spreji AS-10 Ocean Grey (RAF) Tamiya 86510</t>
  </si>
  <si>
    <t>Model paint spray AS-10 Ocean Grey (RAF) Tamiya 86510</t>
  </si>
  <si>
    <t>7187b36b-0912-4f3f-9969-1d2deda6a110</t>
  </si>
  <si>
    <t>POKLADNA PRO DĚTI, KALKULAČKA, TERMINÁL, PRODUKTY, PENÍZE</t>
  </si>
  <si>
    <t>STORE CASH REGISTER FOR CHILDREN CALCULATOR TERMINAL PRODUCTS MONEY</t>
  </si>
  <si>
    <t>7187d104-311d-4c88-878b-dc72c016f001</t>
  </si>
  <si>
    <t>Kapsle pro Nespresso L'OR Espresso ONYX 10 ks</t>
  </si>
  <si>
    <t>Capsules for Nespresso L'OR Espresso ONYX 10 pcs</t>
  </si>
  <si>
    <t>7187fbf9-c3d7-4285-9d35-6eb6de2194d9</t>
  </si>
  <si>
    <t>Upevnění na identifikátor Argo</t>
  </si>
  <si>
    <t>Argo ID protection</t>
  </si>
  <si>
    <t>7188316a-360c-44d4-b34c-3673269ee7b3</t>
  </si>
  <si>
    <t>Sady vitamínů pro psa Vet Expert tablety 30 g 1 ks</t>
  </si>
  <si>
    <t>Vet Expert dog vitamin sets, tablets 30 g, 1 pc.</t>
  </si>
  <si>
    <t>71887b8a-010c-40cc-bb00-31552b8bbf52</t>
  </si>
  <si>
    <t>Botník se sedákem TecTake 103,5 x 48 x 30 cm dub přírodní</t>
  </si>
  <si>
    <t>Shoe cabinet with seat TecTake 103,5 x 48 x 30 cm natural oak</t>
  </si>
  <si>
    <t>71887fc6-c6ac-47ce-81d5-9b43e1233b08</t>
  </si>
  <si>
    <t>Miska kulatý Interlook 9 l bílá</t>
  </si>
  <si>
    <t>Round bowl Interlook 9 l white</t>
  </si>
  <si>
    <t>71889d7c-8e15-4898-9338-e4c36e69fd64</t>
  </si>
  <si>
    <t>Animonda Carny Country 100 g – Kachna + Husa</t>
  </si>
  <si>
    <t>Animonda Carny Country 100g – Duck + Goose</t>
  </si>
  <si>
    <t>7188e73d-5e3f-4acf-b06e-938d8d7399e3</t>
  </si>
  <si>
    <t>Geko Ruční podtlaková vakuová pumpa 0-3 bar G01155</t>
  </si>
  <si>
    <t>Geko Manual vacuum pump 0-3bar G01155</t>
  </si>
  <si>
    <t>7188fbd6-b27e-4be0-b037-72fefb93be10</t>
  </si>
  <si>
    <t>Vložky do bot proti pocení Reis BRCZ-WKPPO</t>
  </si>
  <si>
    <t>Reis BRCZ-WKPPO anti-sweat shoe insoles</t>
  </si>
  <si>
    <t>71891431-31e1-4f59-ab6f-840242b38eef</t>
  </si>
  <si>
    <t>Masť Katarek na rýmu 15 ml 15 g</t>
  </si>
  <si>
    <t>Ointment Katarek for runny nose 15 ml 15 g</t>
  </si>
  <si>
    <t>718956b8-4620-4a25-aa37-7d082accbf22</t>
  </si>
  <si>
    <t>Napájecí adaptér Phoneo 65 W pro HP, Compaq</t>
  </si>
  <si>
    <t>Phoneo 65 W power supply for HP, Compaq</t>
  </si>
  <si>
    <t>7189c7c8-f7f9-4bf3-980a-aac05d6781c3</t>
  </si>
  <si>
    <t>PROSTISKLUZOVÁ PODLOŽKA DO KOUPELNOVÉ SPRCHOVÉ VANIČKY PRO DĚTI OCEAN 100 cm</t>
  </si>
  <si>
    <t>ANTI-SLIP MAT FOR BATHROOM SHOWER FOR CHILDREN OCEAN 100cm</t>
  </si>
  <si>
    <t>7189d403-79f7-437d-9be1-aacff23f87e3</t>
  </si>
  <si>
    <t>SUD 40L PLASTOVÝ K NAKLÁDÁNÍ ZELÍ/OKURKY</t>
  </si>
  <si>
    <t>40L PLASTIC BARREL FOR PICKLING CABBAGE/CUCUMBER</t>
  </si>
  <si>
    <t>7189e54d-a6ea-4a8b-af72-9af83a04ba4c</t>
  </si>
  <si>
    <t>Osvětlení registrační značky Abakus 053-10-900LED</t>
  </si>
  <si>
    <t>License plate light Abakus 053-10-900LED</t>
  </si>
  <si>
    <t>7189f193-2c1c-4674-b70c-b5f7f0b2e7fe</t>
  </si>
  <si>
    <t>Osvětlovací sloupek čtvercový Masterled E27 65 cm černý</t>
  </si>
  <si>
    <t>Lighting post Square Masterled E27 65 cm Black</t>
  </si>
  <si>
    <t>7189fefe-1533-429f-b788-93c2f1e5dad2</t>
  </si>
  <si>
    <t>LEGO City 60323 Kaskadérské letadlo</t>
  </si>
  <si>
    <t>LEGO City 60323 Stunt Plane</t>
  </si>
  <si>
    <t>718a211b-f80e-4f68-ac6e-3f21b6f18e13</t>
  </si>
  <si>
    <t>Tužka s gumičkou St. Majewski HB</t>
  </si>
  <si>
    <t>Pencil with eraser St. Majewski HB</t>
  </si>
  <si>
    <t>718a2d5b-83ab-4c61-8ca9-6c5fea1f0dc7</t>
  </si>
  <si>
    <t>Stěrače Oximo přední 600 mm 350 mm</t>
  </si>
  <si>
    <t>Oximo wipers front 600 mm 350 mm</t>
  </si>
  <si>
    <t>718a3a7e-d863-46b1-8654-06a6a9fe8b6e</t>
  </si>
  <si>
    <t>GIMNASTICKÝ komplet 140 oblečení na tělocvik a krátké kraťasy SÁČEK</t>
  </si>
  <si>
    <t>GYMNASTIC SET 140 outfit for WF blouse and shorts BAG</t>
  </si>
  <si>
    <t>718a7930-81df-430a-ac21-5df134bdd0a4</t>
  </si>
  <si>
    <t>Bozita Pouch HiS Kousky v omáčce s RENIFEREM 85 g</t>
  </si>
  <si>
    <t>Bozita Pouch HiS Pieces in Sauce with REINDEER 85g</t>
  </si>
  <si>
    <t>718ac43a-f556-4e23-a4bd-d060d49626ea</t>
  </si>
  <si>
    <t>Euro nářadí Lžíce, ocel, 160 x 130 mm</t>
  </si>
  <si>
    <t>Euro tools Spoon, ground steel, 160 x 130 mm</t>
  </si>
  <si>
    <t>718b6200-4986-48da-91e7-f6011ed85a60</t>
  </si>
  <si>
    <t>Bione Cosmetics Lubrikační gel Lona Anal 130 ml - na vodní bázi</t>
  </si>
  <si>
    <t>Bione Cosmetics Lona Anal moisturizing gel 130 ml - water-based</t>
  </si>
  <si>
    <t>718bc2f9-abfa-4c57-9332-d419dee5beae</t>
  </si>
  <si>
    <t>Befado dětské tenisky růžové velikost 30</t>
  </si>
  <si>
    <t>Befado children's sneakers pink size 30</t>
  </si>
  <si>
    <t>718c5e17-8406-412c-ab29-2cb64616b6e3</t>
  </si>
  <si>
    <t>Gatta kalhotky bikiny Queenie bezešvé černá L</t>
  </si>
  <si>
    <t>Gatta bikini bottoms Queenie seamless black L</t>
  </si>
  <si>
    <t>718c5e92-12ec-43f9-b4d1-184fd30983e8</t>
  </si>
  <si>
    <t>Plochý mop Smart&amp;Clean 24 cm</t>
  </si>
  <si>
    <t>Flat mop Smart&amp;Clean 24 cm</t>
  </si>
  <si>
    <t>718c9c30-481f-4ed8-9509-b33879f7e9af</t>
  </si>
  <si>
    <t>Kouřové koleno Eurometal 120 mm / 90 st. t.1,5 mm ČERNÉ</t>
  </si>
  <si>
    <t>Eurometal smoke elbow 120mm / 90 degrees. t 1.5mm BLACK</t>
  </si>
  <si>
    <t>718ccc4d-2c7f-404c-ac40-1d813d5bfa93</t>
  </si>
  <si>
    <t>Boxerky Cornette Authentic Perfect 220 S-2XL M černé</t>
  </si>
  <si>
    <t>Boxers Cornette Authentic Perfect 220 S-2XL M black</t>
  </si>
  <si>
    <t>718cd90a-2624-4eda-8d4f-f3af56531414</t>
  </si>
  <si>
    <t>Napínací drát potažený vrstvou Festa 50 m x 1,4 mm</t>
  </si>
  <si>
    <t>Coated tension wire Festa 50 m x 1,4 mm</t>
  </si>
  <si>
    <t>718cfdd3-eed8-4fb5-9bca-4cbb808b89f0</t>
  </si>
  <si>
    <t>Over Zoo Over Gland Support Soft Chews žlázy Žvýkačky pro psy 450 g</t>
  </si>
  <si>
    <t>Over Zoo Over Gland Support Soft Chews Glands Dog Chews 450 g</t>
  </si>
  <si>
    <t>718d1b31-e0f1-4953-9e4b-614facf453d5</t>
  </si>
  <si>
    <t>SATÉNOVÝ POVLAK NA POLŠTÁŘ 40x60 JASIEK 100% BAVLNA ČERNÝ</t>
  </si>
  <si>
    <t>SATIN PILLOWCASE 40x60 JASIEK 100% COTTON BLACK</t>
  </si>
  <si>
    <t>718d22dd-4b88-46eb-a3da-793bec56bfbc</t>
  </si>
  <si>
    <t>Polštář k lehátku Zero Gravity šedý černý zahradní, lehký, měkký a pohodlný</t>
  </si>
  <si>
    <t>Zero Gravity Sun Lounger Cushion Grey Black Garden Lightweight Soft Comfortable</t>
  </si>
  <si>
    <t>718d2579-07fa-47a5-8bd3-a81433bcd080</t>
  </si>
  <si>
    <t>Pouzdro PowerA SWITCH / LITE / OLED pro konzole SUPER MARIO Color Splash Heroes</t>
  </si>
  <si>
    <t>PowerA SWITCH / LITE / OLED Case for SUPER MARIO Color Splash Heroes consoles</t>
  </si>
  <si>
    <t>718d3997-5a57-407f-8cd2-939054735098</t>
  </si>
  <si>
    <t>Masážní podložka Medisana MCN Shiatsu černá</t>
  </si>
  <si>
    <t>Massage mat Medisana MCN Shiatsu black</t>
  </si>
  <si>
    <t>718d412b-3c10-4c9e-b423-41dc57e01b95</t>
  </si>
  <si>
    <t>Masážní Přístroj na nohy pro masáž nohou Vibrace Teplé Plyšové Papuče Masážní oteplovač</t>
  </si>
  <si>
    <t>Foot Massager Leg Massager Vibration Warm Plush Slippers Warmer Massage</t>
  </si>
  <si>
    <t>718d6b86-10cb-4ff1-adb4-08addc4f9087</t>
  </si>
  <si>
    <t>Mendelson – svatební doplňky, bezbarvé pásky</t>
  </si>
  <si>
    <t>Mendelson wedding accessories colorless tape</t>
  </si>
  <si>
    <t>718dc630-1f77-433d-a960-958586cc1c75</t>
  </si>
  <si>
    <t>Columbia pánská mikina Fast Trek II velikost M</t>
  </si>
  <si>
    <t>Columbia Fast Trek II Men's Sweatshirt Size M</t>
  </si>
  <si>
    <t>718deb37-5c88-48c0-b2ca-ac03c9743a41</t>
  </si>
  <si>
    <t>Wobler SALMO Slider 12cm WOUNDED REAL GRAY SHINER SINKING</t>
  </si>
  <si>
    <t>Wobbler SALMO Slider 12cm WOUNDED REAL GRAY SHINER SINKING</t>
  </si>
  <si>
    <t>718dfd9d-7be8-4ee8-b015-7d3409b2de9a</t>
  </si>
  <si>
    <t>Pánské tričko s potiskem želvy a klobouku vel. L</t>
  </si>
  <si>
    <t>Men's T-Shirt with turtle hat print rL</t>
  </si>
  <si>
    <t>718e32af-79c6-462a-a72e-c35683f1c4e3</t>
  </si>
  <si>
    <t>KUCHYŇSKÝ ORGANIZÉR NÁDOBA NA NOŽE PŘÍBORY ODKAPÁVAČ + 2 PRKÉNKA ALPINA</t>
  </si>
  <si>
    <t>KITCHEN ORGANIZER KNIFE CONTAINER CUTLERY DRAINER + 2 BOARDS ALPINA</t>
  </si>
  <si>
    <t>718e7625-785a-417e-b0e2-2db7d605246e</t>
  </si>
  <si>
    <t>Hybridní lak Claresa Glitter Blue 5 ml</t>
  </si>
  <si>
    <t>Top hybrid varnish Claresa Glitter Blue 5 ml</t>
  </si>
  <si>
    <t>718e88c2-e23c-4c71-b37e-3c2a3c964b38</t>
  </si>
  <si>
    <t>Světlo na kolo VERK GROUP [Zboží</t>
  </si>
  <si>
    <t>Bicycle lighting VERK GROUP [Goods</t>
  </si>
  <si>
    <t>718e8e40-924c-4935-ac73-5488a926e081</t>
  </si>
  <si>
    <t>Dívčí zateplené legíny GETRY dětské termo kožešina POLAR</t>
  </si>
  <si>
    <t>INSULATED girls' leggings, warm children's leggings, thermal fleece fur</t>
  </si>
  <si>
    <t>718ea81a-2f36-4b75-b02a-029da30c9225</t>
  </si>
  <si>
    <t>Ava měkká béžová podprsenka velikost 80D</t>
  </si>
  <si>
    <t>Ava soft beige bra size 80D</t>
  </si>
  <si>
    <t>718ee28a-8679-488c-99ac-ace4e40fbea9</t>
  </si>
  <si>
    <t>Jáhlovo-kukuřičné chlebíčky Bio 55 g Biominki</t>
  </si>
  <si>
    <t>Millet-corn slices Bio 55 g Biominka</t>
  </si>
  <si>
    <t>718f2c47-698f-4f3a-9b13-59f5b2632e5f</t>
  </si>
  <si>
    <t>SPOJKOVÁ PÁKA BENELLI BN 125 40084J800000</t>
  </si>
  <si>
    <t>CLUTCH LEVER BENELLI BN 125 40084J800000</t>
  </si>
  <si>
    <t>718f3e53-b535-41c4-9513-411c00bf0bc3</t>
  </si>
  <si>
    <t>Adidas pánské tenisky HP6002 zelené velikost 46</t>
  </si>
  <si>
    <t>Adidas men's sneakers HP6002 green size 46</t>
  </si>
  <si>
    <t>718f5939-4ae5-45c9-b92d-37416a4b82c4</t>
  </si>
  <si>
    <t>Malířská páska Painter 25 x 50 m</t>
  </si>
  <si>
    <t>Painting tape Painter 25 x 50 m</t>
  </si>
  <si>
    <t>718f667e-86a9-472a-8e7e-0a38a0df4018</t>
  </si>
  <si>
    <t>Soundbar Kruger&amp;Matz Planet 36W černý</t>
  </si>
  <si>
    <t>Soundbar Kruger&amp;Matz Planet 36W black</t>
  </si>
  <si>
    <t>718f6a35-9f8c-4bae-87d3-aae0395254cd</t>
  </si>
  <si>
    <t>718f8e49-7f17-4aad-96a5-672d0de692e1</t>
  </si>
  <si>
    <t>TLM Foundation Color Changing Podkladová Báze BB krém 30 ml</t>
  </si>
  <si>
    <t>TLM Foundation Color Changing Foundation cream BB 30ml</t>
  </si>
  <si>
    <t>718fb836-141d-458d-930b-2fce5ab7cd8d</t>
  </si>
  <si>
    <t>Puzzle CzuCzu 20 dílků Prostorové puzzle CzuCzu Cosmos</t>
  </si>
  <si>
    <t>Puzzle CzuCzu 20 elements Prostorové puzzle CzuCzu Cosmos</t>
  </si>
  <si>
    <t>718fe3f7-f0d5-4154-aa53-d94fc99ee3de</t>
  </si>
  <si>
    <t>Tričko Pánské Valueweight D/R Heather Grey vel. S</t>
  </si>
  <si>
    <t>Valueweight D/R Heather Grey Men's T-Shirt s. S</t>
  </si>
  <si>
    <t>718ffd3a-645a-400a-aa3d-0649271a65ec</t>
  </si>
  <si>
    <t>KRYT MOTORU HONDA CR-V IV 01.15-10.18 38X33451T 38X33451T</t>
  </si>
  <si>
    <t>ENGINE COVER HONDA CR-V IV 01.15-10.18 38X33451T 38X33451T</t>
  </si>
  <si>
    <t>71901577-2bfb-4fd1-908c-94fd22e5b20f</t>
  </si>
  <si>
    <t>Esenciální olej Relaxační Klid Ducha 10 ml</t>
  </si>
  <si>
    <t>Essential Oil Relaxing Peace of Mind 10 ml</t>
  </si>
  <si>
    <t>71901c04-6f34-435c-8d5c-8f6a390f5e76</t>
  </si>
  <si>
    <t>5 kusů Profesionální kůže pro cvičení tetování</t>
  </si>
  <si>
    <t>5pcs Professional Tattoo Practice Leather</t>
  </si>
  <si>
    <t>71904e4d-f9f3-4981-8a0e-8abc1683870b</t>
  </si>
  <si>
    <t>WELLBEE Kartáček pro děti KIDS (3+) Travel Sof</t>
  </si>
  <si>
    <t>WELLBEE Toothbrush for children KIDS(3+) Travel Sof</t>
  </si>
  <si>
    <t>719054c9-6e98-46dd-bffb-4e74026d2752</t>
  </si>
  <si>
    <t>Kufr s nářadím Kubala Master Set 0651</t>
  </si>
  <si>
    <t>Case with tools Kubala Master Set 0651</t>
  </si>
  <si>
    <t>71911641-155d-42b4-82fa-fcfcffec4040</t>
  </si>
  <si>
    <t>Sada nožů v bloku Brunbeste 5 ks</t>
  </si>
  <si>
    <t>Set of knives in a Brunbeste block, 5 pcs.</t>
  </si>
  <si>
    <t>719122f3-4a77-4d1a-ace0-25725d5987e2</t>
  </si>
  <si>
    <t>AMiO KROKOSVORKY SVORKY TERMINÁLY 25A</t>
  </si>
  <si>
    <t>AMiO Crocodile Clips Battery Clips 25A</t>
  </si>
  <si>
    <t>71915f7c-96c0-4dee-95c4-4b59ae574fdf</t>
  </si>
  <si>
    <t>Dámské boty Skechers D'Lites New Heat vel.</t>
  </si>
  <si>
    <t>Women's shoes Skechers D'Lites New Heat r. 36.5</t>
  </si>
  <si>
    <t>71919ccc-4fab-4b60-9dea-a3c5d0437ef2</t>
  </si>
  <si>
    <t>OCHRANNÁ SÍŤ 3x6M BALKON OKNO PRO KOČKY PROTI HOLUBŮM</t>
  </si>
  <si>
    <t>SAFETY NET 3x6M BALCONY CAT WINDOW AGAINST PIGEONS</t>
  </si>
  <si>
    <t>7191bdc6-b709-4a14-b0f6-90fe7b28d606</t>
  </si>
  <si>
    <t>Stolek / podstavec pod notebook K&amp;M E002</t>
  </si>
  <si>
    <t>Laptop table / stand K&amp;M E002</t>
  </si>
  <si>
    <t>7191d944-aa1e-4bb7-81a7-acfad61a9630</t>
  </si>
  <si>
    <t>Elektrická varná konvice Bosch TWK4P434 2400 W 1,7 l červená</t>
  </si>
  <si>
    <t>Bosch TWK4P434 electric kettle 2400 W 1.7 l red</t>
  </si>
  <si>
    <t>7191dee8-31e5-4699-a907-e6b616240326</t>
  </si>
  <si>
    <t>Banila Co Clean It Zero 180 ml odličovací balzám</t>
  </si>
  <si>
    <t>Banila Co Clean It Zero 180 ml make-up removal balm</t>
  </si>
  <si>
    <t>7191f355-b253-4564-8302-9a58c2553783</t>
  </si>
  <si>
    <t>Polévka Nongshim ramen mořské plody 120 g</t>
  </si>
  <si>
    <t>Nongshim ramen seafood 120g</t>
  </si>
  <si>
    <t>71920eb4-5359-4980-8634-203bcdc1fd1b</t>
  </si>
  <si>
    <t>Sada na výrobu šperků DIY náramků 70 ks</t>
  </si>
  <si>
    <t>DIY Bracelet Jewelry Making Kit 70 el</t>
  </si>
  <si>
    <t>7192242c-9750-477e-bbbe-06a07428f128</t>
  </si>
  <si>
    <t>OZDOBNÁ LEPICÍ PÁSKA DUHOVÁ washi tape 5 m</t>
  </si>
  <si>
    <t>RAINBOW DECORATIVE ADHESIVE TAPE washi tape 5m</t>
  </si>
  <si>
    <t>71923a2b-678e-4ca0-8715-5f632ef0ca0c</t>
  </si>
  <si>
    <t>Stelivo 1 kg 2-5 mm Eco Plant</t>
  </si>
  <si>
    <t>Gravel natural 1 kg 2-5 mm Eco Plant</t>
  </si>
  <si>
    <t>71923e54-175c-4032-9032-b83c6ca22f87</t>
  </si>
  <si>
    <t>EkaMedica Arnika cévní mast a celulitida 200 ml</t>
  </si>
  <si>
    <t>EkaMedica Arnica capillary ointment and cellulite 200 ml</t>
  </si>
  <si>
    <t>71927e37-8658-4c49-987e-a9de39695dee</t>
  </si>
  <si>
    <t>Smily Play Kouzelný sladký odpolední čaj 00754G</t>
  </si>
  <si>
    <t>Smily Play Magic Sweet Tea Time 00754G</t>
  </si>
  <si>
    <t>71928379-33de-46ad-b2cb-2056d7e1a9ea</t>
  </si>
  <si>
    <t>Schwarzkopf Osis - Mess Up Matující pasta pro styling vlasů [100 ml]</t>
  </si>
  <si>
    <t>Schwarzkopf Osis - Mess Up Mattifying Paste for Hair Styling [100 ml]</t>
  </si>
  <si>
    <t>71928846-b9e2-4cc0-a81f-dade9a845136</t>
  </si>
  <si>
    <t>ELEKTRICKÁ PILA MAKITA UC3541A 1800W 35CM</t>
  </si>
  <si>
    <t>SAW ELECTRIC SAW MAKITA UC3541A 1800W 35CM</t>
  </si>
  <si>
    <t>71929c05-c54d-4e35-9679-4863358a58bd</t>
  </si>
  <si>
    <t>MALOVÁNÍ PODLE ČÍSEL ŽENA ANDĚL 50x40 CM S KREATIVNÍM RÁMEM</t>
  </si>
  <si>
    <t>PAINT BY NUMBERS WOMAN ANGEL 50x40 CM WITH A FRAME CREATIVE</t>
  </si>
  <si>
    <t>7192a597-c128-48ed-9d6c-7b04619ce580</t>
  </si>
  <si>
    <t>Podpalovač EKO-OGNISKO pro zapálení krbu a grilu Kotlíková kamna</t>
  </si>
  <si>
    <t>Starter EKO-FIREPLACE for Fireplace Grill Boiler Furnace</t>
  </si>
  <si>
    <t>7192d6a3-4419-4a6e-b783-086d0261cbc7</t>
  </si>
  <si>
    <t>Elektrická varná konvice Adler AD 1349 900 W 1 l černá</t>
  </si>
  <si>
    <t>Electric kettle Adler AD 1349 900 W 1 l black</t>
  </si>
  <si>
    <t>7192ef75-a54d-485a-a2fa-4e4e3d3d9fcb</t>
  </si>
  <si>
    <t>Přívěsek ANDĚL Vánoční Koule na vánoční stromeček Dekorace Dárek</t>
  </si>
  <si>
    <t>ANGEL pendant Christmas tree bauble Decoration Gift</t>
  </si>
  <si>
    <t>7193779b-c4c7-467f-bf94-0e1180ed8f67</t>
  </si>
  <si>
    <t>Kondicionér Redken All Soft Mega Curls 300 ml</t>
  </si>
  <si>
    <t>Redken All Soft Mega Curls Conditioner 300 ml</t>
  </si>
  <si>
    <t>719389ae-9adf-4967-9aab-cc077329ffa9</t>
  </si>
  <si>
    <t>Skleničky na šampaňské Semido 360 Ml 4 ks</t>
  </si>
  <si>
    <t>Semido champagne glasses 360ml 4 pcs.</t>
  </si>
  <si>
    <t>7193db5a-74a9-4e9b-ace8-ab28a1231927</t>
  </si>
  <si>
    <t>Bighorn papuče černé velikost 32</t>
  </si>
  <si>
    <t>Bighorn children's slippers, black, size 32</t>
  </si>
  <si>
    <t>7193fbf4-1805-47eb-8f60-fc8b49485852</t>
  </si>
  <si>
    <t>Kulový kohout Bradas 3/4'' GTM3434PP/WHITE</t>
  </si>
  <si>
    <t>Ball valve Bradas 3/4'' GTM3434PP/WHITE</t>
  </si>
  <si>
    <t>719402ee-d23e-4544-9d1c-fb37544b1dd9</t>
  </si>
  <si>
    <t>PUZZLE 1000 KRÁLOVSTVÍ ZVÍŘAT TREFL, TREFL</t>
  </si>
  <si>
    <t>PUZZLE 1000 KINGDOM OF ANIMALS TREFL, TREFL</t>
  </si>
  <si>
    <t>71941265-99c6-4d93-8c60-6a3071c8b08c</t>
  </si>
  <si>
    <t>Akumulátorové elektrické nůžky Makita 16 cm 12 V</t>
  </si>
  <si>
    <t>Cordless electric shears Makita 16 cm 12 V</t>
  </si>
  <si>
    <t>7194995c-2168-44d7-8075-85c26811a339</t>
  </si>
  <si>
    <t>VUOKKOSET BIO Tampon Super (16 ks)</t>
  </si>
  <si>
    <t>Vuokkoset tampons 16 pcs.</t>
  </si>
  <si>
    <t>7194beae-cce3-48b7-8ed5-b035f687b5e7</t>
  </si>
  <si>
    <t>719517a2-081f-4c0e-98e5-4ed6c9b546b3</t>
  </si>
  <si>
    <t>Motorový olej Castrol 4 l 15W-50</t>
  </si>
  <si>
    <t>Engine oil Castrol 4 l 15W-50</t>
  </si>
  <si>
    <t>71952d1a-5b00-421c-ab8d-38116a19c8dd</t>
  </si>
  <si>
    <t>Avon Regenerační 3-denní krém na popraskané paty</t>
  </si>
  <si>
    <t>Avon Regenerating 3-day cream for cracked heels</t>
  </si>
  <si>
    <t>719547ff-452b-4a60-ade1-92b78f58e2d9</t>
  </si>
  <si>
    <t>Ava podprsenka měkká bílá velikost 75J</t>
  </si>
  <si>
    <t>Ava soft bra white size 75J</t>
  </si>
  <si>
    <t>7195504d-1bca-4bb3-8463-ca16e0a2712f</t>
  </si>
  <si>
    <t>Sada Mattel Hot Wheels City GJL14 Mega Garáž Útok dinosaura T-Rexe</t>
  </si>
  <si>
    <t>Set Mattel Hot Wheels City GJL14 Mega Garage Dinosaur Attack T-Rex</t>
  </si>
  <si>
    <t>7195a6cf-2ef2-40c7-815f-071ea8f939b3</t>
  </si>
  <si>
    <t>BODY pro novorozence 56 krátký rukáv, výbavička s MEDVÍDKEM</t>
  </si>
  <si>
    <t>BODY for newborn 56 short sleeve layette in TEDDY BEAR</t>
  </si>
  <si>
    <t>7195a782-9289-49a8-83e1-437c5c89325b</t>
  </si>
  <si>
    <t>Head and Shoulders Sada produktů</t>
  </si>
  <si>
    <t>Nursing Set for Men</t>
  </si>
  <si>
    <t>7195d709-4714-4ed9-8ef5-0ed9a0220add</t>
  </si>
  <si>
    <t>Fanola Barvicí krém na vlasy Color Cream 5.11 100 ml</t>
  </si>
  <si>
    <t>Fanola Hair Coloring Cream Color Cream 5.11 100ml</t>
  </si>
  <si>
    <t>7196199a-8cf8-425d-8b39-5af880b44e97</t>
  </si>
  <si>
    <t>BUKI – Krabička s 25 překvapeními DINOSAUŘI</t>
  </si>
  <si>
    <t>BUKI - Box of 25 surprises DINOSAURS</t>
  </si>
  <si>
    <t>719628b4-7997-446b-b438-b2b829cd6181</t>
  </si>
  <si>
    <t>SVĚTLE BÉŽOVÁ fleecová multifunkční zavinovačka Teddy Birch Lodger</t>
  </si>
  <si>
    <t>LIGHT BEIGE fleece multifunctional swaddle Teddy Birch Lodger</t>
  </si>
  <si>
    <t>7196518f-ea17-43bb-a87a-806d763cd479</t>
  </si>
  <si>
    <t>HiPP Mama Čaj pro kojící maminky 200 g</t>
  </si>
  <si>
    <t>HiPP Mama Tea for Nursing Moms 200 g</t>
  </si>
  <si>
    <t>71965d82-756c-45c2-8751-cddedcb2c328</t>
  </si>
  <si>
    <t>3M 471 Vinylová páska modrá 3 mm 33 m jednostranná</t>
  </si>
  <si>
    <t>3M 471 Vinyl tape blue 3mm 33m single sided</t>
  </si>
  <si>
    <t>7196829f-8adf-46ed-9cb4-501a71d163b0</t>
  </si>
  <si>
    <t>Kolečkové Brusle Tempish Wox Lady šedo tyrkysové - 42</t>
  </si>
  <si>
    <t>Tempish Wox Lady gray turquoise rolls - 42</t>
  </si>
  <si>
    <t>719695d8-8c07-4e38-893d-b87eeffa3f8f</t>
  </si>
  <si>
    <t>Mondo Alu skládací koloběžka Hot Wheels</t>
  </si>
  <si>
    <t>Folding scooter Mondo Alu Hot Wheels</t>
  </si>
  <si>
    <t>7196a465-ae2b-468a-a848-430d8fb15d8d</t>
  </si>
  <si>
    <t>Extol Light 500lm Čelovka</t>
  </si>
  <si>
    <t>Headlamp Extol Light 500 lm LED</t>
  </si>
  <si>
    <t>7197575b-3e6a-45ea-92b5-23edd9b7cc2d</t>
  </si>
  <si>
    <t>Sada reproduktorů 2.0 Media-tech BT Power Audio 50 W černá</t>
  </si>
  <si>
    <t>Speaker System 2.0 Media-tech BT Power Audio 50 W black</t>
  </si>
  <si>
    <t>71976ddb-ec6a-42be-bee8-2f9cc16cce61</t>
  </si>
  <si>
    <t>Magnetický držák Smart-Tel černý</t>
  </si>
  <si>
    <t>Holder magnetic Smart-Tel black</t>
  </si>
  <si>
    <t>7197c534-4029-4109-b26d-1f60399b894f</t>
  </si>
  <si>
    <t>KOUPELNOVÝ KOBEREC MĚKKÝ ABSORPČNÍ DO KOUPELNY 80 cm</t>
  </si>
  <si>
    <t>SOFT ABSORBENT BATHROOM MAT FOR 80cm BATHROOM</t>
  </si>
  <si>
    <t>7197e64d-50a7-4154-a1ad-ab7dc08eded4</t>
  </si>
  <si>
    <t>Grilovací pánev Orion Grande 27 cm granitová</t>
  </si>
  <si>
    <t>Grill pan Orion Grande 27 cm granite</t>
  </si>
  <si>
    <t>71981a19-a228-49a3-a41e-b7c4acdc6431</t>
  </si>
  <si>
    <t>Fólie na displej pro Doogee DK10 - 3mk 1UP (3 kusy)</t>
  </si>
  <si>
    <t>Hydrogel screen protector film for Doogee DK10 - 3mk 1UP (3 pieces)</t>
  </si>
  <si>
    <t>7198394a-701e-4c68-bc41-bf347f6441df</t>
  </si>
  <si>
    <t>Papírový ručník Primasoft bílý</t>
  </si>
  <si>
    <t>Paper towel paper Primasoft white</t>
  </si>
  <si>
    <t>719874d6-a301-423d-ab02-325a897db47c</t>
  </si>
  <si>
    <t>Komínová digestoř Nortberg SENTO OR STRIPS 80 černá matná</t>
  </si>
  <si>
    <t>Kitchen hood Nortberg SENTO OR STRIPS 80 matt black</t>
  </si>
  <si>
    <t>71987f18-515c-4baf-ad6e-cac5d022c383</t>
  </si>
  <si>
    <t>QAR batoh pro mládež, černý</t>
  </si>
  <si>
    <t>QAR city backpack YOUTH black</t>
  </si>
  <si>
    <t>71988244-3c68-4887-9b3a-250f0335385e</t>
  </si>
  <si>
    <t>Haxe HW-2 Bezdotykový infračervený teploměr</t>
  </si>
  <si>
    <t>Haxe HW-2 Non-contact infrared thermometer</t>
  </si>
  <si>
    <t>719883c0-0a64-4af6-a73c-9a192bd31f10</t>
  </si>
  <si>
    <t>Nuk Dětská zubní pasta + náprstek na čištění</t>
  </si>
  <si>
    <t>Toothpaste NUK 40 ml</t>
  </si>
  <si>
    <t>7198b322-997f-40b0-92e3-e2a8a38f2359</t>
  </si>
  <si>
    <t>Solnička a pepřenka Excellent Houseware Bistro Collection</t>
  </si>
  <si>
    <t>Excellent Houseware Bistro Collection salt and pepper shaker</t>
  </si>
  <si>
    <t>7198e3df-1099-4ddd-82e3-717f0314a343</t>
  </si>
  <si>
    <t>Samolepková únikovka Chatrč v lese</t>
  </si>
  <si>
    <t>7198f236-0cf1-4bc6-a207-4993d8c3f07a</t>
  </si>
  <si>
    <t>MITSUBISHI PAJERO PININ 99-04 autopotahy</t>
  </si>
  <si>
    <t>MITSUBISHI PAJERO PININ 99-04 car covers</t>
  </si>
  <si>
    <t>7199952a-9afc-4067-bb46-e70fd8a970d2</t>
  </si>
  <si>
    <t>Pivovarské kvasnice v prášku Univerzální 5 kg</t>
  </si>
  <si>
    <t>Feed brewer's yeast powder Universal 5kg</t>
  </si>
  <si>
    <t>7199bb43-e3f5-48f0-b37f-abec6b41e619</t>
  </si>
  <si>
    <t>Hybridní barevný lak Claresa Odstíny hnědé a béžové Nude 120</t>
  </si>
  <si>
    <t>Hybrid varnish colored varnish Claresa Shades of brown and beige Nude 120</t>
  </si>
  <si>
    <t>719a50d0-d8de-491a-bc95-a67aad0939e3</t>
  </si>
  <si>
    <t>ŠKOLNÍ AKTOVKA PASO PANDA</t>
  </si>
  <si>
    <t>SCHOOL SATCHEL PASO PANDA</t>
  </si>
  <si>
    <t>719a5944-ef03-4b24-8cd6-768caf4bff98</t>
  </si>
  <si>
    <t>Vyhřívaná deka Medisana polyester 120 cm x 160 odstínů šedé HB680</t>
  </si>
  <si>
    <t>Heating blanket Medisana polyester 120 cm x 160 shades of grey HB680</t>
  </si>
  <si>
    <t>719acb93-320a-4a29-84ac-744f4b74215a</t>
  </si>
  <si>
    <t>Pánské tričko s kulatý výstřihem Under Armour velikost XS</t>
  </si>
  <si>
    <t>Men's T-shirt round neckline Under Armour size XS</t>
  </si>
  <si>
    <t>719ad588-8579-41c5-888b-7a300554be14</t>
  </si>
  <si>
    <t>Ava podprsenka push-up béžová velikost 85C</t>
  </si>
  <si>
    <t>Ava push-up bra beige size 85C</t>
  </si>
  <si>
    <t>719ad8a6-0192-4680-8d39-6ffdda15b45d</t>
  </si>
  <si>
    <t>GREEN PHARMACY Šampon pro vypadávající vlasy s lopuchem větším 350 ml</t>
  </si>
  <si>
    <t>GREEN PHARMACY Shampoo for Hair Loss with Greater Burdock 350 ml</t>
  </si>
  <si>
    <t>719aec7f-9a22-4d84-b8b4-b19b6a1ae882</t>
  </si>
  <si>
    <t>Akumulátor lithium-polymerový (Li-Poly) GensAce 14,8 V 5000 mAh</t>
  </si>
  <si>
    <t>Lithium Polymer Battery (Li-Poly) GensAce 14,8 V 5000 mAh</t>
  </si>
  <si>
    <t>719b7939-3649-4512-b059-23eed873a03b</t>
  </si>
  <si>
    <t>Sensor Hood Double Face dětský magenta</t>
  </si>
  <si>
    <t>Sensor Hood Double Face child magenta</t>
  </si>
  <si>
    <t>719c0712-fa32-4997-bd52-c7c8eedb050a</t>
  </si>
  <si>
    <t>Jídelní židlička s funkcí houpačky Lionelo Laurice Grey Stone</t>
  </si>
  <si>
    <t>Highchair with swing function Lionelo Laurice Grey Stone</t>
  </si>
  <si>
    <t>719c073b-c1a5-46d5-86f3-105dbd0b689b</t>
  </si>
  <si>
    <t>Nástěnné svítidlo Nowodvorski bílé GU10 10 W</t>
  </si>
  <si>
    <t>Wall lamp Nowodvorski white GU10 10 W</t>
  </si>
  <si>
    <t>719c0c92-10f2-4143-bae6-4e6c89a6cad8</t>
  </si>
  <si>
    <t>Koumák pro čtvrťáky</t>
  </si>
  <si>
    <t>719c3716-4dea-452d-8830-92df18612588</t>
  </si>
  <si>
    <t>Pistole pro údržbu Geko G01198A</t>
  </si>
  <si>
    <t>Maintenance gun Geko G01198A</t>
  </si>
  <si>
    <t>719cca92-aa2e-4c16-9638-17c8949ccf69</t>
  </si>
  <si>
    <t>Konzola ASUS ROG Ally RC71L-NH001W AMD Ryzen Z1 Extreme 7“ FHD</t>
  </si>
  <si>
    <t>ASUS ROG Ally RC71L-NH001W AMD Ryzen Z1 Extreme 7” FHD console</t>
  </si>
  <si>
    <t>719cde4d-b2af-4edb-8211-42d46def026c</t>
  </si>
  <si>
    <t>AJURVÉDSKÝ MASÁŽNÍ PŘÍSTROJ PRO RELAXAČNÍ POKOŽKU HLAVY</t>
  </si>
  <si>
    <t>RELAXING AYURVEDIC SCALP MASSAGER</t>
  </si>
  <si>
    <t>719d02bf-dec5-4400-9fa0-a30e03c960c6</t>
  </si>
  <si>
    <t>Dámské trekové boty CMP RIGEL MID - 37 Béžová</t>
  </si>
  <si>
    <t>Women's trekking shoes CMP RIGEL MID - 37 Beige</t>
  </si>
  <si>
    <t>719d8955-b71e-4b50-a024-feff09ac6e66</t>
  </si>
  <si>
    <t>Numoco šaty krajková midi velikost 3XL</t>
  </si>
  <si>
    <t>Numoco lace midi cocktail dress, size 3XL</t>
  </si>
  <si>
    <t>719d9d80-6713-419f-a5e8-c84f624d9a2f</t>
  </si>
  <si>
    <t>DĚTSKÉ PLAVECKÉ KOLO S SEDÁTKEM 60x62 cm BEZPEČNÝ MOTIV OCEÁNU</t>
  </si>
  <si>
    <t>SWIMMING WHEEL FOR CHILDREN WITH SEAT 60x62 cm SAFE OCEAN MOTIF</t>
  </si>
  <si>
    <t>719df120-cddc-4f92-be0b-ac14445fcf54</t>
  </si>
  <si>
    <t>Pila na kov 300 mm BGS Diy 2060</t>
  </si>
  <si>
    <t>Metal saw 300 mm, BGS Diy 2060</t>
  </si>
  <si>
    <t>719dfd98-3b9a-4583-9fe7-2d91c688dac7</t>
  </si>
  <si>
    <t>Vivisence podprsenka push-up bílá velikost 70C</t>
  </si>
  <si>
    <t>Vivisence push-up bra white size 70C</t>
  </si>
  <si>
    <t>719e0002-a807-4bd5-aa46-4bd2fe492a25</t>
  </si>
  <si>
    <t>Raywell Bio Rubs Creme Scrub peeling na pokožku hlavy 250 ml</t>
  </si>
  <si>
    <t>Raywell Bio Rubs Creme Scrub Scalp Peeling 250ml</t>
  </si>
  <si>
    <t>719e0b29-efe8-4441-bb3c-c0bab35e9501</t>
  </si>
  <si>
    <t>Mindok SMART - Noemova archa</t>
  </si>
  <si>
    <t>SMART board game - Noah's Ark MINDOK</t>
  </si>
  <si>
    <t>719e150d-1bad-4938-89af-4f44ad5c146d</t>
  </si>
  <si>
    <t>STEVEN PONOŽKY S ANTIBAKTERIÁLNÍ MERINO VLNOU 29-31</t>
  </si>
  <si>
    <t>STEVEN SOCKS CHILDREN'S YEAR-ROUND MERINO WOOL ANTIBACTERIAL 29-31</t>
  </si>
  <si>
    <t>719e28d9-ee10-498d-af80-fb55e5b06b68</t>
  </si>
  <si>
    <t>Náhradní černý držák pro toaletní WC kartáč</t>
  </si>
  <si>
    <t>Spare black toilet brush holder</t>
  </si>
  <si>
    <t>719e34f1-1468-471a-9df9-a414c49dc34a</t>
  </si>
  <si>
    <t>PRIJA Přírodní hydratační rostlinné mýdlo do SPA a hotelu v kostce 100 g</t>
  </si>
  <si>
    <t>PRIJA Natural Moisturizing Plant Soap for SPA and Hotel in Cube 100g</t>
  </si>
  <si>
    <t>719e9183-804b-4716-9ac0-bce5ffacc837</t>
  </si>
  <si>
    <t>Kolébkový spínač (Rocker)</t>
  </si>
  <si>
    <t>Rocker Switch (Rocker)</t>
  </si>
  <si>
    <t>719ead77-dcb4-4946-ac8a-f6a782faaf75</t>
  </si>
  <si>
    <t>Big Star dámské tenisky EE274110 BLK velikost 38</t>
  </si>
  <si>
    <t>Big Star women's sneakers EE274110 BLK size 38</t>
  </si>
  <si>
    <t>719ec114-94ab-452d-ac17-8ec0942eca76</t>
  </si>
  <si>
    <t>Samovrtné podložky 4,2x19 - 500 ks</t>
  </si>
  <si>
    <t>Self-drilling washer screws 4.2x19 - 500 pcs.</t>
  </si>
  <si>
    <t>719eefb4-b603-4f52-ba5b-4adb9757a2dc</t>
  </si>
  <si>
    <t>Gaia podprsenka měkká béžová velikost 65J</t>
  </si>
  <si>
    <t>Gaia soft beige bra size 65J</t>
  </si>
  <si>
    <t>719f040a-96f6-4e00-8742-cd72cce7da60</t>
  </si>
  <si>
    <t>Adidas kšiltovka černá velikost 54/56</t>
  </si>
  <si>
    <t>Adidas baseball cap black size 54/56</t>
  </si>
  <si>
    <t>719f1a00-5bb6-4be4-b208-77a5ae3b9bf6</t>
  </si>
  <si>
    <t>Pharmovit Aronia 200 mg 20:1 60 kapslí.</t>
  </si>
  <si>
    <t>Pharmovit Aronia 200mg 20: 1 60 caps.</t>
  </si>
  <si>
    <t>719f8d50-8ef8-4815-8dda-5412296bcc1a</t>
  </si>
  <si>
    <t>Doplněk stravy Colway Axanta kapsle 60 ks</t>
  </si>
  <si>
    <t>Diet supplement Colway Axanta capsules 60 pcs</t>
  </si>
  <si>
    <t>719fb3e9-3ebc-49b8-a989-5aae99ae99bb</t>
  </si>
  <si>
    <t>TRIČKO PÁNSKÉ PORNHUB GAY CASTING WINNER ZÁBAVNÉ TRIČKO GAY CASTING XL</t>
  </si>
  <si>
    <t>MEN'S PORNHUB T-SHIRT GAY CASTING WINNER FUNNY T-SHIRT GAY CASTING XL</t>
  </si>
  <si>
    <t>719fb624-0d22-4f9b-b17c-271816d1807a</t>
  </si>
  <si>
    <t>Nápoj Višeň Tarczyn 300 ml</t>
  </si>
  <si>
    <t>Cherry drink Tarczyn 300 ml</t>
  </si>
  <si>
    <t>719fbbd1-93fe-4427-8381-2d746c48ef02</t>
  </si>
  <si>
    <t>GORSENIA MĚKKÁ PODPRSENKA BIG EVIA K937 65L KRÉMOVÁ</t>
  </si>
  <si>
    <t>GORSENIA SOFT BRA BIG EVIA K937 65L CREAM</t>
  </si>
  <si>
    <t>719fea61-2984-4c81-a16b-43f7a071f96c</t>
  </si>
  <si>
    <t>3 PÁRY BAMBUSOVÉ PONOŽKY KOTNÍKOVÉ PONOŽKY DÁMSKÉ vel. 38-42</t>
  </si>
  <si>
    <t>3 PAIRS OF WOMEN'S BAMBOO FOOT SOCKS, sizes 38-42</t>
  </si>
  <si>
    <t>71a008cf-2fed-4bb9-b614-b274380c5cf5</t>
  </si>
  <si>
    <t>Stan pro 2 osoby Sportvida SV-WS0020 zelený</t>
  </si>
  <si>
    <t>Sportvida SV-WS0020 2 person tent green</t>
  </si>
  <si>
    <t>71a01201-f176-452f-a5e1-809eb231720a</t>
  </si>
  <si>
    <t>Fólie pro vakuové balení Maxxo 20 cm x 3 m</t>
  </si>
  <si>
    <t>Maxxo vacuum packaging foil 20 cm x 3 m</t>
  </si>
  <si>
    <t>71a0654f-d369-47e7-a7a8-9e0fd61b2997</t>
  </si>
  <si>
    <t>YOCLUB punčocháče modré bavlna velikost 104</t>
  </si>
  <si>
    <t>YOCLUB tights for children blue cotton size 104</t>
  </si>
  <si>
    <t>71a06e3c-f1a3-4a3e-97f1-86f7ff336d3c</t>
  </si>
  <si>
    <t>Puma celodenní aktivní boty 38626901 velikost 46</t>
  </si>
  <si>
    <t>Puma all-day active shoes 38626901 r 46</t>
  </si>
  <si>
    <t>71a074e4-8a99-4eb1-9f3b-cdc4933351bf</t>
  </si>
  <si>
    <t>71a080b2-1449-49dc-947d-a5c8c0c45a17</t>
  </si>
  <si>
    <t>Richter Czech RS.25R</t>
  </si>
  <si>
    <t>71a0a765-ac87-4d4e-b177-fbca52f09f1f</t>
  </si>
  <si>
    <t>MAT vyztužená podprsenka béžová velikost 75D</t>
  </si>
  <si>
    <t>MAT padded bra beige size 75D</t>
  </si>
  <si>
    <t>71a0aa1a-da29-4e61-956d-6a7e099391cf</t>
  </si>
  <si>
    <t>Cornette Spodní Prádlo Boxerky modré velikost XXL</t>
  </si>
  <si>
    <t>Cornette Boxer briefs, blue, size XXL</t>
  </si>
  <si>
    <t>71a0b5cb-fb15-49f0-a985-a2d65b7c98b2</t>
  </si>
  <si>
    <t>Diamantové turbodmychadlo Extol Premium (108951) Long Life, 115 x 22,2 mm, řezání za sucha i za mokra</t>
  </si>
  <si>
    <t>Diamond turbocharger Ark Extol Premium (108951) Long Life, 115x22.2mm, dry and wet cutting</t>
  </si>
  <si>
    <t>71a0bcc2-7986-4cfc-9a0e-65020d6773b4</t>
  </si>
  <si>
    <t>Nowo papuče velikost 40</t>
  </si>
  <si>
    <t>Nowo men's slippers size 40</t>
  </si>
  <si>
    <t>71a0c118-6748-4e5a-b3e4-d2d41de719da</t>
  </si>
  <si>
    <t>Tradiční nůžky Fiskars pro praváky 27 cm</t>
  </si>
  <si>
    <t>Traditional Fiskars scissors for right-handers 27 cm</t>
  </si>
  <si>
    <t>71a0e210-ad15-4672-972a-a1fee5a8624e</t>
  </si>
  <si>
    <t>Dětské habrové tričko pro chlapce Medvídka Skatera 146</t>
  </si>
  <si>
    <t>Children's T-shirt Habrowy for Boy Bear Skater 146</t>
  </si>
  <si>
    <t>71a0f346-9059-4929-ad0d-31fcc171fe6d</t>
  </si>
  <si>
    <t>Naruto 29 Kakaši versus Itači Masaši Kišimoto</t>
  </si>
  <si>
    <t>71a116e9-2226-4445-aedc-61e1664c8150</t>
  </si>
  <si>
    <t>Denckermann A141496 Vzduchový filtr</t>
  </si>
  <si>
    <t>Denckermann A141496 Filtr powietrza</t>
  </si>
  <si>
    <t>71a12303-d0d6-4eff-82ae-176830fe6c94</t>
  </si>
  <si>
    <t>Pastelové balónky Gemar bílé 19" - 25 ks</t>
  </si>
  <si>
    <t>Pastel Balloons White Gemar 19" - 25 pcs.</t>
  </si>
  <si>
    <t>71a13974-3250-4d1e-9d4f-314420108bfb</t>
  </si>
  <si>
    <t>Rozprašovač, sprej proti vosám Bros 0,8 kg 600 ml</t>
  </si>
  <si>
    <t>Sprayer, aerosol against wasps Bros 0,8 kg 600 ml</t>
  </si>
  <si>
    <t>71a1772f-7061-4656-90a2-69f280a2c039</t>
  </si>
  <si>
    <t>Tradiční nůžky Yato 19 cm</t>
  </si>
  <si>
    <t>Traditional scissors Yato 19 cm</t>
  </si>
  <si>
    <t>71a185ca-2e09-4a95-9e5f-8ab29ec4f5de</t>
  </si>
  <si>
    <t>PÁNSKÉ TRIČKO S KRÁTKÝM RUKÁVEM HI-TEC RIMO ny 3XL</t>
  </si>
  <si>
    <t>MEN'S SHORT SLEEVE SPORTS T-SHIRT HI-TEC RIMO ny 3XL</t>
  </si>
  <si>
    <t>71a18c0f-62b8-425a-96a3-d7e86c8aff64</t>
  </si>
  <si>
    <t>Guzzanti GZ 154A výrobník zmrzliny</t>
  </si>
  <si>
    <t>Guzzanti GZ 154A ice cream maker</t>
  </si>
  <si>
    <t>71a1a9d5-fb37-4f9d-b5ed-fb4459fa3138</t>
  </si>
  <si>
    <t>95B9043-OYO/OYO RAMENO STĚRAČE ZADNÍ KOMPLETNÍ Seat OYODO</t>
  </si>
  <si>
    <t>95B9043-OYO/OYO WIPER ARM REAR COMPLETE SEAT OYODO</t>
  </si>
  <si>
    <t>71a1e9aa-af97-48da-bdb0-4fd2a0488c32</t>
  </si>
  <si>
    <t>OŘECHOVO-ČOKOLÁDOVÝ krém Alce Nero Tekutý krém 180 g</t>
  </si>
  <si>
    <t>Peanut and Chocolate Cream Alce Nero Cioko Cream 180 g</t>
  </si>
  <si>
    <t>71a200c4-0940-4172-865d-6b32ea744208</t>
  </si>
  <si>
    <t>Povlečení fluo kočka kotě bury šedá 160x200 cm bavlna, svítící</t>
  </si>
  <si>
    <t>Bedding fluo cat kitten bury grey 160x200 cm cotton, glowing</t>
  </si>
  <si>
    <t>71a248a8-de61-4323-a79e-fad112a11b8c</t>
  </si>
  <si>
    <t>Černá měkká podprsenka Gaia 059 BS 80D</t>
  </si>
  <si>
    <t>Gaia 059 BS 80D Black Soft Bra</t>
  </si>
  <si>
    <t>71a24b9e-984d-4a4d-a60e-fe2b29fa3fb7</t>
  </si>
  <si>
    <t>LED žárovka Philips GU10 4,6W A+</t>
  </si>
  <si>
    <t>LED bulb Philips GU10 4.6W A</t>
  </si>
  <si>
    <t>71a285e0-932a-4c86-bf54-e6f96989a702</t>
  </si>
  <si>
    <t>BRIT Care Dog Hypoalergenní dospělá malá plemena 3kg</t>
  </si>
  <si>
    <t>BRIT Care Dog Hypoallergenic Adult Small Breed 3kg</t>
  </si>
  <si>
    <t>71a299d6-712b-42d0-bceb-149150ecf295</t>
  </si>
  <si>
    <t>FIGURKA VLKA – PAPO – 50283</t>
  </si>
  <si>
    <t>WOLF FIGURE - PAPO - 50283</t>
  </si>
  <si>
    <t>71a2c55c-666b-43a0-b433-b152afbb433e</t>
  </si>
  <si>
    <t>Vitafarm 0,5 kg</t>
  </si>
  <si>
    <t>Vitafarm 0.5 kg</t>
  </si>
  <si>
    <t>71a2d99a-118c-4122-b1bb-fdf8be6bd26e</t>
  </si>
  <si>
    <t>Dax Sun, rozjasňující bronzující tělový balzám Zanzibar, 150 ml</t>
  </si>
  <si>
    <t>Dax Sun, Zanzibar Illuminating Bronzing Body Lotion, 150 ml</t>
  </si>
  <si>
    <t>71a2eb02-ca96-4f8d-ad44-4decaf7cee6e</t>
  </si>
  <si>
    <t>Kuchyňská váha Kitchen Scale WAG-KUCH-01 PŘESNÁ ELEKTRONICKÁ KUCHYŇSKÁ VÁHA stříbrná/šedá 5 kg</t>
  </si>
  <si>
    <t>Kitchen Scale WAG-KUCH-01 ADDITIONAL ELECTRONIC KITCHEN SCALE silver/gray 5 kg</t>
  </si>
  <si>
    <t>71a2ef04-6f0e-4531-a105-4d690094dc1b</t>
  </si>
  <si>
    <t>Fit obilné sušenky kakaové bez přidaného cukru Sante 300 g</t>
  </si>
  <si>
    <t>Cookies Fit Cereal Cocoa Without Added Sugar Sante 300 g</t>
  </si>
  <si>
    <t>71a3290e-fb1f-4469-bc78-6e7eeba36a82</t>
  </si>
  <si>
    <t>Jídelní servis Excellent 16 ks</t>
  </si>
  <si>
    <t>Excellent dinner set 16 pcs.</t>
  </si>
  <si>
    <t>71a32bc6-35a1-4255-8ba7-cf410c0fa987</t>
  </si>
  <si>
    <t>Ashika 20-02-283 Vzduchový filtr</t>
  </si>
  <si>
    <t>Ashika 20-02-283 Air filter</t>
  </si>
  <si>
    <t>71a32c19-dc96-446a-825a-8bbe899fc5e4</t>
  </si>
  <si>
    <t>Upevnění na hlavu/helmu TELESIN Action</t>
  </si>
  <si>
    <t>TELESIN Action head/helmet mount</t>
  </si>
  <si>
    <t>71a35143-3f42-42d1-9e1f-5616ac088b09</t>
  </si>
  <si>
    <t>Sandály na suchý zip Pánské boty Přírodní kůže Prodyšné 222 Tmavě modré 44</t>
  </si>
  <si>
    <t>Sandals with Velcro Men's Shoes Genuine Leather Breathable 222 Navy Blue 44</t>
  </si>
  <si>
    <t>71a3ac56-cf7b-4353-ba1b-bcd6177d4d71</t>
  </si>
  <si>
    <t>MOTOR MOTOREK 12V 45 18000 pro auta na akumulátor</t>
  </si>
  <si>
    <t>MOTOR 12V 45 18000 for battery cars</t>
  </si>
  <si>
    <t>71a3cd69-6915-44e6-8cb6-6b85b1fb99f5</t>
  </si>
  <si>
    <t>Magická karta: The Gathering Magic The Gathering Zendikar Rising Draft Booster Wizards Of The Coast</t>
  </si>
  <si>
    <t>Magic Card: The Gathering Magic The Gathering Zendikar Rising Draft Booster Wizards Of The Coast</t>
  </si>
  <si>
    <t>71a47d4d-10c4-46df-9570-5cbb401860e2</t>
  </si>
  <si>
    <t>Vícesložkové hnojivo AGRO CS granule 3 kg 1 l</t>
  </si>
  <si>
    <t>Multicomponent fertilizer AGRO CS granules 3 kg 1 l</t>
  </si>
  <si>
    <t>71a48b21-2227-45f0-9da8-2e5f1e30bf2b</t>
  </si>
  <si>
    <t>TEXAR Kalhoty WZ10 RIPSTOP vel. M černé</t>
  </si>
  <si>
    <t>TEXAR WZ10 RIPSTOP pants, size M, black</t>
  </si>
  <si>
    <t>71a4b070-7e61-4e42-a955-9a54818590e3</t>
  </si>
  <si>
    <t>DISPLEJ PRO SAMSUNG GALAXY A33 5G A336 A336B INCELL LCD DISPLEJ</t>
  </si>
  <si>
    <t>DISPLAY FOR SAMSUNG GALAXY A33 5G A336 A336B INCELL LCD SCREEN</t>
  </si>
  <si>
    <t>71a4c11b-2723-43ae-bc1e-963c5ed4a9ed</t>
  </si>
  <si>
    <t>Svíčka na dort Fotbal Číslice 3 Fotbal Narozeniny</t>
  </si>
  <si>
    <t>Football cake candle Number 3 Football Birthday</t>
  </si>
  <si>
    <t>71a4c624-501e-41d9-8907-72d4ba5bfb4f</t>
  </si>
  <si>
    <t>Sada 3 mýdlových levandulových růží</t>
  </si>
  <si>
    <t>Set of 3 Soap Lavender Roses</t>
  </si>
  <si>
    <t>71a4d6a1-0fdd-44a0-88b2-0c983bc46ca0</t>
  </si>
  <si>
    <t>Dudlík Canpol babies symetrický silikon 0+</t>
  </si>
  <si>
    <t>Pacifier Canpol babies symmetrical silicone 0 +</t>
  </si>
  <si>
    <t>71a4e572-3c3a-48f8-90ed-01aebf6536c6</t>
  </si>
  <si>
    <t>Hybridní barevný lak Claresa 7 5 ml</t>
  </si>
  <si>
    <t>Hybrid lacquer colored lacquer Claresa 7 5 ml</t>
  </si>
  <si>
    <t>71a54088-df11-4255-a4d7-b27484e39a8d</t>
  </si>
  <si>
    <t>Pánské kožené mokasíny s řemínkem driver námořnická modrá V4 OM-FOCS-0150 42</t>
  </si>
  <si>
    <t>Men's shoes, leather moccasins with a strap, driver, navy blue V4 OM-FOCS-0150 42</t>
  </si>
  <si>
    <t>71a606e0-6133-4998-a321-f4a3ff696054</t>
  </si>
  <si>
    <t>Sáček AstraBag 40 x 33 cm</t>
  </si>
  <si>
    <t>Bag AstraBag 40 x 33 cm</t>
  </si>
  <si>
    <t>71a62375-91c7-45e3-b3c9-fb7d51c5caab</t>
  </si>
  <si>
    <t>Ravensburger GraviTrax Katapult</t>
  </si>
  <si>
    <t>RAVENSBURGER POLAND Gravitrax Catapult supplement</t>
  </si>
  <si>
    <t>71a63518-672e-4d5b-a3ca-834221ca2174</t>
  </si>
  <si>
    <t>Figurka Funko Pop! Pokémon</t>
  </si>
  <si>
    <t>Figure Funko Pop! pokemon</t>
  </si>
  <si>
    <t>71a66205-4aef-4725-84fc-54b9af3ba7ff</t>
  </si>
  <si>
    <t>Spin Master Gábinin kouzelný domek film Velký dům z filmu</t>
  </si>
  <si>
    <t>Spin Master Gabina's Magic House Movie The Big House from the Movie</t>
  </si>
  <si>
    <t>71a6971d-6cd5-46d2-af10-6b70bd2b41f2</t>
  </si>
  <si>
    <t>Helikon-Tex pásek černý - muž</t>
  </si>
  <si>
    <t>Helikon-Tex strap black - male</t>
  </si>
  <si>
    <t>71a6cb41-e9d4-4adb-b4f0-d1832c74a52c</t>
  </si>
  <si>
    <t>71a6ec7c-4297-40df-be83-d96499028d0f</t>
  </si>
  <si>
    <t>GUMOVÁ LINKA PRO UPEVNĚNÍ PLACHET ZAVAZADLA 2x100</t>
  </si>
  <si>
    <t>RUBBER CABLE RUBBER FOR FIXING LUGGAGE TARPAS 2x100</t>
  </si>
  <si>
    <t>71a721ae-a576-4d66-bc50-1529f9b95e1b</t>
  </si>
  <si>
    <t>Texar bojové kalhoty velikost XL/34</t>
  </si>
  <si>
    <t>Texar trousers size XL/34</t>
  </si>
  <si>
    <t>71a733cf-be1c-4ee1-be9f-910dcc584ccb</t>
  </si>
  <si>
    <t>FÓLIE sáčky MOLETOVANÝ RUKÁV PRO FOODSAVER 28x600</t>
  </si>
  <si>
    <t>FOIL BAGS SLEEVE MOLETIZED FOR FOODSAVER 28x600</t>
  </si>
  <si>
    <t>71a75383-7abf-481b-8047-8bcf8f041821</t>
  </si>
  <si>
    <t>Notebook HP Spectre x360 14" Intel Core Ultra 7 32 GB / 2048 GB černý</t>
  </si>
  <si>
    <t>Laptop HP Spectre x360 14 " Intel Core Ultra 7 32 GB / 2048 GB black</t>
  </si>
  <si>
    <t>71a7651a-4bb7-4469-b37a-95e424dbfd8d</t>
  </si>
  <si>
    <t>OFUKOVACÍ PISTOLE, SADA 10 CM, 20 CM, 30 CM, 3 KS/BLISTR, 1/4"</t>
  </si>
  <si>
    <t>BLOW GUN, SET OF 10CM, 20CM, 30CM, 3PCS/BLISTER, 1/4"</t>
  </si>
  <si>
    <t>71a78dfe-e982-44a7-bec8-54733465f709</t>
  </si>
  <si>
    <t>Hasbro Star Wars Jedi Lys Solay a Droid</t>
  </si>
  <si>
    <t>Hasbro Star Wars Jedi Lys Solay and Droid</t>
  </si>
  <si>
    <t>71a7c326-a84a-4b17-9c88-f450c4fea8a5</t>
  </si>
  <si>
    <t>Kryt s kapucí Kids Euroswan 120 x 60 cm vícebarevný</t>
  </si>
  <si>
    <t>Hooded cover Kids Euroswan 120 x 60 cm multicolor</t>
  </si>
  <si>
    <t>71a85632-cb25-4c42-9fff-4720afd16f8f</t>
  </si>
  <si>
    <t>Smoby Odrážedlo Auto Růžové</t>
  </si>
  <si>
    <t>Smoby Bumper Car Pink</t>
  </si>
  <si>
    <t>71a876d7-8ee0-4450-81c8-7e29ba0718cd</t>
  </si>
  <si>
    <t>71a8909f-6bea-4994-9f3e-4c2868bc09ba</t>
  </si>
  <si>
    <t>Lahev Na Pití Zdrowy Lahev Na Pití Oranžový náustek 0 ml červený</t>
  </si>
  <si>
    <t>Bottle Zdrowy Bidon Mouthpiece orange 0 ml red</t>
  </si>
  <si>
    <t>71a89583-9668-4ba3-bbe5-2f90604af835</t>
  </si>
  <si>
    <t>Květináč plast šedý Plastia 40 cm x 40 x 32 cm</t>
  </si>
  <si>
    <t>Flower pot plastic grey Plastia 40 cm x 40 x 32 cm</t>
  </si>
  <si>
    <t>71a8be1d-238a-49bc-acd0-7b018d141f8c</t>
  </si>
  <si>
    <t>APTEL tunika polyester velikost univerzální</t>
  </si>
  <si>
    <t>APTEL polyester tunic, universal size</t>
  </si>
  <si>
    <t>71a8ca6a-f0ad-4880-9d8b-5f8b531ad0d0</t>
  </si>
  <si>
    <t>IBIŠEK ČAJ 500 g SUŠENÝ KVĚT</t>
  </si>
  <si>
    <t>HIBISCUS TEA 500g DRIED FLOWER</t>
  </si>
  <si>
    <t>71a918fc-9605-43f1-8803-0b0ce9ac6d03</t>
  </si>
  <si>
    <t>Cornette COOKIE dívčí pyžamo 594/171 KIDS vánoční 86/92</t>
  </si>
  <si>
    <t>Cornette COOKIE girls' pajamas 594/171 KIDS Christmas</t>
  </si>
  <si>
    <t>71a95101-4ee1-4a53-99e7-ae9e911ecdb5</t>
  </si>
  <si>
    <t>Naviják pro činčily Trixie 30 cm modrý</t>
  </si>
  <si>
    <t>Chinchilla Reel Trixie 30 cm blue</t>
  </si>
  <si>
    <t>71a995bf-8d3e-4c24-bc11-91fd510ef008</t>
  </si>
  <si>
    <t>Permanent marker black Centropen 1 pc.</t>
  </si>
  <si>
    <t>71a9f954-300f-4057-bd24-ab397da40175</t>
  </si>
  <si>
    <t>Ovladač Shelly 1Gen3x4</t>
  </si>
  <si>
    <t>Driver Shelly 1Gen3x4</t>
  </si>
  <si>
    <t>71aa1c4c-1f3f-43d9-a2ec-b83226a8789f</t>
  </si>
  <si>
    <t>Paulmann PAULMANN LED Modul zapuštěného svítidla Vyberte Mince 3ks sada kulatý 50mm Mince 3x6W 3x470lm 230V 2700K saténová 92472</t>
  </si>
  <si>
    <t>Paulmann PAULMANN LED Module recessed luminaire Select Coin 3pcs round set 50mm Coin 3x6W 3x470lm 230V 2700K satin 92472</t>
  </si>
  <si>
    <t>71aa33ef-b092-48ee-a3e5-9e43496f0105</t>
  </si>
  <si>
    <t>Clin tekutý čistič skel a zrcadel 0,5 l</t>
  </si>
  <si>
    <t>Clin window and mirror cleaner 0,5l</t>
  </si>
  <si>
    <t>71aa42e6-f00e-441c-899a-1c1699b20013</t>
  </si>
  <si>
    <t>MEDELA KRYTKY NA BRADAVKY CONTACT M 2ks</t>
  </si>
  <si>
    <t>MEDELA NIPPLE COVERS CONTACT M 2PCS</t>
  </si>
  <si>
    <t>71aa77c7-62a5-4912-87f7-bc69a120299e</t>
  </si>
  <si>
    <t>VODÍTKO AUTOMATICKÁ PÁSKA PRO PSA 5 m SILNÁ DO 50 kg S BLOKÁDOU ROLOVACÍ DLOUHÁ</t>
  </si>
  <si>
    <t>LANYARD AUTOMATIC DOG TAPE 5m STRONG UP TO 50kg WITH LOCK ROLLED LONG</t>
  </si>
  <si>
    <t>71aa8d8c-b53a-4151-a315-65fdf9b576c9</t>
  </si>
  <si>
    <t>Černý, zlatý běhoun 500 x 30 cm</t>
  </si>
  <si>
    <t>Table runner black, gold 500 x 30 cm</t>
  </si>
  <si>
    <t>71aa9210-82b1-43bc-931c-b3022a71008f</t>
  </si>
  <si>
    <t>Dámské 3/4 legíny Legíny rybářské LAEMI 458 Béžové 4XL</t>
  </si>
  <si>
    <t>Women's 3/4 Leggings Leggings LAEMI 458 Beige 4XL</t>
  </si>
  <si>
    <t>71aa9cb0-cbbb-431a-86a8-93517f8dbcc6</t>
  </si>
  <si>
    <t>Frisbee Be-active létající frisbee disk Ultimate pro házení</t>
  </si>
  <si>
    <t>Frisbee Be-active Ultimate flying frisbee disc for throwing</t>
  </si>
  <si>
    <t>71aaa8f9-aeaa-4329-8693-a4903620b79f</t>
  </si>
  <si>
    <t>KAFTAN kaftanik 98 TRIČKO ROZEPÍNACÍ pro děti bavlna s SRDÍČKA</t>
  </si>
  <si>
    <t>KAFTAN kaftanik 98 T-SHIRT Blouse ZIP-UP for children cotton in HEARTS</t>
  </si>
  <si>
    <t>71aaf5ea-cf0b-49aa-9820-52f085774104</t>
  </si>
  <si>
    <t>Prostředek na ochranu karoserie Novol 1 kg</t>
  </si>
  <si>
    <t>Novol car body protection 1kg</t>
  </si>
  <si>
    <t>71ab127d-dae6-4271-abbb-6b3e4c6e60cd</t>
  </si>
  <si>
    <t>AVA Plavková podprsenka sk 213 černá 95C</t>
  </si>
  <si>
    <t>AVA Swimsuit sk 213 black 95C</t>
  </si>
  <si>
    <t>71ab659e-6f57-4b7f-a67f-043b471e9e63</t>
  </si>
  <si>
    <t>Bohemia Extra pražené solené arašídy 135g</t>
  </si>
  <si>
    <t>Bohemia Extra roasted salted peanuts 135g</t>
  </si>
  <si>
    <t>71abbe7b-b416-4245-97e5-c9216b7365d5</t>
  </si>
  <si>
    <t>Kamoka 9040004 Upevňovací / vodicí kloub</t>
  </si>
  <si>
    <t>Kamoka 9040004 Przegub mocujący / prowadzący</t>
  </si>
  <si>
    <t>71abd84a-cdae-4fb1-873f-52824ac20d80</t>
  </si>
  <si>
    <t>Chrániče dveří Lampa 60479</t>
  </si>
  <si>
    <t>Door protectors Lampa 60479</t>
  </si>
  <si>
    <t>71ac1713-abfb-403c-b9f0-cb1096a17b8c</t>
  </si>
  <si>
    <t>FA1 OBJÍMKA TLUMIČE 215-950</t>
  </si>
  <si>
    <t>FA1 INCLUDES 215-950 SILENCER</t>
  </si>
  <si>
    <t>71ac38a9-8982-4ad6-96a9-aa6de3e90d28</t>
  </si>
  <si>
    <t>Sanytol čisticí sprej na WC 0,75 l</t>
  </si>
  <si>
    <t>Sanytol WC cleaning spray 0,75l</t>
  </si>
  <si>
    <t>71ac57f7-ffa7-4924-be8b-93984f39417d</t>
  </si>
  <si>
    <t>Sada gumiček s mašlí růžová 2 ks</t>
  </si>
  <si>
    <t>Set of rubber bands with bow pink 2 pcs.</t>
  </si>
  <si>
    <t>71ac799a-eb6b-42a0-b516-2f3c5c67d87d</t>
  </si>
  <si>
    <t>Nerf Elite 2.0 20 náhradních šipek</t>
  </si>
  <si>
    <t>Hasbro Nerf Elite 2.0 Darts 20 pcs</t>
  </si>
  <si>
    <t>71acdcac-ef25-49f5-bd49-15703fe3e465</t>
  </si>
  <si>
    <t>Paleta stínů Diadem lisovaná matná</t>
  </si>
  <si>
    <t>Shadow palette Diadem Pressed matte</t>
  </si>
  <si>
    <t>71ace70e-befd-4372-8e42-9882804c0fa3</t>
  </si>
  <si>
    <t>Piniata Kontroler Pad 43x9.5x32.5 cm</t>
  </si>
  <si>
    <t>Pinata Controller Pad 43x9.5x32.5cm</t>
  </si>
  <si>
    <t>71ad3001-b231-490e-8a6c-361b2f032f6a</t>
  </si>
  <si>
    <t>SONAX HOUBIČKA PRO MYTÍ AUTA NA KOLE</t>
  </si>
  <si>
    <t>SONAX UNIVERSAL SPONGE FOR CLEANING A BIKE CAR</t>
  </si>
  <si>
    <t>71ad47d8-9145-4c2b-b172-413dbd96dbc7</t>
  </si>
  <si>
    <t>Přehoz Golden Dreams z mikrovlákna, 200 cm x 220 cm, bílý</t>
  </si>
  <si>
    <t>Bedspread Golden Dreams microfiber 200 cm x 220 cm white</t>
  </si>
  <si>
    <t>71ad6838-ef83-4dac-9186-e96eb47e110c</t>
  </si>
  <si>
    <t>Maja černé tepláky velikost 164</t>
  </si>
  <si>
    <t>Maja sweatpants black size 164</t>
  </si>
  <si>
    <t>71ad85ea-f9dc-425f-b9b2-5d373690ac27</t>
  </si>
  <si>
    <t>STOLNÍ LAMPIČKA KOVOVÁ RŮŽOVÁ HOUBA Ø 17,5 cm NOČNÍ LAMPA LESKLÁ</t>
  </si>
  <si>
    <t>TABLE LAMP METAL PINK MUSHROOM Ø 17,5 cm NIGHT LIGHT GLOSS</t>
  </si>
  <si>
    <t>71ad956a-05f9-4286-bc78-b787d5a81c4e</t>
  </si>
  <si>
    <t>TEPLÁKOVKA BAVLNĚNÝ DÁMSKÝ TEPLÁKOVÁ SOUPRAVA MIKINA S PRUHY S KAPUCÍ KALHOTY L</t>
  </si>
  <si>
    <t>TRACKSUIT COTTON WOMEN'S TRACKSUIT SET STRIPED SWEATSHIRT WITH HOOD PANTS L</t>
  </si>
  <si>
    <t>71adb4d7-064c-4da0-afa9-f04158f21c01</t>
  </si>
  <si>
    <t>COLOR WOW SPREJ PRO ZVĚTŠENÍ OBJEMU 150 ML AC229</t>
  </si>
  <si>
    <t>COLOR WOW SPRAY VOLUME 150ML AC229</t>
  </si>
  <si>
    <t>71add5e8-7f66-4168-87d9-74ff3d3adefc</t>
  </si>
  <si>
    <t>Svorky pro AKUMULÁTOR MAX 300A 6-12-24V MOSAZNÉ</t>
  </si>
  <si>
    <t>Clamps for MAX 300A 6-12-24V BRASS BATTERY</t>
  </si>
  <si>
    <t>71adf3b2-08d5-43af-9f0d-a525b1207e91</t>
  </si>
  <si>
    <t>Polcar S5095013 pomocné čerpadlo</t>
  </si>
  <si>
    <t>Polcar S5095013 pompa wspomagania</t>
  </si>
  <si>
    <t>71adfcae-79b1-4768-9a13-4530a7a26fbe</t>
  </si>
  <si>
    <t>French Avenue Cocoa Morado 100ml</t>
  </si>
  <si>
    <t>71ae664e-93fc-4498-98ca-233c7ddf8389</t>
  </si>
  <si>
    <t>Injekční stříkačka Medical Brokers 5 ml 100 ks</t>
  </si>
  <si>
    <t>Injection syringe Medical Brokers 5 ml 100 pcs.</t>
  </si>
  <si>
    <t>71ae6aad-0e5f-495d-91ab-07aafa513e3c</t>
  </si>
  <si>
    <t>Barová Židle ARCETO - tmavě šedý samet / černé nohy x 1</t>
  </si>
  <si>
    <t>Hoker ARCETO - dark grey velvet / legs black x 1</t>
  </si>
  <si>
    <t>71ae7be0-ab8c-4f5b-91df-e8bf22c29b6c</t>
  </si>
  <si>
    <t>Sady chráničů Tempish Te-842523937 XL</t>
  </si>
  <si>
    <t>Protectors sets Tempish Te-842523937 XL</t>
  </si>
  <si>
    <t>71aea4a4-7971-4c52-a1ac-16b10b8db49d</t>
  </si>
  <si>
    <t>Nůž Victorinox 0.6223.T41G</t>
  </si>
  <si>
    <t>Pocket knife Victorinox 0.6223.T41G</t>
  </si>
  <si>
    <t>71aeb1b8-8dde-448c-947a-0bbeceb7bd4b</t>
  </si>
  <si>
    <t>Obal určený pro Auto-Dekor 449-8349</t>
  </si>
  <si>
    <t>Cover dedicated to Auto-Dekor 449-8349</t>
  </si>
  <si>
    <t>71aedd1b-5be4-4b8a-bf3f-4d5e936c045b</t>
  </si>
  <si>
    <t>Lněné nitě hnědé 1 ks</t>
  </si>
  <si>
    <t>Linen threads brown 1 pc.</t>
  </si>
  <si>
    <t>71aede51-56ca-4c7f-86a2-dcd151b9a7aa</t>
  </si>
  <si>
    <t>Demar Holínky MAMMUT zateplené, šedá metalíza 28/29Lehké Zimní</t>
  </si>
  <si>
    <t>Demar MAMMUT insulated grey metallic 28/29Light Winter</t>
  </si>
  <si>
    <t>71aefda3-72d6-4580-ba61-9c8fcb021ad5</t>
  </si>
  <si>
    <t>Lee Cooper dámské tenisky LCW-22-31-0884LA velikost 40</t>
  </si>
  <si>
    <t>Lee Cooper women's sneakers LCW-22-31-0884LA size 40</t>
  </si>
  <si>
    <t>71af2fbd-f645-4255-b49b-cedd7c2b150d</t>
  </si>
  <si>
    <t>Presto Rush Vinylová Deska</t>
  </si>
  <si>
    <t>Presto Rush Vinyl</t>
  </si>
  <si>
    <t>71af636f-bc91-459f-91df-67ded20ed132</t>
  </si>
  <si>
    <t>Křeslo TecTake, černá tkanina, 6 ks</t>
  </si>
  <si>
    <t>Chair TecTake fabric black 6 pcs.</t>
  </si>
  <si>
    <t>71af6d19-ccfc-4abc-9cb4-791d2e6944d7</t>
  </si>
  <si>
    <t>Matrace Izer 80 x 180 x 17 cm H2, H3</t>
  </si>
  <si>
    <t>Foam mattress Izer 80 x 180 x 17cm H2, H3</t>
  </si>
  <si>
    <t>71af6d4b-f4ff-4708-a61f-be96752edb90</t>
  </si>
  <si>
    <t>Obal na šipky Harrows PRIMA</t>
  </si>
  <si>
    <t>Dart cover Harrows PRIMA</t>
  </si>
  <si>
    <t>71af6f9f-386c-439f-a1ff-a1864ac5a658</t>
  </si>
  <si>
    <t>Stan HIGH PEAK Monodome pro 4 osoby šedý 10164</t>
  </si>
  <si>
    <t>HIGH PEAK Monodome for 4 people gray 10164</t>
  </si>
  <si>
    <t>71af7aae-4326-4072-b512-3a977b5fc62a</t>
  </si>
  <si>
    <t>TRUHLÁŘSKÁ SVĚRKA 500x80MM LITINOVÁ VOREL 37109</t>
  </si>
  <si>
    <t>CARPENTRY CLAMP 500x80MM CAST IRON VOREL 37109</t>
  </si>
  <si>
    <t>71af898d-3423-42a1-9bab-fef23cef4bc2</t>
  </si>
  <si>
    <t>Condoms kondomy 49 mm 36 Ks</t>
  </si>
  <si>
    <t>Condoms condoms 49mm 36pcs</t>
  </si>
  <si>
    <t>71b0193a-72c0-4aa8-b539-89cc7ed0e503</t>
  </si>
  <si>
    <t>KRABIČKA KUFŘÍK ŠPERKOVNICE NA BIŽUTERII ORGANIZER</t>
  </si>
  <si>
    <t>BOX CASE FOR JEWELERY CASE ORGANIZER</t>
  </si>
  <si>
    <t>71b04796-7aaa-4883-8198-3491782a564a</t>
  </si>
  <si>
    <t>Přenosný reproduktor Anker Soundcore Flare II černý 20 W</t>
  </si>
  <si>
    <t>Anker Soundcore Flare II portable speaker black 20 W</t>
  </si>
  <si>
    <t>71b0805a-ecfb-4fa2-a487-4864c0b073eb</t>
  </si>
  <si>
    <t>Brit krmivo mokré jehněčí maso 0,085 kg</t>
  </si>
  <si>
    <t>Brit wet food lamb 0,085 kg</t>
  </si>
  <si>
    <t>71b0af0d-1df0-40f5-ac89-ebd956dc5a2e</t>
  </si>
  <si>
    <t>MASÁŽNÍ PISTOLE MASÁŽNÍ PŘÍSTROJ NA ZÁDA TĚLA MULTIFUNKČNÍ KRAFT&amp;DELE KD3080</t>
  </si>
  <si>
    <t>MASSAGE GUN MASSAGER FOR BACK BODY MULTIFUNCTIONAL KRAFT&amp;DELE KD3080</t>
  </si>
  <si>
    <t>71b0cb52-772c-479b-8a4a-b82aa3e3069f</t>
  </si>
  <si>
    <t>Venom Velký Batoh se šňůrkami na Papuče BeUniq Černý [AV23VE-713]</t>
  </si>
  <si>
    <t>Venom Large Bag Backpack with Drawstrings on Slipper BeUniq Black [AV23VE-713]</t>
  </si>
  <si>
    <t>71b15870-2797-402c-b6d7-2e54fb04eaa3</t>
  </si>
  <si>
    <t>Dámské kotníkové boty Maciejka 06306 kůže béžová Béžová 37</t>
  </si>
  <si>
    <t>Women's boots Maciejka 06306 beige leather Beige 37</t>
  </si>
  <si>
    <t>71b15be8-010c-4f42-a08f-bdeb37a3a898</t>
  </si>
  <si>
    <t>Schleich 14850 Tapír</t>
  </si>
  <si>
    <t>Schleich 14850 Tapir animal Wild Life figurine</t>
  </si>
  <si>
    <t>71b19dc8-66a0-4608-a785-7700ce1a96f9</t>
  </si>
  <si>
    <t>Maxgear 72-1628 Tyč / držák, stabilizátor</t>
  </si>
  <si>
    <t>Maxgear 72-1628 Bar / bracket, stabilizer</t>
  </si>
  <si>
    <t>71b1d1c8-4aff-499f-b419-c8b257d7c238</t>
  </si>
  <si>
    <t>KAPSA NA POUZDRO ELEKTRIKÁŘE MAKITA E-15241</t>
  </si>
  <si>
    <t>POCKET HOLSTER ELECTRICIAN MAKITA E-15241</t>
  </si>
  <si>
    <t>71b21b6c-1973-4141-8e59-0f5639ff80c9</t>
  </si>
  <si>
    <t>Holínky gumáky Kachny 26/27</t>
  </si>
  <si>
    <t>Children's rubber boots Ducks 26/27</t>
  </si>
  <si>
    <t>71b220d0-4f17-46bf-99e7-5a8a75ea6712</t>
  </si>
  <si>
    <t>Tvrzené sklo pro Motorola Moto G7 Power</t>
  </si>
  <si>
    <t>Tempered glass for Motorola Moto G7 Power</t>
  </si>
  <si>
    <t>71b23757-a2df-422d-8d45-568e2ed1e0b4</t>
  </si>
  <si>
    <t>Motul TRANSOIL 1 l 10W-30 převodový</t>
  </si>
  <si>
    <t>Motul TRANSOIL 1 l 10W-30 gearbox</t>
  </si>
  <si>
    <t>71b23db3-0d3b-4aef-9934-ed9344bd3703</t>
  </si>
  <si>
    <t>GUMIČKY PRO VÝROBU NÁRAMKŮ LOOM BANDS + KLIPY</t>
  </si>
  <si>
    <t>BANDS FOR MAKING LOOM BANDS  CLIPS</t>
  </si>
  <si>
    <t>71b24ad0-1abd-406a-b363-c64f81571922</t>
  </si>
  <si>
    <t>Termohrnek Stanley 0,89 l šedý</t>
  </si>
  <si>
    <t>Thermal mug Stanley 0,89 l grey</t>
  </si>
  <si>
    <t>71b28e0b-ac22-4c56-bdea-3000c1f50f18</t>
  </si>
  <si>
    <t>Master Lock gumová napínací šňůra, 120 cm</t>
  </si>
  <si>
    <t>Master Lock with a tensioning rope, 120 cm</t>
  </si>
  <si>
    <t>71b2a20c-f127-4352-ab74-246dbfd1d4aa</t>
  </si>
  <si>
    <t>Cyklopočítač Cycplus G1</t>
  </si>
  <si>
    <t>Cycplus G1 wireless bicycle computer</t>
  </si>
  <si>
    <t>71b2a3b4-4a52-4895-9e50-b926fb98ed3f</t>
  </si>
  <si>
    <t>Přívěsek Na Klíče PiK - Letadlo F-16 Box</t>
  </si>
  <si>
    <t>Keychain PiK - Aircraft F-16 Box</t>
  </si>
  <si>
    <t>71b2ac88-a48d-48cc-841a-eed6449f0aa8</t>
  </si>
  <si>
    <t>Hi-Tec pánská vesta SINLUS černá velikost 3XL</t>
  </si>
  <si>
    <t>Hi-Tec men's vest SINLUS black size 3XL</t>
  </si>
  <si>
    <t>71b2c94b-fda8-4869-9f9a-0642159b5712</t>
  </si>
  <si>
    <t>Penál Head green bricks</t>
  </si>
  <si>
    <t>Pencil case pouch Head green bricks</t>
  </si>
  <si>
    <t>71b2d9c3-7d54-482c-94ed-71133e14a45a</t>
  </si>
  <si>
    <t>71b2db74-e5a3-4e79-8386-bf0c2172a9d4</t>
  </si>
  <si>
    <t>INTERAKTIVNÍ VOLANT do auta kočárku postýlky</t>
  </si>
  <si>
    <t>INTERACTIVE STEERING WHEEL FOR CHILDREN TRAVEL TO CAR CRIB</t>
  </si>
  <si>
    <t>71b31a2a-7486-4a6e-91aa-c5d1babf0117</t>
  </si>
  <si>
    <t>AIR WICK Elektrická náplň do deště, svěžest amazonských lesů, 19 ml</t>
  </si>
  <si>
    <t>AIR WICK Electric cartridge rain freshness of Amazon forests 19ml</t>
  </si>
  <si>
    <t>71b31c79-b618-4d65-937a-239a80bf2e03</t>
  </si>
  <si>
    <t>Upevnění sluneční clony Honda OE 88217S04003ZA</t>
  </si>
  <si>
    <t>Honda OE 88217S04003ZA</t>
  </si>
  <si>
    <t>71b3a133-a4da-408e-8f0f-bc629c0b41eb</t>
  </si>
  <si>
    <t>Kalhoty Helikon Hybrid Outback Coyote XL-S</t>
  </si>
  <si>
    <t>Helikon Hybrid Outback Coyote XL-S pants</t>
  </si>
  <si>
    <t>71b3b30e-1340-49eb-808b-1e2ffc615ce1</t>
  </si>
  <si>
    <t>Odpadkový koš Kela Monaco 3 l žlutý</t>
  </si>
  <si>
    <t>Trash can Kela Monaco 3 l yellow</t>
  </si>
  <si>
    <t>71b3b5d3-5af2-4bd6-8d58-704d7cf7699b</t>
  </si>
  <si>
    <t>Rybářské Krmítko Preston P0030039</t>
  </si>
  <si>
    <t>Preston Baitcaster P0030039</t>
  </si>
  <si>
    <t>71b3fcc5-b16a-48aa-9eaf-fe3c00d264d5</t>
  </si>
  <si>
    <t>Punčocháče hladké Gatta 20den béžové Golden velikost 4</t>
  </si>
  <si>
    <t>Smooth tights Gatta 20den beige Golden size 4</t>
  </si>
  <si>
    <t>71b4297e-9686-49c1-931f-4f5345ae2af3</t>
  </si>
  <si>
    <t>Zaklínač VI. - Věž vlaštovky Andrzej Sapkowski</t>
  </si>
  <si>
    <t>71b43803-956d-4ce4-9064-9a3cdfb7d277</t>
  </si>
  <si>
    <t>Gel po depilaci ItalWax 100 ml</t>
  </si>
  <si>
    <t>Gel after hair removal ItalWax 100 ml</t>
  </si>
  <si>
    <t>71b44706-f63e-4f8c-86fb-a042439f35a9</t>
  </si>
  <si>
    <t>Fiksativa Koh-I-Noor Creative 300 ml</t>
  </si>
  <si>
    <t>Koh-I-Noor Creative fixative 300 ml</t>
  </si>
  <si>
    <t>71b44dce-7711-40ee-8e2b-27aea798723b</t>
  </si>
  <si>
    <t>AVA Vyztužená podprsenka 1263 Painel černá 95C</t>
  </si>
  <si>
    <t>AVA Padded bra 1263 Painel black 95C</t>
  </si>
  <si>
    <t>71b47bc4-5c56-4435-ba19-32ef6bff64db</t>
  </si>
  <si>
    <t>Nike sportovní obuv eko kůže vícebarevná velikost 39</t>
  </si>
  <si>
    <t>Nike sports shoes eco leather multicolor size 39</t>
  </si>
  <si>
    <t>71b47c84-e917-48ba-b09e-8785b41f32ba</t>
  </si>
  <si>
    <t>Imbusový klíč Bondhus</t>
  </si>
  <si>
    <t>Wrench hex key Bondhus</t>
  </si>
  <si>
    <t>71b49b6f-307b-4749-993f-1901ad4f0e44</t>
  </si>
  <si>
    <t>Svačinový Box Sistema 1100 ml</t>
  </si>
  <si>
    <t>Lunchbox Sistema 1100 ml</t>
  </si>
  <si>
    <t>71b4c13c-6fc1-4d8a-bb4e-24907c4b4c5b</t>
  </si>
  <si>
    <t>Tlapková patrola - Můj adventní kalendář kolektiv autorů</t>
  </si>
  <si>
    <t>71b4c474-acd7-4713-be70-6691675ea6a0</t>
  </si>
  <si>
    <t>Solární lampa zapichovací lampa Lumiled stříbrná 70 cm 1 ks</t>
  </si>
  <si>
    <t>Solar lamp hammered Lumiled silver 70 cm 1 pc.</t>
  </si>
  <si>
    <t>71b4f5c2-8127-4cba-a07c-cadb159a743a</t>
  </si>
  <si>
    <t>Návlek na mop Xiaomi Robot Vacuum S20 Mop Pad 2ks Originální</t>
  </si>
  <si>
    <t>Mop Cover Xiaomi Robot Vacuum S20 Mop Pad 2pcs Original</t>
  </si>
  <si>
    <t>71b5349e-1a7b-4750-8beb-14c4ec7a618a</t>
  </si>
  <si>
    <t>Zapalovací svíčka Bosch 0 242 235 707</t>
  </si>
  <si>
    <t>Świeca zapłonowa Bosch 0 242 235 707</t>
  </si>
  <si>
    <t>71b53bf0-d2de-4ea5-a7f4-afbd40338e2d</t>
  </si>
  <si>
    <t>ALTRA Pánské běžecké boty do terénu EXPERIENCE WILD 2 coral/black 42</t>
  </si>
  <si>
    <t>ALTRA Men's trail running shoes EXPERIENCE WILD 2 coral/black 42</t>
  </si>
  <si>
    <t>71b54495-2928-407c-befc-547cef28cfa6</t>
  </si>
  <si>
    <t>Zpevňující Gel na obličej na den 10 ml</t>
  </si>
  <si>
    <t>Firming gel for the face for the day 10 ml</t>
  </si>
  <si>
    <t>71b551d3-39c5-44e6-8d93-4ba26d9e8dde</t>
  </si>
  <si>
    <t>Jurský svět T.Rex Čelisti GBN14 Imaginext</t>
  </si>
  <si>
    <t>Jurassic World T.Rex Szczękosaurus GBN14 Imaginext</t>
  </si>
  <si>
    <t>71b58f6f-e765-46dc-b58b-d19118eb480d</t>
  </si>
  <si>
    <t>Vlhké krmivo pro psy Buba More Meat KRŮTA s křepelkou Hypoalergenní - 400 g</t>
  </si>
  <si>
    <t>Wet food for dogs Buba More Meat TURKEY WITH QUAIL Hypoallergenic - 400g</t>
  </si>
  <si>
    <t>71b59375-2ce3-4c61-92a5-efc3241d986c</t>
  </si>
  <si>
    <t>Kovová uzamykatelná pokladnička jednorožec</t>
  </si>
  <si>
    <t>Metal money box closed with a unicorn</t>
  </si>
  <si>
    <t>71b5abe4-aa72-4bcb-90c3-71a599267985</t>
  </si>
  <si>
    <t>R.M PÁNSKÁ MIKINA JORDAN ORIGINÁL klokanka s kapucí černá bavlněná</t>
  </si>
  <si>
    <t>R.M MEN'S SWEATSHIRT JORDAN ORIGINAL kangaroo with hood black cotton</t>
  </si>
  <si>
    <t>71b5bbe2-b7af-457a-899e-72dcd8801333</t>
  </si>
  <si>
    <t>Regál TopEshop 74 x 35 x 180 cm antracit, dub artisan</t>
  </si>
  <si>
    <t>TopEshop shelf 74 x 35 x 180 cm anthracite, artisan oak</t>
  </si>
  <si>
    <t>71b6053e-6c45-4670-ab64-063db2adaa9f</t>
  </si>
  <si>
    <t>Pouzdro / pouzdro na notebook Lenovo 14,5"</t>
  </si>
  <si>
    <t>Laptop cover / case Lenovo 14,5"</t>
  </si>
  <si>
    <t>71b63c6b-37a6-453e-bd2a-d5eedf1df4b7</t>
  </si>
  <si>
    <t>Avon Řasenka pro zahušťování a oddělování řas Fan-Omenal Black</t>
  </si>
  <si>
    <t>Avon Mascara Thickening and separating Fan-Omenal Black</t>
  </si>
  <si>
    <t>71b64145-8174-4b89-b4ec-c4a5f265b100</t>
  </si>
  <si>
    <t>71b6941e-29ca-4773-a1e6-08d0d2ef98ce</t>
  </si>
  <si>
    <t>Gorsenia polovyztužená podprsenka bílá velikost 70J</t>
  </si>
  <si>
    <t>Gorsenia semi-rigid bra white size 70J</t>
  </si>
  <si>
    <t>71b6a36b-1e22-4d17-b4ef-305abb875816</t>
  </si>
  <si>
    <t>PÁNSKÉ HODINKY FESTINA F20671/1 CHRONO BIKE 10BAR TMAVĚ MODRÉ STOPKY DATUMOVKA</t>
  </si>
  <si>
    <t>MEN'S WATCH FESTINA F20671/1 CHRONO BIKE 10BAR NAVY BLUE STOPWATCH DATE</t>
  </si>
  <si>
    <t>71b70db2-c0a6-472a-bb1d-7dbf851f7eb1</t>
  </si>
  <si>
    <t>Potah na přední sedadla Auto-dekor umělá kůže, černý, univerzální</t>
  </si>
  <si>
    <t>Cover for front seats Auto-dekor eco leather black Universal</t>
  </si>
  <si>
    <t>71b71990-7eae-42ef-a479-df7b4907fb1d</t>
  </si>
  <si>
    <t>Dětské tričko Máta pro holčičku Ballerina Cappuccina 86</t>
  </si>
  <si>
    <t>Children's T-shirt Mint for Girls Ballerina Cappuccina 86</t>
  </si>
  <si>
    <t>71b74627-f970-4262-8ba0-5f8ba6902011</t>
  </si>
  <si>
    <t>Demar men's high boots size 45</t>
  </si>
  <si>
    <t>71b7517d-f64d-4127-9650-0430f8f134bb</t>
  </si>
  <si>
    <t>Doplněk stravy MycoMedica Shiitake kapsle 90 ks</t>
  </si>
  <si>
    <t>Diet supplement MycoMedica Shiitake capsules 90 pcs</t>
  </si>
  <si>
    <t>71b76a29-2c22-48d4-974e-0735efc48512</t>
  </si>
  <si>
    <t>Černé zateplené tenisky Big Star EE274110 37</t>
  </si>
  <si>
    <t>Black sneakers insulated shoes Big Star EE274110 37</t>
  </si>
  <si>
    <t>71b76b4d-1a18-4f64-bb05-982e29461725</t>
  </si>
  <si>
    <t>Psí pamlsek Maced s lososem 500 g</t>
  </si>
  <si>
    <t>Maced Salmon Slices for dogs 500 g</t>
  </si>
  <si>
    <t>71b79ab1-7520-4ac9-b7ec-a085468db57e</t>
  </si>
  <si>
    <t>Hovězí pečeně po Znojemsku EXPRES MENU 300 g</t>
  </si>
  <si>
    <t>Roast beef in Znojemsk EXPRES MENU 300 g</t>
  </si>
  <si>
    <t>71b7b366-7a66-471d-9efe-0d7a4be69b2b</t>
  </si>
  <si>
    <t>Procvičování pravopisu - ČJ pro 2. ročník neuveden</t>
  </si>
  <si>
    <t>71b7ee30-147b-44f2-af27-a5affa71cbb2</t>
  </si>
  <si>
    <t>Maison Alhambra Parfum Philos Opus Noir 100 ml EDP</t>
  </si>
  <si>
    <t>Maison Alhambra Parfum Philos Opus Noir 100ml EDP</t>
  </si>
  <si>
    <t>71b82f25-78e5-47c3-a525-e77a87a66d1e</t>
  </si>
  <si>
    <t>HOMCOM Dvoumístná pohovka Loveseat šedá</t>
  </si>
  <si>
    <t>HOMCOM Double sofa Loveseat grey</t>
  </si>
  <si>
    <t>71b83e2b-755a-4927-a791-a05058e3e1f1</t>
  </si>
  <si>
    <t>Stroj na STROUHÁNÍ BRAMBOR SÝRA ZELENINY Kráječ Struhadlo 3x Vložky</t>
  </si>
  <si>
    <t>POTATO FRICTION MACHINE CHEESE VEGETABLE Slicer Grater 3x Refills</t>
  </si>
  <si>
    <t>71b86755-6ba0-4e7e-b6a3-b4d4fa07b248</t>
  </si>
  <si>
    <t>Pánská polokošile pique BEZ POTISKU ČERNÁ JHK 210g 3XL</t>
  </si>
  <si>
    <t>Men's pique POLO SHIRT WITHOUT PRINT BLACK JHK 210g 3XL</t>
  </si>
  <si>
    <t>71b89925-6e39-43dd-aba5-d0bcc29ff660</t>
  </si>
  <si>
    <t>Spojka stabilizátoru SKF VKDS 345002</t>
  </si>
  <si>
    <t>Stabilizer connector SKF VKDS 345002</t>
  </si>
  <si>
    <t>71b8cd4a-6228-4e4a-88ee-062ecf036851</t>
  </si>
  <si>
    <t>Zenwire adaptér USB-C na HDMI 200 cm</t>
  </si>
  <si>
    <t>Zenwire USB-C to HDMI 200 cm adapter</t>
  </si>
  <si>
    <t>71b9183f-537f-4d79-b566-6761b050ef22</t>
  </si>
  <si>
    <t>ELEKTROSTYMULATOR MIĘŚNI I NERWÓW SILNÝ VELKÝ SET ELEKTRODY PADY</t>
  </si>
  <si>
    <t>ELEKTROSTYMULATOR MIĘŚNI I NERWÓW TENS STRONG LARGE ELECTRODE SET PADS</t>
  </si>
  <si>
    <t>71b95a55-c6a8-49dd-a268-00860fbd4f46</t>
  </si>
  <si>
    <t>Kostým z 80. let neonový KISS fantazijní disco kostým LATA 80 90 "S" U6N</t>
  </si>
  <si>
    <t>80s costume neon KISS fancy disco costume YEARS 80 90 "S" U6N</t>
  </si>
  <si>
    <t>71b9c7eb-170b-48c6-9815-89beb0cd5e9d</t>
  </si>
  <si>
    <t>Koupelnová skříňka SoBuy FRG236-W bílá</t>
  </si>
  <si>
    <t>SoBuy FRG236-W bathroom cabinet white</t>
  </si>
  <si>
    <t>71b9df7d-4f7f-45ef-84ff-617afc6e68ce</t>
  </si>
  <si>
    <t>Dětské tričko Tralaleritos Tralalala 104, bílé</t>
  </si>
  <si>
    <t>Children's T-shirt White for Boys Tralaleritos Tralala 104</t>
  </si>
  <si>
    <t>71ba70b5-1c31-461e-a0d3-36e4970e6d0f</t>
  </si>
  <si>
    <t>Obal na stůl Ubieramy meble 25C bílý 180x76 cm</t>
  </si>
  <si>
    <t>Ubieramy meble table cover 25C white 180x76 cm</t>
  </si>
  <si>
    <t>71ba80bb-e7ce-4f16-942b-ce8d285e0b5c</t>
  </si>
  <si>
    <t>Papír na pečení Clarina 50 cm x 38 cm, hnědý</t>
  </si>
  <si>
    <t>Clarina Baking Paper 50cm x 38cm Brown</t>
  </si>
  <si>
    <t>71ba9f55-feb8-445f-86b4-c17c1823014e</t>
  </si>
  <si>
    <t>Notebook Asus Vivobook S 16 (S5606CA-OLED046X) 16" Intel Core Ultra 7 32GB/1000GB</t>
  </si>
  <si>
    <t>Laptop Asus Vivobook S 16 (S5606CA-OLED046X) 16" Intel Core Ultra 7 32 GB / 1000 GB</t>
  </si>
  <si>
    <t>71bab604-4870-4e6c-9700-eaa504b6f0e2</t>
  </si>
  <si>
    <t>Balzám Girls Rule Zelený čaj Wernena</t>
  </si>
  <si>
    <t>Girls Rule Wernena Green Tea Balm</t>
  </si>
  <si>
    <t>71bad1e4-297e-484d-b251-8cb662e4d649</t>
  </si>
  <si>
    <t>Zrcadlo 120 x 40 cm s LED diodami, 3 světla</t>
  </si>
  <si>
    <t>Standing mirror 120x40cm with LED, 3 lights</t>
  </si>
  <si>
    <t>71bb2646-a6bd-4c05-8992-ae9d84b86a55</t>
  </si>
  <si>
    <t>SÁČEK NA OBUV GREEN GAME HRA A64 BACKUP DERFORM</t>
  </si>
  <si>
    <t>SHOE BAG GREEN GAME A64 BACKUP DERFORM</t>
  </si>
  <si>
    <t>71bb4a04-0e7e-4d43-969c-96ee456efcac</t>
  </si>
  <si>
    <t>APPLE Smart Folio POUZDRO pro Apple iPad 13 Pro MWK43ZM/A</t>
  </si>
  <si>
    <t>APPLE iPad 13 PRO MWK43ZM/A SMART FOLIO DENIM CASE</t>
  </si>
  <si>
    <t>71bb72f7-621b-433f-af83-d00856c2d608</t>
  </si>
  <si>
    <t>Panache sportovní podprsenka černá velikost 80F</t>
  </si>
  <si>
    <t>Panache sports bra black size 80F</t>
  </si>
  <si>
    <t>71bb9ece-40f3-41b4-8457-2a6de507ae6d</t>
  </si>
  <si>
    <t>Palisáda CELLFAST plastový plot hnědý ECO</t>
  </si>
  <si>
    <t>Palisade CELLFAST plastic fence brown ECO</t>
  </si>
  <si>
    <t>71bbbd18-2338-4368-aca6-02ce09f0272c</t>
  </si>
  <si>
    <t>Stěrače Renault OE přední 650 mm 650 mm</t>
  </si>
  <si>
    <t>Renault OE windshield wipers front 650 mm 650 mm</t>
  </si>
  <si>
    <t>71bbcd7b-08d6-4ebf-bddb-07d37f6698cc</t>
  </si>
  <si>
    <t>Konektor Extol Craft Tap 1/2"-3/4"</t>
  </si>
  <si>
    <t>WITH?? Jun Extol Craft Tap 1/2 "-3/4"</t>
  </si>
  <si>
    <t>71bc07ab-b6cb-4613-b43b-7fa050bd81f5</t>
  </si>
  <si>
    <t>Jednopólový vypínač Klasický Ospel bílý ŁP-1Y/m/00</t>
  </si>
  <si>
    <t>Single switch Classic Ospel white ŁP-1Y/m/00</t>
  </si>
  <si>
    <t>71bc238a-2417-442d-89c9-fef8207bbd5e</t>
  </si>
  <si>
    <t>LEGO Super Mario 72033 Mario Kart – Donkey Kong a DK Jumbo</t>
  </si>
  <si>
    <t>LEGO Super Mario 72033 Mario Kart – Donkey Kong and DK Jumbo</t>
  </si>
  <si>
    <t>71bc40d4-8572-441f-9d8e-8d50fa76f0e0</t>
  </si>
  <si>
    <t>Sada vrtáků a sekáčů Makita B-53877 17 kusů</t>
  </si>
  <si>
    <t>Makita B-53877 drill bit and chisel set 17 pieces</t>
  </si>
  <si>
    <t>71bc464c-bf80-40cc-9e34-b51e4e8a2a7b</t>
  </si>
  <si>
    <t>Krycí síť na pískoviště, rozměr 1,6 x 1,6 m - zelená</t>
  </si>
  <si>
    <t>Sandbox protective net, size 1.6 x 1.6 m - green</t>
  </si>
  <si>
    <t>71bc5065-31d2-48ea-85be-9fa5979faf0e</t>
  </si>
  <si>
    <t>Houpací koník Homcom bílý</t>
  </si>
  <si>
    <t>Rocking horse Homcom white</t>
  </si>
  <si>
    <t>71bc9319-2fe2-4e82-96b6-f164be4ab242</t>
  </si>
  <si>
    <t>Girlanda Tropické květiny 300 cm Narozeniny</t>
  </si>
  <si>
    <t>Garland Tropical Flowers 300 cm Birthday</t>
  </si>
  <si>
    <t>71bcdb61-7fba-43c4-919e-7218d1995f12</t>
  </si>
  <si>
    <t>LED žárovka ACA ACA 12V DC E27 5W 3000K</t>
  </si>
  <si>
    <t>LED bulb ACA ACA 12V DC E27 5W 3000K</t>
  </si>
  <si>
    <t>71bce378-512d-4678-b0c5-f01ece9af54f</t>
  </si>
  <si>
    <t>Šampon Schwarzkopf 1000 ml ochrana barvy</t>
  </si>
  <si>
    <t>Shampoo Schwarzkopf 1000 ml color protection</t>
  </si>
  <si>
    <t>71bcf3d9-7824-4fac-91d2-2ea019eb9790</t>
  </si>
  <si>
    <t>Alkydový smalt na dřevo Dekoral 5 l šedý lesk</t>
  </si>
  <si>
    <t>Alkyd enamel for wood Dekoral 5 l grey gloss</t>
  </si>
  <si>
    <t>71bd0096-d8ed-464b-a74e-ac73d8210400</t>
  </si>
  <si>
    <t>Podnos otočná Klausberg PÍSTOVÝ ZAPAROVAČ 36 cm</t>
  </si>
  <si>
    <t>Rotary tray Klausberg PISTON INFUSER 36 cm</t>
  </si>
  <si>
    <t>71bd0757-5279-47cd-8469-0e451fb987b2</t>
  </si>
  <si>
    <t>BRIT Care Hypoallergenic Puppy s jehněčím masem 3 kg</t>
  </si>
  <si>
    <t>BRIT Care Hypoallergenic Puppy with lamb 3kg</t>
  </si>
  <si>
    <t>71bd2e2c-72e7-403d-a58e-0420b400c515</t>
  </si>
  <si>
    <t>Podprsenka Triumph True Shape Sensation W01 Minimizer 70F</t>
  </si>
  <si>
    <t>Triumph True Shape Sensation W01 Minimizer 70F Bra</t>
  </si>
  <si>
    <t>71bd3be1-0c2b-4a86-bb66-aa710f6173b0</t>
  </si>
  <si>
    <t>Kartáč na prach teleskopická metla smetáček 80 cm</t>
  </si>
  <si>
    <t>Dust brush telescopic broom sweeper 80cm</t>
  </si>
  <si>
    <t>71bd3daf-2b27-4ae5-ba22-6c10bbe221f0</t>
  </si>
  <si>
    <t>PD Broskve v sirupu půlky plechovka HELCOM 425 ml</t>
  </si>
  <si>
    <t>PD Peaches in syrup halves can HELCOM 425ml</t>
  </si>
  <si>
    <t>71bd51d2-faea-4142-92cb-33952110ac54</t>
  </si>
  <si>
    <t>Podložka nafukovací Akuku A0486 67x49 cm</t>
  </si>
  <si>
    <t>Akuku A0486 inflatable water mat 67x49 cm</t>
  </si>
  <si>
    <t>71bd57e9-9fbc-481a-a83d-1c4bc751ec29</t>
  </si>
  <si>
    <t>Sáčky na exkrementy Pronett 150 ks</t>
  </si>
  <si>
    <t>Poop bags Pronett 150 pcs</t>
  </si>
  <si>
    <t>71bd7a92-83e8-4aa3-96f0-1357322521aa</t>
  </si>
  <si>
    <t>6 x Slipy Bavlněné Pánské slipy UOMO Klasické Pohodlné Velké Bavlna 8XL</t>
  </si>
  <si>
    <t>6x Men's Cotton Slipper Panties UOMO Classic Comfortable Large Cotton 8XL</t>
  </si>
  <si>
    <t>71bd9550-f67f-45d5-9e6d-93a6f984d696</t>
  </si>
  <si>
    <t>Želvy Ninja Velká figurka RAPHAEL 30 cm</t>
  </si>
  <si>
    <t>Teenage Mutant Ninja Turtles Large Figurine RAPHAEL 30 cm</t>
  </si>
  <si>
    <t>71bdad59-5236-4cb1-ac16-662c041edbd0</t>
  </si>
  <si>
    <t>Fritéza Heinrich's HFR 8216 5 l růžová</t>
  </si>
  <si>
    <t>Fryer Heinrich's HFR 8216 5l pink</t>
  </si>
  <si>
    <t>71bdbc3b-4860-4e16-a7ca-0eda66d2c4a7</t>
  </si>
  <si>
    <t>Punčocháče hladké Gatta Comfort Style 20den béžové Golden velikost 2</t>
  </si>
  <si>
    <t>Smooth tights Gatta Comfort Style 20den beige Golden size 2</t>
  </si>
  <si>
    <t>71bdc8d6-989e-4b42-9c5f-092a9d704727</t>
  </si>
  <si>
    <t>Komodo pánské sportovní boty CASUAL velikost 46</t>
  </si>
  <si>
    <t>Komodo CASUAL men's sports shoes size 46</t>
  </si>
  <si>
    <t>71bdcef7-3f57-43b7-9830-8741cc0c09c5</t>
  </si>
  <si>
    <t>Zadní Kryt Mercury pro Samsung Galaxy Z Flip6 růžový</t>
  </si>
  <si>
    <t>Back Mercury for Samsung Galaxy Z Flip6 pink</t>
  </si>
  <si>
    <t>71bdef00-799f-43d2-9c79-2905f9b8ece4</t>
  </si>
  <si>
    <t>Chanel Allure Homme Édition Blanche 50 ml parfémovaná voda pro muže</t>
  </si>
  <si>
    <t>Chanel Allure Homme Edition Blanche 50 ml Eau de Parfum for men</t>
  </si>
  <si>
    <t>71bdf52a-1851-45a8-a64f-3fef41480f77</t>
  </si>
  <si>
    <t>Organizér do zavazadlového prostoru - CargoBag 10.4</t>
  </si>
  <si>
    <t>Trunk bag organizer - CargoBag 10.4</t>
  </si>
  <si>
    <t>71bdfc60-254b-49f5-80fc-ab3c3e9bba8b</t>
  </si>
  <si>
    <t>Nike kraťasy před kolena 804419-063 velikost L</t>
  </si>
  <si>
    <t>Nike men's sweatpants above the knee 804419-063 size L</t>
  </si>
  <si>
    <t>71be0178-647a-4507-826e-aceed2c7c019</t>
  </si>
  <si>
    <t>Kondicionér Redken Acidic Color Gloss 500 ml Zesilovač jasu</t>
  </si>
  <si>
    <t>Redken Acidic Color Gloss Conditioner 500 ml Brightness enhancer</t>
  </si>
  <si>
    <t>71be1fe8-734a-4701-adb9-a33ddab125d9</t>
  </si>
  <si>
    <t>Držák do ventilační mřížky Yenkee černý</t>
  </si>
  <si>
    <t>Yenkee air vent holder, black</t>
  </si>
  <si>
    <t>71be61a9-0fe2-4001-9618-719e03047a82</t>
  </si>
  <si>
    <t>Baldachýn s bambulkami do postýlky „Tyl béžový“</t>
  </si>
  <si>
    <t>Bed canopy with pompoms "Beige tulle"</t>
  </si>
  <si>
    <t>71be69ee-a9d6-4c8b-b4b9-08b475c3bfe0</t>
  </si>
  <si>
    <t>Nivea Fresh Pure 150 ml pro ženy Antiperspirant</t>
  </si>
  <si>
    <t>Nivea Fresh Pure 150 ml for women Antiperspirant</t>
  </si>
  <si>
    <t>71be6a78-c39d-44f2-a13a-47b41fe4668d</t>
  </si>
  <si>
    <t>Wyczaruj jednorożce Malowanki wodne Kolektivní práce</t>
  </si>
  <si>
    <t>Wyczaruj jednorożce Malowanki wodne Praca zbiorowa</t>
  </si>
  <si>
    <t>71be824d-aee0-4557-816c-b41dea777fb1</t>
  </si>
  <si>
    <t>RITTER SPORT Čokolády s náplní 176 g</t>
  </si>
  <si>
    <t>RITTER SPORT Chocolates with filling 176g</t>
  </si>
  <si>
    <t>71bead8a-418e-4d59-b833-3290569f8ab4</t>
  </si>
  <si>
    <t>LAMPIČKA DIFUZÉR BLIKAJÍCÍ LED V RYTMU HUDBY VŮNĚ DO AUTA</t>
  </si>
  <si>
    <t>LED DIFFUSER LAMP FLICKING TO THE RHYTHM OF THE MUSIC CAR SCENT FOR THE CAR</t>
  </si>
  <si>
    <t>71beca10-79ce-4d56-a0e7-f872e30f1a9f</t>
  </si>
  <si>
    <t>Eveline Face Therapy Professional Dermorevital kúra S.O.S. redukující tmavé kruhy a otoky pod očima 15 ml</t>
  </si>
  <si>
    <t>Eveline Face Therapy Professional Dermorevital SOS treatment reducing dark circles and puffiness under the eyes 15ml</t>
  </si>
  <si>
    <t>71bee379-2725-4e36-96a7-d33e23f1a97e</t>
  </si>
  <si>
    <t>Pásek pánský kožený ke kalhotám s klasickou černou sponou PETERSON</t>
  </si>
  <si>
    <t>Men's leather belt for trousers classic buckle black PETERSON</t>
  </si>
  <si>
    <t>71bee6c8-bb1d-4fb3-9c82-cb288aabc331</t>
  </si>
  <si>
    <t>Olivier pánské boty velikost 38</t>
  </si>
  <si>
    <t>Olivier men's shoes size 38</t>
  </si>
  <si>
    <t>71beec3b-ab0e-4762-9f6d-c4207ce9f937</t>
  </si>
  <si>
    <t>Hrnek Carmani Crazy Cats Černobílý porcelán 450 ml</t>
  </si>
  <si>
    <t>Mug Carmani Crazy Cats Black and white porcelain 450 ml</t>
  </si>
  <si>
    <t>71bf1b08-09b7-4414-bacd-9b68b2d98feb</t>
  </si>
  <si>
    <t>Sušené hovězí maso Jack Links 25 g</t>
  </si>
  <si>
    <t>Dried Beef Jack Links 25 g</t>
  </si>
  <si>
    <t>71bf2378-08b9-4607-81ca-7719087e05e8</t>
  </si>
  <si>
    <t>Lezecké boty Ocun Striker LU - rose mesa (46)</t>
  </si>
  <si>
    <t>Ocun Striker LU climbing shoes - rose mesa (46)</t>
  </si>
  <si>
    <t>71bf47bb-a1ac-4d0c-ac91-a20e0d3750a5</t>
  </si>
  <si>
    <t>Vícesložkové hnojivo Substral prášek 0,35 kg 1 l</t>
  </si>
  <si>
    <t>Fertilizer Multicomponent Substral Powder 0,35 kg 1 l</t>
  </si>
  <si>
    <t>71bf4b5e-9862-4336-aac3-c28339491864</t>
  </si>
  <si>
    <t>Stropní ventilátor s osvětlením a dálkovým ovládáním do ložnice příroda</t>
  </si>
  <si>
    <t>Ceiling fan with lighting and remote control for bedroom nature</t>
  </si>
  <si>
    <t>71bfb3b8-4430-4799-8b44-8fe956f2d66e</t>
  </si>
  <si>
    <t>Befado papuče Stahovací gumy vícebarevné velikost 33</t>
  </si>
  <si>
    <t>Befado children's slippers, elastic, multi-colored, size 33</t>
  </si>
  <si>
    <t>71bfc607-1595-44da-99d8-e945cd4e6234</t>
  </si>
  <si>
    <t>Allnatura čisticí kapalina multifunkční 1 l</t>
  </si>
  <si>
    <t>Allnatura multifunction cleaning liquid 1l</t>
  </si>
  <si>
    <t>71bfdb59-fbe3-4138-82f4-2f101cd8fca4</t>
  </si>
  <si>
    <t>SADA KULATÝCH POLŠTÁŘŮ NA ŽIDLI 40 cm 4 ks</t>
  </si>
  <si>
    <t>SET OF ROUND CUSHIONS FOR CHAIR 40 cm 4 pcs.</t>
  </si>
  <si>
    <t>71bfef5a-48e6-4004-bda0-f5f69d9d53f3</t>
  </si>
  <si>
    <t>Warhammer 40000: Genestealer Cults, Neophyte Hybrids - Games Workshop</t>
  </si>
  <si>
    <t>Warhammer 40000 GENESTEALER CULTS NEOPHYTE HYBRIDS Games Workshop</t>
  </si>
  <si>
    <t>71bfefc8-e3a8-41a5-8568-606a1580a407</t>
  </si>
  <si>
    <t>Měnič napětí Carspa CAR300U-24 24V/230V+USB 300W, modifikovaná sinus</t>
  </si>
  <si>
    <t>Měnič napětí Carspa CAR300U-24 24V/230V+USB 300W, modified sinus</t>
  </si>
  <si>
    <t>71c0084d-0ab7-48b0-81b4-2a2ed85cad18</t>
  </si>
  <si>
    <t>Maxgear 27-0147 Ventil, palivový filtr</t>
  </si>
  <si>
    <t>Maxgear 27-0147 Valve, fuel filter</t>
  </si>
  <si>
    <t>71c07c1c-98b0-4960-b230-0691f432996e</t>
  </si>
  <si>
    <t>Káva Tchibo Espresso Kraftig Sizilianer Art 1000 g</t>
  </si>
  <si>
    <t>Tchibo Espresso Kraftig Sizilianer Art mixed coffee beans 1000 g</t>
  </si>
  <si>
    <t>71c07dbf-d462-4617-b6bc-8b67841e882f</t>
  </si>
  <si>
    <t>Kabel AmazonBasic USB - USB typ C 0,9 m bílý</t>
  </si>
  <si>
    <t>Cable AmazonBasic USB - USB type C 0,9 m white</t>
  </si>
  <si>
    <t>71c0bb08-c404-4dbf-a38d-2b55c4df64d7</t>
  </si>
  <si>
    <t>Alpi Moda šaty šaty před kolena velikost L</t>
  </si>
  <si>
    <t>Alpi Moda lace dress above the knee, size L</t>
  </si>
  <si>
    <t>71c0c680-8b5f-4c3b-9236-3c4eed1f8c64</t>
  </si>
  <si>
    <t>Dlouhé přírodní blond vlasy Cameron Hair dámské</t>
  </si>
  <si>
    <t>Long hair natural blond Cameron Hair women</t>
  </si>
  <si>
    <t>71c0e74b-5cba-4440-8f8e-38e0652bcd7e</t>
  </si>
  <si>
    <t>Interaktivní pejsek Drobiazgarnia York</t>
  </si>
  <si>
    <t>Interactive dog Drobiazgarnia York</t>
  </si>
  <si>
    <t>71c0f92f-80e2-4717-86d8-98e16797ed49</t>
  </si>
  <si>
    <t>POJÍZDNÝ SET KOLEČEK KOLA 4 ks 50 mm 140 kg</t>
  </si>
  <si>
    <t>WHEEL MOVEMENT SET WHEELS 4 pcs 50 mm 140 kg</t>
  </si>
  <si>
    <t>71c10007-2575-46ee-abc7-f7840d3a9b4d</t>
  </si>
  <si>
    <t>CollectA 89281 - Tyranosaurus Rex, zub, replika vitríny</t>
  </si>
  <si>
    <t>CollectA 89281 - Tyrannosaurus Rex tooth replica display cases</t>
  </si>
  <si>
    <t>71c1001f-9ffc-41e6-8134-0323e3777097</t>
  </si>
  <si>
    <t>Boty Molti boty do vody plážové plavání ježci růžová velikost 41</t>
  </si>
  <si>
    <t>Shoes Molti water shoes swimming beach sea urchins pink size 41</t>
  </si>
  <si>
    <t>71c11084-0d0f-40ae-96c4-1b6b46902927</t>
  </si>
  <si>
    <t>Sendvičovač Zařízení na přípravu koblih donatů Pekárna 700W Černá</t>
  </si>
  <si>
    <t>Toaster Donut Making Device Donut Maker 700W Black</t>
  </si>
  <si>
    <t>71c18232-3b7e-42c6-9506-cd76f8b5df47</t>
  </si>
  <si>
    <t>ELEKTRICKÁ PUMPA NA VODU DÁVKOVAČ ROZVADĚČ NÁPOJŮ USB</t>
  </si>
  <si>
    <t>ELECTRIC PUMP FOR WATER DISPENSER BEVERAGE POURER USB</t>
  </si>
  <si>
    <t>71c18d7d-67c6-4f02-bc39-730a6f861704</t>
  </si>
  <si>
    <t>AVON Ultrakrémová rtěnka s rtěnkou, odstín 53 CHIC</t>
  </si>
  <si>
    <t>AVON Ultra-cream lipstick shade 53 CHIC</t>
  </si>
  <si>
    <t>71c1bd63-791d-495c-ae3c-f335841816c2</t>
  </si>
  <si>
    <t>Dudlík Canpol babies symetrický silikon 18 m +</t>
  </si>
  <si>
    <t>Pacifier Canpol babies symmetrical silicone 18 m +</t>
  </si>
  <si>
    <t>71c25345-109a-481f-8296-f184ec1c1299</t>
  </si>
  <si>
    <t>Sonické zubní kartáčky FairyWill sada</t>
  </si>
  <si>
    <t>FairyWill sonic toothbrushes set</t>
  </si>
  <si>
    <t>71c2678d-95e9-4fe0-8173-5ca0bd812f12</t>
  </si>
  <si>
    <t>Pásek pánský kožený premium široký 4 cm klasický černý Beltimore Jeans</t>
  </si>
  <si>
    <t>Men's premium leather belt wide 4cm classic black Beltimore Jeans</t>
  </si>
  <si>
    <t>71c29e5c-3301-4ab1-bb98-65d345c385aa</t>
  </si>
  <si>
    <t>Paraván TecTake bílý 180 x 160 cm</t>
  </si>
  <si>
    <t>TecTake screen, white, 180x160 cm</t>
  </si>
  <si>
    <t>71c2e109-e2f6-4b6f-830b-777c80195b2d</t>
  </si>
  <si>
    <t>PŘEVLEK HRA SQUID STRÁŽCE ČERVENÝ KOSTÝM 110-XXXL</t>
  </si>
  <si>
    <t>DISGUISE GAME SQUID GUARD RED OUTFIT 110-XXXL</t>
  </si>
  <si>
    <t>71c2fe85-08f4-4426-b623-c6bdec9fa2f1</t>
  </si>
  <si>
    <t>Laura Biaggi kabelka kabelka přes rameno eko kůže béžová</t>
  </si>
  <si>
    <t>Laura Biaggi messenger bag, eco-leather, beige</t>
  </si>
  <si>
    <t>71c322cf-4955-400b-832e-083485aefa91</t>
  </si>
  <si>
    <t>Sada příslušenství Widmann WI9136W 3 ks.</t>
  </si>
  <si>
    <t>Accessory set Widmann WI9136W 3 el.</t>
  </si>
  <si>
    <t>71c34085-2433-4880-b0d9-ac9ada724a9e</t>
  </si>
  <si>
    <t>OBOUSTRANNÁ PŘIKRÝVKA Spiderman PŘEHOZ Spiderman MARVEL Spider-Man 140x200</t>
  </si>
  <si>
    <t>DOUBLE-SIDED SPIDERMAN BEDSPREAD SPIDERMAN MARVEL SPIDER-MAN 140x200</t>
  </si>
  <si>
    <t>71c343f0-23b0-4d89-8b19-9c34c4ccdf77</t>
  </si>
  <si>
    <t>Německý 3tunový nákladní vůz 4x2 Tamiya 35291</t>
  </si>
  <si>
    <t>German 3ton 4x2 Cargo Truck Tamiya 35291</t>
  </si>
  <si>
    <t>71c34ff4-b605-4414-9c5f-acafe058e664</t>
  </si>
  <si>
    <t>Pitbull pánská polokošile Polo Jersey Small Logo velikost L</t>
  </si>
  <si>
    <t>Pitbull Men's Polo Jersey Small Logo Size L</t>
  </si>
  <si>
    <t>71c37546-563a-4cb0-a348-e5545fa35599</t>
  </si>
  <si>
    <t>Jean Paul Gaultier Scandal 80 ml parfémovaná voda pro ženy</t>
  </si>
  <si>
    <t>Jean Paul Gaultier Scandal 80 ml Eau de Parfum for women</t>
  </si>
  <si>
    <t>71c39961-744e-41e0-a38b-1ce60990caae</t>
  </si>
  <si>
    <t>AVA 1030 podprsenka Novato SEMI-SOFT černá # 70D</t>
  </si>
  <si>
    <t>AVA 1030 Novato SEMI-SOFT bra black # 70D</t>
  </si>
  <si>
    <t>71c3ae9a-bc88-4940-bb58-30327d3852a4</t>
  </si>
  <si>
    <t>Čisticí přípravek granulát H2O-COOL 1,8 kg</t>
  </si>
  <si>
    <t>H2O-COOL granulate cleaning agent 1.8 kg</t>
  </si>
  <si>
    <t>71c40b5b-f9ad-4050-949b-992c5fa66781</t>
  </si>
  <si>
    <t>Alles podprsenka měkká bílá velikost 95F</t>
  </si>
  <si>
    <t>Alles soft white bra size 95F</t>
  </si>
  <si>
    <t>71c40fa0-e390-40db-94a0-f0914285c630</t>
  </si>
  <si>
    <t>Upínací lišta s 12 kolejovými kabelovými spojkami 2,5 mm</t>
  </si>
  <si>
    <t>Terminal block 12 way cable connector 2.5MM</t>
  </si>
  <si>
    <t>71c43f59-c99a-40a6-98ad-3401a5e342bf</t>
  </si>
  <si>
    <t>Káva rozpustná Inka Rozpustná káva káva špaldová 100 g 100 g</t>
  </si>
  <si>
    <t>Instant coffee Inka Rozpuszczalna kawa zbożowa orkiszowa 100 g 100 g</t>
  </si>
  <si>
    <t>71c43fc6-2bf0-4d37-9d2c-cdeaf7ee413d</t>
  </si>
  <si>
    <t>Utěrka Analogis 6271</t>
  </si>
  <si>
    <t>Analogis cloth 6271</t>
  </si>
  <si>
    <t>71c45b66-c97d-4472-b2f9-f4f7a1fc1d22</t>
  </si>
  <si>
    <t>Jordan Clinic Gum Protector tekutý přípravek, 500 ml</t>
  </si>
  <si>
    <t>Jordan Clinic Gum Protector liquid, 500 ml</t>
  </si>
  <si>
    <t>71c4768f-bdbe-488b-8cf5-6b905350ab6d</t>
  </si>
  <si>
    <t>NILS Brusle 2v1 Kolečkové Brusle Nastavitelné Rekreační PU kolečka pro dívky 31-34</t>
  </si>
  <si>
    <t>NILS Inline Skates Adjustable Recreational PU Wheels For Girls 31-34</t>
  </si>
  <si>
    <t>71c4788b-9bf4-4d5e-8da3-0c3361190b34</t>
  </si>
  <si>
    <t>0,3-6,5 mm Bezklíčové vrtací sklíčidlo 1/4</t>
  </si>
  <si>
    <t>0.3-6.5mm 1/4 keyless chuck</t>
  </si>
  <si>
    <t>71c485ea-161a-4037-a5b0-138101dd5d99</t>
  </si>
  <si>
    <t>Univerzální dálkový ovladač SeKi Slim černý</t>
  </si>
  <si>
    <t>Remote Control universal SeKi Slim black</t>
  </si>
  <si>
    <t>71c4d6c2-a5e9-48d7-85e8-879402bb4068</t>
  </si>
  <si>
    <t>Rovicky peněženka eko kůže červená - žena</t>
  </si>
  <si>
    <t>Rovicky wallet eco leather red - woman</t>
  </si>
  <si>
    <t>71c4e5dc-5dee-463e-8cb5-095a45cc8f62</t>
  </si>
  <si>
    <t>Propiska automatická modrá Parker</t>
  </si>
  <si>
    <t>Automatic pen blue Parker</t>
  </si>
  <si>
    <t>71c4ec06-c0dc-4f4b-8cf5-d218ad05c923</t>
  </si>
  <si>
    <t>UNDER ARMOUR Charged SHOES 3024877-003 VEL. 44,5</t>
  </si>
  <si>
    <t>UNDER ARMOUR Charged SHOES 3024877-003 Size 44.5</t>
  </si>
  <si>
    <t>71c52820-a626-4c08-a9cf-51d90b2c83c2</t>
  </si>
  <si>
    <t>Aktovka s gumičkou A4 Office Products</t>
  </si>
  <si>
    <t>Folder flap folder with elastic A4 Office Products</t>
  </si>
  <si>
    <t>71c53ebc-7a7c-4ace-b84f-8cb28e66f8db</t>
  </si>
  <si>
    <t>Zavinovačka šněrovací Nurse s pevnou kosmovou vložkou 75x75 cm</t>
  </si>
  <si>
    <t>71c56abd-4c6b-4d61-960a-a88043e77e6a</t>
  </si>
  <si>
    <t>PODPRSENKA 579 KRYSTYNA 90H bílá</t>
  </si>
  <si>
    <t>BRA 579 KRYSTYNA 90H white</t>
  </si>
  <si>
    <t>71c57981-fa8c-47b4-bd44-91b50c83966e</t>
  </si>
  <si>
    <t>Sada drátěných kartáčů Verk Group 11319</t>
  </si>
  <si>
    <t>Zestaw szczotek drucianych Verk Group 11319</t>
  </si>
  <si>
    <t>71c594f8-e419-48e7-b289-9b5e375bc7de</t>
  </si>
  <si>
    <t>Elektronická chůvička Badabulle bílá</t>
  </si>
  <si>
    <t>Baby monitor Badabulle white</t>
  </si>
  <si>
    <t>71c59bce-4140-4181-b841-449ee6c33f15</t>
  </si>
  <si>
    <t>Vysoký zisk Měkká anténa SMA Ženská anténa SMA</t>
  </si>
  <si>
    <t>High Gain. Soft SMA Antenna. SMA female antenna</t>
  </si>
  <si>
    <t>71c614d3-6f3e-4b2b-83b2-d15c9c920952</t>
  </si>
  <si>
    <t>ESEN SKV 14SKV085 AGR ventil</t>
  </si>
  <si>
    <t>ESEN SKV 14SKV085 Valve AGR</t>
  </si>
  <si>
    <t>71c63373-0236-4f60-a4d6-17784f912184</t>
  </si>
  <si>
    <t>Tvrzené sklo pro Apple iPhone 16 Pro 1 ks</t>
  </si>
  <si>
    <t>Tempered Glass for Apple iPhone 16 Pro 1 Pack</t>
  </si>
  <si>
    <t>71c65fe4-31d5-4388-8895-09e3d9548371</t>
  </si>
  <si>
    <t>Panenka Disney Vaiana 2 ( Moana 2 ) 23757 35 cm</t>
  </si>
  <si>
    <t>Doll Disney Moana 2 ( Moana 2 ) 23757 35 cm</t>
  </si>
  <si>
    <t>71c66673-e690-434e-98fd-2eddca9bc975</t>
  </si>
  <si>
    <t>Holínky holínky EVA DEMAR DINO D1 tmavě modré 24/25</t>
  </si>
  <si>
    <t>EVA lightweight boots DEMAR DINO D1 navy blue 24/25</t>
  </si>
  <si>
    <t>71c67fd0-3e43-44ae-b3dc-d2c9e38508d3</t>
  </si>
  <si>
    <t>Parafínový vklad do hřbitovních svíček Kerzen 11,1 cm</t>
  </si>
  <si>
    <t>Paraffin insert for candles Kerzen 11,1 cm</t>
  </si>
  <si>
    <t>71c694a7-369f-4873-91a0-90dd40015772</t>
  </si>
  <si>
    <t>Selfie tyč / teleskopická tyč se stativem Dudao F18W - bílá</t>
  </si>
  <si>
    <t>Selfie stick / telescopic pole with tripod Dudao F18W - white</t>
  </si>
  <si>
    <t>71c69943-5913-4a0d-b002-641b457b64fd</t>
  </si>
  <si>
    <t>Tomek a přátelé Stanice Grodkowo Sada kolejí HGX63</t>
  </si>
  <si>
    <t>Tomek and Friends Grodkowo Station A set of HGX63 tracks</t>
  </si>
  <si>
    <t>71c6c223-bb75-483d-81d7-8d73dcca1912</t>
  </si>
  <si>
    <t>Koriandr Dary Natury 20 g</t>
  </si>
  <si>
    <t>Coriander Dary Natury 20 g</t>
  </si>
  <si>
    <t>71c6d865-483f-46ad-9b54-c345ac942a97</t>
  </si>
  <si>
    <t>Dr.Brown´s Láhev antikolik Options+ úzká 2x250ml plast růžová</t>
  </si>
  <si>
    <t>Bottle Dr Brown's DRBSB82305 pink 250 ml 2 pieces</t>
  </si>
  <si>
    <t>71c712a1-aac1-4ba8-8ef3-93ddb31ec3d2</t>
  </si>
  <si>
    <t>Fóliový rukáv 25 cm 250 mm 100 µ 0,1 mm 5 kg 105 metrů tunel fólie</t>
  </si>
  <si>
    <t>Foil sleeve 25 cm 250 mm 100 µ 0,1 mm 5 kg 105 meters tunnel LDPE film</t>
  </si>
  <si>
    <t>71c743f4-5b02-4486-a103-50898246eca2</t>
  </si>
  <si>
    <t>Benzínová sekačka RIWALL RPM 5135 PM12B1901009B</t>
  </si>
  <si>
    <t>Diesel mower Riwall cutting width 51 cm engine capacity 146 cm³ basket capacity 65 l</t>
  </si>
  <si>
    <t>71c77ae6-9409-4c1a-a49d-2eff693cafcd</t>
  </si>
  <si>
    <t>Stavebnice Sluban 394 DÍLŮ</t>
  </si>
  <si>
    <t>Sluban 394 EL blocks.</t>
  </si>
  <si>
    <t>71c786d7-e2d2-4c6f-a91a-9e607b36bde6</t>
  </si>
  <si>
    <t>GREEN TEA MASK STICK Čistící maska na uhry</t>
  </si>
  <si>
    <t>GREEN TEA MASK STICK Cleansing mask for blackheads</t>
  </si>
  <si>
    <t>71c792af-e63c-4429-8981-2c8dcfd62e42</t>
  </si>
  <si>
    <t>Penál Undercover</t>
  </si>
  <si>
    <t>Undercover pencil case</t>
  </si>
  <si>
    <t>71c7d806-a6f2-4d73-bd70-783d1d625896</t>
  </si>
  <si>
    <t>Auto Hot Wheels Muscle Mania Aston Martin DB4GT High-Speed Edition</t>
  </si>
  <si>
    <t>Hot Wheels Muscle Mania Aston Martin DB4GT High-Speed Edition</t>
  </si>
  <si>
    <t>71c86b60-3a02-47ce-9669-9bf1599ca5ed</t>
  </si>
  <si>
    <t>Adaptér APT AK263 pro micro SD kartu na SD kartu</t>
  </si>
  <si>
    <t>APT AK263 micro SD to SD adapter</t>
  </si>
  <si>
    <t>71c87ae4-264d-47d9-9701-6d38bf1c40e2</t>
  </si>
  <si>
    <t>Tutti Frutti 200 ml zpevňující tělové máslo</t>
  </si>
  <si>
    <t>Tutti Frutti 200 ml firming body butter</t>
  </si>
  <si>
    <t>71c89ac0-7709-4ffb-871f-e467d6be5005</t>
  </si>
  <si>
    <t>Ryor Decorative Care Tmavý podkladová báze na obličej 30 ml</t>
  </si>
  <si>
    <t>Ryor Decorative Care Dark Face Foundation 30 ml</t>
  </si>
  <si>
    <t>71c8a6c2-bbcd-4e38-bbb3-b77f58a9a391</t>
  </si>
  <si>
    <t>Figurky lidé na maketu 30 ks N 1:160</t>
  </si>
  <si>
    <t>Figurines people men on a mock-up 30 pcs N 1: 160</t>
  </si>
  <si>
    <t>71c8b072-ddbc-4715-8fbd-f1ae0f739b02</t>
  </si>
  <si>
    <t>Nadproudový spínač Schneider Electric 230 V IP20 16 A</t>
  </si>
  <si>
    <t>Overcurrent circuit breaker Schneider Electric 230 V IP20 16 A</t>
  </si>
  <si>
    <t>71c9082c-94bb-4655-9e5a-3e2fcdf29568</t>
  </si>
  <si>
    <t>Polokovové brzdové destičky Magura 8.P</t>
  </si>
  <si>
    <t>Brake Pads semi-metallic Magura 8.P</t>
  </si>
  <si>
    <t>71c90cfb-c40a-4be2-8637-6e8852e738d9</t>
  </si>
  <si>
    <t>Tužka na obočí Refectocil</t>
  </si>
  <si>
    <t>Refectocil eyebrow pencil</t>
  </si>
  <si>
    <t>71c95e6b-6612-4421-8754-10e903127635</t>
  </si>
  <si>
    <t>Ava polovyztužená béžová podprsenka velikost 75D</t>
  </si>
  <si>
    <t>Ava semi-rigid beige bra size 75D</t>
  </si>
  <si>
    <t>71c97e9e-78af-4aa7-940f-f1a92c370990</t>
  </si>
  <si>
    <t>Tirtir Mask Fit Red Cushion 25N Mocha</t>
  </si>
  <si>
    <t>71c9adc3-e65c-42a7-b279-0f526db1eefd</t>
  </si>
  <si>
    <t>Stojanový kotlík HAGE 10 l</t>
  </si>
  <si>
    <t>Standing boiler HAGE 10 l</t>
  </si>
  <si>
    <t>71c9bdbb-6eb1-41bd-916f-248161e2a55e</t>
  </si>
  <si>
    <t>Farma Rohoznice Hrozny modré Black Magic 500 g</t>
  </si>
  <si>
    <t>Farma Rohoznice Black Magic Blue Grapes 500 g</t>
  </si>
  <si>
    <t>71c9c2eb-82fe-4f96-90fb-8a8f300dae28</t>
  </si>
  <si>
    <t>Olej na hmatníky Dunlop</t>
  </si>
  <si>
    <t>Oil for fingerboards Dunlop</t>
  </si>
  <si>
    <t>71ca14c8-a8e0-4283-8c4f-32641815c0c4</t>
  </si>
  <si>
    <t>TEX-IM children's armchair Mini multicolored seat</t>
  </si>
  <si>
    <t>71ca23f5-9656-4207-b912-eb0bef3a9dbe</t>
  </si>
  <si>
    <t>Rieker dámské tenisky L59L1-83 velikost 39</t>
  </si>
  <si>
    <t>Rieker women's sneakers L59L1-83 size 39</t>
  </si>
  <si>
    <t>71ca28a3-0f79-4793-aedb-be70c1783872</t>
  </si>
  <si>
    <t>Elegantní kravata s kapesníčkem modrá indigo párty svatební hostina dárek pro muže</t>
  </si>
  <si>
    <t>Elegant tie with pocket square blue indigo party wedding gift men's</t>
  </si>
  <si>
    <t>71ca3271-e733-45e0-8158-19bb19c180c9</t>
  </si>
  <si>
    <t>71ca49ff-fee0-49e0-a66e-2f17dd71b3e9</t>
  </si>
  <si>
    <t>Polcar 5003Z-31</t>
  </si>
  <si>
    <t>71ca4cc4-467f-4c94-8039-8fb91d121984</t>
  </si>
  <si>
    <t>Pánské sandály na suchý zip kožené, prodyšné, ručně šité SP, hnědé, velikost 42</t>
  </si>
  <si>
    <t>Men's Sandals with Velcro Leather Breathable Hand Sewn SP Brown 42</t>
  </si>
  <si>
    <t>71ca740b-d167-485e-a8f6-7389507eae0e</t>
  </si>
  <si>
    <t>Mattel Imaginext: Trolls - dům na stromě</t>
  </si>
  <si>
    <t>Mattel Imaginext: Trolls - Treehouse</t>
  </si>
  <si>
    <t>71ca92ba-8ad5-4669-b2ee-f29549fb2cf0</t>
  </si>
  <si>
    <t>Kelímek na výplach úst Donegal 1 ks</t>
  </si>
  <si>
    <t>Mouthwash mug Donegal 1 pcs</t>
  </si>
  <si>
    <t>71caa880-2a2a-4d2b-9130-7240b8cf87f9</t>
  </si>
  <si>
    <t>Chladnička Amica KSR 364 150 R</t>
  </si>
  <si>
    <t>Fridge Amica KSR 364 150 R</t>
  </si>
  <si>
    <t>71cab2bc-b86a-4d38-8947-01a4de82777a</t>
  </si>
  <si>
    <t>Kryt určený pro Auto-Dekor 230-6899</t>
  </si>
  <si>
    <t>Cover dedicated to Auto-Dekor 230-6899</t>
  </si>
  <si>
    <t>71cadc70-613d-40c2-aeb6-875866a7ec29</t>
  </si>
  <si>
    <t>Millers Oils EE Performance C3 0W30 1L 8597</t>
  </si>
  <si>
    <t>71cb0ce2-3829-40fe-a469-353c15f65aa2</t>
  </si>
  <si>
    <t>DĚTSKÉ BOTY CROCS ZIMNÍ ZATEPLENÉ SNĚHULE VEL. 25-26</t>
  </si>
  <si>
    <t>CROCS CHILDREN'S SHOES, INSULATED WINTER SNOW BOOTS, size 25-26</t>
  </si>
  <si>
    <t>71cb1ccf-a312-41a6-9e83-f3ab65a4af27</t>
  </si>
  <si>
    <t>Mikronizovaný kreatin monohydrát (100% Creapure), GymBeam, 500 g, pomeranč</t>
  </si>
  <si>
    <t>Creatine powder Orange GymBeam 500 g</t>
  </si>
  <si>
    <t>71cb24c7-98db-4cce-8c25-ec4eec2ae8ec</t>
  </si>
  <si>
    <t>NTY EGT-FR-005 senzor, teplota spalin</t>
  </si>
  <si>
    <t>NTY EGT-FR-005 czujnik, temperatura spalin</t>
  </si>
  <si>
    <t>71cb3c43-7368-4a57-b5ea-c4766045a3a6</t>
  </si>
  <si>
    <t>Klíče IMBUS HEX TORX CRV imbusy sada černé 22 ks AMIO-04297</t>
  </si>
  <si>
    <t>Keys IMBUS HEX TORX CRV Allen set black 22 pcs AMIO-04297</t>
  </si>
  <si>
    <t>71cb3e7d-4056-4bf5-9269-df04aa75fd4f</t>
  </si>
  <si>
    <t>Gaia 1082 Gaja mokka 65G Vyztužená podprsenka</t>
  </si>
  <si>
    <t>Gaia 1082 Gaia mocha 65G Padded bra</t>
  </si>
  <si>
    <t>71cb47b1-1390-40b8-a1fe-8bb0236860d5</t>
  </si>
  <si>
    <t>Napájecí kabel Akyga 1,5 m</t>
  </si>
  <si>
    <t>Power cable Akyga 1,5 m</t>
  </si>
  <si>
    <t>71cb67a9-03ae-407c-bc07-c8bcbff795f3</t>
  </si>
  <si>
    <t>Koleno měděné Viega 22 mm</t>
  </si>
  <si>
    <t>Elbow copper Viega 22 mm</t>
  </si>
  <si>
    <t>71cbd8ae-d52c-4c68-9b68-56f4aa145d31</t>
  </si>
  <si>
    <t>Koupací ručník Brotex 70x140 cm bavlna</t>
  </si>
  <si>
    <t>Brotex bath towel 70x140cm cotton</t>
  </si>
  <si>
    <t>71cbdb2e-bf94-4f05-addc-8ef089592a61</t>
  </si>
  <si>
    <t>Opravná malta na betonu, tekutá Watco Flowpatch 25 kg</t>
  </si>
  <si>
    <t>Repair mortar for concrete, liquid Watco Flowpatch 25kg</t>
  </si>
  <si>
    <t>71cc0f4b-4a7e-4e70-b951-b3cb542a94d5</t>
  </si>
  <si>
    <t>Dunlop holínky holínky velikost 41</t>
  </si>
  <si>
    <t>Dunlop men's high boots size 41</t>
  </si>
  <si>
    <t>71cc1f40-b32f-4b5b-aea4-c43a327876c4</t>
  </si>
  <si>
    <t>MOTIVAČNÍ LÁHEV NA VODU LAHEV NA PITÍ S ODMĚRKOU FITNESS 1 L</t>
  </si>
  <si>
    <t>MOTIVATIONAL WATER BOTTLE SPORTS WATER BOTTLE WITH MEASURING CUP FITNESS GYM 1L</t>
  </si>
  <si>
    <t>71cc5020-1943-492e-9a9c-efa09afc6fee</t>
  </si>
  <si>
    <t>Šampon Uppercut Deluxe 240 ml čištění</t>
  </si>
  <si>
    <t>Shampoo Uppercut Deluxe 240 ml detox</t>
  </si>
  <si>
    <t>71cc5ef9-89cc-4e6b-b5f6-e174f58e3343</t>
  </si>
  <si>
    <t>Lee Cooper dámské tenisky SVL-542 velikost 41</t>
  </si>
  <si>
    <t>Lee Cooper women's sneakers SVL-542 size 41</t>
  </si>
  <si>
    <t>71cc6689-61ce-4926-bb68-3c39a2b36761</t>
  </si>
  <si>
    <t>71cc74c7-8ff8-497d-9fe9-618071748aba</t>
  </si>
  <si>
    <t>Ciro krmivo suché hovězí maso 10 kg</t>
  </si>
  <si>
    <t>Ciro dry food beef 10 kg</t>
  </si>
  <si>
    <t>71cc9a76-d012-46f5-a761-8e87fa930c95</t>
  </si>
  <si>
    <t>Koberce Wielganizator velurové 2 el.</t>
  </si>
  <si>
    <t>Rugs Wielganizator velour 2 el.</t>
  </si>
  <si>
    <t>71cca410-f83e-4dea-afd3-02bb09a69c5f</t>
  </si>
  <si>
    <t>KULATÝ NÁSTĚNNÉ HODINY TICHÝ MODERNÍ LOFT DOMU 30 CM DIGITÁLNÍ HODINY BÍLÉ</t>
  </si>
  <si>
    <t>ROUND WALL CLOCK QUIET MODERN LOFT HOUSE 30CM DIGITAL CLOCK OFF-WHITE</t>
  </si>
  <si>
    <t>71cccd2c-f41e-4e31-8bba-d0117190b45f</t>
  </si>
  <si>
    <t>Balkonový truhlík 60 x 25,7 cm plast</t>
  </si>
  <si>
    <t>Balcony box 60 x 25,7 cm plastic</t>
  </si>
  <si>
    <t>71ccdf3c-851a-43f2-89c1-12d21e32f951</t>
  </si>
  <si>
    <t>Jednopólový podomítkový vypínač Legrand bílý 764546</t>
  </si>
  <si>
    <t>Single switch For concealed installation Legrand white 764546</t>
  </si>
  <si>
    <t>71cd0206-d7e5-43a2-9f63-f34ebcf93027</t>
  </si>
  <si>
    <t>ČERVENÁ ŘEPA LISTOVÝ - RHUBARB CHARD semena 5 g</t>
  </si>
  <si>
    <t>BURAK LIŚCIOWY - RHUBARB CHARD seeds 5 g</t>
  </si>
  <si>
    <t>71cd062e-9b77-4f0a-8d27-ce7ba7cbf33b</t>
  </si>
  <si>
    <t>Nivea Men Black&amp;White Fresh 50 ml antiperspirant v tyčince</t>
  </si>
  <si>
    <t>Nivea Men Black&amp;White Fresh 50 ml antiperspirant stick</t>
  </si>
  <si>
    <t>71cd4b3f-242c-472e-955b-f82bbb3d4896</t>
  </si>
  <si>
    <t>VZDUCHOVÝ FILTR 35 MM HOUBOVÝ KUŽELOVÝ 45'</t>
  </si>
  <si>
    <t>AIR FILTER 35MM SPONGE CONICAL 45'</t>
  </si>
  <si>
    <t>71cd92bd-7e7c-4019-859c-b2a24071f168</t>
  </si>
  <si>
    <t>Elektrická varná konvice Kamille KM1720B 2000 W 1,7 l černá</t>
  </si>
  <si>
    <t>Electric kettle Kamille KM1720B 2000 W 1,7 l black</t>
  </si>
  <si>
    <t>71cd9ead-e17b-4145-b5e4-0dd312895180</t>
  </si>
  <si>
    <t>Betlewski kabelka psaníčko eko kůže béžová</t>
  </si>
  <si>
    <t>Betlewski clutch bag eco leather beige</t>
  </si>
  <si>
    <t>71cdcead-f9a7-425f-b840-1851151ffee2</t>
  </si>
  <si>
    <t>Holicí strojky Lerko JR</t>
  </si>
  <si>
    <t>Shin guards Lerko JR</t>
  </si>
  <si>
    <t>71cdd25b-1b10-4967-9600-2c56cd266e6d</t>
  </si>
  <si>
    <t>Aku Šroubovák Bosch s akumulátorovým napájením 18 V 06039D8003</t>
  </si>
  <si>
    <t>Screwdriver Bosch battery power 18 V 06039D8003</t>
  </si>
  <si>
    <t>71ce3f2e-6e82-44b9-8912-58a6a6dab97e</t>
  </si>
  <si>
    <t>Vans dámské tenisky VANS Old Skool VD3HY velikost 34,5</t>
  </si>
  <si>
    <t>Vans women's sneakers VANS Old Skool VD3HY size 34,5</t>
  </si>
  <si>
    <t>71ce4e9e-a317-4a9f-ae82-a585fc02c0b0</t>
  </si>
  <si>
    <t>Gorsenia měkká béžová podprsenka velikost 75M</t>
  </si>
  <si>
    <t>Gorsenia soft beige bra size 75M</t>
  </si>
  <si>
    <t>71ce57e1-89f6-4d82-88ce-5de967b97f81</t>
  </si>
  <si>
    <t>AG574 FOTOBUŇKA PRO GARÁŽOVÁ VRATA VYSÍLAČ PŘIJÍMAČ</t>
  </si>
  <si>
    <t>AG574 PHOTOCELL FOR GARAGE GARAGE TRANSMITTER RECEIVER</t>
  </si>
  <si>
    <t>71ce582d-4415-4363-bfc2-0baf5b7938e4</t>
  </si>
  <si>
    <t>BeWear šaty pro každodenní nošení velikost S</t>
  </si>
  <si>
    <t>BeWear classic midi dress, size S</t>
  </si>
  <si>
    <t>71ce6e63-7ea7-4e9f-9777-9e70f1356988</t>
  </si>
  <si>
    <t>Marnys Vitamin E 30 ml</t>
  </si>
  <si>
    <t>Marnys Vitamina e Liquida 30ml</t>
  </si>
  <si>
    <t>71ce7066-cd76-4f62-a8f4-a61c66794ced</t>
  </si>
  <si>
    <t>Feeder Bait Fluo Juice Halibut</t>
  </si>
  <si>
    <t>71ce9b44-3543-42c6-a55b-20d5b8c9ea25</t>
  </si>
  <si>
    <t>Punčocháče pro panenku Donata 36 cm</t>
  </si>
  <si>
    <t>Tights for the Donata doll, 36 cm</t>
  </si>
  <si>
    <t>71ceaaf9-878f-4182-8ff8-dea384d28535</t>
  </si>
  <si>
    <t>Sušička bot Elektrowarm černá 9 W</t>
  </si>
  <si>
    <t>Dryer for shoes Elektrowarm black 9 W</t>
  </si>
  <si>
    <t>71cee2fd-2a8c-43e6-a13c-89269896b66f</t>
  </si>
  <si>
    <t>Ozdobná girlanda se střapci - růžová, 150 cm</t>
  </si>
  <si>
    <t>Decorative garland, fringes - pink, 150 cm</t>
  </si>
  <si>
    <t>71cefd4c-8a04-466c-91d7-dc00df231c21</t>
  </si>
  <si>
    <t>PODLOŽKA na sušení nádobí POHODLNÝ odkapávač 8 x 42 cm</t>
  </si>
  <si>
    <t>MAT for drying dishes COMFORTABLE drainer 8 x 42 cm</t>
  </si>
  <si>
    <t>71cf156d-0ad0-4b82-a347-f1234046a078</t>
  </si>
  <si>
    <t>Selene podprsenka vyztužená béžová velikost 75E</t>
  </si>
  <si>
    <t>Selene padded bra beige size 75E</t>
  </si>
  <si>
    <t>71cf2f8e-6d8e-454a-bc4c-ec26ecce677e</t>
  </si>
  <si>
    <t>Kabelka eko kůže fialová</t>
  </si>
  <si>
    <t>Purple eco-leather bag</t>
  </si>
  <si>
    <t>71cf2f8e-a846-4a9d-a1f5-f45353e88bd9</t>
  </si>
  <si>
    <t>Vlna YarnArt Jeans modrá 160 m 50 g</t>
  </si>
  <si>
    <t>YarnArt Jeans blue 160 m 50 g</t>
  </si>
  <si>
    <t>71cf45ec-cff4-4e44-81be-6f2838a42c43</t>
  </si>
  <si>
    <t>Přenosný reproduktor Rebeltec Soundbox 465 TWS 40 W černý</t>
  </si>
  <si>
    <t>Portable speaker Rebeltec Soundbox 465 TWS 40 W black</t>
  </si>
  <si>
    <t>71cf4686-2511-4f6b-9d7e-a034ddf821a5</t>
  </si>
  <si>
    <t>Nike pánské sportovní boty Boty Nike Air Force 1 '07 Fresh M DM0211 velikost 44</t>
  </si>
  <si>
    <t>Nike Men's Sports Shoes Nike Air Force 1 '07 Fresh M DM0211 size 44</t>
  </si>
  <si>
    <t>71cf55e4-2b03-4ef8-9f1b-28f9fd33f683</t>
  </si>
  <si>
    <t>Playmobil 70921 - autíčko</t>
  </si>
  <si>
    <t>Playmobil 70921 toy car</t>
  </si>
  <si>
    <t>71cf96dc-6c7b-405c-acd6-c98ae7313cb4</t>
  </si>
  <si>
    <t>Propiska vícebarevný set Avec</t>
  </si>
  <si>
    <t>Pen set multicolor Avec</t>
  </si>
  <si>
    <t>71cfa7a8-ae93-45af-b65d-479c06f27eb1</t>
  </si>
  <si>
    <t>Polštář POKEMON Bulbasaur Halantex, dekorativní</t>
  </si>
  <si>
    <t>Children's pillow POKEMON Bulbasaur Halantex decorative</t>
  </si>
  <si>
    <t>71cfba50-84c9-4b2e-9408-9d23313d0f20</t>
  </si>
  <si>
    <t>Prodlužovací kabely Xa1 vícebarevné</t>
  </si>
  <si>
    <t>Extensions Xa1 multicolor</t>
  </si>
  <si>
    <t>71cfc776-1dd5-40be-9616-f4b7e956f0c1</t>
  </si>
  <si>
    <t>Miska Practic MB0501 bílá 500 ml</t>
  </si>
  <si>
    <t>Practic bowl MB0501 white 500 ml</t>
  </si>
  <si>
    <t>71cfe6c9-54c8-4da2-86fb-58b495e2421b</t>
  </si>
  <si>
    <t>Nike pánské boty Dunk Low Championship Court Purple DD1391-104 vel. 42,5</t>
  </si>
  <si>
    <t>Nike men's shoes Dunk Low Championship Court Purple DD1391-104 r. 42,5</t>
  </si>
  <si>
    <t>71cfe77c-9bb0-4319-9134-11836797cc41</t>
  </si>
  <si>
    <t>Sada TM Toys Flockies Domeček s figurkami 3 el.</t>
  </si>
  <si>
    <t>Set TM Toys Flockies House with figurines 3 el.</t>
  </si>
  <si>
    <t>71cfee7f-8826-4d9f-93d7-4ba32383728b</t>
  </si>
  <si>
    <t>Tenisová raketa Head MX Attitude Comp blue, L1</t>
  </si>
  <si>
    <t>Tennis racket Head MX Attitude Comp blue, L1</t>
  </si>
  <si>
    <t>71d02694-1b53-40cd-8ff6-69f5fb087e59</t>
  </si>
  <si>
    <t>Zapalovač tekutý PE-PO 1 l</t>
  </si>
  <si>
    <t>Liquid lighter PE-PO 1l</t>
  </si>
  <si>
    <t>71d09138-d8ed-4a4a-921b-cd7f4cbb9dbb</t>
  </si>
  <si>
    <t>Jednokomorový dřez Moderno Buddy 40 granit béžový</t>
  </si>
  <si>
    <t>Single bowl sink Moderno Buddy 40 granite beige</t>
  </si>
  <si>
    <t>71d0c351-c812-488a-901b-93ea5607e54b</t>
  </si>
  <si>
    <t>Lineární axiální potenciometr 500k s vypínačem</t>
  </si>
  <si>
    <t>Linear axial potentiometer 500k with switch</t>
  </si>
  <si>
    <t>71d0dbe6-6053-42a4-b800-44734cf1fa72</t>
  </si>
  <si>
    <t>Nábytkový závěs a šablona pro montáž GTV 1 x 1 mm</t>
  </si>
  <si>
    <t>Furniture hinge GTV mounting template 1 x 1 mm</t>
  </si>
  <si>
    <t>71d0e275-fa1c-4683-bd9b-bf84cf20d439</t>
  </si>
  <si>
    <t>Niceboy Bezdrátová sluchátka do uší Bluetooth Hive PODSIE 3 bílá</t>
  </si>
  <si>
    <t>Niceboy Wireless In-Ear Headphones Bluetooth Hive PODSIE 3 White</t>
  </si>
  <si>
    <t>71d123e5-ae9d-4582-b3e6-955182ca5b88</t>
  </si>
  <si>
    <t>DÁMSKÁ MIKINA S KAPUCÍ DEADPOOL LOVE YOU VEL L</t>
  </si>
  <si>
    <t>WOMEN'S HOODIE DEADPOOL LOVE YOU SIZE L</t>
  </si>
  <si>
    <t>71d189fe-a46d-4ef4-b69a-4e06c27995c1</t>
  </si>
  <si>
    <t>Krém na tetování LoveInk Pina Colada 100 ml</t>
  </si>
  <si>
    <t>Add to bag LoveInk Pina Colada 100 ml</t>
  </si>
  <si>
    <t>71d1d7d2-eb7d-4265-80aa-954864a8bffb</t>
  </si>
  <si>
    <t>DĚTSKÉ KALHOTY HmlAUTHENTIC KIDS VELIKOST 176</t>
  </si>
  <si>
    <t>HmlAUTHENTIC KIDS PANTS SIZE 176</t>
  </si>
  <si>
    <t>71d2249f-1774-480e-8c2f-65bf034b4f0f</t>
  </si>
  <si>
    <t>Fritéza bez tuku Domo DO544FR 1800 W 10 l</t>
  </si>
  <si>
    <t>Fat-free air fryer Domo DO544FR 1800 W 10 l</t>
  </si>
  <si>
    <t>71d25f38-1774-4a93-928d-e5324d8bedd5</t>
  </si>
  <si>
    <t>Kuchařka při onemocnění žlučníku Vladimíra Havlová</t>
  </si>
  <si>
    <t>71d2961a-1048-49d4-b887-f3d441900893</t>
  </si>
  <si>
    <t>Pouzdro Spigen pro Apple iPad Air 13" M2 2024</t>
  </si>
  <si>
    <t>Spigen case for Apple iPad Air 13" M2 2024</t>
  </si>
  <si>
    <t>71d2a2ee-5880-4cba-80de-a03be6d0dffb</t>
  </si>
  <si>
    <t>Dotykové Pero Stylus Pen pro tablet/telefon</t>
  </si>
  <si>
    <t>Capacitive Stylus Pen for tablet/phone</t>
  </si>
  <si>
    <t>71d2aab4-8a22-4ce2-88fa-ce2e0c6829bf</t>
  </si>
  <si>
    <t>Skříňová mraznička PHILCO PSF 31 E CUBE</t>
  </si>
  <si>
    <t>Chest freezer PHILCO PSF 31 E CUBE</t>
  </si>
  <si>
    <t>71d2c783-6584-486e-9753-63871e945c9a</t>
  </si>
  <si>
    <t>Stěrače Bosch přední 530 mm 450 mm</t>
  </si>
  <si>
    <t>Bosch wipers front 530 mm 450 mm</t>
  </si>
  <si>
    <t>71d2e8bf-1fb2-423c-8c87-0d7c5eed3657</t>
  </si>
  <si>
    <t>Teploměr Matisto SONDA černý</t>
  </si>
  <si>
    <t>Thermometer Matisto PROBE black</t>
  </si>
  <si>
    <t>71d32650-47a5-4a51-a1e8-44e3bf2a3f5e</t>
  </si>
  <si>
    <t>O vlkovi a dětech</t>
  </si>
  <si>
    <t>About the wolf and children</t>
  </si>
  <si>
    <t>71d332ff-0ada-4138-8839-0ae87b8dbd3d</t>
  </si>
  <si>
    <t>BEFADO PAPUČE velikost 31 114Y520 PRODYŠNÁ SPODNÍ STRANA</t>
  </si>
  <si>
    <t>BEFADO CHILDREN'S SLIPPERS Roz 31 114Y520</t>
  </si>
  <si>
    <t>71d340ac-c092-4064-bde6-7115ff1d27e6</t>
  </si>
  <si>
    <t>71d373d1-30ee-48e1-ac85-f923df610842</t>
  </si>
  <si>
    <t>Poporodní břišní pás COMFORT Babyono (L)</t>
  </si>
  <si>
    <t>Postpartum abdominal belt COMFORT Babyono (L)</t>
  </si>
  <si>
    <t>71d380a3-0773-4449-82ab-6ac01cb5bee3</t>
  </si>
  <si>
    <t>Hrnec pro vaření v páře FLORINA Divapore 3-ele</t>
  </si>
  <si>
    <t>Cooking pot for steam FLORINA Divapore 3-ele</t>
  </si>
  <si>
    <t>71d3b3ca-1bdf-4021-b058-77df1394f1ad</t>
  </si>
  <si>
    <t>MITEX kalhotky IGA BAVLNĚNÉ M/38</t>
  </si>
  <si>
    <t>MITEX IGA COTTON briefs M/38</t>
  </si>
  <si>
    <t>71d3c323-aaa2-454f-b4d2-74f77f69035c</t>
  </si>
  <si>
    <t>Sada kolejí Piko 55321</t>
  </si>
  <si>
    <t>Piko 55321 track set</t>
  </si>
  <si>
    <t>71d3ca27-f5ef-4efc-9d36-f200f475e8b7</t>
  </si>
  <si>
    <t>KAMIS Tymián 8G</t>
  </si>
  <si>
    <t>KAMIS Thyme 8G</t>
  </si>
  <si>
    <t>71d3ff02-d02a-4a16-9045-e6812581227c</t>
  </si>
  <si>
    <t>Páska stuhy 25 m x 0,6 cm růžová</t>
  </si>
  <si>
    <t>Ribbon tape 25 m x 0,6 cm pink</t>
  </si>
  <si>
    <t>71d3ff33-1c8e-400b-b2da-d6a17d545c6f</t>
  </si>
  <si>
    <t>Plechovka na čaj/kávu Harley Davidson</t>
  </si>
  <si>
    <t>Harley Davidson tea / coffee can</t>
  </si>
  <si>
    <t>71d41a7e-1ff0-4fed-9902-9ad9639baf9d</t>
  </si>
  <si>
    <t>Pozlacený náhrdelník se zlatým retrívrem stříbro</t>
  </si>
  <si>
    <t>Gold-plated silver necklace with golden retriever</t>
  </si>
  <si>
    <t>71d42080-bf28-4ec5-8363-f3e4068c2ab2</t>
  </si>
  <si>
    <t>PÁNSKÉ BOTY PUMA ANZARUN LITE TMAVĚ MODRÉ, velikost 40</t>
  </si>
  <si>
    <t>MEN'S SHOES PUMA ANZARUN LITE NAVY BLUE r 40</t>
  </si>
  <si>
    <t>71d42195-1b06-4c13-92bf-3fdb5a9b015f</t>
  </si>
  <si>
    <t>Dřevěná krabička Bartu 22x16x10,8 cm</t>
  </si>
  <si>
    <t>Wooden Bart box 22x16x10.8 cm</t>
  </si>
  <si>
    <t>71d44f02-4a1c-492a-aeef-6305cda7f7bc</t>
  </si>
  <si>
    <t>Nivea Fresh Energy 150 ml antiperspirant ve spreji</t>
  </si>
  <si>
    <t>Nivea Fresh Energy 150 ml antiperspirant spray</t>
  </si>
  <si>
    <t>71d4614a-4f2c-4926-a8f6-e9ba148bf507</t>
  </si>
  <si>
    <t>LEGO FIGURKA Star Wars Darth Vader Meč sw1273</t>
  </si>
  <si>
    <t>LEGO FIGURE Star Wars Darth Vader Sword sw1273</t>
  </si>
  <si>
    <t>71d46cea-af5a-4f8a-a025-a8cb7b616b2f</t>
  </si>
  <si>
    <t>Gelové barvivo MODRÉ JEANSOVÉ Denim Blue 30 g Food Colours 30</t>
  </si>
  <si>
    <t>Gel dye BLUE DENIM Denim Blue 30g Food Colours 30</t>
  </si>
  <si>
    <t>71d49b16-f23e-4a8d-9e8f-eeb6a802f25c</t>
  </si>
  <si>
    <t>Abakus 120-08-070 Hmotnostní průtokoměr vzduchu</t>
  </si>
  <si>
    <t>Abakus 120-08-070 Przepływomierz masowy powietrza</t>
  </si>
  <si>
    <t>71d4c98c-68cb-45d3-bb85-9940abc08ed6</t>
  </si>
  <si>
    <t>Casio pánské hodinky MTP-1302D-7A1VEF</t>
  </si>
  <si>
    <t>Casio men's watch MTP-1302D-7A1VEF</t>
  </si>
  <si>
    <t>71d554f5-640c-40d3-8160-1a4e40ee2798</t>
  </si>
  <si>
    <t>STAYER Řezací kotouč na kov STANDARD T41, Ø 115 x 1 x 22,23 mm, 10 ks, STAYER</t>
  </si>
  <si>
    <t>STAYER Metal cutting disc STANDARD T41, Ø 115 x 1 x 22,23 mm, 10 pcs, STAYER</t>
  </si>
  <si>
    <t>71d56c27-2b44-4cd5-8910-7c3050321c90</t>
  </si>
  <si>
    <t>KOLEČKA DO SPRCHOVÉHO KOUTU, KOLEČKA, KOMPLETNÍ SADA KOLEČEK, KOLEČKA, KOLEČKA PRO SPRCHOVÉ KOUTY</t>
  </si>
  <si>
    <t>ROLLERS FOR SHOWER CABIN CASTERS SET OF ROLLERS ROLLER SHOWER CABINS</t>
  </si>
  <si>
    <t>71d56da7-1d17-4f21-a3b2-c2e483f2762a</t>
  </si>
  <si>
    <t>Big Star nazouváky BSRR274A567 velikost 40</t>
  </si>
  <si>
    <t>Big Star women's flip flops BSRR274A567 size 40</t>
  </si>
  <si>
    <t>71d5cd0a-7a2c-4366-8cdc-7d056fb38cbd</t>
  </si>
  <si>
    <t>Zadní Kryt Apple pro Apple iPhone 12 Pro Max zelený</t>
  </si>
  <si>
    <t>Back Apple to Apple iPhone 12 Pro Max green</t>
  </si>
  <si>
    <t>71d5ea65-b00d-447b-84cf-c7111b80dfa9</t>
  </si>
  <si>
    <t>Rappa Plyšový lev sedící, 25 cm, ECO-FRIENDLY</t>
  </si>
  <si>
    <t>Rappa plush lion mascot 25 cm</t>
  </si>
  <si>
    <t>71d5fa63-d942-435b-bb73-da3bbfedbfbd</t>
  </si>
  <si>
    <t>Sušenky s arašídovou pastou a sušeným banánem Frank&amp;Oli 50 g</t>
  </si>
  <si>
    <t>Cookies with nut paste and dried banana Frank&amp;Oli 50 g</t>
  </si>
  <si>
    <t>71d6205e-a9c1-4c2e-afd0-ad70ff2b880e</t>
  </si>
  <si>
    <t>Kostým Anna Ledové Království FunCo, velikost 110-116</t>
  </si>
  <si>
    <t>Costume Anna Frozen FunCo r. 110-116</t>
  </si>
  <si>
    <t>71d62807-048b-49f4-8cd4-960793b1855c</t>
  </si>
  <si>
    <t>Prodlužovací Kabel bubnový Blow 30 m, 4 ks zásuvek, černý</t>
  </si>
  <si>
    <t>Drum extension cable Blow 30 m 4 pcs sockets black</t>
  </si>
  <si>
    <t>71d68260-872d-4da6-acae-5e60012dbcca</t>
  </si>
  <si>
    <t>Kia Picanto Krytky na zrcátka 08-11</t>
  </si>
  <si>
    <t>Kia Picanto Mirror Cover 08-11</t>
  </si>
  <si>
    <t>71d694af-8764-464b-9210-b0afa48a423b</t>
  </si>
  <si>
    <t>Turboworks CN-OC-109 chladič oleje</t>
  </si>
  <si>
    <t>Turboworks CN-OC-109 chłodnica oleju</t>
  </si>
  <si>
    <t>71d6c226-a76f-4149-8677-632e236d83b3</t>
  </si>
  <si>
    <t>Hurtel rukavice pětiprsté nylonové velikost L - unisex</t>
  </si>
  <si>
    <t>Hurtel five-finger nylon gloves, size L - unisex</t>
  </si>
  <si>
    <t>71d6cd09-7162-459b-800a-affd7deb8276</t>
  </si>
  <si>
    <t>HELLA 9EL 141 135-031 Stínidlo lampy</t>
  </si>
  <si>
    <t>HELLA 9EL 141 135-031 Lampshade</t>
  </si>
  <si>
    <t>71d6ff21-5ad4-4e02-8a01-d2489c914444</t>
  </si>
  <si>
    <t>Dětské boty Lotto Connect VL růžovo-bílé VEL. 31</t>
  </si>
  <si>
    <t>Children's shoes Lotto Connect VL pink and white R. 31</t>
  </si>
  <si>
    <t>71d700a5-6512-4635-ab0d-43376eb47a28</t>
  </si>
  <si>
    <t>Pojistka Car-Audio háček 200A - Lx 1123 200</t>
  </si>
  <si>
    <t>Fuse Car-Audio hook 200A - Lx 1123 200</t>
  </si>
  <si>
    <t>71d70cf6-0140-4b2b-a5f9-e50af8c83e0a</t>
  </si>
  <si>
    <t>Glantier 544 50ml EDP</t>
  </si>
  <si>
    <t>Glantier 544 50 ml EDP</t>
  </si>
  <si>
    <t>71d7307e-7514-46ab-bdc1-e5ca53f0cf2c</t>
  </si>
  <si>
    <t>GOLD DROP tekutý čistič skel a zrcadel 0,75 l</t>
  </si>
  <si>
    <t>GOLD DROP liquid for cleaning windows and mirrors 0.75l</t>
  </si>
  <si>
    <t>71d739f0-4a06-4b10-9d1e-7e4c14f39088</t>
  </si>
  <si>
    <t>LED žárovka V-TAC 8,5 W E27 A60 neutrální 806 lm</t>
  </si>
  <si>
    <t>LED bulb V-TAC 8.5W E27 A60 neutral 806lm</t>
  </si>
  <si>
    <t>71d7438a-e15a-401a-a1b4-658d05ff3670</t>
  </si>
  <si>
    <t>Cuba Gold 200 ml deodorant</t>
  </si>
  <si>
    <t>71d75e4a-0557-4b4e-9ca0-eec182e12012</t>
  </si>
  <si>
    <t>Moje první kniha pohádek Mary Hoffmanová</t>
  </si>
  <si>
    <t>71d77992-961e-4a4c-8002-56ce96842b2b</t>
  </si>
  <si>
    <t>Dermomed balzám 250 ml</t>
  </si>
  <si>
    <t>Balm Dermomed 250 ml</t>
  </si>
  <si>
    <t>71d78589-8cf0-4397-a7ce-cee8cfa7186a</t>
  </si>
  <si>
    <t>Ostropestřec mariánský Słodkie Zdrowie zrno 1 kg</t>
  </si>
  <si>
    <t>Milk thistle Sweet Health grains 1 kg</t>
  </si>
  <si>
    <t>71d7c2f0-bfd5-4ab2-9c2a-4b5c1136c817</t>
  </si>
  <si>
    <t>OLIVA NA NEHTY MOLLYLAC KAPÁTKO 50 ml</t>
  </si>
  <si>
    <t>OIL FOR NAIL CUTICLES MOLLYLAC DROPPER 50ml</t>
  </si>
  <si>
    <t>71d7ebe6-9c3f-431e-8ca8-53d360ecc6a6</t>
  </si>
  <si>
    <t>Přístroj na výrobu sněhových koulí Technok 5088-TH zelený</t>
  </si>
  <si>
    <t>Technok 5088-TH snowball maker green</t>
  </si>
  <si>
    <t>71d8227f-ee8a-4df0-99b4-2c8bb7f5787b</t>
  </si>
  <si>
    <t>Svačinka bez cukru 10 g - Fruit Mood</t>
  </si>
  <si>
    <t>Fruit snack RASPBERRY without sugar 10g - Fruit Mood</t>
  </si>
  <si>
    <t>71d833d3-afa9-4abf-9c19-927e626846ae</t>
  </si>
  <si>
    <t>Světelná figurka Springos sob 301 – 500 světel</t>
  </si>
  <si>
    <t>Luminous figure Springos reindeer 301 - 500 lights</t>
  </si>
  <si>
    <t>71d83e95-b0fe-4991-aacc-8ca29c18eecc</t>
  </si>
  <si>
    <t>Pouzdro s klopou Vennus pro Apple iPhone 7 Plus, červené</t>
  </si>
  <si>
    <t>Flip case Vennus for Apple iPhone 7 Plus red</t>
  </si>
  <si>
    <t>71d85c52-8814-4356-89de-277504274a08</t>
  </si>
  <si>
    <t>Avène Eau Thermale Ochranná rtěnka SPF 50+ 3 g</t>
  </si>
  <si>
    <t>Avène Eau Thermale Lipstick SPF 50+ 3g</t>
  </si>
  <si>
    <t>71d85edb-fca6-4bf1-8c61-bfcdd94301e0</t>
  </si>
  <si>
    <t>Nástraha Kuličky Wafters Feedex Blueberry Honey 8-10 mm</t>
  </si>
  <si>
    <t>Bait Balls Wafters Feedex Blueberry Honey 8-10 mm</t>
  </si>
  <si>
    <t>71d8897a-4530-49e6-afa8-9741978fd62d</t>
  </si>
  <si>
    <t>Pánské Pantofle Kožené, prodyšné, měkká vložka K-7, modrá, velikost 40</t>
  </si>
  <si>
    <t>Men's Leather Flip-Flops Breathable Soft Insole K-7 Navy Blue 40</t>
  </si>
  <si>
    <t>71d89c9b-0733-48c8-9558-b8798ecd91af</t>
  </si>
  <si>
    <t>SIANKO Dřevěná vlna Wolina SUCHÁ Náplň do dárkových balíčků 2 kg</t>
  </si>
  <si>
    <t>HAY Wood wool Wolina DRY Filler for gift packages 2 kg</t>
  </si>
  <si>
    <t>71d8c9ef-8e75-4f3f-9198-e887efc72d70</t>
  </si>
  <si>
    <t>Forma na sušenky Orion 24,5 x 34,5 cm, průměr 1 cm</t>
  </si>
  <si>
    <t>Orion cookie cutter 24.5 x 34.5cm diameter 1cm</t>
  </si>
  <si>
    <t>71d8ec8a-4932-4777-a54a-ceb9782e4ae6</t>
  </si>
  <si>
    <t>Poporodní kalhotky opakovaně použitelné Bocioland XL síťované</t>
  </si>
  <si>
    <t>Maternity Panties Briefs reusable Bocioland XL net</t>
  </si>
  <si>
    <t>71d8f0aa-becb-42ad-8d21-e9543966de2a</t>
  </si>
  <si>
    <t>Prvních 100 zvířat s nálepkami</t>
  </si>
  <si>
    <t>The first 100 animals with stickers</t>
  </si>
  <si>
    <t>71d93947-ee01-45bc-9a00-fc84cbf79579</t>
  </si>
  <si>
    <t>Přední stěrače BMW OE 600 mm 500 mm</t>
  </si>
  <si>
    <t>BMW OE front wipers 600 mm 500 mm</t>
  </si>
  <si>
    <t>71d96488-9038-4471-985d-8d24983b23e6</t>
  </si>
  <si>
    <t>Kbelík a rotační mop Lamart</t>
  </si>
  <si>
    <t>Bucket and rotary mop Lamart</t>
  </si>
  <si>
    <t>71d983ce-9f06-47cc-965a-a6adb55a4e10</t>
  </si>
  <si>
    <t>Vlna YarnArt DOLCE BABY 50 g/85 m 751 RŮŽOVÁ</t>
  </si>
  <si>
    <t>YarnArt Yarn DOLCE BABY 50g / 85m 751 PINK</t>
  </si>
  <si>
    <t>71d99e43-b347-4e7f-a2b5-5560cc2e762d</t>
  </si>
  <si>
    <t>Brush combing Tangle Teezer</t>
  </si>
  <si>
    <t>71d9a4da-9a27-4f3c-aea6-8e9447cd67a1</t>
  </si>
  <si>
    <t>Originální rolky samolepícího termopapíru pro fotografie InstaKid1 3 Ks</t>
  </si>
  <si>
    <t>Original Rolls of Self Adhesive Thermal Paper For Photos InstaKid1 3sz</t>
  </si>
  <si>
    <t>71d9e264-695a-42c5-817b-5facaa3b2ca7</t>
  </si>
  <si>
    <t>Greatest Hits: God's Favorite Band Green Day Vinylová Deska</t>
  </si>
  <si>
    <t>Greatest Hits: God's Favorite Band Green Day Vinyl</t>
  </si>
  <si>
    <t>71d9e6d2-ab93-4a79-9169-f4789325b1d6</t>
  </si>
  <si>
    <t>Elektrická Zásuvka hermetické Pce červené</t>
  </si>
  <si>
    <t>Hermetic electric socket Pce red</t>
  </si>
  <si>
    <t>71d9e776-0017-4adb-bb38-169c1276538d</t>
  </si>
  <si>
    <t>Purelac Hybridní lak 6 ml - #009 Red Hood</t>
  </si>
  <si>
    <t>Purelac Hybrid Varnish 6 ml - #009 Red Hood</t>
  </si>
  <si>
    <t>71d9ef85-319e-4670-b132-361b9af34d7e</t>
  </si>
  <si>
    <t>Nike kraťasy před kolena BV6855 velikost M</t>
  </si>
  <si>
    <t>Nike men's sports shorts in front of the knee BV6855 size M</t>
  </si>
  <si>
    <t>71da0862-02c5-45f5-9d6c-10a611f3e70e</t>
  </si>
  <si>
    <t>Syntetický olej Volkswagen OE 5 l 0W-20</t>
  </si>
  <si>
    <t>Synthetic oil Volkswagen OE 5 l 0W-20</t>
  </si>
  <si>
    <t>71da0c8b-5006-4c2f-bf18-aeae8fdf0d8c</t>
  </si>
  <si>
    <t>Big Star pánské pantofle DD174699 velikost 41</t>
  </si>
  <si>
    <t>Big Star men's flip flops DD174699 size 41</t>
  </si>
  <si>
    <t>71da246b-ae64-4ac2-aee2-98664b918cc3</t>
  </si>
  <si>
    <t>Úhlový ventil Hurtinstal.pl 1/2'' ZKT1/2</t>
  </si>
  <si>
    <t>Angle valve Hurtinstal.pl 1/2'' ZKT1/2</t>
  </si>
  <si>
    <t>71da2bb9-db60-4d5b-895d-57ef443b3b59</t>
  </si>
  <si>
    <t>Hasicí Přístroj mini bar Dárek k narozeninám 18-99 chlapa</t>
  </si>
  <si>
    <t>Fire extinguisher mini bar Birthday gift 18-99 guy</t>
  </si>
  <si>
    <t>71da7def-0675-47b7-8a28-d21ed71c964e</t>
  </si>
  <si>
    <t>Pánské boxerky Cornette Classic 011/160 žáby bavlna 3XL</t>
  </si>
  <si>
    <t>Men's boxer shorts Cornette Classic 011/160 frogs cotton 3XL</t>
  </si>
  <si>
    <t>71da9545-b3da-4ff6-a673-48d5ba2cf5e1</t>
  </si>
  <si>
    <t>Dávkovací stříkačka 20 ml aplikátor na lepicí pastu</t>
  </si>
  <si>
    <t>20ml dosing syringe for glue paste applicator</t>
  </si>
  <si>
    <t>71dad25b-800d-4bd0-ba30-cb95c56afb8e</t>
  </si>
  <si>
    <t>Přední stěrače ProfiPower 650 mm 450 mm</t>
  </si>
  <si>
    <t>Wiper blades ProfiPower front 650 mm 450 mm</t>
  </si>
  <si>
    <t>71dae5d8-f3a1-4382-9faa-8f5a3e91971a</t>
  </si>
  <si>
    <t>Ovladač Sonoff S WiFi</t>
  </si>
  <si>
    <t>Sonoff S WiFi controller</t>
  </si>
  <si>
    <t>71daf677-66ec-49bc-805f-37a539d84d88</t>
  </si>
  <si>
    <t>NÁSTĚNNÁ DEKORACE STROM 28 CM</t>
  </si>
  <si>
    <t>WALL DECORATION TREE 28CM</t>
  </si>
  <si>
    <t>71daf878-2dac-40e1-97c7-90f8757964f0</t>
  </si>
  <si>
    <t>ELEGANTNÍ DÁMSKÁ ŽENSKÉ ŠATY MAXI S ROZPARKEM FIALOVÁ 36 S</t>
  </si>
  <si>
    <t>ELEGANT WOMEN'S MAXI DRESS WITH SLIT PURPLE 36 S</t>
  </si>
  <si>
    <t>71db1f85-711c-4817-a732-d4839c42812d</t>
  </si>
  <si>
    <t>USB hub Baseus CAHUB-AY01 4 porty</t>
  </si>
  <si>
    <t>USB hub Baseus CAHUB-AY01 4 ports</t>
  </si>
  <si>
    <t>71db2bff-db6d-408f-b416-ae1fa88a70b8</t>
  </si>
  <si>
    <t>Kulička proti žmolkům, praní Aptel 1 ks</t>
  </si>
  <si>
    <t>Ball hair removal laundry balls, laundry Aptel 1 pcs</t>
  </si>
  <si>
    <t>71db3561-777c-4b41-9b4f-78f096d6f3ef</t>
  </si>
  <si>
    <t>PiterParts PPEM03 emulátor lambda sondy</t>
  </si>
  <si>
    <t>PiterParts PPEM03 emulator sondy lambda</t>
  </si>
  <si>
    <t>71db3bc3-a764-4fd7-9f80-f0a591e18ee7</t>
  </si>
  <si>
    <t>Adidas pánské sportovní boty ID6714 velikost 40 2/3</t>
  </si>
  <si>
    <t>Adidas men's sports shoes ID6714 size 40 2/3</t>
  </si>
  <si>
    <t>71db51b3-f185-4f1e-914b-cfb5630890c1</t>
  </si>
  <si>
    <t>Spojka pro LED pásky 8 mm Ecolight EC79627</t>
  </si>
  <si>
    <t>Connector for 8mm Ecolight EC79627 LED strips</t>
  </si>
  <si>
    <t>71db583e-f881-4a69-9ce6-3ae84f379347</t>
  </si>
  <si>
    <t>ZABAWKA DESKOROLKA Mini s fingerboardem</t>
  </si>
  <si>
    <t>Fingerboard ZABAWKA DESKOROLKA Mini</t>
  </si>
  <si>
    <t>71db5973-a69f-4693-ac77-d30f09e0dc07</t>
  </si>
  <si>
    <t>Akumulátor nikl-metal-hydridová (NiMH) Esperanza AA (R6) 2000 mAh 4 ks</t>
  </si>
  <si>
    <t>Nickel-metal-hydride battery (NiMH) Esperanza AA (R6) 2000 mAh 4 pcs</t>
  </si>
  <si>
    <t>71db6264-6e25-45bd-9178-f418c9d15017</t>
  </si>
  <si>
    <t>Rosaimpex Men's Master Professional Šampon pro šedivé vlasy – repigmentace (120 ml)</t>
  </si>
  <si>
    <t>Rosaimpex Men's Master Professional Shampoo for gray hair - repigmentation (120ml)</t>
  </si>
  <si>
    <t>71dbdd5c-9a60-45df-8f2a-870da4ae7735</t>
  </si>
  <si>
    <t>Mediclean MC610 Osvěžovač vzduchu, vůně čajů</t>
  </si>
  <si>
    <t>Mediclean MC610 Air freshener tea scent</t>
  </si>
  <si>
    <t>71dbf82b-99fd-4167-83f4-333bdde12202</t>
  </si>
  <si>
    <t>Puma pánská sportovní obuv PUMA CAVEN 2.0 bílá 392290 02 velikost 42,5</t>
  </si>
  <si>
    <t>Puma men's sports shoes PUMA CAVEN 2.0 White 392290 02 size 42,5</t>
  </si>
  <si>
    <t>71dbf8a7-12c4-4a3e-951a-173efd4844c8</t>
  </si>
  <si>
    <t>Ocun lezečky ADVANCER LU tmavě modrá 43</t>
  </si>
  <si>
    <t>Lezecké boots OCUN ADVANCER LU</t>
  </si>
  <si>
    <t>71dc2d09-f929-46f3-b96c-bce84ca3f9c8</t>
  </si>
  <si>
    <t>Filtrační vložka Aquaphor KH změkčující vodu</t>
  </si>
  <si>
    <t>Filter cartridge Aquaphor KH water softening</t>
  </si>
  <si>
    <t>71dc4290-b438-4f7d-913e-fe0c64b6cad3</t>
  </si>
  <si>
    <t>POLLY POCKET Kavárna ježek Kompaktní sada HRD37</t>
  </si>
  <si>
    <t>POLLY POCKET Hedgehog cafe HRD37 compact set</t>
  </si>
  <si>
    <t>71dc5645-fa6c-4df5-a20d-9cf23a01a7ee</t>
  </si>
  <si>
    <t>Fox kšiltovka šedá velikost univerzální</t>
  </si>
  <si>
    <t>Fox baseball cap grey universal size</t>
  </si>
  <si>
    <t>71dc63fc-2aeb-4a6f-81ba-d491c1747106</t>
  </si>
  <si>
    <t>Nůž na filetování Mikov 15 cm</t>
  </si>
  <si>
    <t>Filleting knife Mikov 15 cm</t>
  </si>
  <si>
    <t>71dc656a-ed47-41b4-88a9-65adecff6755</t>
  </si>
  <si>
    <t>PRACOVNÍ POLOBOTKY CROSS LOW ARDON 44</t>
  </si>
  <si>
    <t>WORK SHOES CROSS LOW ARDON 44</t>
  </si>
  <si>
    <t>71dc7ab5-eca8-4c7d-aa74-f73a32b135c8</t>
  </si>
  <si>
    <t>Skechers dětské sandálky, modrá tkanina, velikost 26</t>
  </si>
  <si>
    <t>Skechers children's sandals, fabric, blue, size 26</t>
  </si>
  <si>
    <t>71dc82ad-9416-4500-89db-f716b01d43a1</t>
  </si>
  <si>
    <t>ŠATY NA ZADNÍ STRANĚ MORAJ JEDNODUCHÉ BEZ VZORU, BÉŽOVÁ, VELIKOST XL</t>
  </si>
  <si>
    <t>WOMEN'S DRESS COTTON DECORATIVE BACK MORAJ SIMPLE WITHOUT PATTERN BEIGE XL</t>
  </si>
  <si>
    <t>71dc858c-1645-48aa-9559-4bbd23e64ae5</t>
  </si>
  <si>
    <t>Skechers dámské sportovní boty 149536 velikost 39</t>
  </si>
  <si>
    <t>Skechers women's sports shoes 149536 size 39</t>
  </si>
  <si>
    <t>71dcc6b6-9974-4ac5-95b9-995f452748af</t>
  </si>
  <si>
    <t>Pánské pantofle BIG STAR NN174696 námořnická modrá vel.46</t>
  </si>
  <si>
    <t>Men's slides BIG STAR NN174696 navy blue r.46</t>
  </si>
  <si>
    <t>71dd0387-787e-43ce-b1ac-f7c11f78868d</t>
  </si>
  <si>
    <t>Vinga čeká na vítr Oskar Kroon</t>
  </si>
  <si>
    <t>71dd12f9-da03-4c30-9c89-3aeac6b92788</t>
  </si>
  <si>
    <t>BibiMoon Kinetický písek 6 kg Sada pískoviště Formičky</t>
  </si>
  <si>
    <t>BibiMoon Kinetic Sand 6kg Set Sandbox Molds</t>
  </si>
  <si>
    <t>71dd2fb6-bacf-4be0-b4da-f503f24ae6c0</t>
  </si>
  <si>
    <t>PODPRSENKA AVA 1030 SEMI SOFT černá 85D</t>
  </si>
  <si>
    <t>AVA 1030 SEMI SOFT BRA black 85D</t>
  </si>
  <si>
    <t>71dd6679-57a4-467d-bc6d-f4a0b5ca5247</t>
  </si>
  <si>
    <t>ONLY DÁMSKÉ KOTNÍKOVÉ BOTY BÉŽOVÉ NAZOUVACÍ HLADKÉ 37 1Ž5B</t>
  </si>
  <si>
    <t>ONLY WOMEN'S BOOTS BEIGE SLIP-ON SMOOTH 37 1Ż5B</t>
  </si>
  <si>
    <t>71ddb73a-bbea-4fbd-9cd9-89871c6a444c</t>
  </si>
  <si>
    <t>Tyčový vysavač Tristar SZ-2380 modrý</t>
  </si>
  <si>
    <t>Upright vacuum cleaner Tristar SZ-2380 blue</t>
  </si>
  <si>
    <t>71ddd5a6-fc8a-4af5-a63e-46a3bc776a5f</t>
  </si>
  <si>
    <t>Čaj English Tea Shop 35 g</t>
  </si>
  <si>
    <t>White leaf tea coffee machine English Tea Shop 35 g</t>
  </si>
  <si>
    <t>71dde117-afb3-4c8f-ac1d-1c153d30be0f</t>
  </si>
  <si>
    <t>Stojan na víno Exellent Housware kovový 3 díly</t>
  </si>
  <si>
    <t>Exellent Housware wine rack, metal, 3 parts</t>
  </si>
  <si>
    <t>71de3d0c-3dce-4bbe-9803-2b648fb65124</t>
  </si>
  <si>
    <t>SEMILAC Primer zvyšující přilnavost laku 7 ml</t>
  </si>
  <si>
    <t>SEMILAC Primer increasing the adhesion of varnish 7ml</t>
  </si>
  <si>
    <t>71de46cf-e708-4a95-add4-636437e7005f</t>
  </si>
  <si>
    <t>Dávkovače na sáčky Trader 1 ks</t>
  </si>
  <si>
    <t>Poop bag dispensers Trader 1 pcs</t>
  </si>
  <si>
    <t>71de5962-4cd4-450f-a2e3-1d28d2cf87fd</t>
  </si>
  <si>
    <t>Mikina s kapucí klokanka s kapsami JHK bílá</t>
  </si>
  <si>
    <t>JHK white kangaroo hoodie with pockets</t>
  </si>
  <si>
    <t>71dec3a8-6cee-4f22-95b3-b53c31c2c448</t>
  </si>
  <si>
    <t>Nestlé Fitness Protein tyčinka 20g</t>
  </si>
  <si>
    <t>Nestlé Fitness Protein Bar 20g</t>
  </si>
  <si>
    <t>71dec3f9-1d09-4f5e-ae11-27d8018e7786</t>
  </si>
  <si>
    <t>Tommy Hilfiger pánské tenisky Harlow 1D šedé velikost 44</t>
  </si>
  <si>
    <t>Tommy Hilfiger Harlow Men's Sneakers 1D Grey Size 44</t>
  </si>
  <si>
    <t>71dee0c3-5dbf-41fc-9bfa-51cf7ee71f2c</t>
  </si>
  <si>
    <t>Sada brousek na nože STONER 12081 11 dílků</t>
  </si>
  <si>
    <t>Knife sharpener set STONER 12081 11 elements</t>
  </si>
  <si>
    <t>71dee944-9f0a-44ba-b6b9-80908af781e4</t>
  </si>
  <si>
    <t>Nástavec na robota Monsieur Cuisine SILVERCREST</t>
  </si>
  <si>
    <t>Monsieur Cuisine SILVERCREST robot attachment</t>
  </si>
  <si>
    <t>71df211b-040d-4faa-a806-213c7567dfd0</t>
  </si>
  <si>
    <t>Severin, FR 2440</t>
  </si>
  <si>
    <t>71df4ac8-286d-4102-a6eb-f7fbe2e6ab88</t>
  </si>
  <si>
    <t>Barva Mr.Color Semi-Gloss Clear Mr.Hobby C181</t>
  </si>
  <si>
    <t>Acrylic paint Mr.Color Semi-Gloss Clear Mr.Hobby C181</t>
  </si>
  <si>
    <t>71df8d77-3fdb-4adf-a3ee-22135df9db3e</t>
  </si>
  <si>
    <t>Plošina Tega Baby Wild&amp;Free little fox bílá 40x30x15 cm</t>
  </si>
  <si>
    <t>Tega Baby Wild&amp;Free little fox platform white 40x30x15 cm</t>
  </si>
  <si>
    <t>71dfbe22-aadb-4e12-a05b-29dce4cf5fc4</t>
  </si>
  <si>
    <t>Engitech ENT310024 Tělo škrticí klapky</t>
  </si>
  <si>
    <t>Engitech ENT310024 Throttle body</t>
  </si>
  <si>
    <t>71dfe909-c708-42ea-bc3d-1591971ecd1b</t>
  </si>
  <si>
    <t>Svěrák Bituxx HD19220 16 mm² - 0,08 mm²</t>
  </si>
  <si>
    <t>Bituxx HD19220 crimper 16 mm² - 0.08 mm²</t>
  </si>
  <si>
    <t>71dff7b2-d374-4692-bff7-ceaaccb809f6</t>
  </si>
  <si>
    <t>CASTROL Motorový olej 2T 1L</t>
  </si>
  <si>
    <t>CASTROL Engine oil 2T 1L</t>
  </si>
  <si>
    <t>71e000ce-2a7a-46bf-bdc7-8e293b127e97</t>
  </si>
  <si>
    <t>Gumové koberce Frogum 410664 3 el.</t>
  </si>
  <si>
    <t>Rugs Frogum rubber 410664 3 el.</t>
  </si>
  <si>
    <t>71e00d9f-ddfa-4870-8d50-c029989aad38</t>
  </si>
  <si>
    <t>Sluchátka protihluková NEO TOOLS 97-562</t>
  </si>
  <si>
    <t>Headset headphones NEO TOOLS 97-562</t>
  </si>
  <si>
    <t>71e054d3-e2d4-4109-87d3-1d10220c710d</t>
  </si>
  <si>
    <t>Palivový filtr dudlíku</t>
  </si>
  <si>
    <t>Fuel filter with a nipple</t>
  </si>
  <si>
    <t>71e05683-de6d-4e1f-8ce9-fd50e67a5333</t>
  </si>
  <si>
    <t>ŘETĚZ HEXA STIHL 3/8 1,6 60 ČLÁNKŮ 40 CM</t>
  </si>
  <si>
    <t>STIHL HEXA CHAIN 3/8 1.6 60 LINKS 40CM</t>
  </si>
  <si>
    <t>71e07a58-3c27-410f-adfd-c60cf89723a7</t>
  </si>
  <si>
    <t>Pánské tenisky Skechers Glide-Step vel.47,5 pohodlné Slip-Ins</t>
  </si>
  <si>
    <t>Men's shoes sneakers Skechers Glide-Step r.47,5 comfortable Slip-Ins</t>
  </si>
  <si>
    <t>71e08196-c131-42bc-a921-622670c160de</t>
  </si>
  <si>
    <t>O&amp;M Atonic Mini 50ml</t>
  </si>
  <si>
    <t>71e0e081-9379-458f-b9aa-446a9386bc26</t>
  </si>
  <si>
    <t>KULTIVÁTOR DO ZEMĚ AKUMULÁTOROVÝ HECHT 7025 2,5AH LI-ION</t>
  </si>
  <si>
    <t>TILLER CULTIVATOR FOR EARTH CORDLESS HECHT 7025 2,5AH LI-ION</t>
  </si>
  <si>
    <t>71e0e241-6b43-4850-ada5-fa0adbfb53f6</t>
  </si>
  <si>
    <t>Dekorační povlak na polštář Markizeta 40 x 40 cm</t>
  </si>
  <si>
    <t>Decorative pillowcase Markizeta 40 x 40cm</t>
  </si>
  <si>
    <t>71e112f4-cd95-4515-a7f7-353d8e44462e</t>
  </si>
  <si>
    <t>PŘEVODOVKA POHONU SEKAČKY SPAL. DK41N130 FAVORIT</t>
  </si>
  <si>
    <t>SPAL MOWER DRIVE GEAR. DK41N130 FAVORITE</t>
  </si>
  <si>
    <t>71e13211-7ad4-4bbe-9beb-64c4d6ea3d0a</t>
  </si>
  <si>
    <t>Ukazování spárovacího stroje pro zařízení</t>
  </si>
  <si>
    <t>Pointing machine for grouting devices</t>
  </si>
  <si>
    <t>71e133ab-973a-40c7-9e04-ff90bba2dadc</t>
  </si>
  <si>
    <t>Stahovač izolace Extol Premium 8831125 0,2 mm² – 6 mm²</t>
  </si>
  <si>
    <t>Insulation stripper Extol Premium 8831125 0,2 mm² - 6 mm²</t>
  </si>
  <si>
    <t>71e1699e-a54c-4932-a857-fb5903f9a478</t>
  </si>
  <si>
    <t>Bílé Gastro ubrousky fizelinové ubrousky Clarina 40x40 cm 50 ks banketové</t>
  </si>
  <si>
    <t>White Gastronomic Napkins Clarina 40x40 cm 50 pcs banquet</t>
  </si>
  <si>
    <t>71e172e2-b396-4751-bbf1-ff14a0895d5b</t>
  </si>
  <si>
    <t>DÁMSKÁ BUNDA BOMBER S KAPUCÍ vel S</t>
  </si>
  <si>
    <t>WOMEN'S BOMBER JACKET WITH HOOD size S</t>
  </si>
  <si>
    <t>71e1f00a-13ff-46c4-be2b-76afe4034f8e</t>
  </si>
  <si>
    <t>Tričko STRIKER Boston Terrier Barva: černá, Velikost: S</t>
  </si>
  <si>
    <t>STRIKER Boston Terrier women's T-shirt Color: black, Size: S</t>
  </si>
  <si>
    <t>71e21896-7711-4d41-bb6a-d1444f57a6a2</t>
  </si>
  <si>
    <t>Olejový ohřívač RED TECHNIC 8 kW</t>
  </si>
  <si>
    <t>RED TECHNIC 8 kW oil heater</t>
  </si>
  <si>
    <t>71e23e13-7171-43d0-bf48-80675f06b652</t>
  </si>
  <si>
    <t>Čalouněné hřebíky Kreator KRT305030 1500 ks</t>
  </si>
  <si>
    <t>Kreator KRT305030 upholstery nails 1500 pcs.</t>
  </si>
  <si>
    <t>71e24846-844a-40c3-98a1-bb5f2620cf98</t>
  </si>
  <si>
    <t>Plonvit Gel 20/20/20 1L Intermag</t>
  </si>
  <si>
    <t>71e28098-a7b7-4f2c-9858-790573f716aa</t>
  </si>
  <si>
    <t>Žhavicí svíčka Kamoka KP007</t>
  </si>
  <si>
    <t>Świeca żarowa Kamoka KP007</t>
  </si>
  <si>
    <t>71e2b112-2ac4-467b-b2a8-47d26715562c</t>
  </si>
  <si>
    <t>Sběratelská hra Disney Lorcana: Ursula's Return - Illumineer's Quest Deep Trouble</t>
  </si>
  <si>
    <t>Disney Lorcana TCG: Ursula's Return Illumineer's Quest Deep Trouble</t>
  </si>
  <si>
    <t>71e2de65-50e9-4529-88d6-4287c17d6cba</t>
  </si>
  <si>
    <t>Školní nůžky DpCraft 13,5 cm</t>
  </si>
  <si>
    <t>DpCraft school scissors 13.5 cm</t>
  </si>
  <si>
    <t>71e2f2f6-21b2-41dd-b235-36240e85f0ce</t>
  </si>
  <si>
    <t>4Cars Kryty ventilů</t>
  </si>
  <si>
    <t>Valve covers Compass 4 pcs</t>
  </si>
  <si>
    <t>71e2fea4-741e-402a-bfb5-0d8ceb3d5a25</t>
  </si>
  <si>
    <t>Pánské Tanga s rozepínacím zipem - S</t>
  </si>
  <si>
    <t>Men's Thong with Zip - S</t>
  </si>
  <si>
    <t>71e32448-7330-4a37-a6a5-8a4a0ca44681</t>
  </si>
  <si>
    <t>UGREEN Adaptér USB C 3.0 pro disk SATA III HDD SSD 2.5" 5TB</t>
  </si>
  <si>
    <t>UGREEN Adapter USB C 3.0 Adapter For SATA III HDD SSD 2.5" 5TB</t>
  </si>
  <si>
    <t>71e33830-a46b-4782-b125-b64c395413fb</t>
  </si>
  <si>
    <t>Matabro MB-03-07009, Kompresometr pro naftové motory</t>
  </si>
  <si>
    <t>Matabro MB-03-07009, Diesel compressiometer</t>
  </si>
  <si>
    <t>71e3711b-dc6a-4457-ac7c-f309bb228cf0</t>
  </si>
  <si>
    <t>Auto Mattel Hot Wheels Ford GT40</t>
  </si>
  <si>
    <t>Mattel Hot Wheels Ford GT40 car</t>
  </si>
  <si>
    <t>71e37d91-bfed-4c66-b94b-5f3fe95d3389</t>
  </si>
  <si>
    <t>Dětský šicí stroj Maped – krejčovská dílna</t>
  </si>
  <si>
    <t>Children's sewing machine Maped warsztat krawieckie</t>
  </si>
  <si>
    <t>71e4757f-c1d6-4b84-bbeb-f00935dc1c7e</t>
  </si>
  <si>
    <t>Rozdělovač pro podlahové vytápění se 7 okruhy DIAMOND</t>
  </si>
  <si>
    <t>Distributor for underfloor heating 7 circuits DIAMOND</t>
  </si>
  <si>
    <t>71e48618-b303-4bd4-8885-54023a2bc27c</t>
  </si>
  <si>
    <t>Štětec na stíny IBRA Makeup č.</t>
  </si>
  <si>
    <t>IBRA Makeup eye shadow brush no. 33</t>
  </si>
  <si>
    <t>71e49542-a04b-410e-9889-e237a0f90fac</t>
  </si>
  <si>
    <t>Kreslící blok A4 Astra</t>
  </si>
  <si>
    <t>Block drawing pad A4 Astra</t>
  </si>
  <si>
    <t>71e49cf6-b936-4300-a1ff-c6c90b63338e</t>
  </si>
  <si>
    <t>Přepínač, hever skla Topran 702 103</t>
  </si>
  <si>
    <t>Switch, window lifter Topran 702 103</t>
  </si>
  <si>
    <t>71e4e836-1d9e-4b3a-8dc9-2d2b73e0e1b8</t>
  </si>
  <si>
    <t>Nástěnná kuchyňská baterie Invena VERSO černá, stříbrná</t>
  </si>
  <si>
    <t>Kitchen faucet wall Invena VERSO black, silver</t>
  </si>
  <si>
    <t>71e51cd4-5432-4113-8e87-0253e8a6d2f7</t>
  </si>
  <si>
    <t>Tecnica vysoké trekové boty MAGMA MID S GTX MS velikost 46,5</t>
  </si>
  <si>
    <t>Tecnica high trekking shoes MAGMA MID S GTX MS size 46,5</t>
  </si>
  <si>
    <t>71e54afa-3e30-41e9-814d-1de3d39caac2</t>
  </si>
  <si>
    <t>Obal na motocykl Oxford Dormex černý XL</t>
  </si>
  <si>
    <t>Oxford Dormex motorcycle cover black XL</t>
  </si>
  <si>
    <t>71e55b5f-42b3-4bcb-ad48-fd17ec56bd73</t>
  </si>
  <si>
    <t>TAKTICKÉ VOJENSKÉ BOTY, VODĚODOLNÉ, VELIKOST 41</t>
  </si>
  <si>
    <t>TACTICAL SHOES MILITARY GAMES WATERPROOF 41</t>
  </si>
  <si>
    <t>71e56b65-107a-4489-b9b6-516bfd7a1dbd</t>
  </si>
  <si>
    <t>Závěsná Posilovací Kladka ke stěně/stropu SportForFun</t>
  </si>
  <si>
    <t>Top lift for wall/ceiling SportForFun</t>
  </si>
  <si>
    <t>71e5758c-1a8f-4b5e-b3a9-b2b6c886b8b9</t>
  </si>
  <si>
    <t>Dartomik pyžamo vícebarevné velikost 92</t>
  </si>
  <si>
    <t>Dartomik multicolor pajamas size 92</t>
  </si>
  <si>
    <t>71e5bf61-9edf-4a22-8736-afd6d632325e</t>
  </si>
  <si>
    <t>DIAMANTOVÁ VÝŠIVKA 7D MANDALE SLUNCE MĚSÍC VELKÉ DIAMANTY KORÁLE OBRAZ</t>
  </si>
  <si>
    <t>DIAMOND EMBROIDERY 7D MANDALS SUN MOON LARGE DIAMONDS CORALS PICTURE</t>
  </si>
  <si>
    <t>71e5d979-7b01-4082-aebd-44a6b71e526c</t>
  </si>
  <si>
    <t>4F pánské tepláky SPMD vícebarevné velikost L</t>
  </si>
  <si>
    <t>4F men's sweatpants SPMD multicolor size L</t>
  </si>
  <si>
    <t>71e5db2b-1017-475c-a808-0980eff8c644</t>
  </si>
  <si>
    <t>Inkoust Canon 2051C001 žlutý (žlutý)</t>
  </si>
  <si>
    <t>Canon 2051C001 ink yellow (yellow)</t>
  </si>
  <si>
    <t>71e6234e-a4a2-485d-9b51-8b07a0be00f2</t>
  </si>
  <si>
    <t>Prostěradlo pro TWEETO 120x70 rozvojová postýlka s gumičkou Bavlna Barvy</t>
  </si>
  <si>
    <t>Sheet for TWEETO 120x70 Development cot with elastic band Cotton Colors</t>
  </si>
  <si>
    <t>71e62dcd-dfa8-4fd2-8210-fe96269e2c32</t>
  </si>
  <si>
    <t>PŮLKRUHOVÉ KLÍNY 80KS MIX VELIKOSTÍ</t>
  </si>
  <si>
    <t>SEMI-CIRCULAR SENSITIVE WEDES 80 PCS. MIX OF SIZES</t>
  </si>
  <si>
    <t>71e66201-9697-4842-a3a2-80a166882abe</t>
  </si>
  <si>
    <t>CASTROL TRANSMAX MANUAL EP 80W GL-4 MB 235.1 1L</t>
  </si>
  <si>
    <t>71e687c2-aec4-4e2f-b07b-710071254646</t>
  </si>
  <si>
    <t>POLŠTÁŘ NA BOLEST POD KRK MASÁŽ PÁTEŘE UVOLŇOVAČ PRO KRK ÚLEVA MASÁŽNÍ PŘÍSTROJ</t>
  </si>
  <si>
    <t>NECK PAIN PILLOW SPINE MASSAGE NECK RELAXER RELIEF MASSAGER</t>
  </si>
  <si>
    <t>71e68857-23da-4560-aca5-d45f25715bfd</t>
  </si>
  <si>
    <t>Trojúhelníkový škrabák na odstraňování laku</t>
  </si>
  <si>
    <t>Triangular striper for removing varnish</t>
  </si>
  <si>
    <t>71e68b5f-2713-4eab-bdc8-fae2bfaaaf04</t>
  </si>
  <si>
    <t>Febi Bilstein 05841 Opravná sada, směrová (vedoucí) páka</t>
  </si>
  <si>
    <t>Febi Bilstein 05841 Repair kit, directional lever (guide)</t>
  </si>
  <si>
    <t>71e68fdf-6c7f-455e-bb49-fd955165f7df</t>
  </si>
  <si>
    <t>Skechers pánské sportovní boty Skechers Summits-South Rim velikost 42,5</t>
  </si>
  <si>
    <t>Skechers men's sports shoes Skechers Summits-South Rim size 42,5</t>
  </si>
  <si>
    <t>71e693af-f665-4031-badc-e9da7feae328</t>
  </si>
  <si>
    <t>Pilový kotouč na kov a dřevo RAMD 300/25 mm 27510 VOREL</t>
  </si>
  <si>
    <t>Metal and wood saw blade RAMD 300/25mm 27510 VOREL</t>
  </si>
  <si>
    <t>71e6c16f-7755-4ff3-ab71-dd3840ce9835</t>
  </si>
  <si>
    <t>NEROZBITNÉ VÁNOČNÍ BAŇKY 4 cm SET 20 ks MIX ZLATÝCH OZDOB NA VÁNOČNÍ STROMEČEK</t>
  </si>
  <si>
    <t>UNBREAKABLE CHRISTMAS TREE BAUBLES 4cm SET 20pcs MIX GOLD CHRISTMAS TREE ORNAMENTS</t>
  </si>
  <si>
    <t>71e6c6ed-c191-4c29-93c1-a851662d13b5</t>
  </si>
  <si>
    <t>Diamantová výšivka diamond painting vylepovací obraz sada</t>
  </si>
  <si>
    <t>Diamond embroidery diamond painting scrapbook picture set</t>
  </si>
  <si>
    <t>71e6e099-350b-4ad7-b50f-815918defeda</t>
  </si>
  <si>
    <t>Zařízení na cukrovou vatu AdMaJ Cukr 100 g zelený kiwi kyblík zelený 1 W</t>
  </si>
  <si>
    <t>Device for cotton candy AdMaJ Sugar 100g green kiwi bucket green 1 W</t>
  </si>
  <si>
    <t>71e6f63f-1165-426c-b82c-3574575ef9cf</t>
  </si>
  <si>
    <t>Peterson kabelka kabelka přes rameno látka černá</t>
  </si>
  <si>
    <t>Peterson handbag fabric black</t>
  </si>
  <si>
    <t>71e70c70-878c-478a-aa5f-a250d1f612cf</t>
  </si>
  <si>
    <t>INDICKÉ KARI bez soli, přírodní směs 100 g Bakamo</t>
  </si>
  <si>
    <t>INDIAN CURRY without salt natural blend 100g Bakamo</t>
  </si>
  <si>
    <t>71e72526-b2c9-4fb0-b530-cbf9541d9348</t>
  </si>
  <si>
    <t>SET ADBL Wheel Protect OCHRANA PNEUMATIK RÁFKŮ 0,5 ml</t>
  </si>
  <si>
    <t>ADBL Wheel Protect KIT TIRE PROTECTION 0.5ml</t>
  </si>
  <si>
    <t>71e748dc-1493-4de0-9509-8ed0434dea01</t>
  </si>
  <si>
    <t>Sada Jazwares Adopt Me! Ice Cream Truck Zmrzlinárna</t>
  </si>
  <si>
    <t>Set Jazwares Adopt Me! Ice Cream Truck Ice Cream Shop</t>
  </si>
  <si>
    <t>71e74ab8-25fc-44e7-be5c-8a573fbe9c5d</t>
  </si>
  <si>
    <t>BARBIE OBLEČENÍ PRO PANENKU 2-balení HYV04 šaty s puntíky, šaty s puntíky</t>
  </si>
  <si>
    <t>BARBIE DOLL CLOTHES 2-Pack HYV04 Dotted Dress, Pea Dress</t>
  </si>
  <si>
    <t>71e76c06-6046-4f89-8913-fd1dfe9ffe76</t>
  </si>
  <si>
    <t>ANLAN Zeštíhlující maska na obličej, 3 režimy provozu</t>
  </si>
  <si>
    <t>ANLAN Slimming Face Mask 3 Working Modes</t>
  </si>
  <si>
    <t>71e7cc00-6a7e-471f-bcc4-b23129f41a21</t>
  </si>
  <si>
    <t>AS-PL ALTERNÁTOR A5166</t>
  </si>
  <si>
    <t>AS-PL ALTERNATOR A5166</t>
  </si>
  <si>
    <t>71e7eebf-b9a8-4329-98a0-362ebd2b033d</t>
  </si>
  <si>
    <t>4F dětské tričko černé bavlna velikost 122</t>
  </si>
  <si>
    <t>4F children's t-shirt black cotton size 122</t>
  </si>
  <si>
    <t>71e816ac-6f45-4218-8286-0634f25c45c9</t>
  </si>
  <si>
    <t>Gorsenia podprsenka měkká černá velikost 70I</t>
  </si>
  <si>
    <t>Gorsenia soft bra black size 70I</t>
  </si>
  <si>
    <t>71e82704-adfd-48cc-a4be-f2fa412ca871</t>
  </si>
  <si>
    <t>Pevné litinové činky Rebel 2 x 6 kg</t>
  </si>
  <si>
    <t>Cast iron fixed dumbbells Rebel 2x 6 kg</t>
  </si>
  <si>
    <t>71e864cb-f4bc-44cd-b420-ec8e792c991c</t>
  </si>
  <si>
    <t>Krájecí prkénko Kinghoff plast 4 ks</t>
  </si>
  <si>
    <t>Cutting board Kinghoff plastic 4 pcs</t>
  </si>
  <si>
    <t>71e87e3e-95fb-4c2e-a8c6-29d98282f29f</t>
  </si>
  <si>
    <t>Dolina Noteci Premium Krmivo pro sterilizované kočky telecí maso 2 kg</t>
  </si>
  <si>
    <t>Dolina Noteci Premium Dried Food for Sterilized Cat Veal 2kg</t>
  </si>
  <si>
    <t>71e898e8-9637-4e8d-9916-aa3e40f63bce</t>
  </si>
  <si>
    <t>Adaptér z konektoru Lightning 8-pin na Jack 3.5 mm</t>
  </si>
  <si>
    <t>Adapter Lightning 8-pin to Jack 3.5mm</t>
  </si>
  <si>
    <t>71e8b466-81cd-4bba-bf3a-0b44525b3b84</t>
  </si>
  <si>
    <t>Teplé jednodílné pyžamo s rozepínacím zipem onesie kigurumi dámské teplákovka xl</t>
  </si>
  <si>
    <t>Warm pajamas one-piece zip onesie kigurumi women's tracksuit xl</t>
  </si>
  <si>
    <t>71e8ca6d-e356-4d1c-b750-b5b61fb4a998</t>
  </si>
  <si>
    <t>Skechers dámské sportovní boty Skechers Uno-Loving Love velikost 38</t>
  </si>
  <si>
    <t>Skechers women's sports shoes Skechers Uno-Loving Love size 38</t>
  </si>
  <si>
    <t>71e8cd76-1dd5-4d1c-9b64-90e8fbca7d93</t>
  </si>
  <si>
    <t>Sada autíček Hot Wheels Basic V6697 50 kusů</t>
  </si>
  <si>
    <t>A set of Hot Wheels Basic V6697 cars of 50 pieces</t>
  </si>
  <si>
    <t>71e8ec72-f671-4603-a49c-9f1df150464a</t>
  </si>
  <si>
    <t>Lahev Na Pití PUSHEEN 500 ml Růžový St. Majewski</t>
  </si>
  <si>
    <t>Bottle PUSHEEN 500ml Pink St. Majewski</t>
  </si>
  <si>
    <t>71e8f363-fa37-40f5-a2d9-de6d678e1711</t>
  </si>
  <si>
    <t>Hygienické tyčinky PANW 1000 ks</t>
  </si>
  <si>
    <t>Hygienic sticks PANW 1000 pcs.</t>
  </si>
  <si>
    <t>71e93b25-9a1a-4a57-8320-9f6ba0ef1645</t>
  </si>
  <si>
    <t>Narozeninová svíčka číslice 2 Godan 8 cm PF-SCZ2 zlatá</t>
  </si>
  <si>
    <t>Birthday candle number 2 Godan, 8 cm, PF-SCZ2 gold</t>
  </si>
  <si>
    <t>71ea1c10-01da-490d-89fc-21137de7bafb</t>
  </si>
  <si>
    <t>Albi KOUZELNÉ ČTENÍ Samolepková knížka Dinosauři</t>
  </si>
  <si>
    <t>Dinosauři Jaroslav Plesl</t>
  </si>
  <si>
    <t>71ea2a1c-b497-4884-ba02-321993a878bc</t>
  </si>
  <si>
    <t>Torczyn Ketchup „Do Šašlíku“ Pasterizovaný 250 g</t>
  </si>
  <si>
    <t>Torczyn Ketchup "To Szaszłyk" Pasteurized 250g</t>
  </si>
  <si>
    <t>71ea3fdf-9416-41ee-825d-35ed6defdfd9</t>
  </si>
  <si>
    <t>PÁNSKÉ tričko bavlněné JHK TSRA-170 HIT modré RB 4XL</t>
  </si>
  <si>
    <t>T-SHIRT MEN'S T-SHIRT JHK TSRA-170 HIT blue RB 4XL</t>
  </si>
  <si>
    <t>71ea80e7-0120-4676-bced-8d10bc522790</t>
  </si>
  <si>
    <t>OZDOBA NA DORT ZÁPICH DEKORACE NA NAROZENINY STAR WARS MAY 30 40 50 BE WITH YOU</t>
  </si>
  <si>
    <t>CAKE TOPPER BIRTHDAY DECORATION STAR WARS MAY 30 40 50 BE WITH YOU</t>
  </si>
  <si>
    <t>71ea9681-c758-4275-a928-094da020d494</t>
  </si>
  <si>
    <t>Malý ručník na ruce CARS AUTA 30x50 cm</t>
  </si>
  <si>
    <t>CARS AUTOS hand towel 30x50 cm</t>
  </si>
  <si>
    <t>71ead798-8ce1-4f8e-b818-f7a87a718017</t>
  </si>
  <si>
    <t>HAL3000 Master Gamer Pro 4060 Ti (PCHS2782)</t>
  </si>
  <si>
    <t>71eae262-d7c5-4cf6-81a5-579d13be9888</t>
  </si>
  <si>
    <t>Parní nádoba do mikrovlnné trouby Lamart Bílá</t>
  </si>
  <si>
    <t>Microwave steam dish Lamart LT7015 white</t>
  </si>
  <si>
    <t>71eaf4d8-4e59-4c6c-a7e4-7106fc321a57</t>
  </si>
  <si>
    <t>Gumový lapač Zástěra Krytka Bláta Potisk MERCEDES-BENZ 40x29 Cm 1 Ks</t>
  </si>
  <si>
    <t>Rubber splasher Apron Mud Cover Print MERCEDES-BENZ 40x29cm 1pcs</t>
  </si>
  <si>
    <t>71eb42f8-7f23-49ef-9938-52353f9671d5</t>
  </si>
  <si>
    <t>8 kusů – Síť na paletování 0,5 x 500 m 3,2 g</t>
  </si>
  <si>
    <t>8 pieces - Palletizing net 0,5x500m 3,2g</t>
  </si>
  <si>
    <t>71ebd37c-0c44-4b25-9325-c76a92bc3386</t>
  </si>
  <si>
    <t>Arizona Zelený čaj s medem a švestkovou šťávou 450 ml</t>
  </si>
  <si>
    <t>Arizona Green tea with honey and plum juice 450 ml</t>
  </si>
  <si>
    <t>71ec0c85-9e3b-4540-8259-ed174c53b018</t>
  </si>
  <si>
    <t>Silverlit F16 Letadlo na dálkové ovládání Fleg</t>
  </si>
  <si>
    <t>Remote controlled flying toy Fleg GF7202</t>
  </si>
  <si>
    <t>71ec59a8-1d4b-49e5-b5de-0b0cb3c6ae4e</t>
  </si>
  <si>
    <t>Zklidňující krém na obličej Equilibra KOB09 den a noc 50 ml</t>
  </si>
  <si>
    <t>Equilibra KOB09 soothing face cream day and night 50 ml</t>
  </si>
  <si>
    <t>71ec5c5b-c627-4c11-8641-0497c5cd8e6c</t>
  </si>
  <si>
    <t>SSD disk Lexar NM620 2TB M.2 PCIe</t>
  </si>
  <si>
    <t>Lexar NM620 2TB M.2 PCIe SSD</t>
  </si>
  <si>
    <t>71ec6dd2-db04-4100-92eb-04512fd6b097</t>
  </si>
  <si>
    <t>Tuba střílející stříbrnými hvězdičkami 60 cm 1 Ks</t>
  </si>
  <si>
    <t>Tube shooting silver stars 60cm 1pc</t>
  </si>
  <si>
    <t>71ec7c52-29d8-42ab-acdf-2ba2521bd4da</t>
  </si>
  <si>
    <t>USB kabel Lightning Baseus Cafule 2.4A 1 m (zlato-černý)</t>
  </si>
  <si>
    <t>Lightning Baseus Cafule 2.4A 1m USB Cable (Gold-Black)</t>
  </si>
  <si>
    <t>71ec8463-94d8-4a97-a877-1ceaa726a615</t>
  </si>
  <si>
    <t>Skechers dámské sportovní boty UNO-STAND ON AIR velikost 35</t>
  </si>
  <si>
    <t>Skechers women's sports shoes UNO-STAND ON AIR, size 35</t>
  </si>
  <si>
    <t>71ec9398-9f75-41f0-85bb-29a614f72b18</t>
  </si>
  <si>
    <t>Demar holínky holínky velikost 36</t>
  </si>
  <si>
    <t>Demar children's wellies size 36</t>
  </si>
  <si>
    <t>71eca28b-9e6b-46f1-a8d2-ce1c7fd742b7</t>
  </si>
  <si>
    <t>Siewcy czarnej śmierci Marek Koreywo</t>
  </si>
  <si>
    <t>71ecdb18-10f9-4325-ac21-7b9549857ea2</t>
  </si>
  <si>
    <t>VELKÁ BAZAROVÁ TAŠKA O OBJEMU 80 L, ODOLNÁ PRO SKLADOVÁNÍ</t>
  </si>
  <si>
    <t>LARGE BAZAAR BAG 80L, DURABLE FOR STORAGE</t>
  </si>
  <si>
    <t>71ecf983-4111-4987-8e2d-57cee20ae0fd</t>
  </si>
  <si>
    <t>PLOVÁK SKIMMER DÁVKOVAČ BOJKA DO BAZÉNU TABLET VELKÝ NA TABLETY MAXI 200 G</t>
  </si>
  <si>
    <t>FLOAT SKIMMER DISPENSER BUOY FOR SWIMMING POOL TABLETS LARGE FOR MAXI TABLETS 200G</t>
  </si>
  <si>
    <t>71ed01b8-e5f0-4f31-89af-338615ecf616</t>
  </si>
  <si>
    <t>Mechanické puzzle, Blue Flyer, ROKR, kov a plast, 79 dílků</t>
  </si>
  <si>
    <t>Mechanical 3D puzzle, Blue Flyer, ROKR, metal and plastic, 79 pieces</t>
  </si>
  <si>
    <t>71ed29b5-1744-4fb3-9e5f-25fd0e5285c1</t>
  </si>
  <si>
    <t>Scheppach Čtyřramenný klín k HL 1200e / HL 1010 / HL 1100</t>
  </si>
  <si>
    <t>Scheppach Four leg wedge for HL 1200e / HL 1010 / HL 1100</t>
  </si>
  <si>
    <t>71ed2dc0-d98b-4176-9be3-019fc080f32c</t>
  </si>
  <si>
    <t>Loketní opěrka NTY EZC-SK-000</t>
  </si>
  <si>
    <t>Armrest NTY EZC-SK-000</t>
  </si>
  <si>
    <t>71ed36b0-4eef-4e30-bd57-dca232388a9a</t>
  </si>
  <si>
    <t>Sada kanystrů, Tamiya 35026</t>
  </si>
  <si>
    <t>Jerry Cans Set, Tamiya 35026</t>
  </si>
  <si>
    <t>71ed4958-5abe-4c2e-b05d-49d17c10a109</t>
  </si>
  <si>
    <t>Mátová žvýkačka s xylitolem Spry 12 g</t>
  </si>
  <si>
    <t>Mint gums with xylitol Spry 12 g</t>
  </si>
  <si>
    <t>71ed75e0-1ed0-4a32-90db-4124c0638f98</t>
  </si>
  <si>
    <t>MASÁŽNÍ PŘÍSTROJ NA NOHY PENUMATICKÁ LYMFATICKÁ DRENÁŽ SENIOR</t>
  </si>
  <si>
    <t>LEGS MASSAGER LYMPHATIC DRAINAGE PENUMATIC SENIOR</t>
  </si>
  <si>
    <t>71ed7fce-e20b-47c9-9737-37e42b4f2f4e</t>
  </si>
  <si>
    <t>SADA FILTRU NA ÚPRAVU VODY 3/4 ÚST</t>
  </si>
  <si>
    <t>WATER TREATMENT SET 3/4 USTM</t>
  </si>
  <si>
    <t>71ed8a3a-a168-4baf-8494-98cb06ee66ea</t>
  </si>
  <si>
    <t>Barva na dřevo, na nábytek KREDOWA1L 1 l</t>
  </si>
  <si>
    <t>Chalk paint for wood, furniture KREDOWA1L 1 l</t>
  </si>
  <si>
    <t>71ed8b7c-9001-4241-b29f-2824435f27b8</t>
  </si>
  <si>
    <t>Chladnička Amica FK2515.4UT(E) 170 cm 267L 40 dB Bílá</t>
  </si>
  <si>
    <t>Refrigerator Amica FK2515.4UT(E) 170 cm 267L 40 dB White</t>
  </si>
  <si>
    <t>71ed9fce-d3d0-4b85-bdb5-dad9e70e244a</t>
  </si>
  <si>
    <t>Pánské Pantofle Kožené Sandály Přírodní kůže Pohodlné K-5 Hnědé 45</t>
  </si>
  <si>
    <t>Men's Slides Leather Sandals Genuine Leather Comfortable K-5 Brown 45</t>
  </si>
  <si>
    <t>71ee0dbe-3723-4a15-9acb-0737f3c47e81</t>
  </si>
  <si>
    <t>NTY HZT-MS-007 Brzdový třmen</t>
  </si>
  <si>
    <t>NTY HZT-MS-007 Zacisk hamulca</t>
  </si>
  <si>
    <t>71ee2bd3-dbb0-4821-a748-80ce49f33bec</t>
  </si>
  <si>
    <t>Osvěžovač vzduchu sprej (aerosol) Green Fresh 250 ml Dream</t>
  </si>
  <si>
    <t>Air freshener spray (aerosol) Green Fresh 250 ml Dream</t>
  </si>
  <si>
    <t>71ee8d1e-5414-4c5d-ad42-aeb208e0ef68</t>
  </si>
  <si>
    <t>Zapalovač Aptel AG994</t>
  </si>
  <si>
    <t>Petrol lighter Aptel AG994</t>
  </si>
  <si>
    <t>71eef368-518e-4f50-a933-727649974017</t>
  </si>
  <si>
    <t>Sada reproduktorů 2.0 Edifier R1700BT 66 W hnědá</t>
  </si>
  <si>
    <t>Speaker System 2.0 Edifier R1700BT 66 W brown</t>
  </si>
  <si>
    <t>71ef0536-af0e-4917-a4e9-2ccbdd42914c</t>
  </si>
  <si>
    <t>2X VODĚODOLNÝ FILTR PRO DYSON GEN5DETECT, GEN5OUTSIZE</t>
  </si>
  <si>
    <t>2X WATERPROOF FILTER FOR DYSON GEN5DETECT, GEN5OUTSIZE</t>
  </si>
  <si>
    <t>71ef1264-98c4-459d-9538-f5f0c8fcf714</t>
  </si>
  <si>
    <t>Svinovací metr DeWalt 5 m</t>
  </si>
  <si>
    <t>Retractable measure DeWalt 5 m</t>
  </si>
  <si>
    <t>71ef2694-a624-46d9-a178-723281136dc2</t>
  </si>
  <si>
    <t>PRACOVITÝ TRAKTOR S PŘÍVĚSEM, MINI FARMA, EFEKTY</t>
  </si>
  <si>
    <t>A WORKING TRACTOR WITH A MINI FARM TRAILER EFFECTS</t>
  </si>
  <si>
    <t>71efbe4a-cfd3-4cb3-9a4e-f6d3287b6065</t>
  </si>
  <si>
    <t>Keen dámské trekové boty TARGHEE III MID WP velikost 41</t>
  </si>
  <si>
    <t>Keen women's trekking shoes TARGHEE III MID WP, size 41</t>
  </si>
  <si>
    <t>71efd06f-b537-4ac4-8bfd-3fd0c6affc6f</t>
  </si>
  <si>
    <t>71efd275-86bd-4b3a-bba0-743eb2cdc7bf</t>
  </si>
  <si>
    <t>Apple Chytrý telefon iPhone 16e, 256GB, Bílý (MD1W4SX/A)</t>
  </si>
  <si>
    <t>Smartphone Apple iPhone 16e 8 GB / 256 GB 5G white</t>
  </si>
  <si>
    <t>71efdca2-5940-4182-bb81-3411c54bae7c</t>
  </si>
  <si>
    <t>Pěna na vlasy L'Oréal Professionnel TecniArt 250 ml</t>
  </si>
  <si>
    <t>Hair mousse L'Oréal Professionnel TecniArt 250 ml</t>
  </si>
  <si>
    <t>71efe68a-bb42-4d8f-aad1-dd248aaab556</t>
  </si>
  <si>
    <t>Cuba Original Gold 50 ml deodorant roll on</t>
  </si>
  <si>
    <t>Cuba Original Gold 50 ml roll on deodorant</t>
  </si>
  <si>
    <t>71f04704-5571-4a71-9cdc-cb07f8c152dc</t>
  </si>
  <si>
    <t>Kónická tryska pro 3Drukarki, mosazná</t>
  </si>
  <si>
    <t>Conical nozzle 3 Brass printers</t>
  </si>
  <si>
    <t>71f06c50-acaa-4cc8-a581-9a11d3ab3859</t>
  </si>
  <si>
    <t>Sáčky do vysavače Amica AW 3012 3 ks, filtr</t>
  </si>
  <si>
    <t>Vacuum cleaner bags Amica AW 3012 3 pieces filter</t>
  </si>
  <si>
    <t>71f07579-468e-43a3-8bbe-b7dda11ebd0b</t>
  </si>
  <si>
    <t>Ventilátor Arctic 92 x 92 mm ACFAN00299A</t>
  </si>
  <si>
    <t>Fan Arctic 92 x 92 mm ACFAN00299A</t>
  </si>
  <si>
    <t>71f08a10-3a31-47e3-89f0-91ef47eea164</t>
  </si>
  <si>
    <t>Kbelík s víkem Plast Team 5 l</t>
  </si>
  <si>
    <t>Bucket with lid Plast Team 5 l</t>
  </si>
  <si>
    <t>71f08c84-b632-460b-beb2-ff7cc7224bd7</t>
  </si>
  <si>
    <t>Puma fotbalové kopačky Future 7 Ultimate Low FG/AG velikost 43</t>
  </si>
  <si>
    <t>Puma Future 7 Ultimate Low FG/AG football boots size 43</t>
  </si>
  <si>
    <t>71f0951e-84a5-4ff0-9418-df14de8010a5</t>
  </si>
  <si>
    <t>GOTH30 Sexy plisovaná kostkovaná sukně - 3XL</t>
  </si>
  <si>
    <t>GOTH30 Sexy pleated plaid skirt - 3XL</t>
  </si>
  <si>
    <t>71f0958c-c513-41df-8ddf-ccbf969bf662</t>
  </si>
  <si>
    <t>Chcę być dinozaurem! Agata Widzowska</t>
  </si>
  <si>
    <t>71f0b059-4b91-4824-b1b2-00ff0c70181b</t>
  </si>
  <si>
    <t>BILLIE EILISH Tričko MNOHO M</t>
  </si>
  <si>
    <t>BILLIE EILISH T-shirt LOTS OF M</t>
  </si>
  <si>
    <t>71f0da09-1207-4a73-9c48-648ea734476a</t>
  </si>
  <si>
    <t>Dolina Noteci Krmivo Pro Kočky Kuřecí Kapsička 85 g</t>
  </si>
  <si>
    <t>Dolina Noteci Cat Food Chicken Sachet 85g</t>
  </si>
  <si>
    <t>71f0f609-70e6-4deb-936f-8d01b62ede1d</t>
  </si>
  <si>
    <t>Forma na led Top Gift 1 kulatý</t>
  </si>
  <si>
    <t>Ice moulds Top Gift 1 round</t>
  </si>
  <si>
    <t>71f0f625-a4da-41a0-a2d7-74418f5ffb8a</t>
  </si>
  <si>
    <t>Nášlapné pedály Look keo classic 3</t>
  </si>
  <si>
    <t>Look keo classic 3 snap pedals</t>
  </si>
  <si>
    <t>71f106f4-9daf-4e1a-a421-4896ea11dd6c</t>
  </si>
  <si>
    <t>Brembo 09.8695.75 Brzdový kotouč</t>
  </si>
  <si>
    <t>Brembo 09.8695.75 Brake disc</t>
  </si>
  <si>
    <t>71f10c83-0fde-4763-884b-2da5071d7408</t>
  </si>
  <si>
    <t>WC kartáč náhradní bílý Wenko 7,5 cm</t>
  </si>
  <si>
    <t>Toilet brush, white Wenko, 7.5 cm</t>
  </si>
  <si>
    <t>71f12d5a-967b-4234-9697-693e96def8d1</t>
  </si>
  <si>
    <t>Nails Company Je T'aime Paris serpentine 6 ml hybridní lak</t>
  </si>
  <si>
    <t>Nails Company Je T'aime Paris serpentine 6 ml hybrid varnish</t>
  </si>
  <si>
    <t>71f13c45-5ec9-4b10-9af0-9678c64e90ec</t>
  </si>
  <si>
    <t>Rámeček dvojitý Karlik šedý</t>
  </si>
  <si>
    <t>Double frame Karlik grey</t>
  </si>
  <si>
    <t>71f14772-8fe0-4943-9841-82879e5de310</t>
  </si>
  <si>
    <t>Sada pro opravu kabelů, žhavicí svíčka Herth+Buss Elparts 51277180</t>
  </si>
  <si>
    <t>Zestaw naprawczy do przewodów, świeca żarowa Herth+Buss Elparts 51277180</t>
  </si>
  <si>
    <t>71f16ac0-fca2-4cdb-8b3e-dee7142bf8c2</t>
  </si>
  <si>
    <t>Zadní Kryt Spigen pro Samsung Galaxy Z Flip4 modrý</t>
  </si>
  <si>
    <t>Back Spigen for Samsung Galaxy Z Flip4 blue</t>
  </si>
  <si>
    <t>71f170a5-bede-4f60-b4e3-c98e8360b984</t>
  </si>
  <si>
    <t>TERMOSKA NA OBĚD MENÁŽKA NA POLÉVKU OBĚD VZDUCHOTĚSNÁ</t>
  </si>
  <si>
    <t>LUNCH THERMOS LUNCH TIGHT SOUP LUNCH</t>
  </si>
  <si>
    <t>71f19ff8-44bc-46d9-a4b3-cbcd6727a83c</t>
  </si>
  <si>
    <t>Grabber USB pro nahrávání kazet VHS kamer PC digitální praktický převodník</t>
  </si>
  <si>
    <t>Grabber USB for ripping cassettes VHS cameras PC digital converter practical</t>
  </si>
  <si>
    <t>71f1b265-dc63-4014-8eb8-9a302c76b0eb</t>
  </si>
  <si>
    <t>Skechers pánské sportovní boty Bobs B Flex Chill Edge velikost 43</t>
  </si>
  <si>
    <t>Skechers Bobs B Flex Chill Edge Men's Sports Shoes Size 43</t>
  </si>
  <si>
    <t>71f235fe-a806-471e-8b19-c71fab3425ca</t>
  </si>
  <si>
    <t>Boty Puma ST Runner V3 mesh JR 38551001 velikost 35.5</t>
  </si>
  <si>
    <t>Puma shoes ST runner V3 mesh JR 38551001 r 35.5</t>
  </si>
  <si>
    <t>71f2510e-02f2-43be-8ee4-3978266125a3</t>
  </si>
  <si>
    <t>Ruční multimetr Solight DT27</t>
  </si>
  <si>
    <t>Multimeter manual Solight DT27</t>
  </si>
  <si>
    <t>71f2a50e-0273-47df-9df1-d5535a76f62f</t>
  </si>
  <si>
    <t>Nástrčné klíče Satra S-H2548T</t>
  </si>
  <si>
    <t>Socket wrenches Satra S-H2548T</t>
  </si>
  <si>
    <t>71f2bb2a-9708-49a5-a998-2b1c8f0de0e8</t>
  </si>
  <si>
    <t>BEZDRÁTOVÝ PŘENOSNÝ KARAOKE SET, SADA 2 USB MIKROFONŮ</t>
  </si>
  <si>
    <t>WIRELESS PORTABLE KARAOKE SET RGB SET 2 USB MICROPHONES</t>
  </si>
  <si>
    <t>71f2e8d6-eabd-4f14-b7be-5e09b6fc6de5</t>
  </si>
  <si>
    <t>Akumulátor Green Cell 12 V 200 Ah</t>
  </si>
  <si>
    <t>Battery Green Cell 12 V 200 Ah</t>
  </si>
  <si>
    <t>71f30810-b4b5-48c6-ad60-d61e38302274</t>
  </si>
  <si>
    <t>Květináč plast černý, šedý Prosperplast 30 cm x 30 x 28 cm</t>
  </si>
  <si>
    <t>Flower pot plastic black, grey Prosperplast 30 cm x 30 x 28 cm</t>
  </si>
  <si>
    <t>71f31946-aaee-4c0c-923c-8513f00f74d9</t>
  </si>
  <si>
    <t>Černidlo pro obnovu gumy a plastu K2 K030 200 ml</t>
  </si>
  <si>
    <t>Tire Black for rubber and plastic renewal K2 K030 200 ml</t>
  </si>
  <si>
    <t>71f354f3-a636-4884-bbaa-c59ff2645cad</t>
  </si>
  <si>
    <t>Puma Ponožky QUARTER bílé velikost 35-38</t>
  </si>
  <si>
    <t>Puma Socks QUARTER white size 35-38</t>
  </si>
  <si>
    <t>71f36455-3727-4eb1-9bdb-397d0c56ba29</t>
  </si>
  <si>
    <t>Merida Taška na smartphone Big XL Design 2021 BG-MD</t>
  </si>
  <si>
    <t>Merida Big XL Design 2021 BG-MD Smartphone Bag</t>
  </si>
  <si>
    <t>71f36c7e-c860-4750-85f9-1a3425d25207</t>
  </si>
  <si>
    <t>Nástěnné svítidlo Nowodvorski bílé GU10 35 W</t>
  </si>
  <si>
    <t>Wall lamp Nowodvorski white GU10 35 W</t>
  </si>
  <si>
    <t>71f379d5-93e1-40a9-8ca2-43e62caa41b1</t>
  </si>
  <si>
    <t>ZIMNÍ PÁNSKÉ KOŽENÉ BOTY S ZATEPLENÝM ZIPEM KOMODO 815 ČERNÉ 45</t>
  </si>
  <si>
    <t>WINTER BOOTS MEN'S LEATHER ZIPPER INSULATED KOMODO 815 BLACK 45</t>
  </si>
  <si>
    <t>71f3912a-2e70-44de-a324-58dd7f776213</t>
  </si>
  <si>
    <t>Audio kabel Cabletech KPO2747-1,5 1,5 m černý</t>
  </si>
  <si>
    <t>Cabletech KPO2747-1.5 audio cable 1.5 m black</t>
  </si>
  <si>
    <t>71f3aa9e-22b9-4ea3-b2bb-fd6bb6c2995b</t>
  </si>
  <si>
    <t>Mikrofon s reproduktorem maXlife Animal Bluetooth MXBM-500 modrý</t>
  </si>
  <si>
    <t>Microphone with speaker maXlife Animal Bluetooth MXBM-500 blue</t>
  </si>
  <si>
    <t>71f3c57b-a909-4515-a0ba-19674b13356c</t>
  </si>
  <si>
    <t>Držák na televizor Stell SHO2020</t>
  </si>
  <si>
    <t>TV bracket Stell SHO2020</t>
  </si>
  <si>
    <t>71f3d050-c892-49e2-8bf2-23bd1aed0ce6</t>
  </si>
  <si>
    <t>Pánské sportovní boty Under Armour Phade RN 3 3028252-002 42</t>
  </si>
  <si>
    <t>Men's sports shoes Under Armour Phade RN 3 3028252-002 42</t>
  </si>
  <si>
    <t>71f3da6e-f29d-40d4-abed-845b7fb1bc22</t>
  </si>
  <si>
    <t>Pánské tričko kulatý výstřih 4F velikost XL</t>
  </si>
  <si>
    <t>Men's T-shirt round neckline 4F size XL</t>
  </si>
  <si>
    <t>71f3daf5-ad84-4a34-944e-566516834ad3</t>
  </si>
  <si>
    <t>LEGO Ninjago Ninja Lloyda 71757</t>
  </si>
  <si>
    <t>LEGO Ninjago Ninja Lloyd 71757</t>
  </si>
  <si>
    <t>71f43bd3-fb33-4552-bf66-5b7ce3d67c41</t>
  </si>
  <si>
    <t>SPÍNAČ ZAPALOVÁNÍ ATV PRO QUADA QUAD MOTOR SKUTER 4 PIN + 2x KLÍČ</t>
  </si>
  <si>
    <t>IGNITION ATV FOR QUAD MOTOR SCOOTER 4 PIN + 2x KEY</t>
  </si>
  <si>
    <t>71f443d2-4e44-4508-b990-3292c5a7bcd7</t>
  </si>
  <si>
    <t>Gel stavební gel Victoria Vynn 5 g odstíny růžové a fialové</t>
  </si>
  <si>
    <t>Gel backing, building Victoria Vynn 5gml roses and purples</t>
  </si>
  <si>
    <t>71f449b3-84e8-4042-bafb-5bfef6d5fd06</t>
  </si>
  <si>
    <t>Kabel Swissten USB - microUSB typ B 3 m černý</t>
  </si>
  <si>
    <t>Cable Swissten USB - microUSB type B 3 m black</t>
  </si>
  <si>
    <t>71f479f9-e527-4050-9eb9-867abcf7a4c6</t>
  </si>
  <si>
    <t>Rozkládací trojitý penál Safta</t>
  </si>
  <si>
    <t>Pencil case folding triple Safta</t>
  </si>
  <si>
    <t>71f48812-b6cc-4997-aef9-219e3fd3f65a</t>
  </si>
  <si>
    <t>Laura Vita baleríny velikost 37</t>
  </si>
  <si>
    <t>Laura Vita ballerina size 37</t>
  </si>
  <si>
    <t>71f4aa79-1aee-4394-a09c-f1d55ee987bf</t>
  </si>
  <si>
    <t>Sponky Leitz 24/6</t>
  </si>
  <si>
    <t>Staples Leitz 24/6</t>
  </si>
  <si>
    <t>71f4aa8d-848a-4fbb-9168-ffe11e1aa905</t>
  </si>
  <si>
    <t>Giorgio Armani Si 1,2 ml parfémovaná voda</t>
  </si>
  <si>
    <t>Giorgio Armani Si 1.2 ml Eau de Parfum</t>
  </si>
  <si>
    <t>71f4b98e-d2b4-4429-af71-ff7497ba7954</t>
  </si>
  <si>
    <t>Schauma Q10 Shampoo šampon pro jemné a oslabené vlasy 400 ml</t>
  </si>
  <si>
    <t>Schauma Q10 Shampoo rebuilding shampoo for thin and weak hair 400ml</t>
  </si>
  <si>
    <t>71f4e8f7-ef43-4eec-ae3a-75e3c4d53195</t>
  </si>
  <si>
    <t>Tenisová raketa BUTTERFLY Ovtcharov Sapphire</t>
  </si>
  <si>
    <t>Tennis Racket BUTTERFLY Ovtcharov Sapphire</t>
  </si>
  <si>
    <t>71f4f5b5-b8b8-4d41-a091-29a91b28af88</t>
  </si>
  <si>
    <t>Iams Cat Senior Ocean Fish 2 kg</t>
  </si>
  <si>
    <t>Iams dry food mix of flavors 2 kg</t>
  </si>
  <si>
    <t>71f4fb3f-3d16-4880-87d3-8eef2b4551f2</t>
  </si>
  <si>
    <t>Tričko Helikon-Tex bavlněné adaptivní zelené [M]</t>
  </si>
  <si>
    <t>T-Shirt Helikon-Tex cotton adaptive green [M]</t>
  </si>
  <si>
    <t>71f51ef4-5ffb-40e6-9d16-0645694ece30</t>
  </si>
  <si>
    <t>Rámeček (bumper) ST pro Samsung Galaxy A25 5G, vícebarevný</t>
  </si>
  <si>
    <t>Frame (bumper) ST for Samsung Galaxy A25 5G multicolor</t>
  </si>
  <si>
    <t>71f5294e-37c0-4803-83f9-18e8dce6f927</t>
  </si>
  <si>
    <t>CARS AUTA McQUEEN ZYGZAK LOVEC KRYPTOIDŮ 1:55</t>
  </si>
  <si>
    <t>CARS McQUEEN ZIGZAK CRYPTOID HUNTER 1:55</t>
  </si>
  <si>
    <t>71f55d63-b4fb-41e3-87d1-7fcd619702eb</t>
  </si>
  <si>
    <t>Kryt, podložka 200 x 300 cm PVC</t>
  </si>
  <si>
    <t>Cover, mat 200 x 300 cm PVC</t>
  </si>
  <si>
    <t>71f55ea5-9348-4f00-819f-677e4a06cca0</t>
  </si>
  <si>
    <t>Obsessive korzet a tanga Alessya černé regular krajka velikost M/L černá</t>
  </si>
  <si>
    <t>Obsessive Corset and thong Alessya black regular lace size M/L black</t>
  </si>
  <si>
    <t>71f562c0-53b8-47eb-a570-7482f820b9f4</t>
  </si>
  <si>
    <t>SADA FIGUREK PSI FIGURKA PES PEJSCI ZVÍŘATA FIGURKY PUDL 6 VZORŮ</t>
  </si>
  <si>
    <t>SET OF FIGURINES DOGS FIGURINE DOG ANIMALS FIGURINES POODLE 6 DESIGNS</t>
  </si>
  <si>
    <t>71f583b4-86e1-4559-beb3-616b0edffe93</t>
  </si>
  <si>
    <t>Arašídová pasta Bazar Zdrowia Arašídové máslo crunchy 900 g</t>
  </si>
  <si>
    <t>Peanut paste Bazar Zdrowia Peanut butter crunchy 900g</t>
  </si>
  <si>
    <t>71f5c2a9-ca64-4759-8b32-75f4a06cffcf</t>
  </si>
  <si>
    <t>Obdélníkový psací stůl Nejlevnějšínábytek.cz 60 x 60 x 73 cm černý</t>
  </si>
  <si>
    <t>Rectangular desk Nejlevnějšínábytek.cz 60 x 60 x 73 cm black</t>
  </si>
  <si>
    <t>71f5e2a4-c4ec-4b10-941f-478e7404f798</t>
  </si>
  <si>
    <t>Vodoodpudivá tkanina kodura voděodolná PVC oxford</t>
  </si>
  <si>
    <t>Waterproof PVC codura fabric oxford</t>
  </si>
  <si>
    <t>71f61cfe-9471-4680-90b5-6ef1ecaedf75</t>
  </si>
  <si>
    <t>OBRUBNÍK TRÁVNÍKOVÝ OKRAJ PALISÁDA SILNÝ 9 M X 10 CM ŠEDÝ BRADAS</t>
  </si>
  <si>
    <t>CORRUGATED LAWN EDGING GARDEN PALISADE STRONG 9M X 10CM GREY BRADAS</t>
  </si>
  <si>
    <t>71f641fe-701a-4ce3-bedd-95a017472927</t>
  </si>
  <si>
    <t>Ježek Sorter Vzdělávací skládačka Montessori Vzdělávací hra pro děti 18m+</t>
  </si>
  <si>
    <t>Hedgehog Sorter Montessori Educational Puzzle Educational Game for Children 18m+</t>
  </si>
  <si>
    <t>71f69c07-5e57-4d1b-86a2-2638f8a91ef1</t>
  </si>
  <si>
    <t>Kolečko do odpadkového koše Europlast černé</t>
  </si>
  <si>
    <t>Wheel for the Europlast waste bin black</t>
  </si>
  <si>
    <t>71f6b16d-3fb6-49d6-b2ae-733baa67030c</t>
  </si>
  <si>
    <t>KERAMICKÁ ŽEHLIČKA NA VLASY NA VLASY S REGULACÍ 2 V 1 TOČÍ A NAROVNÁVÁ 140 AŽ 220 °C</t>
  </si>
  <si>
    <t>CERAMIC HAIR STRAIGHTENER WITH 2IN1 ADJUSTMENT TWISTS AND STRAIGHTENS 140 – 220°C</t>
  </si>
  <si>
    <t>71f6dec3-f23c-4442-9494-b9ebd447dc4d</t>
  </si>
  <si>
    <t>Kapesní rádio TechniSat RDR DAB+ UKW svítilna stříbrná</t>
  </si>
  <si>
    <t>Pocket radio TechniSat RDR DAB+ UKW flashlight silver</t>
  </si>
  <si>
    <t>71f70c46-2c2a-40c8-8580-0be74d75cee7</t>
  </si>
  <si>
    <t>Luksja Creamy Soft Krémové tekuté mýdlo Broskev a bílý čaj 500 ml</t>
  </si>
  <si>
    <t>Luksja Creamy Soft Creamy Liquid Soap Peach and White Tea 500 ml</t>
  </si>
  <si>
    <t>71f71019-5833-4f6b-86f1-cd39a95699ff</t>
  </si>
  <si>
    <t>Nike Revolution 6 NN Pánské lehké běžecké boty Síťka R-47,5</t>
  </si>
  <si>
    <t>Nike Revolution 6 NN Men's Shoes Lightweight Running Mesh R-47,5</t>
  </si>
  <si>
    <t>71f72150-db0d-447e-b535-1b4590bbf90f</t>
  </si>
  <si>
    <t>Hybridní báze Victoria Vynn Gel Polish Cold Pink 8 ml</t>
  </si>
  <si>
    <t>Hybrid base Victoria Vynn Gel Polish Cold Pink 8 ml</t>
  </si>
  <si>
    <t>71f78676-fd08-4865-9dc7-e4987012255f</t>
  </si>
  <si>
    <t>Hrnek Altom Design Klasika Vánoc porcelán 380 ml</t>
  </si>
  <si>
    <t>Altom Design Christmas Classics mug, porcelain, 380 ml</t>
  </si>
  <si>
    <t>71f7bacf-9504-4b2d-b321-ae8aea4ea505</t>
  </si>
  <si>
    <t>Grafická karta Biostar VN1055TF41 4 GB</t>
  </si>
  <si>
    <t>Video card Biostar VN1055TF41 4 GB</t>
  </si>
  <si>
    <t>71f7cca4-fbf8-441e-9849-4ec98d39a458</t>
  </si>
  <si>
    <t>Spojovací lišta Schneider Electric 0 V IP20 20 A</t>
  </si>
  <si>
    <t>Schneider Electric 0 V IP20 20 A busbar</t>
  </si>
  <si>
    <t>71f84f67-cc70-408b-bedc-ddf0ce8c82fb</t>
  </si>
  <si>
    <t>Květináč plast béžový Lamela 22,6 cm x 19 x 22,6 cm</t>
  </si>
  <si>
    <t>Flower pot plastic beige Lamela 22,6 cm x 19 x 22,6 cm</t>
  </si>
  <si>
    <t>71f85ac7-d54f-44b1-8d5f-e93e88f1c894</t>
  </si>
  <si>
    <t>Želé Bonbony ostružiny BLUBLO 80 g</t>
  </si>
  <si>
    <t>Blackberry gummies BLUBLO 80g</t>
  </si>
  <si>
    <t>71f87181-2e54-4de0-abd5-74eaafcd68e1</t>
  </si>
  <si>
    <t>Puzzle Castorland 70 dílků Princezny v zahradě</t>
  </si>
  <si>
    <t>Puzzle Castorland 70 elements Princess in the garden</t>
  </si>
  <si>
    <t>71f8aa7e-0c8c-4261-973f-a5e80d47acf8</t>
  </si>
  <si>
    <t>Playmobil Útulný obývací pokoj 70207</t>
  </si>
  <si>
    <t>Playmobil Cozy lounge 70207</t>
  </si>
  <si>
    <t>71f8c40b-38b6-4fce-b183-fe31359840b3</t>
  </si>
  <si>
    <t>Zednická šňůra Falon-Tech FT0100Y</t>
  </si>
  <si>
    <t>Twine masonry Falon-Tech FT0100Y</t>
  </si>
  <si>
    <t>71f8f8fb-a8e1-4fb6-9e74-96ba14f3411b</t>
  </si>
  <si>
    <t>Pitbull pánská větrovka s kapucí Two-Color Loring velikost L</t>
  </si>
  <si>
    <t>Pitbull Men's Two-Color Loring Hooded Windbreaker Jacket Size L</t>
  </si>
  <si>
    <t>71f9067b-78a1-4440-94d3-4f1a02f35f5b</t>
  </si>
  <si>
    <t>Tekutá tvářenka Revolution Blush Drops</t>
  </si>
  <si>
    <t>Cheek pink liquid Revolution Blush Drops</t>
  </si>
  <si>
    <t>71f90be5-cd27-45a4-a852-30b717e96e26</t>
  </si>
  <si>
    <t>Foliový balónek pejsek Skye Tlapková patrola 67 x 42 cm</t>
  </si>
  <si>
    <t>Foil balloon dog Skye Paw Patrol 67 x 42 cm</t>
  </si>
  <si>
    <t>71f91126-9013-49d0-bc3e-1a2c3ffcc549</t>
  </si>
  <si>
    <t>Staedtler Termotvrdnoucí hmota Fimo 57g vánoční červená</t>
  </si>
  <si>
    <t>Staedtler Thermoset Mass Fimo 57g Christmas Red</t>
  </si>
  <si>
    <t>71f912a0-9d6d-4778-9753-353b166c5642</t>
  </si>
  <si>
    <t>Naviják FL BC4000 spinning feeder lehký 5.2:1 přední brzda 1BB</t>
  </si>
  <si>
    <t>Reel FL BC4000 spinning feeder light 5.2:1 front brake 1BB</t>
  </si>
  <si>
    <t>71f9187a-de00-410a-9cc9-b90ca45dd54b</t>
  </si>
  <si>
    <t>71f92105-a720-4952-8d4c-308a80046420</t>
  </si>
  <si>
    <t>Šampon pro kočky, pro psy Vet Expert 250 ml 250 g</t>
  </si>
  <si>
    <t>Shampoo cat, dog Vet Expert 250 ml 250 g</t>
  </si>
  <si>
    <t>71f96c2a-41fd-4cd3-8f2e-66f9d9ed7dd4</t>
  </si>
  <si>
    <t>Hračka QST 8595065720687</t>
  </si>
  <si>
    <t>Remote controlled flying toy QST 8595065720687</t>
  </si>
  <si>
    <t>71f9bf47-b532-43e6-9f57-c36ee5d8f28e</t>
  </si>
  <si>
    <t>Mann-Filter FP 26 021 Filtr, větrání prostoru pro cestující</t>
  </si>
  <si>
    <t>Mann-Filter FP 26 021 Filter, passenger space ventilation</t>
  </si>
  <si>
    <t>71f9de91-243d-4d7f-9612-6f19c03b9fb3</t>
  </si>
  <si>
    <t>Tyčinky Biopont bezlepkové bio 45 g</t>
  </si>
  <si>
    <t>Bio-gluten-free Biopont sticks 45 g</t>
  </si>
  <si>
    <t>71fa05da-9184-4ba3-94ae-8534d8a9d0ce</t>
  </si>
  <si>
    <t>Refectocil měkké kosmetické štětce 5 ks</t>
  </si>
  <si>
    <t>Soft cosmetic brushes Refectocil 5 pcs.</t>
  </si>
  <si>
    <t>71fa1f8a-c37b-4566-866f-d74b8e63f363</t>
  </si>
  <si>
    <t>Holínky holínky Demar vel. 32 fialové</t>
  </si>
  <si>
    <t>Children's wellies Demar s. 32 purple</t>
  </si>
  <si>
    <t>71fa22d4-05ea-40ac-8126-ff79f1139ff4</t>
  </si>
  <si>
    <t>Salátový, předkrmový talíř Orion Kamenná servírovací deska 30 cm</t>
  </si>
  <si>
    <t>Salad plate, appetizer Orion Stone serving board 30 cm</t>
  </si>
  <si>
    <t>71fa2305-0046-4f2a-b9ce-13e993e09a10</t>
  </si>
  <si>
    <t>Škrabka Donegal</t>
  </si>
  <si>
    <t>Cuticle cutter for nails Donegal</t>
  </si>
  <si>
    <t>71fa3009-6560-45c9-9519-247fa54ca748</t>
  </si>
  <si>
    <t>WITHIN TEMPTATION Dámské tričko Tričko Bleed Out Tour Metal Koncert S</t>
  </si>
  <si>
    <t>WITHIN TEMPTATION Women's T-Shirt Bleed Out Tour Metal Concert S</t>
  </si>
  <si>
    <t>71fa385a-538e-4dc1-b084-9750d656cd25</t>
  </si>
  <si>
    <t>Pracovní obuv boty Reis BRYESK T BN velikost 46</t>
  </si>
  <si>
    <t>Work shoes Reis BRYESK T BN size 46</t>
  </si>
  <si>
    <t>71fa513f-226b-4f0a-8d72-2383e2952b3c</t>
  </si>
  <si>
    <t>MANNOL 9958 DPF CLEANER Čistí a regeneruje 400 ml</t>
  </si>
  <si>
    <t>MANNOL 9958 DPF CLEANER Cleans and regenerates 400 ml</t>
  </si>
  <si>
    <t>71fa52a3-854a-4efe-9cca-487a95c5dddc</t>
  </si>
  <si>
    <t>TECH-PROTECT POUZDRO APPLE WATCH 4/5/6/SE (40MM)</t>
  </si>
  <si>
    <t>TECH-PROTECT CASE FOR APPLE WATCH 4/5/6 / SE (40MM)</t>
  </si>
  <si>
    <t>71fa5481-78dd-4d7d-a142-b6f16670b308</t>
  </si>
  <si>
    <t>PVC okapová mřížka 80 mm x 5 m RAL 9005 černá Eurovent</t>
  </si>
  <si>
    <t>Hood grille PVC 80mm x 5 m RAL 9005 black Eurovent</t>
  </si>
  <si>
    <t>71fa7fd4-4632-43a7-983a-498db79a528f</t>
  </si>
  <si>
    <t>Světlo na kolo VERK GROUP baterie</t>
  </si>
  <si>
    <t>Bicycle lighting VERK GROUP battery</t>
  </si>
  <si>
    <t>71fa9ccd-c758-405a-8ca2-b5df4eebd185</t>
  </si>
  <si>
    <t>Crocs pánské pantofle CROCS CLASSIC BUBBLE BLOCK CLOG 207298 velikost 39,5</t>
  </si>
  <si>
    <t>Crocs men's slippers Crocs CLASSIC BUBBLE BLOCK CLOG 207298 size 39.5</t>
  </si>
  <si>
    <t>71fa9e24-d715-4084-aeac-ee056377be5f</t>
  </si>
  <si>
    <t>EMILI kalhotky kalhotky SOA plné hladké bavlna béžová S</t>
  </si>
  <si>
    <t>EMILI panties SOA full plain cotton beige S</t>
  </si>
  <si>
    <t>71fad491-cfed-4154-b1b4-744a3c945bd0</t>
  </si>
  <si>
    <t>VODĚODOLNÁ ZÁSTĚRA MY LITTLE FRIEND FLUFFY KITTY MAJEWSKI</t>
  </si>
  <si>
    <t>WATERPROOF APRON MY LITTLE FRIEND FLUFFY KITTY MAJEWSKI</t>
  </si>
  <si>
    <t>71fad892-e652-4806-88ed-fb8b5ab7eb2a</t>
  </si>
  <si>
    <t>Mlýnek na maso Profi Cook PC-FW 1060 stříbrný/šedý 400 W</t>
  </si>
  <si>
    <t>Meat grinder Profi Cook PC-FW 1060 silver/gray 400 W</t>
  </si>
  <si>
    <t>71fb3f15-e4f1-474f-8d96-bc15682a78d4</t>
  </si>
  <si>
    <t>Subaru OE 806230170 ložisko viskózy převodovky legacy</t>
  </si>
  <si>
    <t>Subaru OE 806230170 łożysko wiskozy skrzyni biegów legacy</t>
  </si>
  <si>
    <t>71fb537a-b87d-4766-86a9-50c642059fee</t>
  </si>
  <si>
    <t>Latexová maska na obličej kostlivec šedá</t>
  </si>
  <si>
    <t>Face mask latex skeleton grey</t>
  </si>
  <si>
    <t>71fbd19c-8bbb-461e-afbf-b87e56ee120d</t>
  </si>
  <si>
    <t>Steven 072 Dívčí podkolenky Šedá 29-31</t>
  </si>
  <si>
    <t>Steven 072 Girls' Socks Grey 29-31</t>
  </si>
  <si>
    <t>71fbe7c3-5cc7-4de0-a15e-12602766c61b</t>
  </si>
  <si>
    <t>Náplně do strojků Gillette Venus Gillette 4 ks</t>
  </si>
  <si>
    <t>Cartridges for Gillette Venus Gillette razors 4 pcs.</t>
  </si>
  <si>
    <t>71fc2187-582f-44d0-87a2-35e6a880270d</t>
  </si>
  <si>
    <t>Zámečnické kladivo Fortum LOW-VIBE</t>
  </si>
  <si>
    <t>Fortum LOW-VIBE locksmith's hammer</t>
  </si>
  <si>
    <t>71fc29c1-d744-40b1-9e73-5b487ae5aa45</t>
  </si>
  <si>
    <t>ZATEPLENÉ kalhoty 116 kraťasy PODZIMNÍ ZIMNÍ mešek BÉŽOVÉ</t>
  </si>
  <si>
    <t>Trousers INSULATED 116 children's shorts AUTUMN WINTER fuzz BEIGE</t>
  </si>
  <si>
    <t>71fc2a0d-28df-4f2a-884f-c2d0d0afa815</t>
  </si>
  <si>
    <t>Tričko pánské hippie 70. léta fialové L/XL</t>
  </si>
  <si>
    <t>Men's hippie T-shirt from the 70s, purple, L/XL</t>
  </si>
  <si>
    <t>71fc4c2b-f3a6-4534-855a-cae7a1e288fe</t>
  </si>
  <si>
    <t>Welly Mercedes-Benz třídy E W123 Zelená 1:34</t>
  </si>
  <si>
    <t>Welly Mercedes-Benz E-Class W123 Green 1:34</t>
  </si>
  <si>
    <t>71fc4e17-43f7-4aa7-b882-4a67f7ea6647</t>
  </si>
  <si>
    <t>NishMan 07 Gold One 400 ml kolínská voda</t>
  </si>
  <si>
    <t>NishMan 07 Gold One 400 ml Eau de Cologne</t>
  </si>
  <si>
    <t>71fca867-e52b-431c-b1d9-019b84598dca</t>
  </si>
  <si>
    <t>Boty Skechers Million Air-Hotter 155399-BLK vel. 40</t>
  </si>
  <si>
    <t>Shoes Skechers Million Air-Hotter 155399-BLK r. 40</t>
  </si>
  <si>
    <t>71fcac8c-9a00-4ae9-9116-1108dcb18184</t>
  </si>
  <si>
    <t>Zahradní nástěnné svítidlo Ecolight černé E27 60 W</t>
  </si>
  <si>
    <t>Garden wall lamp Ecolight black E27 60 W</t>
  </si>
  <si>
    <t>71fcbe11-0124-4594-9b9d-9d7ed7ee1e9d</t>
  </si>
  <si>
    <t>Přípravek pro péči o palubní desku K2 Polo Cockpit 300 ml</t>
  </si>
  <si>
    <t>Preparation for the care of the dashboard K2 Polo Cockpit 300 ml</t>
  </si>
  <si>
    <t>71fd083e-ac52-4f5d-951a-7d416c52c350</t>
  </si>
  <si>
    <t>Nařasený papír Cartotecnica Rossi – odstíny žluté a zlaté</t>
  </si>
  <si>
    <t>Crinkled tissue paper Cartotecnica Rossi shades of yellow and gold</t>
  </si>
  <si>
    <t>71fd360b-d171-477a-aa68-e8764afce342</t>
  </si>
  <si>
    <t>Jednořadá metlička Texi</t>
  </si>
  <si>
    <t>Labeller single row Texi</t>
  </si>
  <si>
    <t>71fd3ae2-16e9-4c03-98ac-5c600feacbdd</t>
  </si>
  <si>
    <t>Stolní pila Scheppach 2800 W 30 mm</t>
  </si>
  <si>
    <t>Table saw Scheppach 2800 W 30 mm</t>
  </si>
  <si>
    <t>71fd51db-3789-4a7f-8f2f-6be4404a2947</t>
  </si>
  <si>
    <t>BABYMAM MUŠELÍNOVÁ PLENA ZAVINOVAČKA 120 x 120 cm</t>
  </si>
  <si>
    <t>BABYMAM MUSLIN DIAPER BLANKET WRAP 120x120cm</t>
  </si>
  <si>
    <t>71fd5a1b-eb80-457c-ac0b-a8c4797021e6</t>
  </si>
  <si>
    <t>Víceúčelový krém na obličej Deborah Botoks na den 50 ml</t>
  </si>
  <si>
    <t>Multipurpose face cream Deborah Botox for the day 50 ml</t>
  </si>
  <si>
    <t>71fd880b-a925-467e-91b9-a2c42b4d5189</t>
  </si>
  <si>
    <t>Dámské vysoké boty Puma Mayze Stack Chelsea EU 38</t>
  </si>
  <si>
    <t>Women's Shoes High Puma Mayze Stack Chelsea EU 38</t>
  </si>
  <si>
    <t>71fd9858-f26c-46c1-80ab-2f9b1c0a0aa7</t>
  </si>
  <si>
    <t>Válcový fréz Mar-Pol, průměr 12 mm, karbid</t>
  </si>
  <si>
    <t>Cylindrical cutter Mar-Pol diameter 12 mm carbide</t>
  </si>
  <si>
    <t>71fdd795-a89f-4d48-82ec-841632050ba3</t>
  </si>
  <si>
    <t>Rukavice Ogrifox OX-NITRICAR_BS9 velikost 9 - L 12 párů</t>
  </si>
  <si>
    <t>Gloves Ogrifox OX-NITRICAR_BS9 size 9 - L 12 pair</t>
  </si>
  <si>
    <t>71fde695-7940-4b6c-9612-ca1df7928fbf</t>
  </si>
  <si>
    <t>HOTOVÁ ZÁCLONA BÍLÁ VOÁL NA PÁSKU S ODŘEZÁVAČEM DO OBÝVACÍHO POKOJE 450x245</t>
  </si>
  <si>
    <t>READY CURTAIN WHITE VOILE ON TAPE with WEIGHT for LIVING ROOM 450x245</t>
  </si>
  <si>
    <t>71fdfe07-b199-48e6-8630-a17032121191</t>
  </si>
  <si>
    <t>STOLNÍ FOTBAL NA PRUŽINÁCH, FOTBALOVÝ STŮL, HRA 22 P</t>
  </si>
  <si>
    <t>SOOO BOOTS ON SPRINGS FOOTBALL TABLE GAME 22 P</t>
  </si>
  <si>
    <t>71fe02b5-8a23-48b9-8dea-61b00ae34e70</t>
  </si>
  <si>
    <t>Přístupový bod Ubiquiti U7-LITE U7 LITE 802.11be (Wi-Fi 7)</t>
  </si>
  <si>
    <t>Access Point Ubiquiti U7-LITE U7 LITE 802.11be (Wi-Fi 7)</t>
  </si>
  <si>
    <t>71fe0bf0-13f2-4143-8fca-d9708f6accb2</t>
  </si>
  <si>
    <t>Rtěnka Celia růžová, odstíny růžové, transparentní v tyčince</t>
  </si>
  <si>
    <t>Lipstick Celia pink Odcienie różu transparent stick</t>
  </si>
  <si>
    <t>71fe2645-be1a-467d-969b-13d85f7b12d4</t>
  </si>
  <si>
    <t>Revlon Revlonissimo vysoce krycí Barva 60 Ml 9.23</t>
  </si>
  <si>
    <t>Revlon Revlonissimo High Coverage Paint 60ml 9.23</t>
  </si>
  <si>
    <t>71fe31fb-c0e5-40ca-9c80-4a6f3b073d9f</t>
  </si>
  <si>
    <t>Pánské boty SKECHERS STAND ON AIR 52458-BBK 41,5</t>
  </si>
  <si>
    <t>Men's shoes SKECHERS STAND ON AIR 52458-BBK 41,5</t>
  </si>
  <si>
    <t>71fe73aa-1171-45f9-92cb-3669023d73e1</t>
  </si>
  <si>
    <t>Kultivátor s motykou Enpro, kov, 30 cm</t>
  </si>
  <si>
    <t>Hoe Cultivator Enpro metal 30 cm</t>
  </si>
  <si>
    <t>71fe7afa-c02d-483c-9ea4-fcd8fd774244</t>
  </si>
  <si>
    <t>Kidnort  Autosedačka Örn 2024 černá</t>
  </si>
  <si>
    <t>Orn ISOFIX car seat with stabilizing leg, I-Size, 360 rotation</t>
  </si>
  <si>
    <t>71fe8375-acbd-4648-8ac9-f7b337ddaab8</t>
  </si>
  <si>
    <t>Jutrzenka vanilková oplatka 130 g</t>
  </si>
  <si>
    <t>Jutrzenka vanilla wafers 130 g</t>
  </si>
  <si>
    <t>71fe9ff3-486e-41ef-ace6-fce1f431bad8</t>
  </si>
  <si>
    <t>Měnič Napětí Blow PRT-200 200 W</t>
  </si>
  <si>
    <t>Blow PRT-200 200 W voltage converter</t>
  </si>
  <si>
    <t>71feafca-d825-4af7-a881-08597cff9eaf</t>
  </si>
  <si>
    <t>Pouliční lampa Solární lampa 600 W 10356 lm solární napájení</t>
  </si>
  <si>
    <t>Street lamp Lampa solarna 600 W 10356 lm solar powered</t>
  </si>
  <si>
    <t>71feb2e2-9e15-43c6-a814-44e7934298fa</t>
  </si>
  <si>
    <t>POVLAK NA POLŠTÁŘ 45x45 VÁNOČNÍ INSPIRACJA</t>
  </si>
  <si>
    <t>PILLOWCASE 45x45 FOR CHRISTMAS PILLOW INSPIRACJA</t>
  </si>
  <si>
    <t>71fed5ea-b4f5-4246-bf4b-f0688be78521</t>
  </si>
  <si>
    <t>Elastická spárovací hmota Ceresit šedá Manhattan 5 kg</t>
  </si>
  <si>
    <t>Elastic grout Ceresit grey Manhattan 5 kg</t>
  </si>
  <si>
    <t>71ff3390-ff63-4414-94d5-3e70cdc7a6b1</t>
  </si>
  <si>
    <t>Ventil EGR AUDI SKODA VW Seat 1.9 TDI '96-10</t>
  </si>
  <si>
    <t>EGR valve AUDI SKODA VW SEAT 1.9 TDI '96-10</t>
  </si>
  <si>
    <t>71ff3bf5-917c-4e77-b22a-8cd3e5819286</t>
  </si>
  <si>
    <t>Kousátko pro psa KND Hračka na kousání pro psa Dentální kousátko</t>
  </si>
  <si>
    <t>Teether dog KND Zabawka Do Gryzienia Dla Psa Gryzak Dentystyczny</t>
  </si>
  <si>
    <t>71ff4629-d9f2-4777-8706-9a4eab03606c</t>
  </si>
  <si>
    <t>Babell dámské kalhotky Kalhotky velikost L</t>
  </si>
  <si>
    <t>Babell Women's Briefs Size L</t>
  </si>
  <si>
    <t>71ff54b9-f232-4479-94c2-9560d08c32cd</t>
  </si>
  <si>
    <t>Závaží s dlouhým dosahem Horizon Lead 70 g</t>
  </si>
  <si>
    <t>Horizon Lead 70 g Long Range Weight</t>
  </si>
  <si>
    <t>71ff5671-936b-4020-9453-8f5aea678763</t>
  </si>
  <si>
    <t>Nůžky na stříhání vousů a kníru The Bluebeards Revenge</t>
  </si>
  <si>
    <t>Cutting scissors The Bluebeards Revenge Do brody i wąsów</t>
  </si>
  <si>
    <t>71ff619f-f48c-4cff-953e-1f0777eba953</t>
  </si>
  <si>
    <t>ŠKOLNÍ PENÁL SÁČEK COOLPACK CAMPUS POUZDRO Disney Core Stitch</t>
  </si>
  <si>
    <t>SCHOOL PENCIL CASE SACHET COOLPACK CAMPUS CASE Disney Core Stitch</t>
  </si>
  <si>
    <t>71ff691f-6104-446d-b7bd-569e37d99c8d</t>
  </si>
  <si>
    <t>Renault OE 169196566R palivový filtr</t>
  </si>
  <si>
    <t>Renault OE 169196566R filtr paliwa</t>
  </si>
  <si>
    <t>71ff7210-3c5e-4de1-b5c5-25fc44ff5280</t>
  </si>
  <si>
    <t>Sada šroubováků MAXFIT 8ks DeWalt DWHT65102-0</t>
  </si>
  <si>
    <t>MAXFIT screwdriver set 8 pcs. DeWalt DWHT65102-0</t>
  </si>
  <si>
    <t>71ff76be-ccd8-4749-8fe9-1f015868a00f</t>
  </si>
  <si>
    <t>Celebrity ve zvláštních službách Milan Kovář</t>
  </si>
  <si>
    <t>71ffa88b-0a79-4825-ab88-dfb60b995b89</t>
  </si>
  <si>
    <t>Termo páska 10 m x 1,5 cm bílá</t>
  </si>
  <si>
    <t>Thermo tape 10 mx 1.5 cm white</t>
  </si>
  <si>
    <t>71ffe07e-d50a-4a06-9057-f657b41b1199</t>
  </si>
  <si>
    <t>Adidas dětská mikina bavlna černá velikost 152</t>
  </si>
  <si>
    <t>Adidas children's sweatshirt cotton black size 152</t>
  </si>
  <si>
    <t>7200429d-c4c9-411a-8045-a4161cdbaa87</t>
  </si>
  <si>
    <t>Cornette Spodní Prádlo Boxerky modré velikost L</t>
  </si>
  <si>
    <t>Cornette Boxer Briefs blue size L</t>
  </si>
  <si>
    <t>72004438-820d-4150-ba90-8d319a219f95</t>
  </si>
  <si>
    <t>Blokování rozvodů Geko G02835</t>
  </si>
  <si>
    <t>Blokada rozrządu Geko G02835</t>
  </si>
  <si>
    <t>720044cb-2225-4928-825a-a12a9862d100</t>
  </si>
  <si>
    <t>Pánské tričko kulatý výstřih Allbag velikost XL</t>
  </si>
  <si>
    <t>Men's T-shirt round neckline Allbag size XL</t>
  </si>
  <si>
    <t>72006338-8828-466f-baec-050fcd441542</t>
  </si>
  <si>
    <t>Rasco krmivo suché kuře 2 kg</t>
  </si>
  <si>
    <t>Rasco dry food chicken 2 kg</t>
  </si>
  <si>
    <t>7200810f-b144-4f4f-ae2e-70ddde01af50</t>
  </si>
  <si>
    <t>ALOESOVE Sprchový gel a šampon 2v1</t>
  </si>
  <si>
    <t>ALOESOVE Shower gel and shampoo 2in1</t>
  </si>
  <si>
    <t>72008294-ecd3-4206-a38a-808082731fc2</t>
  </si>
  <si>
    <t>Realistická 3D tapeta ŠEDÉ LAMELOVÉ lamely</t>
  </si>
  <si>
    <t>3d realistic wallpaper GRAY lamellas lamellas</t>
  </si>
  <si>
    <t>7200b1ff-77b0-4319-8876-b37288b36364</t>
  </si>
  <si>
    <t>Crocs dámské sandály Brooklyn Low Wedge W 206453 Black / Mushroom platforma velikost 39,5</t>
  </si>
  <si>
    <t>Crocs women's sandals Brooklyn Low Wedge W 206453 Black / Mushroom platform size 39.5</t>
  </si>
  <si>
    <t>7200d023-079a-42f1-863d-e10de5566e06</t>
  </si>
  <si>
    <t>Splachovací tlačítko pro WC OLI bílé</t>
  </si>
  <si>
    <t>Toilet flush button OLI white</t>
  </si>
  <si>
    <t>7200e69d-b5df-4cb8-80a6-51b62e1f169e</t>
  </si>
  <si>
    <t>Sponky do svařovacího stroje Italko 39506</t>
  </si>
  <si>
    <t>Staples for Italko 39506 welding machine</t>
  </si>
  <si>
    <t>7200f339-b74a-4330-9e1c-561c550cf40a</t>
  </si>
  <si>
    <t>Pouzdro s klopou VEGACOM pro Xiaomi Redmi 10 5G, černé</t>
  </si>
  <si>
    <t>Flip case VEGACOM for Xiaomi Redmi 10 5G black</t>
  </si>
  <si>
    <t>7200f826-dd38-4875-a9bb-d2d8f0b5e5b3</t>
  </si>
  <si>
    <t>Závěs pro otevírání kapoty BMW 3 E46 Originál</t>
  </si>
  <si>
    <t>Mask opening hitch BMW 3 E46 Original</t>
  </si>
  <si>
    <t>72010124-0038-42cd-85af-8a391d058352</t>
  </si>
  <si>
    <t>Forma na strouhání Homla průměr 27 cm</t>
  </si>
  <si>
    <t>Tart mold Homla diameter 27cm</t>
  </si>
  <si>
    <t>72013911-10f3-4758-b5ff-b813fc513d24</t>
  </si>
  <si>
    <t>Kostým námořník kalhotek bílý S</t>
  </si>
  <si>
    <t>Sailor suit, sailor, white pants, S</t>
  </si>
  <si>
    <t>72015683-1aef-457c-bf02-57609ff37060</t>
  </si>
  <si>
    <t>Pouzdro s klopou Fixed pro Samsung Galaxy A34 5G černé</t>
  </si>
  <si>
    <t>Flip case Fixed for Samsung Galaxy A34 5G black</t>
  </si>
  <si>
    <t>720179f4-fc15-476b-91c0-34b7d47923c2</t>
  </si>
  <si>
    <t>HONDA CRF450R 2018 VELKÝ MOTOCYKLOVÝ MOTOCYKL MĚŘÍTKO 1:6 KOVOVÝ MOTOCYKL NEW RAY</t>
  </si>
  <si>
    <t>HONDA CRF450R 2018 LARGE MOTORCYCLE SCALE 1:6 METAL MOTORCYCLE NEW RAY</t>
  </si>
  <si>
    <t>72017abb-d670-4170-ba85-068bff89ac36</t>
  </si>
  <si>
    <t>Doplněk stravy Bio Herbs CHOLESTEROL CONTROL kapsle 80 ks</t>
  </si>
  <si>
    <t>Bio Herbs CHOLESTEROL CONTROL dietary supplement capsules 80 pcs.</t>
  </si>
  <si>
    <t>7201a1e9-c344-4d75-832e-f3c1457b7d84</t>
  </si>
  <si>
    <t>Klasické balónky PartyPal Minecraft zelené 12 ks</t>
  </si>
  <si>
    <t>Classic PartyPal Minecraft balloons green 12 pcs.</t>
  </si>
  <si>
    <t>7201abf2-fa46-4bf6-ae3b-f98db02ce514</t>
  </si>
  <si>
    <t>Revlon Revlonissimo Colorsmetique Barva 60 Ml 33.22</t>
  </si>
  <si>
    <t>Revlon Revlonissimo Colorsmetique Paint 60ml 33.22</t>
  </si>
  <si>
    <t>7201c13a-958b-4572-a131-3eb5e445e9b8</t>
  </si>
  <si>
    <t>Bezdrátová sluchátka Bluetooth 5.2 Slayo Sluchátka do ucha Premium SET + Pouzdro + 3 gumičky</t>
  </si>
  <si>
    <t>Wireless Bluetooth Headset 5.2 Slayo Premium Earbud Set + Case + 3 Rubber Bands</t>
  </si>
  <si>
    <t>7201cf94-994f-4c77-be02-cb96071893ea</t>
  </si>
  <si>
    <t>Foliový balónek Frozen Olaf 104 cm</t>
  </si>
  <si>
    <t>Foil balloon Frozen Olaf 104 cm</t>
  </si>
  <si>
    <t>7201d65e-232a-4a4d-8a41-fa795aa2eed6</t>
  </si>
  <si>
    <t>Caterpillar pánské sněhule Colorado velikost 40</t>
  </si>
  <si>
    <t>Caterpillar Men's Colorado Snow Boots Size 40</t>
  </si>
  <si>
    <t>7202067d-df6b-4192-b49a-ce4aeb1164bf</t>
  </si>
  <si>
    <t>Sklo 3MK pro Apple iPhone 16 Pro Max 1 ks</t>
  </si>
  <si>
    <t>Hybrid glass 3MK for Apple iPhone 16 Pro Max 1 pc.</t>
  </si>
  <si>
    <t>7202263b-8336-45c7-b67f-c17c6b71ceef</t>
  </si>
  <si>
    <t>Vikpap - týdenní diář kočka 2026, 10 × 17 cm</t>
  </si>
  <si>
    <t>Vikpap - weekly diary cat 2026, 10 × 17 cm</t>
  </si>
  <si>
    <t>72026753-ca6c-44d1-aa46-3d3955405c93</t>
  </si>
  <si>
    <t>Tiger Original Hokejová Edice 0,5l</t>
  </si>
  <si>
    <t>Tiger Original Hockey Edition 0.5l</t>
  </si>
  <si>
    <t>72026d90-2f0f-48c1-9da2-96b97caee2a4</t>
  </si>
  <si>
    <t>ProDen PlaqueOff Dental Bones krůtí 482 g</t>
  </si>
  <si>
    <t>ProDen PlaqueOff Dental Bones turkey 482 g</t>
  </si>
  <si>
    <t>7202c09d-de78-403d-9002-c971421fb627</t>
  </si>
  <si>
    <t>Detektor napětí Maclean MCE645</t>
  </si>
  <si>
    <t>Voltage Detector Maclean MCE645</t>
  </si>
  <si>
    <t>7202f662-6842-4502-b556-bed2249d251d</t>
  </si>
  <si>
    <t>Mokasíny Pánské nazouvací boty Casual Přírodní kůže Nubuková 876 Námořnická Modrá 44</t>
  </si>
  <si>
    <t>Moccasins Men's Shoes Slip-on Casual Genuine Leather Nubuck 876 Garnet 44</t>
  </si>
  <si>
    <t>720344cf-ccd6-44c9-ad8c-69cea5e6e117</t>
  </si>
  <si>
    <t>Křehké sušenky Highlife 140 g</t>
  </si>
  <si>
    <t>Shortbread Highlife 140 g</t>
  </si>
  <si>
    <t>720352db-edbf-4554-aac3-841711200924</t>
  </si>
  <si>
    <t>Filtry DAFI pro filtrační lahve Hot Wheels 3 ks Modré</t>
  </si>
  <si>
    <t>Filters DAFI for Hot Wheels filter bottles 3 pcs. Blue</t>
  </si>
  <si>
    <t>72036a5c-ebe8-4feb-8b2d-abb5abcadf64</t>
  </si>
  <si>
    <t>Kolorado závěs na čištění WC 102 l</t>
  </si>
  <si>
    <t>Kolorado toilet cleaning pendant 102l</t>
  </si>
  <si>
    <t>720370c2-b94d-4015-9ddf-79d310e5a94c</t>
  </si>
  <si>
    <t>Ombre sako OM-BLZB-0117 elegantní regular velikost XL</t>
  </si>
  <si>
    <t>Ombre men's jacket OM-BLZB-0117 elegant regular size XL</t>
  </si>
  <si>
    <t>72037535-78a4-410a-aabf-f100b693bf6e</t>
  </si>
  <si>
    <t>Teleskop EACONN LMK17 600 mm</t>
  </si>
  <si>
    <t>Telescope EACONN LMK17 600 mm</t>
  </si>
  <si>
    <t>7203873d-a9f2-4cd4-b354-8cb019664e9b</t>
  </si>
  <si>
    <t>Svitap JHJ Ručník Velmi savý 50x70 cm Kočky 3 ks</t>
  </si>
  <si>
    <t>Svitap JHJ Towel Very Absorbent 50x70 cm Cats 3 pcs</t>
  </si>
  <si>
    <t>72039720-85ff-4a9f-96a2-ab4226a8682c</t>
  </si>
  <si>
    <t>KINDERKRAFT RUNNER 2021 ODRÁŽEDLO ŽLUTÉ</t>
  </si>
  <si>
    <t>KINDERKRAFT RUNNER 2021 BALANCE BIKE YELLOW</t>
  </si>
  <si>
    <t>7203a848-8e37-4e1d-badb-d7422a992a37</t>
  </si>
  <si>
    <t>Corine de Farme Refreshing 500 ml gel</t>
  </si>
  <si>
    <t>Corine de Farme Refreshing 500 ml micellar gel</t>
  </si>
  <si>
    <t>7203d74f-f14b-4866-a6cf-b89a88117bef</t>
  </si>
  <si>
    <t>3D Puzzle National Geographic Koloseum</t>
  </si>
  <si>
    <t>National Geographic 3D Puzzle The Colosseum</t>
  </si>
  <si>
    <t>72047a96-d186-49cb-99f6-8ab0f13dc38c</t>
  </si>
  <si>
    <t>Metelli 15-1892 Sada kloubů, hnací hřídel</t>
  </si>
  <si>
    <t>Metelli 15-1892 Joint kit, drive shaft</t>
  </si>
  <si>
    <t>72047d8f-4a47-46cf-974a-63da6d6ff799</t>
  </si>
  <si>
    <t>TISSOTOYS FIGURKA ROZBOJNÍK RUMCAJS 11 cm</t>
  </si>
  <si>
    <t>TISSOTOYS MULTIPLAYER RUMCAJS 11cm</t>
  </si>
  <si>
    <t>72048b6e-2627-47bd-b5b1-2245a5d87a38</t>
  </si>
  <si>
    <t>Jednopólový vypínač ovládaný dálkovým ovladačem Zamel bílý LDX10000104</t>
  </si>
  <si>
    <t>Single switch Remotely controlled Zamel white LDX10000104</t>
  </si>
  <si>
    <t>720499de-3235-417d-873b-a239c4039f32</t>
  </si>
  <si>
    <t>Chytré Hodinky Xiaomi Redmi Watch 2 stříbrné</t>
  </si>
  <si>
    <t>Smartwatch Xiaomi Redmi Watch 2 silver</t>
  </si>
  <si>
    <t>72049fa4-6d8d-4dfd-acf8-bce1f744bcf7</t>
  </si>
  <si>
    <t>Volvo OE 30753757 zámek zavazadlového prostoru</t>
  </si>
  <si>
    <t>Volvo OE 30753757 zamek bagażnika</t>
  </si>
  <si>
    <t>7204b079-a881-4c49-8b11-9f2615cca68f</t>
  </si>
  <si>
    <t>Monster Hunter Stories 2 Wings of Ruin Nintendo Switch krabička</t>
  </si>
  <si>
    <t>Monster Hunter Stories 2 Wings of Ruin Nintendo Switch</t>
  </si>
  <si>
    <t>7204c5ea-e069-4eb5-b91d-2d829d0c168b</t>
  </si>
  <si>
    <t>Krmivo pro psy Super Beno Jehněčí s kuřecími játry 400 g</t>
  </si>
  <si>
    <t>Wet food for dogs Super Beno Lamb with chicken liver 400g</t>
  </si>
  <si>
    <t>7204ee3e-751d-400f-8ae8-3d68f705d0e0</t>
  </si>
  <si>
    <t>Ania Mandlové ovesné sušenky 150 g</t>
  </si>
  <si>
    <t>Ania Almond Oatmeal Cookies 150g</t>
  </si>
  <si>
    <t>7204fc64-242d-4b3f-9d5d-b77009ab3bf6</t>
  </si>
  <si>
    <t>Cleamen kapalina zprůchodnění potrubí 1 l</t>
  </si>
  <si>
    <t>Cleamen pipe unblocking liquid 1l</t>
  </si>
  <si>
    <t>720541c9-4309-4bcc-bba8-53180977214e</t>
  </si>
  <si>
    <t>Keen Men's Sandals Size 43</t>
  </si>
  <si>
    <t>72056f11-031b-40d3-a76d-19092524230f</t>
  </si>
  <si>
    <t>Forma na sušenky La Cucina 4,5 x 8,5 cm</t>
  </si>
  <si>
    <t>La Cucina cookie cutter 4.5 x 8.5cm</t>
  </si>
  <si>
    <t>72058ff2-70bb-41aa-b627-f99dfa9e73d6</t>
  </si>
  <si>
    <t>NTY EPO-BM-000 Snímač hladiny motorového oleje</t>
  </si>
  <si>
    <t>NTY EPO-BM-000 Czujnik, poziom oleju silnikowego</t>
  </si>
  <si>
    <t>7205c9f3-1536-4eac-ae51-c2240f9cdc1e</t>
  </si>
  <si>
    <t>Doplněk stravy Swanson Health Products Kvercetin 475 mg kapsle 60 ks</t>
  </si>
  <si>
    <t>Swanson Health Products dietary supplement Quercetin 475mg capsules 60 pcs.</t>
  </si>
  <si>
    <t>7206033d-dc3a-4d9d-859c-5fafb79a4b2a</t>
  </si>
  <si>
    <t>Mačeta Foxter Nůž taktický lovecký mačeta</t>
  </si>
  <si>
    <t>Machete Foxter Tactical knife hunting machete</t>
  </si>
  <si>
    <t>720673f1-ae8b-48e0-8db9-3a1d72177148</t>
  </si>
  <si>
    <t>Cyklistický trenažér SPORTNOW, nastavitelné sedadlo, ocelový</t>
  </si>
  <si>
    <t>SPORTNOW Bike Trainer, Adjustable Seat, Steel</t>
  </si>
  <si>
    <t>72068288-9a15-41e0-a8fb-9c73a11542a6</t>
  </si>
  <si>
    <t>Pánské sandály na suchý zip Přírodní kůže Pohodlné 212/FRA Černé 44</t>
  </si>
  <si>
    <t>Men's Velcro Sandals Natural Leather Comfortable 212/FRA Black 44</t>
  </si>
  <si>
    <t>720689ab-ce41-4f13-8e2e-0d851c497046</t>
  </si>
  <si>
    <t>Kultové boty OTMĘT 104AP vel.46 Červené SANITIZED kůže nezateplené</t>
  </si>
  <si>
    <t>Iconic Boots OTMĘT 104AP r.46 Red LEATHER SANITIZED non-insulated</t>
  </si>
  <si>
    <t>7206984e-97dd-4af9-9e81-7b7d2f210ca1</t>
  </si>
  <si>
    <t>Klips s trnem FreePower (16 mm + 1/4 palce)</t>
  </si>
  <si>
    <t>Clip with FreePower pin (16mm  1/4 inch)</t>
  </si>
  <si>
    <t>720699a7-2581-426b-9a32-6b1219abc78b</t>
  </si>
  <si>
    <t>Tričko Pánské tričko Pit Bull Small Logo Bílá vel. L</t>
  </si>
  <si>
    <t>Pit Bull Men's Small Logo T-Shirt White r. L</t>
  </si>
  <si>
    <t>7206a521-8bff-474c-861d-b8a7ddfc0d2a</t>
  </si>
  <si>
    <t>DELL server disk, 3,5" - 2TB pro PE R220, R230, R240, R330, R430, T110 II, T130, T140, T430</t>
  </si>
  <si>
    <t>DELL server disk, 3.5" - 2TB for PE R220, R230, R240, R330, R430, T110 II, T130, T140, T430</t>
  </si>
  <si>
    <t>7206ac06-5c88-475d-9648-aee634123d0b</t>
  </si>
  <si>
    <t>YOCLUB dětské pětiprsté rukavice pro děti ve věku Věk 5+</t>
  </si>
  <si>
    <t>YOCLUB five-fingered children's gloves for children aged 5 years +</t>
  </si>
  <si>
    <t>7206af49-fb20-49af-9b5d-9f290864fb90</t>
  </si>
  <si>
    <t>Rieker 487C0-25 vel.37 hnědé dámské kožené polobotky na suchý zip</t>
  </si>
  <si>
    <t>Rieker 487C0-25 r.37 brown leather shoes for women with Velcro</t>
  </si>
  <si>
    <t>7206bb6f-e480-4be8-8db4-d49fd7f5d92e</t>
  </si>
  <si>
    <t>Puzzle Schmidt Spiele 150 dílků Puzzle 150 Koně G3</t>
  </si>
  <si>
    <t>Puzzle Schmidt Spiele 150 pieces Puzzle 150 Horses G3</t>
  </si>
  <si>
    <t>7206c7f4-963a-4259-9fb8-bdd7680523af</t>
  </si>
  <si>
    <t>Vidlička Guillin SUPERIOR lesk 50 ks</t>
  </si>
  <si>
    <t>Fork Guillin SUPERIOR gloss 50 pcs.</t>
  </si>
  <si>
    <t>7206cbd9-1de1-415c-b338-8f8289f0f8e3</t>
  </si>
  <si>
    <t>ZLATÉ Brokátové hvězdičky na drátcích 6 Ks svazek</t>
  </si>
  <si>
    <t>GOLD Glitter stars on wires 6pcs bundle</t>
  </si>
  <si>
    <t>7206e2fb-0f8f-4a0b-8943-4bb5e1355379</t>
  </si>
  <si>
    <t>Pěnová páska 3M Microfoam 2,5 cm x 5 m ecru</t>
  </si>
  <si>
    <t>3M Microfoam foam tape 2.5 cm x 5 m ecru</t>
  </si>
  <si>
    <t>720726ef-cd09-4c5f-ad0b-4b9d6d0c5517</t>
  </si>
  <si>
    <t>STUHA STUŽKA STUDENÁ ZLATÁ SATÉNOVÁ 50 MM 25 M ZLATÁ</t>
  </si>
  <si>
    <t>RIBBON COLD GOLD SATIN 50 MM 25M GOLD</t>
  </si>
  <si>
    <t>72073d9f-716d-495f-8e43-cc46df678e1a</t>
  </si>
  <si>
    <t>Lanberg Zásuvková lišta rack PDU PRO 19 palců 1U 16A 7X SCHUKO SPD-3MP 2 m černá</t>
  </si>
  <si>
    <t>Lanberg Power strip rack PDU PRO 19 inches 1U 16A 7X SCHUKO SPD-3MP 2m black</t>
  </si>
  <si>
    <t>72074447-ee4d-45a9-b7f5-3fa410391b56</t>
  </si>
  <si>
    <t>Pomůcka na pera na kartičky Leviatan</t>
  </si>
  <si>
    <t>Toolbox for pens, for notes Leviatan</t>
  </si>
  <si>
    <t>7207d2ce-3b8d-455f-82c1-9ec84ca3f66e</t>
  </si>
  <si>
    <t>Pila ocaska Bedee 650 W</t>
  </si>
  <si>
    <t>Bedee 650 W cordless reciprocating saw</t>
  </si>
  <si>
    <t>7207f0f2-8676-41a5-8fb0-d0bfbdd09a77</t>
  </si>
  <si>
    <t>Maviz Black - Air Pump AP2 provzdušňovací sada</t>
  </si>
  <si>
    <t>Maviz Black - Air Pump AP2 aeration kit</t>
  </si>
  <si>
    <t>7207f714-88e0-4fd6-8711-94aff56be6f0</t>
  </si>
  <si>
    <t>STOJÍCÍ SPRCHOVÁ POLICE BÍLÁ BAMBUSOVÁ NATUREO 27 X 20,5 X 35 CM</t>
  </si>
  <si>
    <t>STANDING SHOWER SHELF WHITE BAMBOO NATUREO 27 X 20,5 X 35 CM</t>
  </si>
  <si>
    <t>72083554-34ab-4b0d-9888-64d03df527f6</t>
  </si>
  <si>
    <t>Punčocháče hladké Conte Elegant TRENDY 150den červená pale rose velikost 3</t>
  </si>
  <si>
    <t>Conte Elegant TRENDY smooth tights 150den red pale rose size 3</t>
  </si>
  <si>
    <t>72084c4c-6921-44e9-ad1d-c427d4aeac49</t>
  </si>
  <si>
    <t>Kapodastr Stagg SSCPXCUBK</t>
  </si>
  <si>
    <t>Capo Stagg SSCPXCUBK</t>
  </si>
  <si>
    <t>7208a198-d62b-4bc1-8780-d3dcae923707</t>
  </si>
  <si>
    <t>WERBENA PATAGOŃSKA Sazenice 0,5L VYTRVALÁ VOŇAVÁ NA ZÁHONY</t>
  </si>
  <si>
    <t>PATAGONIAN VERBENA Seedlings 0,5L PERENNIAL FRAGRANT FOR DISCOUNTS</t>
  </si>
  <si>
    <t>7208a4a0-bc57-48b5-83c6-b15f02f3fde8</t>
  </si>
  <si>
    <t>Ubrousky Motýli, Motýlci, pastelky, narozeniny, výročí, 16x12 cm mix 12 Ks</t>
  </si>
  <si>
    <t>Napkins Butterfly, Butterflies, pastels, birthday, year, 16x12 cm mix 12pcs</t>
  </si>
  <si>
    <t>72090d9e-f090-4e46-a251-8559b3a3be82</t>
  </si>
  <si>
    <t>Bunda BRANDIT Windbreaker Klokanka Light Woodland 3XL</t>
  </si>
  <si>
    <t>BRANDIT Windbreaker Kangaroo Jacket Light Woodland 3XL</t>
  </si>
  <si>
    <t>72091276-dc26-4e95-b943-98abca0cc4b2</t>
  </si>
  <si>
    <t>Černý aromatizovaný čaj Oriental Borůvkový Black - 80 g dóza</t>
  </si>
  <si>
    <t>Black flavored tea Oriental Blueberry Black - 80 g can</t>
  </si>
  <si>
    <t>720918d9-efb6-486f-8395-96d8279e7c79</t>
  </si>
  <si>
    <t>INNOSTYLE DÁMSKÁ TAŠKA NA NOTEBOOK 14 VODĚODOLNÁ OMNIPROTECT PRO BÉŽOVÁ</t>
  </si>
  <si>
    <t>INNOSTYLE WOMEN'S LAPTOP BAG 14 WATERPROOF OMNIPROTECT PRO BEIGE</t>
  </si>
  <si>
    <t>72092366-4087-404a-a95e-e9d273b1137d</t>
  </si>
  <si>
    <t>Zahradní Nůžky na větve</t>
  </si>
  <si>
    <t>Garden Florist Pruner for Branches</t>
  </si>
  <si>
    <t>7209249d-96f8-4ab8-80bd-5b8aebabe6ee</t>
  </si>
  <si>
    <t>Maca Mletý kořen 150 g Natura Wita</t>
  </si>
  <si>
    <t>Maca Root Ground 150g Natura Wita</t>
  </si>
  <si>
    <t>72093be7-6a26-4f5f-a21b-42ffe85b6301</t>
  </si>
  <si>
    <t>Spací pytel do kočárku Elmi Ricokids - černý s trojúhelníky</t>
  </si>
  <si>
    <t>Elmi Ricokids sled sleeping bag - black with triangles</t>
  </si>
  <si>
    <t>72095dc0-4a06-43cb-87e6-3c54ee0b89c2</t>
  </si>
  <si>
    <t>Fólie polomatná hotová 150 x 67,5 cm</t>
  </si>
  <si>
    <t>Semi-matte film ready 150 x 67,5 cm</t>
  </si>
  <si>
    <t>7209b6ac-0585-43cb-ba47-3785fbb4e250</t>
  </si>
  <si>
    <t>7209ba8c-a0c6-499f-b085-135117e0e131</t>
  </si>
  <si>
    <t>DŘEVĚNÁ žaluzie hotová horizontální 25 mm Natural 80x140 cm</t>
  </si>
  <si>
    <t>WOODEN blind ready horizontal 25 mm Natural 80x140 cm</t>
  </si>
  <si>
    <t>7209dde1-0d2e-4eae-8008-e386260cb299</t>
  </si>
  <si>
    <t>Elektrická pumpa Luxma 66001 1 W</t>
  </si>
  <si>
    <t>Electric pump Luxma 66001 1 W</t>
  </si>
  <si>
    <t>720a4095-22ea-4974-a51b-de623d35215c</t>
  </si>
  <si>
    <t>Chanel Allure Homme Édition Blanche Concentrée par</t>
  </si>
  <si>
    <t>Chanel Allure Homme Edition Blanche 150 ml Eau de Parfum Men EDP</t>
  </si>
  <si>
    <t>720a983d-8592-4048-bf8e-2c558ab4559e</t>
  </si>
  <si>
    <t>Getry podkolenky neonové růžové 80. léta</t>
  </si>
  <si>
    <t>Knee-high socks neon pink 1980s</t>
  </si>
  <si>
    <t>720aa99b-4a56-4af8-afcf-8b947e31dc86</t>
  </si>
  <si>
    <t>Nerezový šroub A2 DIN 933 M6 x 14 - 10 kusů</t>
  </si>
  <si>
    <t>Stainless steel screw A2 DIN 933 M6 x 14 - 10 pieces</t>
  </si>
  <si>
    <t>720aa9bc-bf86-428e-8e3a-963d7ddeaccf</t>
  </si>
  <si>
    <t>ROZDĚLOVAČ KSV 125-2 70 kW PRO 2 ČERPACÍ OKRUHY PRIMOTHERM AFRISO</t>
  </si>
  <si>
    <t>DISTRIBUTOR KSV 125-2 70 kW FOR 2 PUMP CIRCUITS PRIMOTHERM AFRISO</t>
  </si>
  <si>
    <t>720abb6e-3a4d-44ad-bdf9-34e7814851b3</t>
  </si>
  <si>
    <t>M-Tac Tričko Pánské tričko Bavlna Vojenská Coyote Brown S</t>
  </si>
  <si>
    <t>M-Tac Men's T-Shirt Military Cotton Coyote Brown S</t>
  </si>
  <si>
    <t>720ad821-d185-4307-b9a9-8c81295040e8</t>
  </si>
  <si>
    <t>720ae9f0-7425-4eb7-87e3-4729a51a02b8</t>
  </si>
  <si>
    <t>32 PEARLS zubní pasta Brusinky a vitamíny, 100 g</t>
  </si>
  <si>
    <t>32 PEARLS toothpaste Cranberry and vitamins, 100g</t>
  </si>
  <si>
    <t>720aedf9-d882-45d6-bf65-c01f5250e39a</t>
  </si>
  <si>
    <t>Víčko BMW OE 68 mm BMW 36122455269</t>
  </si>
  <si>
    <t>BMW OE 68 mm BMW 36122455269</t>
  </si>
  <si>
    <t>720afa02-dc55-4827-8bce-b3927fa32424</t>
  </si>
  <si>
    <t>Sada Mattel GJB33 Barbie Vysněné letadlo</t>
  </si>
  <si>
    <t>Mattel GJB33 Barbie Dream Plane Set</t>
  </si>
  <si>
    <t>720b0176-ad89-4d3e-bf98-45bf116d6478</t>
  </si>
  <si>
    <t>Fieldmann FZH 1021 Hadice s navijákem 1/2" 20 m</t>
  </si>
  <si>
    <t>Fieldmann FZH 1021 W ?? from reels? 1/2 "20 m</t>
  </si>
  <si>
    <t>720b069e-93f8-479b-817b-7d3b3584c4b1</t>
  </si>
  <si>
    <t>LT444 VÝUKA POČÍTÁNÍ TŘÍDĚNÍ BAREV MONTESSORI</t>
  </si>
  <si>
    <t>LT444 LEARNING TO COUNT COLORS SORTING MONTESSORI</t>
  </si>
  <si>
    <t>720b8640-46a1-4a30-86ca-47fc426cfc9d</t>
  </si>
  <si>
    <t>Tričko tričko 100% bavlna JHK Regular cho M</t>
  </si>
  <si>
    <t>T-shirt 100% cotton JHK Regular cho M</t>
  </si>
  <si>
    <t>720b8ecd-4ae9-48cd-9546-6762dace5d08</t>
  </si>
  <si>
    <t>Šampon v koncentrátu Mafra Power 1 l</t>
  </si>
  <si>
    <t>Mafra Power degreasing shampoo concentrate 1 l</t>
  </si>
  <si>
    <t>720bb9ca-decd-4283-a0e2-cdd368ba64ab</t>
  </si>
  <si>
    <t>Mil-Tec svetr Troyer černý rolák velikost 48</t>
  </si>
  <si>
    <t>Mil-Tec sweater Troyer black turtleneck sweater size 48</t>
  </si>
  <si>
    <t>720bbe05-cf70-4745-80e9-2311dde15536</t>
  </si>
  <si>
    <t>Puma Ponožky Kotníkové Ponožky vícebarevné velikost 35-38</t>
  </si>
  <si>
    <t>Puma Socks, multicolored, size 35-38</t>
  </si>
  <si>
    <t>720bd810-3911-4c2d-8a59-e63a5ae78683</t>
  </si>
  <si>
    <t>Korektor pod oči s aplikátorem Makeup Revolution 3,4 ml</t>
  </si>
  <si>
    <t>Under-eye concealer with an applicator Makeup Revolution 3,4 ml</t>
  </si>
  <si>
    <t>720c04ed-4fe0-4522-bb65-b1a6dd14f16f</t>
  </si>
  <si>
    <t>BODY DO SUKNĚ Podprsenka bez zad holá záda L</t>
  </si>
  <si>
    <t>BODY FOR DRESS Backless bra bare back L</t>
  </si>
  <si>
    <t>720c1306-4d6e-48e5-9469-45e4bdf4ff03</t>
  </si>
  <si>
    <t>PŘEDNÍ HALOGEN L=P 5182426AA JEEP CHEROKEE V KL JEEP COMPASS II MP</t>
  </si>
  <si>
    <t>HALOGEN FRONT L=P 5182426AA JEEP CHEROKEE V KL JEEP COMPASS II MP</t>
  </si>
  <si>
    <t>720c1c3d-335a-4bc2-abb5-55d1f2ea8c2e</t>
  </si>
  <si>
    <t>AUTOMATICKÁ DVÍŘKA DO KURNÍKU S ČASOVAČEM, ZÁMEK PŘISKŘÍPNUTÍ, VODĚODOLNÉ</t>
  </si>
  <si>
    <t>AUTOMATIC DOOR TO THE CHICKEN COOP WITH TIMER LATCH LOCK WATERPROOF</t>
  </si>
  <si>
    <t>720c3da1-94f8-4321-a7a9-73af16870180</t>
  </si>
  <si>
    <t>720c7412-0d85-49a7-ae91-18454f73bcad</t>
  </si>
  <si>
    <t>Puzzle Castorland 40 dílků Stavební náměstí Maxi</t>
  </si>
  <si>
    <t>Puzzle Castorland 40 elements Maxi construction site</t>
  </si>
  <si>
    <t>720c83b8-283e-42cc-9bc7-53de294df47f</t>
  </si>
  <si>
    <t>Heko Deflektory Audi A3 V8 Sportback, 5-dveřové 2012-... Hatchback / Kombi / Limousine</t>
  </si>
  <si>
    <t>Heko Wind deflectors Audi A3 V8 Sportback, 5-door 2012 -... Hatchback / Estate / Limousine</t>
  </si>
  <si>
    <t>720c85ce-8f6d-497d-9065-fdf97b191974</t>
  </si>
  <si>
    <t>Toner Canon 067Y 5099C002 žlutý (yellow)</t>
  </si>
  <si>
    <t>Toner Canon 067Y 5099C002 yellow (yellow)</t>
  </si>
  <si>
    <t>720ca61e-90ad-4a0b-9ab3-f66661af0a8f</t>
  </si>
  <si>
    <t>Úhlová špachtle se stupnicí Tala 33,5 x 3,2 cm</t>
  </si>
  <si>
    <t>Angled spatula with graduation Tala 33.5 x 3.2 cm</t>
  </si>
  <si>
    <t>720cd5e0-54f5-4d2b-9934-048a9a3225f7</t>
  </si>
  <si>
    <t>Under Armour dámské sportovní boty UA velikost 41</t>
  </si>
  <si>
    <t>Under Armour women's sports shoes UA size 41</t>
  </si>
  <si>
    <t>720cf312-7c49-4735-9cd3-a59cf99fb8fc</t>
  </si>
  <si>
    <t>Tričko tričko Basic MALFINI M</t>
  </si>
  <si>
    <t>T-Shirt MALFINI Basic 100%Cotton Coffee M</t>
  </si>
  <si>
    <t>720cf533-8435-47fc-8170-afcf893e70a8</t>
  </si>
  <si>
    <t>Girlanda Arpex DC4334 piráti 150 cm</t>
  </si>
  <si>
    <t>Garland Arpex DC4334 pirates 150 cm</t>
  </si>
  <si>
    <t>720d39d7-c37f-44cd-8291-bb2c8a5df604</t>
  </si>
  <si>
    <t>Zednická šňůra Maan 100m</t>
  </si>
  <si>
    <t>Twine masonry Maan 100m</t>
  </si>
  <si>
    <t>720d3eee-8635-4575-b274-d1f6ffe7b170</t>
  </si>
  <si>
    <t>HEPA filtr SVX034HF pro vysavač Sencor SVC 074X</t>
  </si>
  <si>
    <t>HEPA filter SVX034HF for Sencor SVC 074X Vacuum Cleaner</t>
  </si>
  <si>
    <t>720d885a-589f-4768-9301-470a9a991f58</t>
  </si>
  <si>
    <t>Tommy Hilfiger pánské tenisky Harlow 1D šedé velikost 42</t>
  </si>
  <si>
    <t>Tommy Hilfiger Harlow Men's Sneakers 1D Grey Size 42</t>
  </si>
  <si>
    <t>720d92cd-fadc-4db0-8d6b-3895a21836b9</t>
  </si>
  <si>
    <t>Eden Sensitive tekutá aviváž 1,8 l</t>
  </si>
  <si>
    <t>Eden Sensitive fabric softener hypoallergenic 1.8 l</t>
  </si>
  <si>
    <t>720d961d-f99c-4b01-9926-4d6593984fd2</t>
  </si>
  <si>
    <t>Ventilační kanál Awenta plochý 55x110</t>
  </si>
  <si>
    <t>Awenta flat 55x110 ventilation duct</t>
  </si>
  <si>
    <t>720da65a-1bfb-4e98-b2e5-29ad5901f9b5</t>
  </si>
  <si>
    <t>Stelivo Asan 10 l</t>
  </si>
  <si>
    <t>Litter Asan 10 l</t>
  </si>
  <si>
    <t>720da767-6c27-4c84-bf1e-ec2de576dd07</t>
  </si>
  <si>
    <t>Klíče na olejové filtry Silver S10491</t>
  </si>
  <si>
    <t>Klucze do filtrów oleju Silver S10491</t>
  </si>
  <si>
    <t>720daa48-9a3d-41b7-b1ba-41658be6aca6</t>
  </si>
  <si>
    <t>Zapalovací svíčka General Motors 95519058</t>
  </si>
  <si>
    <t>Spark plug General Motors 95519058</t>
  </si>
  <si>
    <t>720ddd1b-fc0e-4648-ae35-c8f8592d4daf</t>
  </si>
  <si>
    <t>Koh-I-Noor pencil refill, black</t>
  </si>
  <si>
    <t>720e1c14-074e-4f1a-8301-f47fc3622c4a</t>
  </si>
  <si>
    <t>Velmi lehké holínky Demar MMT-S zateplené se stahovací šňůrkou, velikost 32/33</t>
  </si>
  <si>
    <t>Very light wellies Demar MMT-S Insulated with drawstring J r. 32/33</t>
  </si>
  <si>
    <t>720e5990-b3b8-485d-b90f-b7c4af3ca82c</t>
  </si>
  <si>
    <t>Anaconda HALLOWEEN CARP Vlasec 0,36 mm x 1200 m</t>
  </si>
  <si>
    <t>Anaconda HALLOWEEN CARP LINE 0.36 mm x 1200 m</t>
  </si>
  <si>
    <t>720ec120-f7a4-48ff-8181-44e349dd1aca</t>
  </si>
  <si>
    <t>Čaj TEEKANNE Řecká Meruňka DE</t>
  </si>
  <si>
    <t>Fruit Tea TEEKANNE Greek Apricot DE</t>
  </si>
  <si>
    <t>720ee45c-0aa4-4e43-919f-aaa1a0e35a6a</t>
  </si>
  <si>
    <t>Nafukovací matrace Intex Jednorožec 57552</t>
  </si>
  <si>
    <t>Intex Unicorn 57552 inflatable mattress</t>
  </si>
  <si>
    <t>720f058b-ec4c-4755-8466-3a89784c0eb3</t>
  </si>
  <si>
    <t>Žárovky Amio 02549 W16W 16 W 10 ks</t>
  </si>
  <si>
    <t>Bulbs Amio 02549 W16W 16 W 10 pcs.</t>
  </si>
  <si>
    <t>720f21a0-1954-4692-85ed-54440f27ee14</t>
  </si>
  <si>
    <t>Dino Úniková hra: Bouřlivý let</t>
  </si>
  <si>
    <t>Board game Dino Exit úniková hra: Bouřlivý let párty hra Dino</t>
  </si>
  <si>
    <t>720f3feb-2a95-4d28-a253-81d377bdf6e0</t>
  </si>
  <si>
    <t>Extra panenský olivový olej KLEOS 3000 ml</t>
  </si>
  <si>
    <t>Extra virgin olive oil KLEOS 3000 ml</t>
  </si>
  <si>
    <t>720f4963-be91-4aa7-aeb8-7eca81945d9e</t>
  </si>
  <si>
    <t>Soxo ponožky bavlna velikost 41</t>
  </si>
  <si>
    <t>Soxo socks cotton size 41</t>
  </si>
  <si>
    <t>720fa7a3-8f25-4bd5-91e4-da2c782985db</t>
  </si>
  <si>
    <t>Quad na Akumulátor S601 EVA Bílý</t>
  </si>
  <si>
    <t>Quad Battery S601 EVA White</t>
  </si>
  <si>
    <t>72103964-80a4-4286-b359-f528ce2ff91b</t>
  </si>
  <si>
    <t>Magnety beruška 6 kusů</t>
  </si>
  <si>
    <t>Ladybug magnets 6 pieces</t>
  </si>
  <si>
    <t>72106d9d-e4b4-495c-bbb2-1cf84a8dffa0</t>
  </si>
  <si>
    <t>Mindok Smart Korálový útes</t>
  </si>
  <si>
    <t>Mindok Smart Barrier Reef</t>
  </si>
  <si>
    <t>72107814-429a-4010-9182-13ed29ca817f</t>
  </si>
  <si>
    <t>Dartomik kojenecké polodupačky bavlna velikost 86</t>
  </si>
  <si>
    <t>Dartomik baby half sleepers cotton size 86</t>
  </si>
  <si>
    <t>72107c7a-b99b-4c3e-8d8f-bd68f3d35caf</t>
  </si>
  <si>
    <t>Ibišek súdánský - karkádé květ sušený celý 1000g Zelené Drahokamy</t>
  </si>
  <si>
    <t>Sudanese hibiscus - whole dried scarlet flower 1000g Zelené Drahokamy</t>
  </si>
  <si>
    <t>721098cf-e49f-4e23-b3bd-8ad218845c5f</t>
  </si>
  <si>
    <t>Stolní lampa Hurtel černá s výkonem až 3 W</t>
  </si>
  <si>
    <t>Desk lamp Hurtel black power up to 3 W</t>
  </si>
  <si>
    <t>7210b984-adad-4546-a2d4-762c470b8904</t>
  </si>
  <si>
    <t>Gelové barvivo SVĚTLE ZELENÉ Light Green 30 g Food Colours</t>
  </si>
  <si>
    <t>Gel dye LIGHT GREEN Light Green 30g Food Colours</t>
  </si>
  <si>
    <t>7210e7da-b95b-4c11-9205-7e58301f587c</t>
  </si>
  <si>
    <t>Segregátor A4 Basic</t>
  </si>
  <si>
    <t>Binder A4 Basic</t>
  </si>
  <si>
    <t>721113a6-df0e-4f1b-aefd-30f0bd7fe4fa</t>
  </si>
  <si>
    <t>Rádio baterie AM, FM Sencor SRD 1100 B</t>
  </si>
  <si>
    <t>Radio batteries AM, FM Sencor SRD 1100 B</t>
  </si>
  <si>
    <t>72111551-4c1b-417a-acaa-0914f2edd70c</t>
  </si>
  <si>
    <t>Svorto S+V protiskluzové návleky 40-43, vícebarevné</t>
  </si>
  <si>
    <t>Svorto S+V anti-slip pads 40-43 multicolor</t>
  </si>
  <si>
    <t>72111b15-7b56-48aa-b24f-89b1ac388feb</t>
  </si>
  <si>
    <t>Polštář DOMAREX 125 x 50 x 8 vícebarevný</t>
  </si>
  <si>
    <t>Pillow DOMAREX 125 x 50 x 8 multicolor</t>
  </si>
  <si>
    <t>72120c65-cda7-45be-b194-c06fd462a9a7</t>
  </si>
  <si>
    <t>Plakátové barvy Astra 1 ks x 1000 ml</t>
  </si>
  <si>
    <t>Poster paints Astra 1 pc x 1000 ml</t>
  </si>
  <si>
    <t>72124b65-674b-43a7-8bbe-6f09e0764db7</t>
  </si>
  <si>
    <t>Sada hrnců Kärcher Jasmin nerezová ocel 20</t>
  </si>
  <si>
    <t>Kärcher Jasmin pot set, stainless steel 20 pcs.</t>
  </si>
  <si>
    <t>721254ae-fbe6-47b3-9b90-b1c26d70f913</t>
  </si>
  <si>
    <t>Peterson peněženka z přírodní kůže béžová PTN 421431-SBR-7334 - žena</t>
  </si>
  <si>
    <t>Peterson wallet genuine leather beige PTN 421431-SBR-7334 - woman</t>
  </si>
  <si>
    <t>7212794f-88bf-4655-9e0c-534f11b399a1</t>
  </si>
  <si>
    <t>Rozevlátá maxi Sukně , univerzální velikost</t>
  </si>
  <si>
    <t>Skirt flared maxi universal size</t>
  </si>
  <si>
    <t>72128db2-0c53-4cc1-853b-b42b68a6640b</t>
  </si>
  <si>
    <t>Sponky 12 mm 1000 ks – Schmith</t>
  </si>
  <si>
    <t>Staples 12 mm 1000 pcs. - Schmith</t>
  </si>
  <si>
    <t>7212a4f0-f8fe-48d0-b795-3c577b4aec7b</t>
  </si>
  <si>
    <t>Foukač NAC 2,5 kg</t>
  </si>
  <si>
    <t>Electric blower NAC 2.5 kg</t>
  </si>
  <si>
    <t>7212d04f-4728-4641-89d0-260648515713</t>
  </si>
  <si>
    <t>Cestovní univerzální taška Guess GCube Stripe – organizovat</t>
  </si>
  <si>
    <t>Guess GCube Stripe Travel Universal Bag - Organize</t>
  </si>
  <si>
    <t>7212dcf8-4bda-490c-97e7-7b2a51369a5c</t>
  </si>
  <si>
    <t>Chránič zubů DBX BUSHIDO ARM-100021</t>
  </si>
  <si>
    <t>Mouthguard on teeth DBX BUSHIDO ARM-100021</t>
  </si>
  <si>
    <t>7212e566-26ad-4d09-810e-02996bb2ba95</t>
  </si>
  <si>
    <t>PAMĚŤOVÁ KARTA 128 GB MICRO SD HC + ADAPTÉR KINGSTON</t>
  </si>
  <si>
    <t>128GB MICRO SD HC MEMORY CARD + KINGSTON ADAPTER</t>
  </si>
  <si>
    <t>72130acc-c9e9-47f2-90e6-179331f5e5c5</t>
  </si>
  <si>
    <t>Interaktivní akční figurka Marvel Studios I Am Groot Groove 'N Grow Groot, 34 cm</t>
  </si>
  <si>
    <t>Marvel Studios I Am Groot Groove 'N Grow Groot, 34-cm Interactive Action Fi</t>
  </si>
  <si>
    <t>72132872-031a-48e8-b8f4-c80413de42ef</t>
  </si>
  <si>
    <t>Maska pod oči Skin79 90 ml</t>
  </si>
  <si>
    <t>Mask in pay under eye Skin79 90 ml</t>
  </si>
  <si>
    <t>72133360-249e-4dd0-8626-2009964ad499</t>
  </si>
  <si>
    <t>Školní batoh vícekomorový BAAGL vícebarevný 25 l</t>
  </si>
  <si>
    <t>Multi-chamber school backpack BAAGL multifunctional 25 l</t>
  </si>
  <si>
    <t>72135034-5d82-45ab-bfea-4c6389a8f032</t>
  </si>
  <si>
    <t>Automobilová překážková dráha Ikonka KX6011</t>
  </si>
  <si>
    <t>Ikonka KX6011 Car Obstacle Course</t>
  </si>
  <si>
    <t>72137c04-e183-44e7-a350-4c207fa81409</t>
  </si>
  <si>
    <t>Pleťový krém proti stárnutí Soraya Beauty Alphabet 0 SPF den a noc 30 ml</t>
  </si>
  <si>
    <t>Add to bag Soraya Beauty Alphabet 0 SPF day and night 30 ml</t>
  </si>
  <si>
    <t>7213a94d-185a-4ce7-9aef-28608e6166cb</t>
  </si>
  <si>
    <t>A set of ceramic dishes plastic Stor</t>
  </si>
  <si>
    <t>7213ecb2-2795-4bff-9b38-437c49dc3e54</t>
  </si>
  <si>
    <t>Dudlík Chicco ortodontický silikon 16 m +</t>
  </si>
  <si>
    <t>Rubber Chicco orthodontic silicone 16 m</t>
  </si>
  <si>
    <t>72143173-16bc-48cd-9098-96f5031a4b01</t>
  </si>
  <si>
    <t>Gumové koberce Frogum 3 el.</t>
  </si>
  <si>
    <t>Rugs Frogum rubber 3 el.</t>
  </si>
  <si>
    <t>72147bdc-d840-4cb2-80b1-17767ce1caf3</t>
  </si>
  <si>
    <t>Eko krabička na mléčné zuby pro chlapce ZOUBEK | Suvenýr | Mnoho vzorů</t>
  </si>
  <si>
    <t>Eco Milk Teeth Box for Boy TOOTH | Souvenir | Multiple Designs</t>
  </si>
  <si>
    <t>7214adf1-13bb-47f2-b440-a10e66f55d9d</t>
  </si>
  <si>
    <t>Orion 151449 Brčko 4 ks s kartáčkem</t>
  </si>
  <si>
    <t>7214aedd-75a3-4a55-abf2-783596b95ad7</t>
  </si>
  <si>
    <t>Křeslo Jumi velur šedé 1 ks</t>
  </si>
  <si>
    <t>Chair Jumi velour grey 1 pc.</t>
  </si>
  <si>
    <t>7214ee0b-ac2d-4e92-9c98-441ba2ac77a2</t>
  </si>
  <si>
    <t>Zásobník na kapsle, krmivo, zelený prášek 5,5 l</t>
  </si>
  <si>
    <t>Container for capsules, food, green powder 5.5 l</t>
  </si>
  <si>
    <t>7215608f-f877-4d17-a0f3-8b26d67ae7d9</t>
  </si>
  <si>
    <t>Věšák na nosník Lun Fix LB0131 60x130 mm</t>
  </si>
  <si>
    <t>Lun Fix LB0131 beam hanger 60x130 mm</t>
  </si>
  <si>
    <t>721569f8-8cb6-475e-b0dd-46719387c21e</t>
  </si>
  <si>
    <t>Tričko adidas s dlouhým rukávem vel. M</t>
  </si>
  <si>
    <t>T-shirt adidas long sleeve r. M</t>
  </si>
  <si>
    <t>721575b6-c9ba-487d-ad87-38a22a2a2f21</t>
  </si>
  <si>
    <t>Krém Hegron 350 ml</t>
  </si>
  <si>
    <t>Cream Hegron 350 ml</t>
  </si>
  <si>
    <t>721584d2-e07a-4ce6-9e81-149abd00be75</t>
  </si>
  <si>
    <t>Konzola Atmosphera obdélníková 100 x 35 x 80,5 cm, odstíny béžové</t>
  </si>
  <si>
    <t>Console Atmosphera rectangular 100 x 35 x 80,5cm shades of beige</t>
  </si>
  <si>
    <t>72159cbd-ad9c-4ab7-937a-3dde08ae1459</t>
  </si>
  <si>
    <t>Obří plyšová tarantule MikaMax 85 cm</t>
  </si>
  <si>
    <t>Giant plush Tarantula MikaMax 85 cm</t>
  </si>
  <si>
    <t>7215dd6f-2dea-4f43-8a52-cb9c9a5ec689</t>
  </si>
  <si>
    <t>Adaptér 10v1 UGREEN Revodok CM498 Hub USB na 3x USB-A 3.0, HDMI, VGA, RJ45,</t>
  </si>
  <si>
    <t>Adapter 10in1 UGREEN Revodok CM498 USB Hub to 3x USB-A 3.0, HDMI, VGA, RJ45,</t>
  </si>
  <si>
    <t>7216238d-2805-4e47-8863-c039f9835df7</t>
  </si>
  <si>
    <t>ORIG POUZDRO SMART FOLIO APPLE pro iPad PRO 12.9 gen. 3 4</t>
  </si>
  <si>
    <t>ORYG CASE SMART FOLIO APPLE iPad PRO 12.9 gen. 3 4</t>
  </si>
  <si>
    <t>72168a6a-a11a-45b1-844c-6dd5cf42b12f</t>
  </si>
  <si>
    <t>Gel Mabell 15 ml béžový a hnědý</t>
  </si>
  <si>
    <t>Gel backing, building Mabell 15ml beiges and browns</t>
  </si>
  <si>
    <t>72169bdb-221d-4c74-9bd7-a75f2e2b9348</t>
  </si>
  <si>
    <t>Pánská softshellová bunda ELBRUS IVER s kapucí Voděodolná Membrána M</t>
  </si>
  <si>
    <t>Men's Softshell ELBRUS IVER Jacket with Hood Waterproof Membrane M</t>
  </si>
  <si>
    <t>7216e453-ccdd-42ad-88a5-66fea57c7bfe</t>
  </si>
  <si>
    <t>JR Farm krmivo směs 0,65 kg morče</t>
  </si>
  <si>
    <t>JR Farm food mix 0,65 kg guinea pig</t>
  </si>
  <si>
    <t>7217257d-4269-451b-9934-e21385f6ca82</t>
  </si>
  <si>
    <t>Microlife NEB 210 kompresorový inhalátor + nosová sprcha</t>
  </si>
  <si>
    <t>Microlife NEB 210 compressor inhaler + nasal shower</t>
  </si>
  <si>
    <t>72173ed5-16cf-407e-b3d0-1c2c4d526312</t>
  </si>
  <si>
    <t>Dinosauří batoh pro děti | DINOBACK</t>
  </si>
  <si>
    <t>Dinosaur backpack for kids | DINOBACK</t>
  </si>
  <si>
    <t>72174ad6-ce6a-4352-b1d0-47ed8fc11a09</t>
  </si>
  <si>
    <t>Letadlo z kostek Airfix J6016 Mustang P-51D 5+</t>
  </si>
  <si>
    <t>Plane made of Airfix J6016 Mustang P-51D 5+ bricks</t>
  </si>
  <si>
    <t>7217ac88-e753-4807-822a-6ff6b67bb45f</t>
  </si>
  <si>
    <t>Lišta stěrače Oximo WB350625 přední 650 mm</t>
  </si>
  <si>
    <t>Oximo WB350625 wiper blade front 650 mm</t>
  </si>
  <si>
    <t>7217e410-7b1b-4a9e-9241-81e13c4092fe</t>
  </si>
  <si>
    <t>Maybelline Color Sensational konturovací tužka na barvu 50 Dusty Rose</t>
  </si>
  <si>
    <t>Maybelline Color Sensational lip liner for color 50 Dusty Rose</t>
  </si>
  <si>
    <t>7217f6b2-f651-4a22-8fd5-0dfbd9192dec</t>
  </si>
  <si>
    <t>Vanové dveře VD, 150 x 300 mm, bílé 0132</t>
  </si>
  <si>
    <t>Bathtub door VD, 150 x 300 mm, white 0132</t>
  </si>
  <si>
    <t>72180949-184b-4803-9d56-3cee21ed8b1f</t>
  </si>
  <si>
    <t>Vrták do betonu FasterTools 5x85 mm</t>
  </si>
  <si>
    <t>Concrete drill FasterTools 5x85 mm</t>
  </si>
  <si>
    <t>72183b2d-8554-4583-a544-11015f06d7d8</t>
  </si>
  <si>
    <t>LOL PLÁŠTĚNKA L.O.L. SURPRISE R128</t>
  </si>
  <si>
    <t>LOL RAINCOAT L.O.L. SURPRISE R128</t>
  </si>
  <si>
    <t>72184178-9892-45a6-a0c2-3ab3b5133ba5</t>
  </si>
  <si>
    <t>Houpací křeslo Homcom šedé</t>
  </si>
  <si>
    <t>Rocking chair Homcom grey</t>
  </si>
  <si>
    <t>72189da8-3c57-43c3-ab91-ec3d0f5bd2cf</t>
  </si>
  <si>
    <t>Glamour Gel Pink Nails Company gel částečky 50 g</t>
  </si>
  <si>
    <t>Glamour Gel Pink Nails Company gel particles 50g</t>
  </si>
  <si>
    <t>7218f53c-b84b-4f83-a040-0eedc0dd9999</t>
  </si>
  <si>
    <t>Tradiční žárovka Soleo E27 630lm 60W</t>
  </si>
  <si>
    <t>Traditional bulb Soleo E27 630lm 60W</t>
  </si>
  <si>
    <t>72192f59-7ec8-41bf-813c-bb72d5daa6d7</t>
  </si>
  <si>
    <t>Nástěnná police AWD Interior AWD02081798 černá 49,5 x 4,6 cm</t>
  </si>
  <si>
    <t>Wall shelf AWD Interior AWD02081798 black 49.5 x 4.6 cm</t>
  </si>
  <si>
    <t>72198ebf-7332-4048-b1ea-99ccc40b7355</t>
  </si>
  <si>
    <t>Ruční pila Geko G74098</t>
  </si>
  <si>
    <t>Hand saw Geko G74098</t>
  </si>
  <si>
    <t>7219c75c-fa36-49b9-90e1-eadaaebf59fa</t>
  </si>
  <si>
    <t>Halogenová lampa Levior Construction 400W</t>
  </si>
  <si>
    <t>Levior Construction 400W halogen lamp</t>
  </si>
  <si>
    <t>721a4377-a17c-4e2d-8fd7-21c5f9b32f54</t>
  </si>
  <si>
    <t>Audi A1 Seat Ibiza Škoda Fabia III Vw Polo Kabel klimatizace 6C0820721H</t>
  </si>
  <si>
    <t>Audi A1 Seat Ibiza Skoda Fabia III Vw Polo Air conditioning cable 6C0820721H</t>
  </si>
  <si>
    <t>721a4767-7ed4-4f7b-9085-2abd14221860</t>
  </si>
  <si>
    <t>Gumový míč Midex červený</t>
  </si>
  <si>
    <t>Rubber ball Midex red</t>
  </si>
  <si>
    <t>721a5b3e-7482-4b24-8468-598db3944038</t>
  </si>
  <si>
    <t>Kořenový nápoj Ottoman 200 g</t>
  </si>
  <si>
    <t>Spicy drink Ottoman 200 g</t>
  </si>
  <si>
    <t>721a82f2-cb14-4d34-9d89-667b1c799e49</t>
  </si>
  <si>
    <t>SKLO NA INDUKČNÍ VARNOU DESKU ZELLER</t>
  </si>
  <si>
    <t>PROTECTIVE GLASS FOR SLATE INDUCTION PLATE ZELLER</t>
  </si>
  <si>
    <t>721aa4a2-8663-41de-8dc6-94a22f41b152</t>
  </si>
  <si>
    <t>6 x DÁMSKÉ KALHOTKY KALHOTKY KRAJKOVÉ vel. XL</t>
  </si>
  <si>
    <t>6x WOMEN'S PANTIES LACE BRIEFS size XL</t>
  </si>
  <si>
    <t>721ad0be-b619-4c11-a320-bd0f608962b9</t>
  </si>
  <si>
    <t>Mikov - Číšnický otvírák 236-NN-4</t>
  </si>
  <si>
    <t>Mikov - Waiter opener 236-NN-4</t>
  </si>
  <si>
    <t>721affb9-ade8-4188-b166-5b1438487bf9</t>
  </si>
  <si>
    <t>BODY kojenecké 68 dlouhý rukáv bavlna 100% v AUTKA</t>
  </si>
  <si>
    <t>Baby body 68 long sleeve cotton 100% in AUTKA</t>
  </si>
  <si>
    <t>721b164a-e274-49f8-b14a-2148234a1239</t>
  </si>
  <si>
    <t>Rotační blesk Dam EFFZETT EXECUTOR vel. 2 4 g</t>
  </si>
  <si>
    <t>Spinner rotary Dam EFFZETT EXECUTOR s. 2 4 g</t>
  </si>
  <si>
    <t>721b3605-dc20-4453-9e46-37d9749225c3</t>
  </si>
  <si>
    <t>KLAPKA ZADNÍ KLAPKY pro Citroen C4 Picasso Grand</t>
  </si>
  <si>
    <t>TAILGATE HANDLE for Citroen C4 Picasso Grand</t>
  </si>
  <si>
    <t>721b66d0-6b70-432b-ad7e-df077be5c463</t>
  </si>
  <si>
    <t>Fiat OE 504381414</t>
  </si>
  <si>
    <t>721bce59-45d6-4847-9e5c-0c6d912060c3</t>
  </si>
  <si>
    <t>Anet Spodní Prádlo Boxerky vícebarevné velikost 8XL</t>
  </si>
  <si>
    <t>Anet Boxer Briefs multicolor size 8XL</t>
  </si>
  <si>
    <t>721bd991-ceba-4af7-af7b-54eb0d2bf561</t>
  </si>
  <si>
    <t>Hygienické vložky Bella Normal bez křidélek, 20 ks</t>
  </si>
  <si>
    <t>Sanitary pads Bella Normal no wings 20 pcs</t>
  </si>
  <si>
    <t>721be743-1656-4d42-934b-7a08fc9e3aac</t>
  </si>
  <si>
    <t>Blatník AL-KO s plastovými koly 13"</t>
  </si>
  <si>
    <t>Fender AL-KO plastic wheels 13 "</t>
  </si>
  <si>
    <t>721c29f8-dd7c-4023-8704-ed6fb6dd9e1f</t>
  </si>
  <si>
    <t>Soraya Family Fresh Sluneční Mango energizující 1000 ml sprchový gel s pumpičkou</t>
  </si>
  <si>
    <t>Soraya Family Fresh Sunny Mango energizing 1000 ml shower gel with a pump</t>
  </si>
  <si>
    <t>721c46a9-7b0d-4014-87a4-fc034c365aea</t>
  </si>
  <si>
    <t>Peterson batoh černý</t>
  </si>
  <si>
    <t>Peterson city backpack black</t>
  </si>
  <si>
    <t>721c8fbd-4161-40cc-a823-ea3b6c526e7e</t>
  </si>
  <si>
    <t>Bojové kalhoty Helikon UTP Green S XLong</t>
  </si>
  <si>
    <t>Helikon UTP Green S XLong Cargo Pants</t>
  </si>
  <si>
    <t>721ca8d2-50b5-4f50-a4b2-e985fb3478bd</t>
  </si>
  <si>
    <t>DACO tlumič MERCEDES C KLASA W204 2007- PŘEDNÍ</t>
  </si>
  <si>
    <t>DACO shock absorber MERCEDES C CLASS W204 2007- FRONT</t>
  </si>
  <si>
    <t>721cb01f-9b3d-418e-ba7d-af56e68316ae</t>
  </si>
  <si>
    <t>Lithiová baterie Philips 3,0V CR123A 1 Ks.</t>
  </si>
  <si>
    <t>Lithium battery Philips 3,0V CR123A 1pc.</t>
  </si>
  <si>
    <t>721d32ed-94d3-47ed-b0e8-288127177752</t>
  </si>
  <si>
    <t>Termohrnek THERMOcafé by Thermos 500 ml - šedý</t>
  </si>
  <si>
    <t>Thermal mug THERMOcafé by Thermos 500 ml - grey</t>
  </si>
  <si>
    <t>721d4757-b200-4b30-8d2a-75245075d592</t>
  </si>
  <si>
    <t>GreenBlue Turistická toaleta tmavě zeleno-oranžová (GB320GO)</t>
  </si>
  <si>
    <t>GreenBlue Tourist toilet dark green-orange (GB320GO)</t>
  </si>
  <si>
    <t>721d5153-7880-491e-ac24-ad6232f9d0e5</t>
  </si>
  <si>
    <t>DEPO 220-1504R-AE Směrové světlo</t>
  </si>
  <si>
    <t>DEPO 220-1504R-AE Turn signal lamp</t>
  </si>
  <si>
    <t>721d7c81-35bf-4614-9d26-209dd7c3ec55</t>
  </si>
  <si>
    <t>Alfaparf žlutá barva 7.11 100 ml</t>
  </si>
  <si>
    <t>Alfaparf yellow paint 7.11 100ML</t>
  </si>
  <si>
    <t>721d8828-de87-4693-ad78-577f8953efba</t>
  </si>
  <si>
    <t>Stolní lampa Baseus DGXC-02, bílá, výkon až 4,5 W</t>
  </si>
  <si>
    <t>Desk lamp Baseus DGXC-02 white power up to 4,5 W</t>
  </si>
  <si>
    <t>721db390-ae12-4a0f-9005-8afed1d1cdd1</t>
  </si>
  <si>
    <t>Babybio svačinka z kozího mléka s jablkem a malinami 4x85 g</t>
  </si>
  <si>
    <t>Dessert apple-raspberry BabyBio 340 g</t>
  </si>
  <si>
    <t>721e0e20-92b9-408b-a577-fe2fcbaea6f3</t>
  </si>
  <si>
    <t>Pevný disk Western Digital Red Plus WD40EFPX 4TB SATA III 3,5"</t>
  </si>
  <si>
    <t>Hard Drive Western Digital Red Plus WD40EFPX 4TB SATA III 3,5"</t>
  </si>
  <si>
    <t>721e209c-4a67-4017-aa15-0299c259ff08</t>
  </si>
  <si>
    <t>Ponožky EplusM mix velikost 35-38</t>
  </si>
  <si>
    <t>Socks EplusM mix size 35-38</t>
  </si>
  <si>
    <t>721e252a-aad1-40cd-904c-fe5eee3f78d7</t>
  </si>
  <si>
    <t>LEGO City 60379 Loď průzkumníka mořského dna</t>
  </si>
  <si>
    <t>LEGO City 60379 Seabed Researcher Submarine</t>
  </si>
  <si>
    <t>721eae6a-a3a2-4b29-a39b-5fac22ae9d08</t>
  </si>
  <si>
    <t>KOMPLETNÍ KASKÁDOVÝ FILTR 400 L/H PRO KAŽDOU NÁDRŽ 30-70 L - SOBO WP-628H</t>
  </si>
  <si>
    <t>COMPLETE CASCADE FILTER 400L/H FOR EACH TANK 30-70L - SOBO WP-628H</t>
  </si>
  <si>
    <t>721eb66c-6697-4351-babe-48ebade1865d</t>
  </si>
  <si>
    <t>ALLRIDE Světlo interiérové 50 cm, 7 barev, 9 LED</t>
  </si>
  <si>
    <t>ALLRIDE Světlo interiérové 50 cm, 7 bars, 9 LEDs</t>
  </si>
  <si>
    <t>721ebe5d-1959-4f7d-9ebe-fe735fd829f8</t>
  </si>
  <si>
    <t>Bunda Magnum Dragon s kapucí L</t>
  </si>
  <si>
    <t>Magnum Dragon jacket with hood L</t>
  </si>
  <si>
    <t>721ef7f3-dddd-4497-9625-beea8f82f859</t>
  </si>
  <si>
    <t>Tyčinky Kinder Riegel 210 g 10 Ks.</t>
  </si>
  <si>
    <t>Kinder Riegel bars 210g 10pcs.</t>
  </si>
  <si>
    <t>721f47ad-5e40-4b05-955a-ac8fbdfb7c45</t>
  </si>
  <si>
    <t>Podprsenka MAT Carmela M-053/22 90F Světle Modrá</t>
  </si>
  <si>
    <t>Bra MAT Carmela M-053/22 90F Blue</t>
  </si>
  <si>
    <t>721f53de-3573-4c96-b1a5-700060d5baf7</t>
  </si>
  <si>
    <t>Polštář Picodia 120 x 110 x 10 šedý</t>
  </si>
  <si>
    <t>Picodia pillow 120 x 110 x 10 gray</t>
  </si>
  <si>
    <t>721f5426-0c8a-4eff-bf39-f8a5ff867fcb</t>
  </si>
  <si>
    <t>Demar Sněhule FURRY zateplené! velikost 20/21 E</t>
  </si>
  <si>
    <t>Demar Snow boots FURRY insulated! ros. 20/21 E</t>
  </si>
  <si>
    <t>721fbb54-bce5-4d07-b653-b7d5c8d06e31</t>
  </si>
  <si>
    <t>Redukce SDS MAX na SDS+ M79803</t>
  </si>
  <si>
    <t>SDS MAX reduction to SDS+ M79803</t>
  </si>
  <si>
    <t>721fd948-aee7-4417-8e82-ddea09a2418a</t>
  </si>
  <si>
    <t>Přenosný reproduktor Blow BT800 černý 100 W</t>
  </si>
  <si>
    <t>Portable speaker Blow BT800 black 100 W</t>
  </si>
  <si>
    <t>721fe36b-a620-4a46-abc8-f352c1b2091e</t>
  </si>
  <si>
    <t>Stelivo pro kočky Super Benek Corn Cat Golden 25 l</t>
  </si>
  <si>
    <t>Cat litter Super Benek Corn Cat Golden 25l</t>
  </si>
  <si>
    <t>721fefd1-f114-401c-b463-7ae6fe071cd2</t>
  </si>
  <si>
    <t>To The Moon Aloe Vera Jablko 250ml</t>
  </si>
  <si>
    <t>To The Moon Aloe Vera Apple 250ml</t>
  </si>
  <si>
    <t>721ffc5d-a584-480b-b9e6-045a8d963f93</t>
  </si>
  <si>
    <t>PROSTĚRADLO S GUMIČKOU do přistýlky Lionelo Timon vzory</t>
  </si>
  <si>
    <t>MUSLIN FITTED SHEET for a bedside cot Lionelo Timon designs</t>
  </si>
  <si>
    <t>72204b08-d916-4908-ab17-a70fc48f0f67</t>
  </si>
  <si>
    <t>Hrací sada - Jahodový dezert</t>
  </si>
  <si>
    <t>722077dd-f930-4eed-b76e-3865032d7049</t>
  </si>
  <si>
    <t>SEXY BIKINY, MÓDNÍ DÁMSKÉ DVOUDÍLNÉ PLAVKY XS</t>
  </si>
  <si>
    <t>SEXY BIKINI FASHIONABLE WOMEN'S SWIMSUIT TWO-PIECE SWIMSUIT XS</t>
  </si>
  <si>
    <t>7220f366-b01a-445c-8c25-936180e6162f</t>
  </si>
  <si>
    <t>Osvěžovač vzduchu do auta Mr &amp; Mrs Fragrance Jeff Chrome Lemon &amp; Orange</t>
  </si>
  <si>
    <t>Mr &amp; Mrs Fragrance car fragrance</t>
  </si>
  <si>
    <t>72213ad3-0214-4d84-b75d-16366d33909d</t>
  </si>
  <si>
    <t>Lehátko ocel modré Nils Camp</t>
  </si>
  <si>
    <t>Sunbed steel blue Nils Camp</t>
  </si>
  <si>
    <t>72215519-68d8-48be-9232-6accd04ede27</t>
  </si>
  <si>
    <t>Joanna Multi Effect color Šampon barvící ultrasvětlý blond 01.5 35 g</t>
  </si>
  <si>
    <t>Joanna Multi Effect color Coloring shampoo ultra light blonde 01.5 35 g</t>
  </si>
  <si>
    <t>72216af8-3904-420c-80be-9164a738422a</t>
  </si>
  <si>
    <t>Ziaja Med posilující kúra proti vypadávání vlasů 300 ml šampon</t>
  </si>
  <si>
    <t>Ziaja Med strengthening treatment against hair loss 300 ml shampoo</t>
  </si>
  <si>
    <t>722180ca-1ae5-4bfb-84b8-3877d5622f2e</t>
  </si>
  <si>
    <t>Fitness Rukavice Ronnie, GymBeam, XS, černé</t>
  </si>
  <si>
    <t>Training gloves GymBeam s. XS black</t>
  </si>
  <si>
    <t>72219a76-469d-4ca0-9739-f21ae7faa4e9</t>
  </si>
  <si>
    <t>Gaia podprsenka měkká béžová velikost 90H</t>
  </si>
  <si>
    <t>Gaia soft beige bra size 90H</t>
  </si>
  <si>
    <t>72224932-d26c-4163-a052-5909ad7352ea</t>
  </si>
  <si>
    <t>POJÍZDNÝ SET KOLEČEK KOLA 75 mm 160 kg</t>
  </si>
  <si>
    <t>WHEEL RIDING SET WHEELS 75 mm 160 kg</t>
  </si>
  <si>
    <t>72224cce-5d46-48f8-8604-7d1a667fcb43</t>
  </si>
  <si>
    <t>Ovladač Drátový ovladač GameSir G7 SE - Fialový GamePad pro Xbox PC USB-C</t>
  </si>
  <si>
    <t>GameSir G7 SE Wired Pad Controller - Purple GamePad for Xbox PC USB-C</t>
  </si>
  <si>
    <t>7222c3ae-2359-4892-a572-428667421302</t>
  </si>
  <si>
    <t>PawHut Klec pro psa dřevo šedá 94x60x71,5 cm</t>
  </si>
  <si>
    <t>PawHut Dog cage wood grey 94x60x71,5cm</t>
  </si>
  <si>
    <t>7222d208-0211-4006-972a-27e236c2e918</t>
  </si>
  <si>
    <t>BOLL ŠPACHTLE SE SKLENĚNÝM VLÁKNEM + TUŽIDLO 600 g</t>
  </si>
  <si>
    <t>BOLL PUTTY WITH FIBERGLASS + HARDENER 600g</t>
  </si>
  <si>
    <t>7222d657-7a25-409a-9093-da451ffa25d0</t>
  </si>
  <si>
    <t>Odvlhčovač vzduchu Concept OV1100</t>
  </si>
  <si>
    <t>Concept OV1100 dehumidifier</t>
  </si>
  <si>
    <t>7222ef58-c951-40ed-b417-9777f9ce87f5</t>
  </si>
  <si>
    <t>Podkladový lak Motip Maxi Color černý 400 ml</t>
  </si>
  <si>
    <t>Primer varnish Motip Maxi Color black 400 ml</t>
  </si>
  <si>
    <t>722304fe-63be-4286-a5de-d57e0f9570b4</t>
  </si>
  <si>
    <t>Jednoduchá zástrčková spojka pneumatická 10 mm závit 1/2 vnitřní GW PCF 10-G04</t>
  </si>
  <si>
    <t>Straight Plug Fitting Pneumatic 10mm Thread 1/2 Internal GW PCF 10-G04</t>
  </si>
  <si>
    <t>72235d60-f1f3-4dfb-9ea4-be20463101b9</t>
  </si>
  <si>
    <t>Očka kulatý Light Prestige bílá</t>
  </si>
  <si>
    <t>Round eyelets Light Prestige white</t>
  </si>
  <si>
    <t>72236796-1e00-4fc0-978a-c7b71447dc25</t>
  </si>
  <si>
    <t>Komínový nástavec 200 mm Zn</t>
  </si>
  <si>
    <t>Chimney cap 200mm Zn</t>
  </si>
  <si>
    <t>72236a89-8f98-4fb7-955e-67efc2ff2665</t>
  </si>
  <si>
    <t>Modulární nástěnný rozvaděč S-2 s kouřovým sklem 1x2 IP40 C.2030 Pawbol</t>
  </si>
  <si>
    <t>Surface mounted modular switchgear S-2 with fast smoke 1x2 IP40 C.2030 Pawbol</t>
  </si>
  <si>
    <t>72237097-1dd6-4be1-8877-e48fa6d41553</t>
  </si>
  <si>
    <t>Lotto sportovní boty guma bílá velikost 30</t>
  </si>
  <si>
    <t>Lotto sports shoes rubber white size 30</t>
  </si>
  <si>
    <t>7223962c-8860-468b-95ce-e2961382cfe6</t>
  </si>
  <si>
    <t>Matrace 120 x 200 20 cm H3 / H4 Silver + Kokos Matrace IZER komfort</t>
  </si>
  <si>
    <t>Foam mattress 120x200 20cm H3 / H4 Silver + Coconut Mattress IZER comfort</t>
  </si>
  <si>
    <t>72241d0b-6f67-40ea-80a9-8421a59cf091</t>
  </si>
  <si>
    <t>Nůžky na nehty Semilac</t>
  </si>
  <si>
    <t>Scissors for nails Semilac</t>
  </si>
  <si>
    <t>722457e8-5093-4384-a751-708f18ad9ace</t>
  </si>
  <si>
    <t>Slunečnice černá krmivo pro papoušky a divoké ptáky krmítko 10 kg KULA</t>
  </si>
  <si>
    <t>Sunflower black food for parrots and wild birds feeder 10kg KULA</t>
  </si>
  <si>
    <t>7224a655-a052-4f6a-b10b-63af0894fe1c</t>
  </si>
  <si>
    <t>Polovyztužená podprsenka Ava 2105 černá 70H</t>
  </si>
  <si>
    <t>Semi-rigid bra Ava 2105 black 70H</t>
  </si>
  <si>
    <t>7224a84d-31a0-4cf9-a6dd-63e27c2b912a</t>
  </si>
  <si>
    <t>Klíč očkoplochý Yato</t>
  </si>
  <si>
    <t>Wrench Yato</t>
  </si>
  <si>
    <t>7224b7b4-930a-4505-b70a-f8f7b5f85db5</t>
  </si>
  <si>
    <t>Školní batoh vícekomorový CoolPack černý, zelený, 21 l</t>
  </si>
  <si>
    <t>Multi-chamber school backpack CoolPack black, green 21 l</t>
  </si>
  <si>
    <t>7225093c-9c20-4231-893a-ec81613b00ad</t>
  </si>
  <si>
    <t>TERMO taška na jídlo na snídani Kosmos Rex London</t>
  </si>
  <si>
    <t>TheRMAL bag for breakfast lunch Space Rex London</t>
  </si>
  <si>
    <t>72250bfe-bb2c-42fb-823f-418e57923b2d</t>
  </si>
  <si>
    <t>Lampa Repti-Zoo Maxi + Mini</t>
  </si>
  <si>
    <t>Lamp Repti-Zoo Maxi + Mini</t>
  </si>
  <si>
    <t>722545b4-3301-4ee7-b2d7-5020c71b3913</t>
  </si>
  <si>
    <t>Helly Hansen jachtařské boty Skagen F-1 Offshore 41</t>
  </si>
  <si>
    <t>Helly Hansen Skagen F-1 Offshore 41 sailing shoes</t>
  </si>
  <si>
    <t>72254ad9-fdd7-4765-9cb3-73d5dc301a35</t>
  </si>
  <si>
    <t>Vyvařovací síťky PRESTO, 2 ks</t>
  </si>
  <si>
    <t>PRESTO boiling nets, 2 pcs.</t>
  </si>
  <si>
    <t>7225a6af-2d14-4cc1-bb45-4d17339dadd2</t>
  </si>
  <si>
    <t>Sada pro přepravu nábytku Drel CON-DTP-3107 150 kg</t>
  </si>
  <si>
    <t>Drel CON-DTP-3107 furniture transport set 150 kg</t>
  </si>
  <si>
    <t>72261f3f-1f7f-4f37-9e4e-5dd4aa7b119f</t>
  </si>
  <si>
    <t>Viki podprsenka měkká bílá velikost 85C</t>
  </si>
  <si>
    <t>Viki soft bra white size 85C</t>
  </si>
  <si>
    <t>7226234c-d9e7-4e06-8000-35acc7672d96</t>
  </si>
  <si>
    <t>Spojka pro pásky Mono COB Ecolight LED 8 mm jednostranná s kabelem</t>
  </si>
  <si>
    <t>One-sided connector for Mono COB Ecolight LED 8 mm strips with a cable</t>
  </si>
  <si>
    <t>72262adc-a265-4edf-9160-328052c2270d</t>
  </si>
  <si>
    <t>Potah na komplet sedadel Auto-dekor polyester univerzální</t>
  </si>
  <si>
    <t>Cover for seats set Auto-dekor polyester Universal</t>
  </si>
  <si>
    <t>72267204-8b27-462d-9a1d-f8bbc510d923</t>
  </si>
  <si>
    <t>Pilník na nehty Rovný 80/80 Ostrý 25 Ks.</t>
  </si>
  <si>
    <t>Nail File Straight 80/80 Sharp 25 pcs.</t>
  </si>
  <si>
    <t>7226725e-4dd4-42a8-97a7-4f6d831b7790</t>
  </si>
  <si>
    <t>Polštář na spaní Karo 50 x 50 cm</t>
  </si>
  <si>
    <t>Pillowcase Karo 50 x 50cm</t>
  </si>
  <si>
    <t>7226a625-2aad-4085-b0b4-e235b159ba86</t>
  </si>
  <si>
    <t>Adidas mikina přes hlavu, s kapucí IR7507 velikost XL</t>
  </si>
  <si>
    <t>Adidas women's sweatshirt with hood IR7507 size XL</t>
  </si>
  <si>
    <t>7226f2f8-7eb4-4a15-96a3-4d3f47e4b315</t>
  </si>
  <si>
    <t>NTY EDS-BM-064 Tryska ostřikovače, čištění skel</t>
  </si>
  <si>
    <t>NTY EDS-BM-064 Washer nozzle, window cleaning</t>
  </si>
  <si>
    <t>72272bbe-057c-4dd2-b8b8-55a687c4c8d9</t>
  </si>
  <si>
    <t>Plastové talíře opakovaně použitelné čtvercové, sada 10 ks se stříbrným okrajem</t>
  </si>
  <si>
    <t>Reusable Plastic Plates Square Set of 10 with Silver Border</t>
  </si>
  <si>
    <t>72275bc7-d938-426a-aca6-8dd695623006</t>
  </si>
  <si>
    <t>JHK pánská ležérní košile Flanelová košile KO FL RB dlouhý rukáv regular bavlna velikost L</t>
  </si>
  <si>
    <t>JHK men's casual shirt Flannel shirt KO FL RB long sleeve regular cotton size L</t>
  </si>
  <si>
    <t>72277db5-40c4-4fa2-b8a0-163c0e13b99b</t>
  </si>
  <si>
    <t>Sada balónků s podstavcem PartyPal Happy Birthday 6 kusů</t>
  </si>
  <si>
    <t>PartyPal Happy Birthday balloons set with stand, 6 pieces</t>
  </si>
  <si>
    <t>722798b3-73d4-4e63-93df-afd7607af47f</t>
  </si>
  <si>
    <t>Automaticky rozkládací kryt na kempingový Stan Spokey SAPPHIRE</t>
  </si>
  <si>
    <t>Spokey SAPPHIRE camping tent, automatic unfolding, cover</t>
  </si>
  <si>
    <t>72279fe5-2808-4d72-a7ee-e0913af2b3f1</t>
  </si>
  <si>
    <t>Adidas pánské sportovní boty FY8558 velikost 42</t>
  </si>
  <si>
    <t>Adidas men's sports shoes FY8558 size 42</t>
  </si>
  <si>
    <t>7227a458-e9f5-4e3e-9173-6e7d302233c3</t>
  </si>
  <si>
    <t>Gaia vyztužená podprsenka béžová velikost 75E</t>
  </si>
  <si>
    <t>Gaia padded bra beige size 75E</t>
  </si>
  <si>
    <t>7227a8cc-f54f-40e3-8508-91df71171f6b</t>
  </si>
  <si>
    <t>Hansgrohe SADA PERLÁTORŮ pro umyvadlovou baterii M24x1 chrom</t>
  </si>
  <si>
    <t>Hansgrohe SET OF AERATORS for washbasin mixer M24x1 chrome</t>
  </si>
  <si>
    <t>7227ad60-0ec3-4c7c-8deb-17d73b27d0c7</t>
  </si>
  <si>
    <t>Vrták do betonu Makita D-00125 SDS-PLUS 8x110 mm</t>
  </si>
  <si>
    <t>Makita D-00125 SDS-PLUS 8x110 mm concrete drill bit</t>
  </si>
  <si>
    <t>7227c7a4-4251-4ae3-89f5-ee1f6d8d1d0e</t>
  </si>
  <si>
    <t>Bella Bavlněná vata, 100 g</t>
  </si>
  <si>
    <t>Bella Cotton wool, 100g</t>
  </si>
  <si>
    <t>72281c5d-91a5-47cd-a696-8186db16b119</t>
  </si>
  <si>
    <t>Salomon PIONEER LT VISOR RTL Bk/Un TO/ 23788/M</t>
  </si>
  <si>
    <t>72282edb-02af-420a-b115-162c63ba43ce</t>
  </si>
  <si>
    <t>Nike pánské sportovní tenisky TENISKY KŮŽE velikost 42,5</t>
  </si>
  <si>
    <t>Nike men's sports shoes SNEAKERS LEATHER size 42,5</t>
  </si>
  <si>
    <t>7228337c-1487-4fd4-bcf1-dcceae2c4223</t>
  </si>
  <si>
    <t>Japonská instantní polévka Clasic Cup 93 g OYAKATA</t>
  </si>
  <si>
    <t>Japanese instant soup Clasic Cup 93g OYAKATA</t>
  </si>
  <si>
    <t>72283e1a-b306-4ea0-9826-0bf67b505fb3</t>
  </si>
  <si>
    <t>NTY ŠKRTICÍ KLAPKY/KOLEKTORU</t>
  </si>
  <si>
    <t>NTY THROTTLE/COLLECTOR PULL</t>
  </si>
  <si>
    <t>72285115-3362-420d-be11-b0afafcbf0c3</t>
  </si>
  <si>
    <t>Inspektor Šmidra zasahuje I. Miroslav Honzík;Ilja Kučera</t>
  </si>
  <si>
    <t>72285b6a-4f0e-416e-b792-0327d20fc083</t>
  </si>
  <si>
    <t>Wieszak łazienkowy na ręczniki uchwyt, kovový držák</t>
  </si>
  <si>
    <t>Bathroom towel hanger with a metal holder</t>
  </si>
  <si>
    <t>722878cd-9675-4dc5-a3c5-599e548c4301</t>
  </si>
  <si>
    <t>XO FM vysílač BCC08 Bluetooth MP3 nabíječka automobilová 3,1A černá</t>
  </si>
  <si>
    <t>XO FM transmitter BCC08 Bluetooth MP3 car charger 3,1A black</t>
  </si>
  <si>
    <t>722882a2-a201-48b5-a91b-437ddaef2dcd</t>
  </si>
  <si>
    <t>SSD disk Adata ASU650SS-256GT-R 256 GB 2,5" SATA III</t>
  </si>
  <si>
    <t>SSD Adata ASU650SS-256GT-R 256GB 2,5" SATA III</t>
  </si>
  <si>
    <t>7228afd2-6ed3-4b10-a873-ae251f63b5bd</t>
  </si>
  <si>
    <t>O-kroužky Citroen OE 157471</t>
  </si>
  <si>
    <t>Citroen OE 157471 o-ringi</t>
  </si>
  <si>
    <t>7228ea22-310a-403f-96a0-fa76f969030b</t>
  </si>
  <si>
    <t>BABYBJORN – lehátko BLISS Woven, černé</t>
  </si>
  <si>
    <t>BABYBJORN - BLISS Woven lounger, Black</t>
  </si>
  <si>
    <t>7228f311-f5c7-4711-b567-cbefcbdd5e9f</t>
  </si>
  <si>
    <t>PROX VOLNOBĚŽNÁ TRYSKA KEIHIN TYP N424-21 PRŮMĚR 45 ( 1 KS )</t>
  </si>
  <si>
    <t>PROX KEIHIN FREE ROTATION NOZZLE TYPE N424-21 DIAMETER 45 ( 1 PC )</t>
  </si>
  <si>
    <t>7228fa07-6942-4cc4-a673-2e9f0faa9e30</t>
  </si>
  <si>
    <t>Magnetická miska obdélníková Yato YT-0831</t>
  </si>
  <si>
    <t>Miska magnetyczna prostokątna Yato YT-0831</t>
  </si>
  <si>
    <t>7228faf6-1b1e-4b1c-ad16-611d1aada03e</t>
  </si>
  <si>
    <t>Pánské boxerky slipy BAVLNA IGUANA 2 kusy velikost L</t>
  </si>
  <si>
    <t>Boxers men's panties COTTON IGUANA 2 pieces size L</t>
  </si>
  <si>
    <t>7228fe8e-0b04-4340-836d-e4621bdcd1b2</t>
  </si>
  <si>
    <t>The Army Painter: Warpaints - Fanatic - Command Khaki NOVINKA</t>
  </si>
  <si>
    <t>The Army Painter: Warpaints - Fanatic - Command Khaki NEW</t>
  </si>
  <si>
    <t>72295d65-984d-4c95-b79b-44de59c39ea6</t>
  </si>
  <si>
    <t>Mikro Trading Včelí medvídek Brumda 29 cm plyšový s písničkami na baterie</t>
  </si>
  <si>
    <t>Mikro Trading Brumda 29 cm plush teddy bear with battery-operated songs</t>
  </si>
  <si>
    <t>7229c54e-c19d-4c75-a4a8-4506e4bd279c</t>
  </si>
  <si>
    <t>MERRELL Catalyst Tenisky Pánské kožené boty 49</t>
  </si>
  <si>
    <t>MERRELL Catalyst Shoes Men's Sneakers Leather 49</t>
  </si>
  <si>
    <t>7229e405-e944-455a-a512-de999746627b</t>
  </si>
  <si>
    <t>722a02d3-4226-4ef4-a848-f1a3622570e9</t>
  </si>
  <si>
    <t>Denní krém proti stárnutí pleti Janda Kosmetické nitě Forte 50 ml</t>
  </si>
  <si>
    <t>Anti-Aging Face Cream Janda Cosmetic Threads Forte for Day 50 ml</t>
  </si>
  <si>
    <t>722a06c6-f981-4b37-8cce-a27aa79d347c</t>
  </si>
  <si>
    <t>Základna Citadely: XV88</t>
  </si>
  <si>
    <t>Citadel Base: XV88</t>
  </si>
  <si>
    <t>722a1db2-7227-407d-b079-fc981539a199</t>
  </si>
  <si>
    <t>SMĚROVÉ SVĚTLO SUZUKI VL VLR VZR 800/1500/1800 98-17 VIC-8960 VICMA</t>
  </si>
  <si>
    <t>DIRECTION INDICATOR SUZUKI VL VLR VZR 800/1500/1800 98-17 VIC-8960 VICMA</t>
  </si>
  <si>
    <t>722a69da-1061-4a97-8066-b710fe071436</t>
  </si>
  <si>
    <t>Rámeček na stěnu pro LED panely Orios 60x60 cm, bílý</t>
  </si>
  <si>
    <t>Surface mounted frame for Orios 60x60 cm LED panels white</t>
  </si>
  <si>
    <t>722a8939-23b5-45cd-9b12-2b854b1f2dab</t>
  </si>
  <si>
    <t>Selfie tyč Awei X50 černá</t>
  </si>
  <si>
    <t>Selfie-stick Awei X50 black</t>
  </si>
  <si>
    <t>722a9640-aa5b-41a9-b5f1-2bbf8e7e63de</t>
  </si>
  <si>
    <t>Špachtle Motive 070 299 100 mm</t>
  </si>
  <si>
    <t>Spatula Motive 070 299 100 mm</t>
  </si>
  <si>
    <t>722aa329-5bc2-4b11-93f4-320649008cf2</t>
  </si>
  <si>
    <t>Pánské kalhotky Authentic 019 grafit 5XL Cornette</t>
  </si>
  <si>
    <t>Authentic Men's Underpants 019 graphite 5XL Cornette</t>
  </si>
  <si>
    <t>722ac1cb-4c34-4cb0-bb46-93a26a3a9294</t>
  </si>
  <si>
    <t>Budeš můj kamarád ? Hádej, jak moc tě mám rád! Sam McBratney</t>
  </si>
  <si>
    <t>722ad130-eafd-4f49-bece-59af5fa976ee</t>
  </si>
  <si>
    <t>Obal na pračku RAYEN</t>
  </si>
  <si>
    <t>RAYEN washing machine cover</t>
  </si>
  <si>
    <t>722aea1b-ec07-4637-93a5-08c4616b25ae</t>
  </si>
  <si>
    <t>Triumph podprsenka minimizer béžová velikost 90E</t>
  </si>
  <si>
    <t>Triumph minimizer bra beige size 90E</t>
  </si>
  <si>
    <t>722af59e-2e87-4f88-9ba8-312ed9997c52</t>
  </si>
  <si>
    <t>TRIČKO DÁMSKÉ TRIČKO MALFINI CLASSIC NEW 133 145 G TMAVĚ MODRÁ L</t>
  </si>
  <si>
    <t>WOMEN'S T-SHIRT MALFINI CLASSIC NEW 133 145G NAVY L</t>
  </si>
  <si>
    <t>722afa79-db90-480d-9ab4-97ecdab640c4</t>
  </si>
  <si>
    <t>KARTÁČ NA ZÁSUVKY VSTŘIKOVAČŮ OCEL MOSAZ 22 MM.</t>
  </si>
  <si>
    <t>INJECTOR SOCKET BRUSH STEEL BRASS 22MM.</t>
  </si>
  <si>
    <t>722b1134-b69d-4653-b884-dfbda9b93483</t>
  </si>
  <si>
    <t>TENGA Lotion Refill Regular – doplňková náplň 170 ml</t>
  </si>
  <si>
    <t>TENGA Lotion Refill Regular - refill 170 ml</t>
  </si>
  <si>
    <t>722b15f9-25e8-4ca8-a085-d1aba99bf3bc</t>
  </si>
  <si>
    <t>Dekorace Tabulka Saloon, Západ, Divoký západ</t>
  </si>
  <si>
    <t>Saloon, Western, Wild West plate decoration</t>
  </si>
  <si>
    <t>722b2e41-05c3-4596-b178-6845faeac336</t>
  </si>
  <si>
    <t>Spojka pro LED pásku VODĚODOLNÁ spona kabel 8 mm</t>
  </si>
  <si>
    <t>Connector for the WATERPROOF LED strip clip 8mm cable</t>
  </si>
  <si>
    <t>722b65dd-a5df-4d27-9183-bd8a6cb8e56d</t>
  </si>
  <si>
    <t>Káva zrnková Arabica Montecelio Earth Ethiopia 250 g</t>
  </si>
  <si>
    <t>Arabica Montecelio Earth Ethiopia coffee beans 250 g</t>
  </si>
  <si>
    <t>722b897a-52e4-4595-9c37-d2e883a18d18</t>
  </si>
  <si>
    <t>Jordan Step by Step kartáček pro děti 0-2 let měkký 2ks</t>
  </si>
  <si>
    <t>Jordan Step by Step toothbrush for children 0-2 years Soft 2pcs.</t>
  </si>
  <si>
    <t>722bc85d-b82f-4300-a203-261fa99d95e8</t>
  </si>
  <si>
    <t>Přesná PINZETA pinzeta 14,5 cm</t>
  </si>
  <si>
    <t>Tweezers precision tweezers 14.5 cm</t>
  </si>
  <si>
    <t>722c274c-b4d6-4893-a77b-d233587e41c2</t>
  </si>
  <si>
    <t>České a moravské acháty Václav Cílek</t>
  </si>
  <si>
    <t>722c4a54-89ff-4fd7-89b5-6b0915397e9a</t>
  </si>
  <si>
    <t>Sluchátka do uší Razer Kraken V3 X</t>
  </si>
  <si>
    <t>Headphones on-the-ear Razer Kraken V3 X</t>
  </si>
  <si>
    <t>722c5dea-8c41-43b4-bde4-260aa0276019</t>
  </si>
  <si>
    <t>PROFESIONÁLNÍ TELESKOP PRO POZOROVÁNÍ HVĚZD PRO DĚTI A STUDENTY DÁREK</t>
  </si>
  <si>
    <t>PROFESSIONAL STARGAZING TELESCOPE FOR CHILDREN AND STUDENTS GIFT</t>
  </si>
  <si>
    <t>722c7607-75c7-4725-96a6-571e716a8c74</t>
  </si>
  <si>
    <t>Garnýž jednoduchý 35 mm + 35 mm 2 cm</t>
  </si>
  <si>
    <t>Single curtain rod 35 mm + 35 mm 2 cm</t>
  </si>
  <si>
    <t>722ca9ed-27b7-440f-a9e8-8fad4f07a57b</t>
  </si>
  <si>
    <t>Kalhoty Greensboro Wrangler 112362441 34/30</t>
  </si>
  <si>
    <t>Trousers Greensboro Wrangler 112362441 34/30</t>
  </si>
  <si>
    <t>722d3d7d-61d0-4b61-88ff-e8abc9be8eb0</t>
  </si>
  <si>
    <t>Buty trekkingowe męskie KEEN TARGHEE III WP</t>
  </si>
  <si>
    <t>KEEN TARGHEE III WP men's trekking shoes</t>
  </si>
  <si>
    <t>722d542d-d7c6-4295-9d21-088407780138</t>
  </si>
  <si>
    <t>Widmann paruka s krátkými vlasy černá</t>
  </si>
  <si>
    <t>Widmann short hair black wig</t>
  </si>
  <si>
    <t>722d877d-339b-4c0d-a0a1-a68b2747867b</t>
  </si>
  <si>
    <t>Mechanický rehabilitační rotor Trizand černý</t>
  </si>
  <si>
    <t>Rehabilitation rotor mechanical Trizand black</t>
  </si>
  <si>
    <t>722dda1b-281c-4dbb-bcb9-0a505789f89f</t>
  </si>
  <si>
    <t>Pouzdro s klopou Fixed pro Apple iPhone 16 Plus, červené</t>
  </si>
  <si>
    <t>Flip case Fixed for Apple iPhone 16 Plus red</t>
  </si>
  <si>
    <t>722dfc37-ddaa-4e95-a2fc-af42562dac2d</t>
  </si>
  <si>
    <t>Maxgear 42-0032 Olejové čerpadlo</t>
  </si>
  <si>
    <t>Maxgear 42-0032 Oil pump</t>
  </si>
  <si>
    <t>722e0a24-23f8-4e7b-89e1-598340ef714a</t>
  </si>
  <si>
    <t>Forma na muffiny Top Gift 26,5 x 35 cm, průměr 26,5 cm</t>
  </si>
  <si>
    <t>Top Gift muffin tin 26.5 x 35cm diameter 26.5cm</t>
  </si>
  <si>
    <t>722e0eef-b9b3-41a4-9820-254b11e13c41</t>
  </si>
  <si>
    <t>Syta Micha HOT DOG s králíkem a MCT 15 cm 2ks/bal</t>
  </si>
  <si>
    <t>Syta Micha HOT DOG with rabbit and MCT 15cm 2 pcs/pack</t>
  </si>
  <si>
    <t>722e480f-2ece-443e-a08a-ea7f74283cf4</t>
  </si>
  <si>
    <t>CONCORDE lepicí tyčinka Natural 15 g</t>
  </si>
  <si>
    <t>CONCORDE glue stick Natural 15 g</t>
  </si>
  <si>
    <t>722e7fb4-f717-44da-814d-3b71f31a4935</t>
  </si>
  <si>
    <t>NTY NPW-BM-205 Poloosa</t>
  </si>
  <si>
    <t>NTY NPW-BM-205 Driveshaft</t>
  </si>
  <si>
    <t>722e8d6b-638f-4d05-981e-7cfda1280839</t>
  </si>
  <si>
    <t>Ventily FiveStars TR425 64 mm 03-01-98</t>
  </si>
  <si>
    <t>Vents FiveStars TR425 64 mm 03-01-98</t>
  </si>
  <si>
    <t>722eb4c2-feaa-48d4-bb03-8f00f4927b78</t>
  </si>
  <si>
    <t>YOCLUB punčocháče bílá bavlna velikost 68</t>
  </si>
  <si>
    <t>YOCLUB children's tights white cotton size 68</t>
  </si>
  <si>
    <t>722ede28-436e-4096-a53e-f1fb4082b256</t>
  </si>
  <si>
    <t>Protein směs bílkovin ProActive prášek 2250 g banánovo-jahodová příchuť</t>
  </si>
  <si>
    <t>Protein supplement protein blend ProActive powder 2250 g banana-strawberry flavour</t>
  </si>
  <si>
    <t>722edf02-f00c-4801-920c-4f9e84f12bbe</t>
  </si>
  <si>
    <t>Rainbow High Fashion set Pool Theme - oblečky</t>
  </si>
  <si>
    <t>Rainbow High Fashion set Pool Theme - clothes</t>
  </si>
  <si>
    <t>722f2265-0431-45c9-b4b1-e24b9c2bc915</t>
  </si>
  <si>
    <t>Myš Logitech M240 Silent</t>
  </si>
  <si>
    <t>Mouse LOGITECH M240 Silent</t>
  </si>
  <si>
    <t>722f92aa-d976-44e5-bc02-5880714f5efe</t>
  </si>
  <si>
    <t>Philips Sonicare Optimal White HX6064/11 náhradní standardní hlavice</t>
  </si>
  <si>
    <t>Philips W Optimal White HX6064 / 11 Standard heads black 4 pieces</t>
  </si>
  <si>
    <t>722f9758-f65c-4c9b-b3f1-5fe5b20a8dbb</t>
  </si>
  <si>
    <t>Univerzální kleště Knipex 7861125</t>
  </si>
  <si>
    <t>Knipex 7861125 combination pliers</t>
  </si>
  <si>
    <t>722f9a44-96f1-40b3-85ee-1035172f137b</t>
  </si>
  <si>
    <t>Retlux sněžítko s LED RXL 435, 14.5cm, teplá bílá</t>
  </si>
  <si>
    <t>Retlux snowshoe with LED RXL 435, 14.5cm, warm white</t>
  </si>
  <si>
    <t>722f9fe7-297a-4c67-8027-dd05afbbe8bb</t>
  </si>
  <si>
    <t>BRIT CARE UDRŽITELNÉ KRMIVO PRO DOSPĚLÉ PSY S MALÝMI KUŘECÍMI KRMIVO 3 kg</t>
  </si>
  <si>
    <t>BRIT CARE SUSTAINABLE ADULT SMALL CHICKEN INSECT DOG FOOD 3kg</t>
  </si>
  <si>
    <t>722fbbf3-5513-4803-b8ca-61eb5d7828f7</t>
  </si>
  <si>
    <t>Pásový klíč na olejové filtry Yato YT-0824</t>
  </si>
  <si>
    <t>Klucz taśmowy do filtrów oleju Yato YT-0824</t>
  </si>
  <si>
    <t>722fe3ee-dfcc-413d-a786-b8d51425f77d</t>
  </si>
  <si>
    <t>Jutová páska 2 m x 6 cm, hnědá</t>
  </si>
  <si>
    <t>Jute tape 2 m x 6 cm brown</t>
  </si>
  <si>
    <t>722fec94-594f-4a1f-ab76-78ecc416f95d</t>
  </si>
  <si>
    <t>Papuče s míčem SUPERFIT Bill 1-000279-8080 37</t>
  </si>
  <si>
    <t>Slippers with Ball SUPERFIT Bill 1-000279-8080 37</t>
  </si>
  <si>
    <t>723025bf-06d0-4048-a4e4-26fbe21cf480</t>
  </si>
  <si>
    <t>Želé Bonbony Maoam 1200 g</t>
  </si>
  <si>
    <t>Jelly candy Maoam 1200 g</t>
  </si>
  <si>
    <t>72302fb2-c7b0-414b-905b-a6310143d339</t>
  </si>
  <si>
    <t>SENCOR HEPA filtr SHX 137</t>
  </si>
  <si>
    <t>SENCOR HEPA filter SHX 137</t>
  </si>
  <si>
    <t>72303af3-d857-41af-ba64-22337a4e0cc4</t>
  </si>
  <si>
    <t>Barevné přívěsky pro děti SET Dřevěné ozdoby vánoční baňky na stromeček Z9</t>
  </si>
  <si>
    <t>Colorful pendants for children SET Wooden ornaments BAUBLES for Christmas tree Z9</t>
  </si>
  <si>
    <t>72309a3f-4b12-4e9d-b29a-ae88a0a2cf41</t>
  </si>
  <si>
    <t>Tyčinky na kůžičku Pamcia 1000 ks</t>
  </si>
  <si>
    <t>Cuticle sticks Pamcia 1000 pcs.</t>
  </si>
  <si>
    <t>72310f1d-7e87-416e-bc58-c0f8ebfe93fa</t>
  </si>
  <si>
    <t>Stolní mixér Bosch MMB6141S 1200 W stříbrný/šedý</t>
  </si>
  <si>
    <t>Cup blender Bosch MMB6141S 1200 W silver/grey</t>
  </si>
  <si>
    <t>72311561-4857-4004-89d8-4b96e8750c7f</t>
  </si>
  <si>
    <t>Nivea Luminous630 Proti Pigmentovým Skvrnám Denní krém SPF50 40 ml</t>
  </si>
  <si>
    <t>Nivea Luminous630 Anti-discoloration Day Cream SPF50 40ml</t>
  </si>
  <si>
    <t>723160fe-8501-40b9-8307-8a94b551bb80</t>
  </si>
  <si>
    <t>Skechers sportovní obuv plast vícebarevná velikost 39,5</t>
  </si>
  <si>
    <t>Skechers sports shoes plastic multicolor size 39,5</t>
  </si>
  <si>
    <t>72317331-b3bc-4861-9164-0bd35565ff42</t>
  </si>
  <si>
    <t>Obdélníkový psací stůl Homcom 137 x 140 x 139,5 cm bílý</t>
  </si>
  <si>
    <t>Rectangular desk Homcom 137 x 140 x 139,5 cm white</t>
  </si>
  <si>
    <t>723178a5-4e96-4ccf-95dd-c9308a340a37</t>
  </si>
  <si>
    <t>Linka rychloměru pro Honda CBF 125 M</t>
  </si>
  <si>
    <t>Speedometer cable for Honda CBF 125 M</t>
  </si>
  <si>
    <t>72318daa-de86-419b-bc9b-553d30778015</t>
  </si>
  <si>
    <t>CLEAN IT Čisticí přípravek pro monitory 200 Ml</t>
  </si>
  <si>
    <t>CLEAN IT Monitor Cleaner 200ml</t>
  </si>
  <si>
    <t>72319381-fd85-42b5-8b8b-6c8f62f4aada</t>
  </si>
  <si>
    <t>Napájecí kabel Goobay 97201 2 m</t>
  </si>
  <si>
    <t>Power cable Goobay 97201 2 m</t>
  </si>
  <si>
    <t>7231ae46-c2b8-452a-a7a4-325ce8064b87</t>
  </si>
  <si>
    <t>Kelímky na rok 250 ml 6 ks</t>
  </si>
  <si>
    <t>Paper cups for one year, 250 ml, 6 pcs.</t>
  </si>
  <si>
    <t>7231b3ce-84f2-43d1-8bd4-06d3bfcc736c</t>
  </si>
  <si>
    <t>Sponky 6 mm 1000 ks – Schmith</t>
  </si>
  <si>
    <t>Staples 6 mm 1000 pcs. - Schmith</t>
  </si>
  <si>
    <t>7231e30b-564d-48f8-9c92-626e829b266b</t>
  </si>
  <si>
    <t>SkiGloves dětské pětiprsté rukavice pro děti ve věku 6 let +</t>
  </si>
  <si>
    <t>SkiGloves five-finger children's gloves for children aged 6+</t>
  </si>
  <si>
    <t>72321740-3ebc-4854-9a99-c25a9384a832</t>
  </si>
  <si>
    <t>Kinderkraft ONETO3 i-Size 76-150cm 2023 Cool grey</t>
  </si>
  <si>
    <t>ISOFIX car seat 76-150cm i-Size 9-36kg</t>
  </si>
  <si>
    <t>72323496-c2ec-4629-b03a-d914f85f07a6</t>
  </si>
  <si>
    <t>Dětská čepice Baby Nellys velikost 80</t>
  </si>
  <si>
    <t>Baby Nellys baby hat set size 80</t>
  </si>
  <si>
    <t>723286ac-c24e-4eee-a1b7-37189d4f5934</t>
  </si>
  <si>
    <t>ORIFLAME Zpevňující noční krém Royal Velvet 50 ml</t>
  </si>
  <si>
    <t>ORIFLAME Firming Night Cream Royal Velvet 50ml</t>
  </si>
  <si>
    <t>7232929d-c5ac-401a-a426-fdc20166bb49</t>
  </si>
  <si>
    <t>ELEKTRICKÝ ZUBNÍ KARTÁČEK PRO DĚTI ORAL-B JUNIOR STAR WARS GROGU</t>
  </si>
  <si>
    <t>ORAL-B JUNIOR STAR WARS GROGU ELECTRIC TOOTHBRUSH FOR CHILDREN</t>
  </si>
  <si>
    <t>7232a534-2e2f-4a85-a631-05f03b002f81</t>
  </si>
  <si>
    <t>Krmivo pro ryby Tropical granule 900 g</t>
  </si>
  <si>
    <t>Tropical fish food granules 900 g</t>
  </si>
  <si>
    <t>7232aa26-2e46-4b5c-a2dc-5b4d31d07f37</t>
  </si>
  <si>
    <t>Instantní těstoviny Vimixa 500 g</t>
  </si>
  <si>
    <t>Vimixa instant noodles 500 g</t>
  </si>
  <si>
    <t>7232cb20-fa62-4f75-9df9-4cf4c780e295</t>
  </si>
  <si>
    <t>Klíny pod kola auta – přívěsy 2ks G71211 GEKO</t>
  </si>
  <si>
    <t>Wedges under the wheels of the car - trailers 2pcs G71211 GEKO</t>
  </si>
  <si>
    <t>7232cb97-d8ac-419e-bcd5-bff14d5a67dd</t>
  </si>
  <si>
    <t>Regál SoBuy 50 x 75 x 40 cm bílý</t>
  </si>
  <si>
    <t>Bookcase SoBuy 50 x 75 x 40 cm white</t>
  </si>
  <si>
    <t>7232d151-a74d-4eab-933c-5739a4d3ca56</t>
  </si>
  <si>
    <t>Dovednostní hra pro stolní fotbal Carromco</t>
  </si>
  <si>
    <t>Carromco table football arcade game</t>
  </si>
  <si>
    <t>72330c5d-d674-46ef-a9e9-48396811c66d</t>
  </si>
  <si>
    <t>Sluneční plachta, 160 g/m², krémová, 2x5 m, HDPE</t>
  </si>
  <si>
    <t>Sun sail, 160 g/m², cream, 2x5 m, HDPE</t>
  </si>
  <si>
    <t>72333281-94a1-4262-bc96-be54af88bec1</t>
  </si>
  <si>
    <t>Pěna na vlasy Joanna Styling Effect 150 ml</t>
  </si>
  <si>
    <t>Add to bag Joanna Styling Effect 150 ml</t>
  </si>
  <si>
    <t>72335918-65a7-435a-87e0-b02575eca1c0</t>
  </si>
  <si>
    <t>Love To Dream Dětské pyžamo XS 0m+ Králíček</t>
  </si>
  <si>
    <t>Love To Dream Baby Sleepers XS 0m+ Bunny</t>
  </si>
  <si>
    <t>72335a89-cce7-4bb4-953a-8cf54a7e7c2e</t>
  </si>
  <si>
    <t>OCTAGON SPORTOVNÍ TAŠKA S FUNKCÍ BATOHU</t>
  </si>
  <si>
    <t>OCTAGON PREDATOR SPORTS BAG WITH BACKPACK FUNCTION</t>
  </si>
  <si>
    <t>72339750-f92c-49ec-82e6-88dddfcab705</t>
  </si>
  <si>
    <t>Gaia polovyztužená podprsenka černá velikost 80G</t>
  </si>
  <si>
    <t>Gaia semi-rigid bra black size 80G</t>
  </si>
  <si>
    <t>72339e65-b60b-4a5d-a431-00e6e285d74e</t>
  </si>
  <si>
    <t>Puma pánská sportovní obuv 371128 velikost 44,5</t>
  </si>
  <si>
    <t>Puma men's sports shoes 371128 size 44,5</t>
  </si>
  <si>
    <t>7233b8cf-01ce-4339-ad53-e40f07d1b4af</t>
  </si>
  <si>
    <t>Pánské boty Columbia Woodburn II Waterproof BM3924-054 vel. 44</t>
  </si>
  <si>
    <t>Men's shoes Columbia Woodburn II Waterproof BM3924-054 r. 44</t>
  </si>
  <si>
    <t>7233e3b7-3918-49d5-a8ab-087b7cda3677</t>
  </si>
  <si>
    <t>Čelovka Superfire HL23, 220 lm, USB-C</t>
  </si>
  <si>
    <t>Headlamp Superfire HL23, 220lm, USB-C</t>
  </si>
  <si>
    <t>72340887-8b96-47c7-8433-aae27e37d0a7</t>
  </si>
  <si>
    <t>Nízké boty Merrell J003909.46 46 černé</t>
  </si>
  <si>
    <t>Merrell J003909.46 46 low shoes black</t>
  </si>
  <si>
    <t>72344dab-e413-4d87-80b9-e3ba16083a61</t>
  </si>
  <si>
    <t>PVC koleno Pipelife 2 mm x 40 mm</t>
  </si>
  <si>
    <t>Elbow PVC Pipelife 2 mm x 40 mm</t>
  </si>
  <si>
    <t>7234e3d1-0e09-409f-9536-dd77c78dc8bc</t>
  </si>
  <si>
    <t>Svinovací metr Vergionic 5 m</t>
  </si>
  <si>
    <t>Vergionic 5 m folding tape</t>
  </si>
  <si>
    <t>7234f2ac-406e-4aad-9b3f-c20c38ebb3a7</t>
  </si>
  <si>
    <t>CORNETTE slipy AUTHENTIC 221 klasické červené XL</t>
  </si>
  <si>
    <t>CORNETTE briefs AUTHENTIC 221 classic red XL</t>
  </si>
  <si>
    <t>72350eff-343d-42dc-ab2a-8ed130a2cbfa</t>
  </si>
  <si>
    <t>Keramický porcelánový hrnek jednoduchý 100 ml shnilý zeleň NATURE Mondex 8380</t>
  </si>
  <si>
    <t>Ceramic mug porcelain straight 100 ml rotten green NATURE Mondex 8380</t>
  </si>
  <si>
    <t>72352f15-8f3c-4b16-800f-98ab022d28bb</t>
  </si>
  <si>
    <t>Lotto sportovní obuv eko kůže černá velikost 33</t>
  </si>
  <si>
    <t>Lotto sports shoes eco-leather black size 33</t>
  </si>
  <si>
    <t>72354482-7a8f-47a0-be34-2570f1991922</t>
  </si>
  <si>
    <t>Čisticí tekutý přípravek Vodnář 5 kg 1 l</t>
  </si>
  <si>
    <t>Liquid cleaner Vodnář 5 kg 1 l</t>
  </si>
  <si>
    <t>7235b03c-fc8c-4563-a546-f0ad4dc94825</t>
  </si>
  <si>
    <t>PIR senzor pohybu CP-4C černý, venkovní nástěnný, 180 stupňů, malá regulace</t>
  </si>
  <si>
    <t>PIR motion sensor CP-4C black, outdoor wall, 180 degrees, small, adjustable</t>
  </si>
  <si>
    <t>7235c2c4-245c-4786-9fd1-9aa7e441adeb</t>
  </si>
  <si>
    <t>Guma SAVAGE GEAR CANNIBAL 12,5 cm Red Head pro štiky a candáty</t>
  </si>
  <si>
    <t>Rubber SAVAGE GEAR CANNIBAL 12,5cm Red Head for pike and zander</t>
  </si>
  <si>
    <t>7235d1ed-b0a7-46aa-819a-68c7aaa96777</t>
  </si>
  <si>
    <t>Koš na květiny, ratan, bílý</t>
  </si>
  <si>
    <t>Flower basket rattan white</t>
  </si>
  <si>
    <t>7235d45d-e4a8-4e7c-bb2f-52ee2ea6e40e</t>
  </si>
  <si>
    <t>JAD TOOLS JAD Tools 5584 Uhlí černé malé</t>
  </si>
  <si>
    <t>JAD TOOLS JAD Tools 5584 Small black charcoal</t>
  </si>
  <si>
    <t>7235e11e-22e9-458a-a0b5-9e736d8b995c</t>
  </si>
  <si>
    <t>Lee Cooper dětské sandálky, modrá tkanina, velikost 30</t>
  </si>
  <si>
    <t>Lee Cooper children's sandals fabric blue size 30</t>
  </si>
  <si>
    <t>7236011c-feb3-42ea-8125-64936b83a819</t>
  </si>
  <si>
    <t>CHLORELLA TABLETY 100 G 400 TABLET 250 MG PŘÍRODNÍ ŘASY ŽELEZO</t>
  </si>
  <si>
    <t>CHLORELLA TABLETS 100G 400 TABLETS 250MG NATURAL ALGAE IRON</t>
  </si>
  <si>
    <t>72360275-5beb-4d0c-bbad-447fc73965bf</t>
  </si>
  <si>
    <t>Sluchátka Logitech G535 Černá</t>
  </si>
  <si>
    <t>Wireless Headphones Logitech G535 Black</t>
  </si>
  <si>
    <t>72362284-5d32-4098-9ab1-73a59c1da0de</t>
  </si>
  <si>
    <t>Závěs s páskou 140 cm x 270 cm</t>
  </si>
  <si>
    <t>Curtain tape 140 cm x 270 cm</t>
  </si>
  <si>
    <t>723627ec-1806-4e1f-85fb-f4c74dec7d9c</t>
  </si>
  <si>
    <t>Dinosaurus triceratops L</t>
  </si>
  <si>
    <t>Dinosaur triceratops L.</t>
  </si>
  <si>
    <t>72363e36-3730-4d26-affe-be491ba1b6b5</t>
  </si>
  <si>
    <t>HOMCOM Kuchyňská skříňka se zásuvkou a nastavitelnými policemi, bílá</t>
  </si>
  <si>
    <t>HOMCOM Kitchen cabinet with drawer and adjustable shelves white</t>
  </si>
  <si>
    <t>72365b00-8b89-4169-9627-4794e17c7e47</t>
  </si>
  <si>
    <t>Usměrňovač pro nabíjení akumulátorů MSW S-Charger-20A</t>
  </si>
  <si>
    <t>MSW S-Charger-20A battery charger</t>
  </si>
  <si>
    <t>7236c8e9-19f9-4d3c-a425-ddcf6e5b727c</t>
  </si>
  <si>
    <t>Kondicionér na vlasy Ziaja 125 ml</t>
  </si>
  <si>
    <t>Hair conditioner Ziaja 125 ml</t>
  </si>
  <si>
    <t>7236e639-49b3-4efb-8cec-5015b312ecf2</t>
  </si>
  <si>
    <t>Bacopa Monniera 50 mg Swanson 90 kapslí</t>
  </si>
  <si>
    <t>Bacopa Monniera 50 mg Swanson 90 capsules</t>
  </si>
  <si>
    <t>7236f004-109f-4c4d-9cd2-a578fcc2f4fb</t>
  </si>
  <si>
    <t>Febi Bilstein 28282 Odpružení, stabilizátor</t>
  </si>
  <si>
    <t>Febi Bilstein 28282 suspension, stabilizer</t>
  </si>
  <si>
    <t>7236f689-163d-4792-b39e-e8296f33c696</t>
  </si>
  <si>
    <t>KATTOVIT KAPSIČKA PRO KOČKY NIERE RENAL HOVĚZÍ 85</t>
  </si>
  <si>
    <t>KATTOVIT CAT SACHET UNRE RENAL BEEF 85</t>
  </si>
  <si>
    <t>72371951-b0d3-4569-9b57-63606bca367f</t>
  </si>
  <si>
    <t>Kuchyňská váha Eldom Rena stříbrná/šedá 5 kg</t>
  </si>
  <si>
    <t>Kitchen scale Eldom Rena silver/grey 5 kg</t>
  </si>
  <si>
    <t>72374437-d150-4607-a7d3-caace4eea663</t>
  </si>
  <si>
    <t>Maxgear 26-2296 Palivový filtr</t>
  </si>
  <si>
    <t>Maxgear 26-2296 Filtr paliwa</t>
  </si>
  <si>
    <t>72376e07-6562-423c-9196-86ca4c937f45</t>
  </si>
  <si>
    <t>Tekutina pro turistické toalety Aleco</t>
  </si>
  <si>
    <t>Aleco liquid for the tourist toilet</t>
  </si>
  <si>
    <t>723772ef-750e-40d5-91e8-f1d153e44274</t>
  </si>
  <si>
    <t>Zadní Kryt Apple pro Apple iPhone 16 Pro Max šedý</t>
  </si>
  <si>
    <t>Backs Apple for Apple iPhone 16 Pro Max grey</t>
  </si>
  <si>
    <t>72378908-4547-4486-9278-f7d71c12e3f2</t>
  </si>
  <si>
    <t>Spárovací stěrka Kubala 12 mm</t>
  </si>
  <si>
    <t>Trowel joint Kubala 12 mm</t>
  </si>
  <si>
    <t>723798e6-fddb-44f6-a6b0-e1ea345d803f</t>
  </si>
  <si>
    <t>Trychtýř 5v1 16,5 cm AMIO-04040</t>
  </si>
  <si>
    <t>Universal multifunctional plastic funnel 5in1 16.5 cm AMIO-04040</t>
  </si>
  <si>
    <t>7237e4bd-5f0b-4ad7-9c24-ab03cc7f5d96</t>
  </si>
  <si>
    <t>DVD disk Verbatim DVD+R 8,5 GB 25 ks</t>
  </si>
  <si>
    <t>DVD Verbatim DVD+R 8,5 GB 25 pcs.</t>
  </si>
  <si>
    <t>7237fff2-7d7a-4f01-bf17-cbc09cb13204</t>
  </si>
  <si>
    <t>SADA PRO OPRAVU SVĚTLOMETU PRAVÁ STRANA AUDI A4 B8</t>
  </si>
  <si>
    <t>HEADLIGHT REPAIR KIT RIGHT SIDE AUDI A4 B8</t>
  </si>
  <si>
    <t>723833ec-e50c-4ad6-88a7-9f9995885ca6</t>
  </si>
  <si>
    <t>Antiperspirant roll-on (v kuličce) Bond 50 ml</t>
  </si>
  <si>
    <t>Antiperspirant roll-on Bond 50 ml</t>
  </si>
  <si>
    <t>72384979-5ff0-448d-9019-526dddf1eeda</t>
  </si>
  <si>
    <t>Křížový laser Geko 0 m</t>
  </si>
  <si>
    <t>Cross laser Geko 0 m</t>
  </si>
  <si>
    <t>723864c0-e75f-4898-925f-accb32f01cf0</t>
  </si>
  <si>
    <t>Dětské tričko 100% Bavlna XL 134-140</t>
  </si>
  <si>
    <t>T-SHIRT Children's T-shirt 100% Cotton XL 134-140</t>
  </si>
  <si>
    <t>723925cb-8550-43c7-9f80-c528d397aca4</t>
  </si>
  <si>
    <t>Befado papuče Řemínky vícebarevné velikost 18</t>
  </si>
  <si>
    <t>Befado children's slippers Velcro, multicolored, size 18</t>
  </si>
  <si>
    <t>7239517d-9168-4005-91a0-f48878dfbf24</t>
  </si>
  <si>
    <t>Čaj PU-ERH MILK 100 g mléčný puerh pu erh hubnoucí YANNAN</t>
  </si>
  <si>
    <t>Red tea PU-ERH MILK 100g puerh milk pu erh slimming YANNAN</t>
  </si>
  <si>
    <t>72395915-48bf-4f19-8300-bdf0c1d967df</t>
  </si>
  <si>
    <t>Eliška Táňa Keleová-Vasilková</t>
  </si>
  <si>
    <t>723975b3-4a5d-4932-beee-20c159361191</t>
  </si>
  <si>
    <t>Elektrická pumpa Intex 68609 72 W</t>
  </si>
  <si>
    <t>Intex 68609 72 W electric pump</t>
  </si>
  <si>
    <t>7239a44b-f2e1-45a8-883f-dec8bd7e732b</t>
  </si>
  <si>
    <t>6-hranná matice DIN934 M5 kl.6 pozink balení 1 kg</t>
  </si>
  <si>
    <t>Hexagonal nut DIN934 M5, class 6, galvanized, 1 kg package</t>
  </si>
  <si>
    <t>7239a7e8-2060-4693-97de-12f784bd7c18</t>
  </si>
  <si>
    <t>Jednodílný oblek Dorina FIJI/ECO DCSU0001MI010-BK0001 BK0001-BLACK vel. M</t>
  </si>
  <si>
    <t>One-piece swimsuit Dorina FIJI/ECO DCSU0001MI010-BK0001 BK0001-BLACK r.M</t>
  </si>
  <si>
    <t>7239b7db-ad92-459a-9d47-a80973914f3f</t>
  </si>
  <si>
    <t>RUČNÍ MIXÉR ZELMER, LEHKÝ KUCHYŇSKÝ ROBOT S MÍSOU 2,5 L, 4 TURBO NÁSTAVCE 700 W</t>
  </si>
  <si>
    <t>HAND MIXER ZELMER LIGHT FOOD PROCESSOR WITH BOWL 2,5L 4 TIPS TURBO 700W</t>
  </si>
  <si>
    <t>7239fa3d-3a06-4b74-9f63-8513f9518a2c</t>
  </si>
  <si>
    <t>Raketa na padel Head Vibe 2025 bl_rd</t>
  </si>
  <si>
    <t>Padel racket Head Vibe 2025 bl_rd</t>
  </si>
  <si>
    <t>723a0a1f-8291-4bf4-a80c-42b1f525613c</t>
  </si>
  <si>
    <t>Forma na zmrzlinu Martom 1 podlouhlá</t>
  </si>
  <si>
    <t>Martom 1 oblong ice cream mold</t>
  </si>
  <si>
    <t>723a105b-1600-417f-8f7a-5ce14a02d976</t>
  </si>
  <si>
    <t>Router TP-Link Deco S7 (1-pack) 802.11a, 802.11b, 802.11g</t>
  </si>
  <si>
    <t>723a5e03-26c0-43f1-baa7-e54b6825b938</t>
  </si>
  <si>
    <t>Eden Parfém na oplachování tekutých tkanin Floral 76 oplachů 1,5 L</t>
  </si>
  <si>
    <t>Eden Floral Liquid Fabric Softener Perfume 76 Rinses 1,5 L</t>
  </si>
  <si>
    <t>723a761f-aa36-41ff-b8f9-90fb1ac6bfe0</t>
  </si>
  <si>
    <t>Sada Hepa filtrů a pěny pro vysavač Samsung VDJ63-00672D</t>
  </si>
  <si>
    <t>Set Hepa filter and foam for vacuum cleaner Samsung VDJ63-00672D</t>
  </si>
  <si>
    <t>723a8e29-e5bf-42e8-829f-d91c83520efc</t>
  </si>
  <si>
    <t>Kamoka F304201 Palivový filtr</t>
  </si>
  <si>
    <t>Kamoka F304201 Filtr paliwa</t>
  </si>
  <si>
    <t>723b997b-155b-4464-9b64-59e0cae6c766</t>
  </si>
  <si>
    <t>Londa Color barva na vlasy 5/46 Rubínová</t>
  </si>
  <si>
    <t>Londa Color 5/46 ruby 150 ml hair dye</t>
  </si>
  <si>
    <t>723b9e74-bb95-4321-a82c-46010104c41e</t>
  </si>
  <si>
    <t>723bc9ba-32de-47ff-92f8-c468aa89ea13</t>
  </si>
  <si>
    <t>Shimano Y8N219000 multifunkční</t>
  </si>
  <si>
    <t>Shimano Y8N219000 multifunctional</t>
  </si>
  <si>
    <t>723bd8a0-768e-4345-9977-26a8979db6d8</t>
  </si>
  <si>
    <t>DŘEVĚNÉ CIMBÁLKY 12 TUN, XYLOFON</t>
  </si>
  <si>
    <t>WOODEN CYMBALS 12 TONES, XYLOPHONE</t>
  </si>
  <si>
    <t>723be958-1777-4d7b-b868-dbebdb2864a6</t>
  </si>
  <si>
    <t>Nůž s odlamovacím ostřím 2xSk5, 18 mm</t>
  </si>
  <si>
    <t>Universal knife with broken blade 2xSk5, 18 mm</t>
  </si>
  <si>
    <t>723bece1-f41f-4492-81e0-56afc5da3d61</t>
  </si>
  <si>
    <t>Elektrická varná konvice Berdsen BD-713 2200 W 1,7 l černá</t>
  </si>
  <si>
    <t>Electric kettle Berdsen BD-713 2200 W 1,7 l black</t>
  </si>
  <si>
    <t>723c1435-75f8-4b4a-bccf-233fbfd78552</t>
  </si>
  <si>
    <t>Gardena 5365-20 – příslušenství k zastřihovačům / zastřihovačům</t>
  </si>
  <si>
    <t>Gardena 5365-20 accessory for trimmers / trimmers</t>
  </si>
  <si>
    <t>723c70db-d0cc-4f9a-9a42-09d4d9754dc3</t>
  </si>
  <si>
    <t>Sada 3 pánví Berlinger Haus Aquamarine 3 ks</t>
  </si>
  <si>
    <t>Set of 3 pans Berlinger Haus Aquamarine 3 el.</t>
  </si>
  <si>
    <t>723c7948-48d3-47cd-8ae6-95aa58768b38</t>
  </si>
  <si>
    <t>Vepřovo-drůbeží paštika Pamapol 390 g</t>
  </si>
  <si>
    <t>Pork and poultry pate Pamapol 390 g</t>
  </si>
  <si>
    <t>723ca171-2683-464c-a02a-87350073b649</t>
  </si>
  <si>
    <t>Pánské boty VANS MN FILMORE HI VN0A5HZLIJU 45</t>
  </si>
  <si>
    <t>Men's shoes VANS MN FILMORE HI VN0A5HZLIJU 45</t>
  </si>
  <si>
    <t>723d01c6-fc0d-432b-8713-d44afffeeb51</t>
  </si>
  <si>
    <t>Nabíječka Aptel LC5 2 18650</t>
  </si>
  <si>
    <t>Charger Aptel LC5 2 18650</t>
  </si>
  <si>
    <t>723d098c-a8dc-41ab-ac76-cdba8de576a2</t>
  </si>
  <si>
    <t>Wok Kamille PT8 26 cm</t>
  </si>
  <si>
    <t>723d6e1f-50fe-4e45-8d1d-d4e63de0efb7</t>
  </si>
  <si>
    <t>Maxgear 18-0750 Hadice, ventilace klikové skříně</t>
  </si>
  <si>
    <t>Maxgear 18-0750 Hose, crankcase ventilation</t>
  </si>
  <si>
    <t>723d771c-6b19-454e-8eaf-9b8e6c943d4a</t>
  </si>
  <si>
    <t>Chipsy Sen Soy nori 4,5 g</t>
  </si>
  <si>
    <t>Chips Sen Soy nori 4,5 g</t>
  </si>
  <si>
    <t>723d7e16-4d15-457b-a54b-5d64f8bb96c5</t>
  </si>
  <si>
    <t>Thajský pudink mix 5 příchutí 6 x 80 g</t>
  </si>
  <si>
    <t>Thai pudding mix 5 flavors 6 x 80 g</t>
  </si>
  <si>
    <t>723dd3e0-b0f6-4390-b8ff-7c2ed3fa56bf</t>
  </si>
  <si>
    <t>Úhlová bruska Yato 850 W 230 V</t>
  </si>
  <si>
    <t>Network angle grinder Yato 850 W 230 V</t>
  </si>
  <si>
    <t>723e0f23-4cb2-4ddf-97c2-7ca48216ea4b</t>
  </si>
  <si>
    <t>Kamera Panasonic HC-V900 Full HD</t>
  </si>
  <si>
    <t>Panasonic HC-V900 Full HD camera</t>
  </si>
  <si>
    <t>723e25e5-9ca7-4e42-b936-10780b589c61</t>
  </si>
  <si>
    <t>Lepidlo na tkaniny v prášku Wenko 22 g</t>
  </si>
  <si>
    <t>Glue for fabrics in powder Wenko 22 g</t>
  </si>
  <si>
    <t>723e2c50-eeff-4353-807d-0eaadfd49a40</t>
  </si>
  <si>
    <t>Žárovky Amio 02798 P21/5W 1 W 2 ks</t>
  </si>
  <si>
    <t>Bulbs Amio 02798 P21/5W 1 W 2 pcs.</t>
  </si>
  <si>
    <t>723e2dfc-0717-4a07-8fc4-f30398f970c7</t>
  </si>
  <si>
    <t>Fólie hotová 150 x 90 cm</t>
  </si>
  <si>
    <t>Milk film ready 150 x 90 cm</t>
  </si>
  <si>
    <t>723e59ac-2b52-479a-8b0e-29201e45b97a</t>
  </si>
  <si>
    <t>PawHut Toaleta pro kočky, ocel, uzavřená kočičí toaleta s lopatkou,</t>
  </si>
  <si>
    <t>PawHut Cat litter box, stainless steel, closed litter box with spatula,</t>
  </si>
  <si>
    <t>723ebd2a-93c7-498a-8773-91fe14e8565e</t>
  </si>
  <si>
    <t>Nádoba na potraviny Curver Lunch Kit 1,2 l zelená</t>
  </si>
  <si>
    <t>Curver Lunch Kit 1.2l green food container</t>
  </si>
  <si>
    <t>723ec95d-afb5-4d06-87e5-50177accff61</t>
  </si>
  <si>
    <t>Želé Makarena Woogie 200 g</t>
  </si>
  <si>
    <t>Jellies Makarena Woogie 200 g</t>
  </si>
  <si>
    <t>723ee031-6c41-4711-9e4e-929d9775a809</t>
  </si>
  <si>
    <t>ROSZPUNKA PRINCEZNA DISNEY hrnek s uchem 350 ml</t>
  </si>
  <si>
    <t>RAPUNZEL PRINCESS DISNEY mug with ear 350ml</t>
  </si>
  <si>
    <t>723f1579-d6e4-490c-af39-47232e41c809</t>
  </si>
  <si>
    <t>Paraván vidaXL 160 x 170 cm</t>
  </si>
  <si>
    <t>VidaXL screen 160x170 cm</t>
  </si>
  <si>
    <t>723f51d6-77b7-40b2-9492-3070519b673a</t>
  </si>
  <si>
    <t>ONKA 2.5mm2 šroubové připojení pojistková svorkovnice</t>
  </si>
  <si>
    <t>ONKA 2.5mm2 screw connection fuse terminal block</t>
  </si>
  <si>
    <t>723f5387-d74e-454a-86d1-424e0516a4e0</t>
  </si>
  <si>
    <t>Dětské příbory z nerezová ocel Skip Hop</t>
  </si>
  <si>
    <t>Cutlery for children stainless steel Skip Hop</t>
  </si>
  <si>
    <t>723f5811-ef72-4ee5-891f-c8304f6f672e</t>
  </si>
  <si>
    <t>Dětská polička HOMCOM 2v1 + lavička s čalouněním 103×30×60 cm přírodní</t>
  </si>
  <si>
    <t>Children's shelf HOMCOM 2in1 +bench with upholstery 103×30×60cm natural</t>
  </si>
  <si>
    <t>723fb940-8478-48e6-b299-017aa6674e7c</t>
  </si>
  <si>
    <t>Kostým Strašidelná jeptiška, karneval, Halloween S</t>
  </si>
  <si>
    <t>Scary nun outfit, carnival, Halloween S.</t>
  </si>
  <si>
    <t>7240080a-cc11-4ebd-9b28-1b19b37acf24</t>
  </si>
  <si>
    <t>Pouliční lampa Zolta 600 W 12000 lm, solární napájení</t>
  </si>
  <si>
    <t>Zolta street lamp 600 W 12000 lm, solar powered</t>
  </si>
  <si>
    <t>7240255c-8197-4bbf-9627-e2b70aa6527b</t>
  </si>
  <si>
    <t>Polní postel Nils Camp 190 cm x 60 cm zelená</t>
  </si>
  <si>
    <t>Field bed Nils Camp 190 cm x 60 cm green</t>
  </si>
  <si>
    <t>7240345f-8467-4534-be44-efdbcee00be7</t>
  </si>
  <si>
    <t>Akumulátorová sekačka Gardena 30 cm</t>
  </si>
  <si>
    <t>Cordless mower Gardena 30 cm</t>
  </si>
  <si>
    <t>72406793-436d-4d43-9776-5ff35e5a74c0</t>
  </si>
  <si>
    <t>Želé Bonbony Katjes 175 g</t>
  </si>
  <si>
    <t>Gummies Katjes 175 g</t>
  </si>
  <si>
    <t>72406e49-6070-4434-8a17-81abe0366eab</t>
  </si>
  <si>
    <t>Gumovo-plastové kladivo Kraft&amp;Dele KD904 35 mm</t>
  </si>
  <si>
    <t>Kraft&amp;Dele KD904 rubber-plastic hammer 35 mm</t>
  </si>
  <si>
    <t>72407363-9dcd-4fbc-95b3-2d7ffdc59d92</t>
  </si>
  <si>
    <t>ALFAPARF ŽLUTÁ BARVA PROFESIONÁLNÍ BARVA NA VLASY 6.53 100 ML</t>
  </si>
  <si>
    <t>ALFAPARF YELLOW COLOR PROFESSIONAL HAIR DYE 6.53 100 ML</t>
  </si>
  <si>
    <t>72408935-ea96-4486-ba0c-80827cf294cc</t>
  </si>
  <si>
    <t>LT320 POPIT PUSH BUBBLE POP IT VELKÝ ČTVEREC XXL 30</t>
  </si>
  <si>
    <t>LT320 POPIT PUSH BUBBLE POP IT LARGE SQUARE XXL 30</t>
  </si>
  <si>
    <t>7240bc76-ed98-47a2-94e7-695be943ede9</t>
  </si>
  <si>
    <t>Nike Ponožky černé velikost 46-49</t>
  </si>
  <si>
    <t>Nike Socks black size 46-49</t>
  </si>
  <si>
    <t>7240bff1-c403-4b2f-a90b-ab33a5c74cf6</t>
  </si>
  <si>
    <t>Kapsle BCAA 2:1:1 Extrifit 210 g přírodní</t>
  </si>
  <si>
    <t>BCAA capsules 2:1:1 Extrifit 210 g natural</t>
  </si>
  <si>
    <t>7240f7ec-2191-4501-89a7-b75649404889</t>
  </si>
  <si>
    <t>Ohřívač vody Teesa 3500 W</t>
  </si>
  <si>
    <t>Water heater Teesa 3500 W</t>
  </si>
  <si>
    <t>724106cf-0923-4082-bc55-f5a5ba526183</t>
  </si>
  <si>
    <t>Kondicionér na vlasy John Frieda 250 ml</t>
  </si>
  <si>
    <t>Hair conditioner John Frieda 250 ml</t>
  </si>
  <si>
    <t>724127dd-2c7c-4549-b1ee-26025e67c361</t>
  </si>
  <si>
    <t>Návrat domů - Jak pečovat o své vnitřní dítě John Bradshaw</t>
  </si>
  <si>
    <t>72415148-dcf0-4ced-a03d-2428e6072531</t>
  </si>
  <si>
    <t>Batoh jednokomorový Mickey Mouse Vadobag, chlapci, dívky, růžový, vícebarevný</t>
  </si>
  <si>
    <t>Single compartment preschool backpack Mickey Mouse Vadobag boys, girls pink, multicolor</t>
  </si>
  <si>
    <t>72415b59-545a-40eb-a63d-349a3c761b3e</t>
  </si>
  <si>
    <t>Ruční pila na sádrokarton Stanley</t>
  </si>
  <si>
    <t>Hand saw for drywall Stanley</t>
  </si>
  <si>
    <t>724178a9-b0c2-4165-a951-2b729887c76b</t>
  </si>
  <si>
    <t>72418fdd-84f2-4e0d-996f-199768d56529</t>
  </si>
  <si>
    <t>Lopatka univerzální Levior kov</t>
  </si>
  <si>
    <t>724190bf-b57c-4dc0-a2cb-32f68fb06248</t>
  </si>
  <si>
    <t>Sada nástavců BJC M58295 16 kusů</t>
  </si>
  <si>
    <t>BJC M58295 socket set 16 pieces</t>
  </si>
  <si>
    <t>72419b96-a61b-494a-942d-ca9863ba235b</t>
  </si>
  <si>
    <t>Tvrzené sklo Wozinsky pro Samsung Galaxy S23 1 ks</t>
  </si>
  <si>
    <t>Tempered glass Wozinsky for Samsung Galaxy S23 1 pcs.</t>
  </si>
  <si>
    <t>7241a11e-738f-4590-8661-82be5e61dcd0</t>
  </si>
  <si>
    <t>Celoroční pneumatika Tracmax X-privilo A/S Trac Saver AS01 225/45R17 91 W, přilnavost na sněhu (3PMSF)</t>
  </si>
  <si>
    <t>Tracmax X-privilo A/S Trac Saver AS01 225/45R17 91 W all-season tire snow traction (3PMSF)</t>
  </si>
  <si>
    <t>7241a9c1-c4ee-4766-976f-f671a2814b12</t>
  </si>
  <si>
    <t>NTY KŘÍŽOVÁ HŘÍDEL 20/55,5</t>
  </si>
  <si>
    <t>NTY SHAFT CROSS 20/55,5</t>
  </si>
  <si>
    <t>7241be79-9d92-459d-ba67-a634428bf6f8</t>
  </si>
  <si>
    <t>Dřevěná KRÁJECÍ DESKA akátová KUCHYŇSKÁ DESKA ZELLER 37 x 25 cm K3</t>
  </si>
  <si>
    <t>Wooden CUTTING BOARD Acacia KITCHEN BOARD ZELLER 37 x 25 cm K3</t>
  </si>
  <si>
    <t>7241d3fa-da50-4dd3-8987-c25ad318c9a0</t>
  </si>
  <si>
    <t>Lee Cooper dámské tenisky LCW-25-31-3438 velikost 39</t>
  </si>
  <si>
    <t>Lee Cooper women's sneakers LCW-25-31-3438 size 39</t>
  </si>
  <si>
    <t>7241ef0c-425f-473e-bbe8-0eca677c4ef0</t>
  </si>
  <si>
    <t>Čtečka karet AXAGON 5v1 USB MicroSD SD MS CF XD</t>
  </si>
  <si>
    <t>AXAGON 5in1 USB MicroSD SD MS CF XD card reader</t>
  </si>
  <si>
    <t>7241f996-4402-433a-b82a-346f06998ae2</t>
  </si>
  <si>
    <t>EplusM červené pyžamo velikost 110</t>
  </si>
  <si>
    <t>EplusM pajamas red size 110</t>
  </si>
  <si>
    <t>7241fc79-ba2b-41ee-a4f7-c90c376eac8b</t>
  </si>
  <si>
    <t>Sock Ons Baby Pink – velikost 6-12 m</t>
  </si>
  <si>
    <t>Sock Ons Baby Pink - size 6-12m</t>
  </si>
  <si>
    <t>72422524-849b-4fda-aaf4-88622e775434</t>
  </si>
  <si>
    <t>Venkovní anténa Qoltec 57016</t>
  </si>
  <si>
    <t>Antenna external Qoltec 57016</t>
  </si>
  <si>
    <t>72425e27-e023-4761-932d-e9e0b62b1b91</t>
  </si>
  <si>
    <t>Sada pružinových gumiček/spirálka vícebarevná 6 ks</t>
  </si>
  <si>
    <t>Set of spring erasers/spiral multicolor 6 pcs.</t>
  </si>
  <si>
    <t>72428581-3e5b-4293-8d97-d8cf390cb090</t>
  </si>
  <si>
    <t>Procesor AMD Ryzen 5 5500 3.6-4.2GHz AM4 BOX</t>
  </si>
  <si>
    <t>CPU AMD Ryzen 5 5500 3.6-4.2GHz AM4 BOX</t>
  </si>
  <si>
    <t>72429a28-08ae-4551-aa47-0aa5c8b64925</t>
  </si>
  <si>
    <t>Prostiskluzová podložka Orion 35 x 70 cm</t>
  </si>
  <si>
    <t>Orion anti-slip mat 35 x 70 cm</t>
  </si>
  <si>
    <t>7242d428-92da-4519-b522-1517998a052f</t>
  </si>
  <si>
    <t>Strojek WILKINSON Intuition DermaGlow</t>
  </si>
  <si>
    <t>WILKINSON Intuition DermaGlow</t>
  </si>
  <si>
    <t>7242df98-6b23-4b04-a7b4-eaabc290f241</t>
  </si>
  <si>
    <t>Claresa stavební báze 5 ml</t>
  </si>
  <si>
    <t>Claresa building base 5 ml</t>
  </si>
  <si>
    <t>7242f73d-d013-4943-bba8-9fa9dde38b9a</t>
  </si>
  <si>
    <t>Tyl dekorativní Party Deco TIU30-010 30 cm x 9 m černý</t>
  </si>
  <si>
    <t>Decorative tulle Party Deco TIU30-010 30 cm x 9 m black</t>
  </si>
  <si>
    <t>7242fa2c-867c-487d-999b-f632d288b31f</t>
  </si>
  <si>
    <t>Termoska na nápoje Excellent Houseware 1 l bílá</t>
  </si>
  <si>
    <t>Excellent Houseware beverage thermos, 1 l, white</t>
  </si>
  <si>
    <t>724345b3-eaa9-42eb-97e7-fda8a8e2ecf4</t>
  </si>
  <si>
    <t>Dámské žebrované legíny s vysokým pasem, módní, modré MORAJ L/XL</t>
  </si>
  <si>
    <t>Women's Ribbed Leggings High Waist Fashionable Blue MORAJ L/XL</t>
  </si>
  <si>
    <t>72435142-2710-4a4e-9958-8f1a38999726</t>
  </si>
  <si>
    <t>Brandit M65 obrovská pánská vojenská bunda</t>
  </si>
  <si>
    <t>Brandit M65 huge men's military jacket</t>
  </si>
  <si>
    <t>7243544d-af33-4922-95f4-e5a23701845c</t>
  </si>
  <si>
    <t>Motorový spínač Schneider Electric 400 V IP20 6,3 A</t>
  </si>
  <si>
    <t>Motor switch Schneider Electric 400 V IP20 6,3 A</t>
  </si>
  <si>
    <t>724395f2-ef6f-4dd4-8f54-5a83004e3340</t>
  </si>
  <si>
    <t>Přebalovací pult měkký Hauck 44 x 69 béžový</t>
  </si>
  <si>
    <t>Soft changing table Hauck 44 x 69 beige</t>
  </si>
  <si>
    <t>7243d252-0703-41f0-a636-5d462109b79c</t>
  </si>
  <si>
    <t>NAROZENINOVÁ SVÍČKA ČÍSLICE 5 DIAMANT ZLATÝ dort</t>
  </si>
  <si>
    <t>BIRTHDAY CANDLE NUMBER 5 GOLDEN DIAMOND cake</t>
  </si>
  <si>
    <t>72443695-0810-470c-b3c2-f4371c98763a</t>
  </si>
  <si>
    <t>Transformátorová pájka Sthor 100 W</t>
  </si>
  <si>
    <t>Sthor 100 W transformer soldering iron</t>
  </si>
  <si>
    <t>72447402-4cd9-477b-b76a-7eb13666436c</t>
  </si>
  <si>
    <t>Pěnová pistole Falon-Tech mf290</t>
  </si>
  <si>
    <t>Foam gun Falon-Tech mf290</t>
  </si>
  <si>
    <t>7244a3dd-c582-40eb-a475-622d89356c30</t>
  </si>
  <si>
    <t>7244b22a-4572-42af-b08d-187283107b80</t>
  </si>
  <si>
    <t>SENCOR Bluetooth sluchátka do uší SEP Sheen TWS ANC, černá</t>
  </si>
  <si>
    <t>SENCOR Bluetooth in-ear headphones SEP Sheen TWS ANC, black</t>
  </si>
  <si>
    <t>7244d37a-42b9-4b57-b5ed-960fc0e577af</t>
  </si>
  <si>
    <t>NOKIA Z185/65 R15 SNOWPROOF 2 88T</t>
  </si>
  <si>
    <t>NOKIAN Z185/65 R15 SNOWPROOF 2 88T</t>
  </si>
  <si>
    <t>7244e267-52bb-4204-a2f9-be3fbce94c0a</t>
  </si>
  <si>
    <t>Panenka L.O.L. Surprise O.M.G. Nehtové studio pro panenky OMG – obchod s Candylicious Sprinkles O.M.G.</t>
  </si>
  <si>
    <t>LOL Surprise OMG Doll Nail Studio - Candylicious Sprinkles OMG Store</t>
  </si>
  <si>
    <t>7244ed8b-bf86-4447-a715-2a4c88f64b83</t>
  </si>
  <si>
    <t>VENTILÁTOR PODLAHOVÝ CIRKULÁTOR VELKÝ DOMÁCÍ PRŮMYSLOVÝ VĚTRÁČEK 200W 45 CM</t>
  </si>
  <si>
    <t>FAN FLOOR CIRCULATOR LARGE INDUSTRIAL HOME FAN 200W 45CM</t>
  </si>
  <si>
    <t>72450a52-2985-4b40-9954-71aa9686dd01</t>
  </si>
  <si>
    <t>Zadní Kryt Bizon pro Xiaomi 14 Ultra, černý</t>
  </si>
  <si>
    <t>Back Bizon for Xiaomi 14 Ultra black</t>
  </si>
  <si>
    <t>724531d9-534a-4d8d-b27e-afc58804e4dc</t>
  </si>
  <si>
    <t>SCUDERIA FERRARI MIKINA S KAPUCÍ FORMULE F1 FORMULA 1 TIFOSI VELIKOST XL</t>
  </si>
  <si>
    <t>SCUDERIA FERRARI HOODIE F1 BOLID FORMULA 1 TIFOSI SIZE XL</t>
  </si>
  <si>
    <t>72454c4d-d85f-40dc-8317-b589b5b4a080</t>
  </si>
  <si>
    <t>Cukr 0,5 kg na cukrovou vatu Kaktus zelený 500 g Kaktusový sáček</t>
  </si>
  <si>
    <t>Sugar 0,5kg For Cotton Candy Cactus Green 500g Cactus Sachet</t>
  </si>
  <si>
    <t>7245672e-6026-46f8-9a44-5bd58353512a</t>
  </si>
  <si>
    <t>Puzzle Trefl 13500 dílků Journey of Thousand Miles</t>
  </si>
  <si>
    <t>Puzzle Trefl 13500 elements The Journey of Thousand Miles</t>
  </si>
  <si>
    <t>7245695c-f917-4f5e-8580-0a9de585dfab</t>
  </si>
  <si>
    <t>Kampol pánské sandály velikost 40</t>
  </si>
  <si>
    <t>Kampol men's sandals size 40</t>
  </si>
  <si>
    <t>72457105-b4b5-4237-91ce-f9c1beef43e8</t>
  </si>
  <si>
    <t>Demar dětské sněhule zelené velikost 26,5</t>
  </si>
  <si>
    <t>Demar children's snow boots green size 26,5</t>
  </si>
  <si>
    <t>7245867a-a09c-4e2a-a004-767b26d790a9</t>
  </si>
  <si>
    <t>Aqua Nova Dekorace do akvária Skála 21x13x16 cm</t>
  </si>
  <si>
    <t>Aqua Nova Aquarium decoration Rock 21x13x16cm</t>
  </si>
  <si>
    <t>7245a5dd-d658-494f-a14a-8c12a64dc04f</t>
  </si>
  <si>
    <t>Nuevo krmivo mokré hovězí maso 0,8 kg</t>
  </si>
  <si>
    <t>Nuevo beef wet food 0,8 kg</t>
  </si>
  <si>
    <t>7245c6bd-84d9-4468-8296-391fb6fa44d6</t>
  </si>
  <si>
    <t>NAGABA 455 BORDO CRAZY - PÁNSKÁ TREKOVÁ POLOBOTKA - VELIKOST 41</t>
  </si>
  <si>
    <t>NAGABA 455 BURGUNDY CRAZY - MEN'S TREKKING SHOES - SIZE 41</t>
  </si>
  <si>
    <t>7245e9c9-b98e-4ade-97ad-72b21a808d65</t>
  </si>
  <si>
    <t>Marmara sada kolínských vod 7ks x 50 ml</t>
  </si>
  <si>
    <t>Marmara set of colognes 7pcs x 50ml</t>
  </si>
  <si>
    <t>72462351-7b4a-445a-a221-56da121c1aa8</t>
  </si>
  <si>
    <t>Nissan 350Z Kabrio Servopohon zadní klapky 2ks</t>
  </si>
  <si>
    <t>Nissan 350Z Convertible Flap Actuator Rear 2pcs</t>
  </si>
  <si>
    <t>7246628e-127a-411e-a6aa-beda13f96683</t>
  </si>
  <si>
    <t>WiFi FOTOPAST S APLIKACÍ LOVECKÁ LESNÍ KAMERA MINI 4K IP66 NOČNÍ REŽIM</t>
  </si>
  <si>
    <t>WiFi SCAM TRAPS WITH MINI 4K FOREST HUNTING CAMERA APP IP66 NIGHT MODE</t>
  </si>
  <si>
    <t>72466f1d-4a62-4fe3-9294-6da5ef0c3dd6</t>
  </si>
  <si>
    <t>Holicí Strojek Braun 51-R1000s</t>
  </si>
  <si>
    <t>Shaver Braun 51-R1000s</t>
  </si>
  <si>
    <t>7246b392-7c4b-4d3d-b936-0fe0472d5d6b</t>
  </si>
  <si>
    <t>Demar men's high boots size 44</t>
  </si>
  <si>
    <t>7246f71e-3232-4fd1-8e8c-5110cfe88c9c</t>
  </si>
  <si>
    <t>Jigga Wear kraťasy před kolena velikost XXL</t>
  </si>
  <si>
    <t>Wear Men's Denim Shorts in Front of Knee Size XXL</t>
  </si>
  <si>
    <t>724756e0-4fe3-4ebf-914c-bb4d5c839304</t>
  </si>
  <si>
    <t>YATO BATOH TYPU VAK 20 L YT-74291</t>
  </si>
  <si>
    <t>YATO WATERPROOF BACKPACK TYPE BAG 20 L YT-74291</t>
  </si>
  <si>
    <t>72477b97-15a3-4ed3-8f8b-7150c7ad5895</t>
  </si>
  <si>
    <t>ELEKTRICKÁ SEKAČKA MOTOROVÝ VYŽÍNAČ NA TRÁVY + 2XAKU 2AH</t>
  </si>
  <si>
    <t>TRIMMER ELECTRIC LAWN MOWER COMBUSTION SCYTHE FOR GRASS + 2XAKU 2AH</t>
  </si>
  <si>
    <t>72477f2a-e133-463c-be21-88b02475c7c9</t>
  </si>
  <si>
    <t>Pěny Jednorožci Jojo 80 g</t>
  </si>
  <si>
    <t>Foam Jednorozci Jojo 80 g</t>
  </si>
  <si>
    <t>72477f48-9654-4b96-bcf1-1ef0a3ba9c6c</t>
  </si>
  <si>
    <t>Háček bez vrtání Wenko stříbrný</t>
  </si>
  <si>
    <t>Non-invasive hook Wenko silver</t>
  </si>
  <si>
    <t>724794ac-d10b-49f6-8e22-2493678d4777</t>
  </si>
  <si>
    <t>Autodráha Nobo Kids CH-184153</t>
  </si>
  <si>
    <t>Nobo Kids Car Track CH-184153</t>
  </si>
  <si>
    <t>72479f1c-8017-451a-9a6f-465e63e3e166</t>
  </si>
  <si>
    <t>Autodráha Orbital Paradise Dinosaurus Park Magic Track 270 ks</t>
  </si>
  <si>
    <t>Orbital Paradise Dinosaur Park Magic Track 270 pcs.</t>
  </si>
  <si>
    <t>7247a18c-f022-4ef0-8141-6a36ebb5161c</t>
  </si>
  <si>
    <t>Propiska vymazatelný modrý Colorino</t>
  </si>
  <si>
    <t>Erasable pen blue Colorino</t>
  </si>
  <si>
    <t>7247c9e7-36e7-4a6c-9251-30b96b0df19d</t>
  </si>
  <si>
    <t>Kraťasy adidas Entrada 22 vel. M černé</t>
  </si>
  <si>
    <t>Shorts adidas Entrada 22 r. M black</t>
  </si>
  <si>
    <t>72480649-0ac3-4635-b784-fae4df50842f</t>
  </si>
  <si>
    <t>Dámské turistické boty CMP Rigel Low WP, velikost vel.</t>
  </si>
  <si>
    <t>Women's hiking shoes CMP Rigel Low WP r.41</t>
  </si>
  <si>
    <t>72482b37-4de5-4994-b42b-d26525339267</t>
  </si>
  <si>
    <t>Green Cell 12 V na 230 V Modifikovaná sinusoida 1500</t>
  </si>
  <si>
    <t>Green Cell 12V to 230V Modified sine wave 1500</t>
  </si>
  <si>
    <t>724846d4-ea94-430e-a2b8-c06b6b1099b5</t>
  </si>
  <si>
    <t>Ravensburger GraviTrax Element Zipline 27472 – rozšíření pro dráhu R1450</t>
  </si>
  <si>
    <t>Ravensburger GraviTrax Element Zipline 27472 – extension for R1450 track</t>
  </si>
  <si>
    <t>72489d8c-91c2-4715-8dee-db866308ceb8</t>
  </si>
  <si>
    <t>UNIVERZÁLNÍ METLA, GUMOVÝ KARTÁČ LEIFHEIT 56671</t>
  </si>
  <si>
    <t>BROOM UNIVERSAL RUBBER BRUSH LEIFHEIT 56671</t>
  </si>
  <si>
    <t>7248bbaa-b5d2-44e4-b6d3-666cb229e1f5</t>
  </si>
  <si>
    <t>Nabíječka DeWalt DCB1104</t>
  </si>
  <si>
    <t>DeWalt DCB1104 charger</t>
  </si>
  <si>
    <t>72490e56-8430-4213-bc1b-a565e184eefa</t>
  </si>
  <si>
    <t>Zahradní pistole na hadici s 8 funkcemi</t>
  </si>
  <si>
    <t>Garden hose gun 8 functions</t>
  </si>
  <si>
    <t>72495498-2b0d-41a1-b114-5eace6a7d9a5</t>
  </si>
  <si>
    <t>724989b5-6b90-4a7d-b2f6-9da5bcc03df5</t>
  </si>
  <si>
    <t>Ruční mlýnek Zassenhaus bezbarvá keramika</t>
  </si>
  <si>
    <t>Hand grinder Zassenhaus colourless ceramics</t>
  </si>
  <si>
    <t>7249a6c3-d6a9-4c68-8161-80c0cde6b17e</t>
  </si>
  <si>
    <t>Stahovací pásek na kotník HMS – velikost</t>
  </si>
  <si>
    <t>Ankle puller HMS - universal size</t>
  </si>
  <si>
    <t>7249d3bb-62f9-4d46-a178-4a5bfc31fe8b</t>
  </si>
  <si>
    <t>3360 SMĚŠNÉ tričko KRTEK KOLEČKOVÉ BRUSLE Rumcajs 104 3360</t>
  </si>
  <si>
    <t>3360 FUNNY T-shirt KRECIK ROLLER SKATES Rumcajs 104 3360</t>
  </si>
  <si>
    <t>7249d817-d77c-4bf7-8a16-e0ad0026695c</t>
  </si>
  <si>
    <t>Univerzální olej Brunox TurboSpray 100 ml</t>
  </si>
  <si>
    <t>Universal oil Brunox TurboSpray 100 ml</t>
  </si>
  <si>
    <t>7249df96-e6b0-4f76-b46a-2d913d85f2e5</t>
  </si>
  <si>
    <t>Elektrická koloběžka Kaabo Mantis 10 ECO800 V2 800 W</t>
  </si>
  <si>
    <t>Electric scooter Kaabo Mantis 10 ECO800 V2 800 W</t>
  </si>
  <si>
    <t>7249e3da-52ac-4fa8-a0c6-e8423719d09a</t>
  </si>
  <si>
    <t>Hladítko nerez zuby 6 500x130mm</t>
  </si>
  <si>
    <t>7249f7c1-aa2c-4b25-ba1d-4b9a68a3274f</t>
  </si>
  <si>
    <t>Leggings INSULATED girls warm TIGHTS children's thermo fur POLAR</t>
  </si>
  <si>
    <t>724a2108-79ba-413b-9578-43d989251eaa</t>
  </si>
  <si>
    <t>Filtrační vložka do konvice Brita Maxtra Pro Pure Performance 1 ks</t>
  </si>
  <si>
    <t>Filter cartridge for pitcher Brita Maxtra Pro Pure Performance 1 pc.</t>
  </si>
  <si>
    <t>724a21aa-839a-4ee7-ab3b-82eb1fcd6b9f</t>
  </si>
  <si>
    <t>Vnitřní klika dveří Skoda OE 6V0839221A 2ZZ</t>
  </si>
  <si>
    <t>Interior door handle Skoda OE 6V0839221A 2ZZ</t>
  </si>
  <si>
    <t>724a23e9-825e-482e-b532-8a5903782169</t>
  </si>
  <si>
    <t>Miniskleník 100 cm x 50 cm plast</t>
  </si>
  <si>
    <t>Mini glassware 100 cm x 50 cm plastic</t>
  </si>
  <si>
    <t>724a6ad2-e52f-47e9-9fdf-cd4f0f6b9d07</t>
  </si>
  <si>
    <t>Kostým Ďábel Midex vel. 110-122</t>
  </si>
  <si>
    <t>Devil Midex r. 110-122</t>
  </si>
  <si>
    <t>724a7cce-207a-4655-8434-a6c743a0bceb</t>
  </si>
  <si>
    <t>LED monitor Acer CB272Esmiprx 27" 1920 x 1080 px IPS / PLS</t>
  </si>
  <si>
    <t>Acer CB272Esmiprx LED monitor 27" 1920 x 1080 px IPS / PLS</t>
  </si>
  <si>
    <t>724aa760-e292-4e44-96b6-caaac69b5f1d</t>
  </si>
  <si>
    <t>NÁSTĚNNÁ LAMPA E27 S VYPÍNAČEM LOFT OBÝVACÍ POKOJ CHODBA KANCELÁŘ HALA</t>
  </si>
  <si>
    <t>WALL LAMP E27 WITH SWITCH LOFT LIVING ROOM HALLWAY OFFICE HALL</t>
  </si>
  <si>
    <t>724aa796-f6a3-4a0e-afb1-90e40eb89423</t>
  </si>
  <si>
    <t>Sloggi Dámské kalhotky Go Crush Hipster XS 3ks - M020</t>
  </si>
  <si>
    <t>Sloggi Women's Panties Go Crush Hipster XS 3pcs - M020</t>
  </si>
  <si>
    <t>724aaeb5-34a2-4cb5-b6a7-39d64fce0407</t>
  </si>
  <si>
    <t>DRIP BABYMONSTER CD</t>
  </si>
  <si>
    <t>724ab019-bf77-45b3-a1c6-507d54988b33</t>
  </si>
  <si>
    <t>BALANČNÍ DESKA HOUPAČKA PRO DĚTI 67X29 CM, PROTISKLUZOVÁ, RŮŽOVÁ</t>
  </si>
  <si>
    <t>BALANCE BOARD ROCKER FOR CHILDREN 67X29 CM ANTI-SLIP PINK</t>
  </si>
  <si>
    <t>724ab560-6dd5-4f9c-9eaf-f032a411f6ab</t>
  </si>
  <si>
    <t>ErgoPouch univerzální spací pytel pro miminka</t>
  </si>
  <si>
    <t>ErgoPouch universal baby sleeping bag</t>
  </si>
  <si>
    <t>724b0005-23dc-43b9-8ac2-55121952411e</t>
  </si>
  <si>
    <t>LEPENÁ KANCELÁŘSKÁ KOSTKA 85x85x35 BÍLÁ 400 LISTŮ PENWORD</t>
  </si>
  <si>
    <t>GLUED OFFICE CUBE 85x85x35 WHITE 400 SHEETS PENWORD</t>
  </si>
  <si>
    <t>724b0d2a-b476-4461-be74-11629143517a</t>
  </si>
  <si>
    <t>BAVLNĚNÉ pyžamo 140 VZDĚLÁVACÍ PYŽAMO pro děti k vybarvování BÍLÉ</t>
  </si>
  <si>
    <t>Cotton Pajamas 140 Children's Educational Pajamas for Coloring WHITE</t>
  </si>
  <si>
    <t>724b16e6-9c60-4c4e-9b41-1a1bbceb33ed</t>
  </si>
  <si>
    <t>Nůž na dlaždice a glazuru Kaufmann 920 mm</t>
  </si>
  <si>
    <t>Knife for tiles, glazes Kaufmann 920 mm</t>
  </si>
  <si>
    <t>724b17d8-e32e-44e4-b8b0-111ba8bee4d5</t>
  </si>
  <si>
    <t>Tekutý přípravek proti řasám Gotix Professional 0,5 kg 0,5 l</t>
  </si>
  <si>
    <t>Gotix Professional liquid anti-algae agent 0.5 kg 0.5 l</t>
  </si>
  <si>
    <t>724b2707-b8b9-494e-8786-1adbf9323b21</t>
  </si>
  <si>
    <t>Šampon InSight 400 ml proti stárnutí vlasů</t>
  </si>
  <si>
    <t>Shampoo InSight 400 ml anti-aging hair care</t>
  </si>
  <si>
    <t>724b3018-06c9-4518-8cba-d8fcb9988ceb</t>
  </si>
  <si>
    <t>NTY NSP-PL-006 Spojkové čerpadlo</t>
  </si>
  <si>
    <t>NTY NSP-PL-006 Clutch pump</t>
  </si>
  <si>
    <t>724b39e6-a9b4-4ee0-bf42-c9b3a273bf26</t>
  </si>
  <si>
    <t>Notebook Lenovo IdeaPad Flex 5 16ABR8 82XY0087CK A Blue + stylus 16" AMD Ryzen 5 16 GB / 512 GB modrý</t>
  </si>
  <si>
    <t>Laptop Lenovo IdeaPad Flex 5 16ABR8 82XY0087CK A Blue + stylus 16 " AMD Ryzen 5 16 GB / 512 GB blue</t>
  </si>
  <si>
    <t>724b59d6-ee15-4f8e-afe9-350591cd700d</t>
  </si>
  <si>
    <t>SÍŤOVANÉ RUKAVICE BEZ PRSTŮ, ČERNÉ</t>
  </si>
  <si>
    <t>BLACK MESH MESH GLOVES WITHOUT FINGERS</t>
  </si>
  <si>
    <t>724b7539-f8b0-47ad-badd-3d168a0d92be</t>
  </si>
  <si>
    <t>Prodloužení výklopné 3/8'' 254 mm Yato YT-3849</t>
  </si>
  <si>
    <t>Przedłużka uchylna 3/8'' 254mm Yato YT-3849</t>
  </si>
  <si>
    <t>724bea5d-f0a4-46ba-a646-c0b706491e0a</t>
  </si>
  <si>
    <t>724c09c1-75c1-43a6-97b4-df0556bb638d</t>
  </si>
  <si>
    <t>KOVOVÝ TREZOR NA KLÍČE SKŘÍŇKA S ŠIFROVACÍM KÓDEM VODĚODOLNÝ</t>
  </si>
  <si>
    <t>METAL KEY SAFE BOX CABINET CIPHER CASE CODE WATERPROOF</t>
  </si>
  <si>
    <t>724c2a8f-48d5-4dc7-9908-333356565e78</t>
  </si>
  <si>
    <t>Sansei Nová Želé BEZ CUKRU Malina 350 g - FIT</t>
  </si>
  <si>
    <t>Sansei New Jelly WITHOUT SUGAR Raspberry 350g - FIT</t>
  </si>
  <si>
    <t>724c34d3-0dd6-488f-8ce4-bc31aa0ffe54</t>
  </si>
  <si>
    <t>Šroubovací nárazník Najder 70 cm šedý</t>
  </si>
  <si>
    <t>Bumper screwed Najder 70 cm gray</t>
  </si>
  <si>
    <t>724c7934-f0ba-4880-af66-4e407a620ed3</t>
  </si>
  <si>
    <t>VIVISENCE 1035 PUSH-UP PODPRSENKA béžová 75E</t>
  </si>
  <si>
    <t>VIVISENCE 1035 PUSH-UP BRA beige 75E</t>
  </si>
  <si>
    <t>724c9902-1be0-4237-8541-24c288f0376c</t>
  </si>
  <si>
    <t>U.S. Polo Assn. dámské hodinky USC40322</t>
  </si>
  <si>
    <t>U.S. Polo Assn. women's watch USC40322</t>
  </si>
  <si>
    <t>724cea39-95c2-4603-8d9a-1956657b992e</t>
  </si>
  <si>
    <t>Deka DOMAREX mikrovlákno 150 cm x 200 cm vícebarevná</t>
  </si>
  <si>
    <t>Blanket DOMAREX microfiber 150 cm x 200 cm multicolor</t>
  </si>
  <si>
    <t>724d07e5-322e-4d56-8029-5cd21a6e0229</t>
  </si>
  <si>
    <t>Dětské křeslo Halmar Otočná křesla a židle růžová</t>
  </si>
  <si>
    <t>Children's armchair Halmar Fotele i Krzesła Obrotowe Pink</t>
  </si>
  <si>
    <t>724d513b-0f4b-4c65-a238-5c8be61ff251</t>
  </si>
  <si>
    <t>Nádoba GN 1/2 Yato 100 mm nerezová ocel 7 l</t>
  </si>
  <si>
    <t>GN container 1/2 Yato 100 mm stainless steel 7 l</t>
  </si>
  <si>
    <t>724d5f63-8b38-457d-8098-35ab62d92a35</t>
  </si>
  <si>
    <t>Barva barva Tamiya 81525 Clear Green X-25</t>
  </si>
  <si>
    <t>Acrylic paint Tamiya 81525 Clear Green X-25</t>
  </si>
  <si>
    <t>724ddfb4-990e-4ab3-a04b-37aa36822d69</t>
  </si>
  <si>
    <t>AUTO metal., 1:43, STR FIRE HAUSLERS SCANIA, nebe</t>
  </si>
  <si>
    <t>AUTO metal., 1:43, STR FIRE HAUSLERS SCANIA, blue</t>
  </si>
  <si>
    <t>724df800-d80f-451c-8b29-a9d76616271e</t>
  </si>
  <si>
    <t>PROSTĚRADLO S GUMIČKOU 100% BAVLNA 200X220 + 25 CM KRÉM</t>
  </si>
  <si>
    <t>SHEET WITH ELASTIC BAND 100% COTTON 200X220 + 25CM CREAM</t>
  </si>
  <si>
    <t>724e41a3-bcb1-4189-9774-5b083fa388b6</t>
  </si>
  <si>
    <t>Konopné terpeny Botanicals | TERPENOVÝ PROFIL - Grape Ape Candy | 1 ml</t>
  </si>
  <si>
    <t>Hemp Terpenes Botanicals | TERPENE PROFILE - Grape Ape Candy | 1 ml</t>
  </si>
  <si>
    <t>724e4e83-de26-48dd-bc34-d6864cad1940</t>
  </si>
  <si>
    <t>MAX FACTOR MIRACLE TOUCH PODKLADOVÁ BÁZE 040</t>
  </si>
  <si>
    <t>MAX FACTOR MIRACLE TOUCH FOUNDATION 040</t>
  </si>
  <si>
    <t>724e626f-aa66-4f39-a4ba-7b6d472aba7c</t>
  </si>
  <si>
    <t>Ponožky na trampolíny 2PAK 35-38 YOCLUB</t>
  </si>
  <si>
    <t>Girls' socks short for trampolines 2PAK 35-38 YOCLUB</t>
  </si>
  <si>
    <t>724e7137-a07a-4512-9c4d-89d5c5873fe4</t>
  </si>
  <si>
    <t>Mořská sůl o'Sole 1000 g</t>
  </si>
  <si>
    <t>Sea salt o'Sole 1000 g</t>
  </si>
  <si>
    <t>724e8b55-046a-4a08-92dc-68a56912d4e8</t>
  </si>
  <si>
    <t>Sada pro montáž houpačky závěsného hnízda 200 kg</t>
  </si>
  <si>
    <t>Socket Hanging Chair Swing Mounting Kit 200kg</t>
  </si>
  <si>
    <t>724ea908-9866-4e5e-b6fa-6520c3e06dd4</t>
  </si>
  <si>
    <t>Honey dorables překvapení</t>
  </si>
  <si>
    <t>Honey dorables surprise</t>
  </si>
  <si>
    <t>724f4004-c0a3-4140-a316-24778070b8d1</t>
  </si>
  <si>
    <t>KRÉM NA DEPILACI INTIMNÍCH MÍST PRO DÁMY A PÁNY, RYCHLÉ ODSTRANĚNÍ CHLOUPKŮ</t>
  </si>
  <si>
    <t>CREAM FOR HAIR REMOVAL OF INTIMATE PLACES FOR LADIES AND GENTLEMEN QUICK HAIR REMOVAL</t>
  </si>
  <si>
    <t>724fa667-a1cf-45fb-880e-f380780f9a4a</t>
  </si>
  <si>
    <t>Pánské sandály KEEN CLEARWATER CNX 42</t>
  </si>
  <si>
    <t>Men's sandals KEEN CLEARWATER CNX 42</t>
  </si>
  <si>
    <t>724fb406-c3d9-4e36-9136-287233f156a8</t>
  </si>
  <si>
    <t>Korunkový Vrták Profi 4,8 mm</t>
  </si>
  <si>
    <t>Hole Saw Profi 4,8 mm</t>
  </si>
  <si>
    <t>72501cae-50e1-48d7-9981-f335ca178094</t>
  </si>
  <si>
    <t>Philips CA6903/22</t>
  </si>
  <si>
    <t>Aqua Clean water filter for Philips coffee machines CA6903/22 2 pcs</t>
  </si>
  <si>
    <t>72501f82-63d1-484f-aa24-93d7ac35fbaa</t>
  </si>
  <si>
    <t>Inebrya Ice Cream Kromask Professional maska na vlasy Fialová 300 ml</t>
  </si>
  <si>
    <t>Inebrya Ice Cream Kromask Professional hair mask Violet 300ml</t>
  </si>
  <si>
    <t>72502529-38db-4c73-b7ec-940ea321ce27</t>
  </si>
  <si>
    <t>Gorsenia podprsenka měkká bílá velikost 80I</t>
  </si>
  <si>
    <t>Gorsenia soft white bra size 80I</t>
  </si>
  <si>
    <t>72503802-ebf9-48f3-805d-42938f2c8a6b</t>
  </si>
  <si>
    <t>Sklenice s víčkem Superbutelki, průměr 92 mm, 2 ks</t>
  </si>
  <si>
    <t>Jar with lid Superbutelki dia. 92 mm 2 pcs.</t>
  </si>
  <si>
    <t>72504196-9bb5-4074-ba6d-6071201b24b5</t>
  </si>
  <si>
    <t>ČIRÁ AKRYLÁTOVÁ ZOBRAZOVACÍ KRABICE PRACHOTĚSNÉ POSTAVIČKY MODEL NA HRAČKY 15X15X15CM</t>
  </si>
  <si>
    <t>CLEAR ACRYLIC DISPLAY BOX DUSTPROOF FIGURES TOY MODEL CASE 15X15X15CM</t>
  </si>
  <si>
    <t>72508259-1dbe-495c-a1c4-cc915fdac8c4</t>
  </si>
  <si>
    <t>Rozprašovač, aerosol proti švábům, mravencům, pavoukům, štěnicím, rybičkám Substral 0,6 kg 500 ml</t>
  </si>
  <si>
    <t>Sprayer, aerosol against cockroaches, ants, spiders, bedbugs, fish Substral 0,6 kg 500 ml</t>
  </si>
  <si>
    <t>725091e8-3a3e-4fd3-916f-1d16fb0e050c</t>
  </si>
  <si>
    <t>KŮRA Z KORKOVÉHO DUBU – NA VÁHU</t>
  </si>
  <si>
    <t>CORK OAK BARK - PER SCALE</t>
  </si>
  <si>
    <t>7250a24d-5f3c-496d-9147-64a2036bf35d</t>
  </si>
  <si>
    <t>Dětské sněhule LUCKY B (25-35) DEMAR 33/34</t>
  </si>
  <si>
    <t>Children's snow boots LUCKY B (25-35) DEMAR 33/34</t>
  </si>
  <si>
    <t>7250c391-5e44-40e8-b81b-e7455337c9df</t>
  </si>
  <si>
    <t>Auto na dálkové ovládání + Pilot Akrobata Kaskadér Twister Tančící</t>
  </si>
  <si>
    <t>Remote Control Car + Pilot Acrobat Stuntman Twister Dancing</t>
  </si>
  <si>
    <t>7250cfe7-dfec-4407-839a-3e827ac7937e</t>
  </si>
  <si>
    <t>Blic 1023-01-034421P Držák, nárazník</t>
  </si>
  <si>
    <t>Blic 1023-01-034421P Uchwyt, zderzak</t>
  </si>
  <si>
    <t>7250dea1-b393-4e19-84c3-818444f67d9a</t>
  </si>
  <si>
    <t>Tablet DOOGEE T30Ultra 11" 12 GB / 256 GB šedý</t>
  </si>
  <si>
    <t>DOOGEE T30Ultra 11" tablet 12 GB / 256 GB gray</t>
  </si>
  <si>
    <t>72512045-c0ad-4bd3-8584-31e52f1d526a</t>
  </si>
  <si>
    <t>OLIVOVÁ tričko pánské bavlněné tričko 100% bavlna tenčí PREMIUM #L</t>
  </si>
  <si>
    <t>OLIVE T-shirt men's cotton t-shirt 100% cotton thinner PREMIUM #L</t>
  </si>
  <si>
    <t>725122d0-a0b3-48e8-969e-3bd03fc21df7</t>
  </si>
  <si>
    <t>DĚTSKÉ TENISKY AMERICAN CLUB TEN160 TENISKY SUCHÝ ZIP KOŽENÁ VLOŽKA N 31</t>
  </si>
  <si>
    <t>CHILDREN'S SNEAKERS AMERICAN CLUB TEN160 SNEAKERS VELCRO LEATHER INSOLE N 31</t>
  </si>
  <si>
    <t>72512a55-8e1f-491a-8bfa-f68ef48a9aa6</t>
  </si>
  <si>
    <t>Figurka Collecta dinosaurus Protoceratops 24 cm</t>
  </si>
  <si>
    <t>Collecta figurine dinosaur Protoceratops 24 cm</t>
  </si>
  <si>
    <t>72514990-c1b2-442e-b216-841232d58ef9</t>
  </si>
  <si>
    <t>BRIT CARE CAT SOUP TURKEY POLÉVKA KRMIVO NÁPOJ DRINK PRO KOČKY KRŮTA 75 g</t>
  </si>
  <si>
    <t>BRIT CARE CAT SOUP TURKEY SOUP FOOD DRINK CAT DRINK TURKEY 75g</t>
  </si>
  <si>
    <t>725157e4-a907-477c-9bfa-15e74f56bf55</t>
  </si>
  <si>
    <t>Čokoláda Milka 300 g</t>
  </si>
  <si>
    <t>Milk Chocolate Milka 300 g</t>
  </si>
  <si>
    <t>72517049-ce42-44c4-a0d9-0f55f3e25c78</t>
  </si>
  <si>
    <t>Big Star pánské tenisky V174347SS20 bílé velikost 40</t>
  </si>
  <si>
    <t>Big Star men's sneakers V174347SS20 white size 40</t>
  </si>
  <si>
    <t>72517e9d-9d94-4833-9414-9936b9f995c7</t>
  </si>
  <si>
    <t>Raspberry Pi 5 4GB RAM</t>
  </si>
  <si>
    <t>7251ae8b-35a2-4650-924d-91541a1be735</t>
  </si>
  <si>
    <t>72523058-ff27-4215-880e-fc107b94c81a</t>
  </si>
  <si>
    <t>PSYCHIC BRZDOVÁ PÁKA YAMAHA XV1600 W</t>
  </si>
  <si>
    <t>PSYCHIC BRAKE LEVER YAMAHA XV1600 W</t>
  </si>
  <si>
    <t>7252426b-641f-4ce6-996e-bebd414f9329</t>
  </si>
  <si>
    <t>PRESTON REFLO VLASEC KABELY 100M / 0,15MM P0270010</t>
  </si>
  <si>
    <t>PRESTON REFLO POWER LINE 100M / 0.15MM P0270010</t>
  </si>
  <si>
    <t>72527848-256f-4a7b-bc69-aec32355355f</t>
  </si>
  <si>
    <t>Febi Bilstein 21596 Palivový filtr</t>
  </si>
  <si>
    <t>Febi Bilstein 21596 Filtr paliwa</t>
  </si>
  <si>
    <t>72527986-2d8f-4b51-b95d-e22932caf236</t>
  </si>
  <si>
    <t>SÁČEK NA BOTY VERT GRADIENT BLUE LAGOON COOLPACK</t>
  </si>
  <si>
    <t>SHOE BAG VERT GRADIENT BLUE LAGOON COOLPACK</t>
  </si>
  <si>
    <t>72528a37-22c2-4a84-a542-08656e346dd2</t>
  </si>
  <si>
    <t>7252939e-42d9-4fa5-a7fd-f89676b4fcfd</t>
  </si>
  <si>
    <t>SADA HERMETICKÝCH NÁDOB NA POTRAVINY 4x3L</t>
  </si>
  <si>
    <t>HERMETIC FOOD CONTAINERS SET 4x3L</t>
  </si>
  <si>
    <t>72529daa-6eae-4936-97da-9d6caaf26a1d</t>
  </si>
  <si>
    <t>Lanko pro brzdu iBike 850</t>
  </si>
  <si>
    <t>IBike 850 brake cable</t>
  </si>
  <si>
    <t>7252b55a-c401-47ba-a8e3-0a87ba45d6e0</t>
  </si>
  <si>
    <t>SÁČKY POTRAVINÁŘSKÉ STRUNNÉ SÁČKY 50 KUSŮ</t>
  </si>
  <si>
    <t>BAGS BAGS FOOD STRING BAGS 50 PIECES</t>
  </si>
  <si>
    <t>7252cbe9-869a-4c22-9f7f-107a200118e7</t>
  </si>
  <si>
    <t>Tričko bavlněné tričko Helikon US Woodland TS-TSH-CO-03 L</t>
  </si>
  <si>
    <t>Cotton T-shirt Helikon US Woodland TS-TSH-CO-03 L</t>
  </si>
  <si>
    <t>7252d4d5-3255-424c-a46d-808c7e832f40</t>
  </si>
  <si>
    <t>Aktovka s přihrádkami A5 Strigo</t>
  </si>
  <si>
    <t>Folder with compartments A5 Strigo</t>
  </si>
  <si>
    <t>7252e06a-07df-4c03-9522-fc9c1152e1c9</t>
  </si>
  <si>
    <t>Adidas sportovní obuv plast modrá velikost 31</t>
  </si>
  <si>
    <t>Adidas sports shoes plastic blue size 31</t>
  </si>
  <si>
    <t>7252f402-dc53-436b-8f8a-769d9a5efb4f</t>
  </si>
  <si>
    <t>Přepravní taška z tkaniny Muffin&amp;Berry hnědá S 34 cm x 25 cm x 22 cm</t>
  </si>
  <si>
    <t>Carrying bag fabric Muffin&amp;Berry brown S 34 cm x 25 cm x 22 cm</t>
  </si>
  <si>
    <t>725307ec-633d-4d1e-b1f1-8c8e9018573e</t>
  </si>
  <si>
    <t>100 ks KOLÍKŮ PRO MONTÁŽ KABELU OMEZOVACÍHO KABELU ROBOTICKÉ SEKAČKY</t>
  </si>
  <si>
    <t>100 PIECES PINS FOR MOUNTING CABLE LIMITING MOWING ROBOT</t>
  </si>
  <si>
    <t>72530acb-1f2d-4103-90b0-ecc33375af73</t>
  </si>
  <si>
    <t>Boty Molti BW001 modré, velikost 42</t>
  </si>
  <si>
    <t>Shoes Molti BW001 blue size 42</t>
  </si>
  <si>
    <t>7253792d-9224-4e56-abb1-2b3db882eb17</t>
  </si>
  <si>
    <t>Omáčka Monin 1,89 l</t>
  </si>
  <si>
    <t>Monin caramel sauce 1.89 l</t>
  </si>
  <si>
    <t>7253a6cd-8d04-47ba-9b45-251885b75cea</t>
  </si>
  <si>
    <t>Kryt poklopu do šachty septiku 60/80 cm uzavíratelný</t>
  </si>
  <si>
    <t>Lockable manhole cover for septic tank 60/80 cm</t>
  </si>
  <si>
    <t>7253b417-ced2-47c6-9346-beec590ccc94</t>
  </si>
  <si>
    <t>7253f803-d32a-4797-bc05-82d0f3658a4b</t>
  </si>
  <si>
    <t>POLŠTÁŘ ROGAL NA KOJENÍ FAZOLE BABYMAM</t>
  </si>
  <si>
    <t>CROISSANT PILLOW FOR FEEDING BEANS BABYMAM</t>
  </si>
  <si>
    <t>7254093d-beaa-457a-9cf7-26beb981c1ff</t>
  </si>
  <si>
    <t>ADIDAS RAPID COURT LOW (43 1/3) Pánské boty šedé</t>
  </si>
  <si>
    <t>ADIDAS RAPID COURT LOW (43 1/3) Men's Shoes Grey</t>
  </si>
  <si>
    <t>72542442-37e2-4ed3-9db8-f91aac3be8db</t>
  </si>
  <si>
    <t>Sekera Proline 80 cm 1,6 kg</t>
  </si>
  <si>
    <t>Ax Proline 80 cm 1,6 kg</t>
  </si>
  <si>
    <t>72545175-ee7e-4230-982d-7e36e8a0d2c0</t>
  </si>
  <si>
    <t>Böhme Čokoláda Mátová plněná 100 g</t>
  </si>
  <si>
    <t>Böhme Mint Chocolate Stuffed 100 g</t>
  </si>
  <si>
    <t>72547e4d-c286-47f2-a0af-8997395c536c</t>
  </si>
  <si>
    <t>Obrázkové básničky Hanka Jelínková,Věra Faltová</t>
  </si>
  <si>
    <t>7254a087-31a8-40e1-9af1-2843ce3e2a37</t>
  </si>
  <si>
    <t>32 x klipy na uzavírání sáčků koření na sáčky s kořením</t>
  </si>
  <si>
    <t>32x Spice Bag Closing Clips for Spice Bags</t>
  </si>
  <si>
    <t>7254cb38-3cc3-46d8-982f-8ba3218b205f</t>
  </si>
  <si>
    <t>Kovaný ozdobný držák Domax Velano WOZ 140 gradovaný černý 14x11 cm</t>
  </si>
  <si>
    <t>Ornamental forged Domax Velano WOZ 140, graded, black 14x11 cm</t>
  </si>
  <si>
    <t>7254f34c-327d-423b-82da-413fdfee7595</t>
  </si>
  <si>
    <t>Dětské tričko Béžové pro chlapce Italian Brainrot 134</t>
  </si>
  <si>
    <t>Children's T-shirt Beige for Boys Italian Brainrot 134</t>
  </si>
  <si>
    <t>72550d52-c86c-4691-be92-8700d49b1e6f</t>
  </si>
  <si>
    <t>OE BMW ÚCHYT KLUZNÉHO NÁRAZNÍKU M PAKET LEVÝ ZADNÍ BMW 3 E46 51127000347</t>
  </si>
  <si>
    <t>OE BMW BUMPER SLIDE HOLDER M PACKAGE LEFT REAR BMW 3 E46 51127000347</t>
  </si>
  <si>
    <t>72554228-a418-42e7-b096-54c57775d592</t>
  </si>
  <si>
    <t>Revell Plasto 39607 - modelářský tmel na plastikové modely</t>
  </si>
  <si>
    <t>Revell Plasto 39607 putty 25 ml</t>
  </si>
  <si>
    <t>72554ebd-b8b8-410b-8883-016d57fa1f1f</t>
  </si>
  <si>
    <t>Rexona 8712561316965 deodorant pro ženy Deodorant ve spreji 150 ml</t>
  </si>
  <si>
    <t>Rexona 8712561316965 deodorant Women Spray deodorant 150 ml</t>
  </si>
  <si>
    <t>72558086-7ed2-4c4e-88cc-61ff96bd5173</t>
  </si>
  <si>
    <t>Glantier 415 dámské 50 ml květinově-ovocné</t>
  </si>
  <si>
    <t>Glantier 415 ladies 50ml floral and fruity</t>
  </si>
  <si>
    <t>7255b839-f9c3-400d-8f6f-e7c6170004bc</t>
  </si>
  <si>
    <t>Elektrická vodní pistole s velkým vodním odpalovačem 750 ml</t>
  </si>
  <si>
    <t>Electric water gun large water launcher 750 ml</t>
  </si>
  <si>
    <t>7255bd8a-4b6c-44aa-aab7-25655e4df8f1</t>
  </si>
  <si>
    <t>Pastelky Penword 12 ks</t>
  </si>
  <si>
    <t>Pencil pencils Penword 12 pcs.</t>
  </si>
  <si>
    <t>7255cde4-b195-4f7b-b27e-2de3dd9c6eb7</t>
  </si>
  <si>
    <t>Střešní okno Fiamma Vent 40 04328B01-</t>
  </si>
  <si>
    <t>Fiamma Vent 40 roof window 04328B01-</t>
  </si>
  <si>
    <t>7255e4da-d14d-4a93-b763-c09dae2c40e1</t>
  </si>
  <si>
    <t>PONOŽKY 34-40 PONOŽKY</t>
  </si>
  <si>
    <t>WOMEN'S CHRISTMAS SOCKS 34-40 CHRISTMAS SOCKS</t>
  </si>
  <si>
    <t>72563b29-a197-4a30-82ef-4aab85a5c2c1</t>
  </si>
  <si>
    <t>Aga Sedadlo na podlahu 36x48x48 cm Červené</t>
  </si>
  <si>
    <t>Aga Seat for floor 36x48x48 cm Red</t>
  </si>
  <si>
    <t>72566925-58a3-47ae-8e02-83cf8077683b</t>
  </si>
  <si>
    <t>Papo 56047 Akční/sběratelská figurka Sběratelská figurka Děti</t>
  </si>
  <si>
    <t>Papo 56047 Action Figure / Collectible Collectible Figurine Children</t>
  </si>
  <si>
    <t>72568d97-5fc8-4c13-a428-59a6a6155d87</t>
  </si>
  <si>
    <t>Dovednostní hra Děťátko a Broučci Kruzzel</t>
  </si>
  <si>
    <t>Arcade Game Dzięcioł i Robaczki Kruzzel</t>
  </si>
  <si>
    <t>7256ab75-1207-4e94-bc31-adccbf8cbf25</t>
  </si>
  <si>
    <t>Nike kraťasy před kolena PARK 20 FLEECE SHORTS velikost S</t>
  </si>
  <si>
    <t>Nike men's sports shorts in front of the knee PARK 20 FLEECE SHORTS size S</t>
  </si>
  <si>
    <t>7256af37-281b-45ca-8b58-f007ebbb35f7</t>
  </si>
  <si>
    <t>Pleťová maska Holika Holika 20 ml</t>
  </si>
  <si>
    <t>Mask in pay face Holika Holika 20 ml</t>
  </si>
  <si>
    <t>7256b1c6-9cee-4714-a82a-01a2e4f90abc</t>
  </si>
  <si>
    <t>Dámské sportovní boty Skechers Bobs B Love-True Delight vel. 40 SLIP-INS</t>
  </si>
  <si>
    <t>Women's sports shoes Skechers Bobs B Love-True Delight r.40 SLIP-INS</t>
  </si>
  <si>
    <t>7256b605-1d57-4324-9b72-3324357e5d88</t>
  </si>
  <si>
    <t>Malfini kšiltovka modrá velikost univerzální</t>
  </si>
  <si>
    <t>Malfini baseball cap, blue, universal size</t>
  </si>
  <si>
    <t>7256b760-37bf-4fa0-b04a-a7618d8b64f2</t>
  </si>
  <si>
    <t>BARVA LAK NA TEXTIL OBLEČENÍ sprej 150 Ml ZELENÝ</t>
  </si>
  <si>
    <t>PAINT LACQUER FOR CLOTHES 150ml GREEN</t>
  </si>
  <si>
    <t>7256f8b1-f209-4312-b397-16d2a2660012</t>
  </si>
  <si>
    <t>Síťová pásová bruska Black&amp;Decker 720 W 230 V</t>
  </si>
  <si>
    <t>Network belt sander Black&amp;Decker 720 W 230 V</t>
  </si>
  <si>
    <t>72570000-00ae-4dc2-89d2-35466cab2f23</t>
  </si>
  <si>
    <t>Sada upínacích kleští Morsea Tagred TA1306</t>
  </si>
  <si>
    <t>Zestaw szczypiec zaciskowych Morsea Tagred TA1306</t>
  </si>
  <si>
    <t>725711c2-f024-4f9b-b3fb-9ed0b9969d88</t>
  </si>
  <si>
    <t>Chincha krmivo seno 5 kg křeček, osmák degu, králík, myš, pískomil, krysa, činčila, morče, veverka</t>
  </si>
  <si>
    <t>Chincha hay feed 5 kg hamster, degu, rabbit, mouse, gerbil, rat, chinchilla, guinea pig, squirrel</t>
  </si>
  <si>
    <t>7257205c-081e-4de2-a751-453a86e61684</t>
  </si>
  <si>
    <t>VÁNOČNÍ STROMEK DEKORATIVNÍ VÁNOCE UMĚLÝ VÁNOČNÍ STROMEK SADA 7ks</t>
  </si>
  <si>
    <t>CHRISTMAS TREE CHRISTMAS TREES DECORATIVE CHRISTMAS ARTIFICIAL CHRISTMAS TREE SET 7pcs</t>
  </si>
  <si>
    <t>725722eb-2927-429a-a8ff-652e8d7e34a3</t>
  </si>
  <si>
    <t>Kulatý instalační kabel YDY NKT 2 x 2,5</t>
  </si>
  <si>
    <t>Cord Round Instalation YDY NKT 2 x 2,5</t>
  </si>
  <si>
    <t>725731b1-b891-4788-8e41-928abd9aae71</t>
  </si>
  <si>
    <t>Brusný papír Drel P80</t>
  </si>
  <si>
    <t>Papier ścierny Drel P80</t>
  </si>
  <si>
    <t>725754c3-326b-445b-a735-25e47c44d1ad</t>
  </si>
  <si>
    <t>Barva barva Magnat 2,5 l C58 s matným křemenem</t>
  </si>
  <si>
    <t>Magnat ceramic wall paint 2.5 l C58 foggy flint matt</t>
  </si>
  <si>
    <t>72575535-1924-4332-adde-fd81cda5d304</t>
  </si>
  <si>
    <t>ANIMONDA VOM FEINSTEN KASTRAT KRŮTA PSTRUH 100G</t>
  </si>
  <si>
    <t>ANIMONDA VOM FEINSTEN CASTRATE TROUT TURKEY 100G</t>
  </si>
  <si>
    <t>7257665b-aa95-45d2-a48d-b78a13339d2c</t>
  </si>
  <si>
    <t>Toner Prism pro Brother ZBL-TN2320NP černý (black)</t>
  </si>
  <si>
    <t>Toner Prism for Brother ZBL-TN2320NP black (black)</t>
  </si>
  <si>
    <t>72577049-e236-4ca7-800f-ca90608ad147</t>
  </si>
  <si>
    <t>Tester těsnosti automobilových instalací, generátor kouře - ASTA</t>
  </si>
  <si>
    <t>Automotive leak tester, smoke generator - ASTA</t>
  </si>
  <si>
    <t>72577afe-1d2b-46a2-ac21-02260c38af1f</t>
  </si>
  <si>
    <t>Umyvadlová stojánková baterie Mexen Mino černá</t>
  </si>
  <si>
    <t>Basin faucet standing Mexen Mino black</t>
  </si>
  <si>
    <t>72577c9a-f945-438b-93d9-304533d8ec9e</t>
  </si>
  <si>
    <t>Stromová břidlice pro Nano akvárium Grys Kůra 1-10 cm</t>
  </si>
  <si>
    <t>Wood Slate for Nano Aquarium Grit Bark 1-10cm</t>
  </si>
  <si>
    <t>7257ad2a-8396-4abd-89c6-82d19a4c1f02</t>
  </si>
  <si>
    <t>Ruční pumpička Lezyne Grip Drive HP S černá</t>
  </si>
  <si>
    <t>Pump manual Lezyne Grip Drive HP S black</t>
  </si>
  <si>
    <t>7257b08b-d9ff-450e-82eb-588bced73431</t>
  </si>
  <si>
    <t>Koberec</t>
  </si>
  <si>
    <t>Carpet modern Parma Boards grey-black 80 cm x 150 cm</t>
  </si>
  <si>
    <t>7257d5c1-f217-4322-a4b8-365de297def0</t>
  </si>
  <si>
    <t>Ludwik multifunkční čisticí mléko 0,75 l</t>
  </si>
  <si>
    <t>Ludwik milk multipurpose cleaning 0,75l</t>
  </si>
  <si>
    <t>7257d66c-8e37-48bd-8dd8-a38b762d6948</t>
  </si>
  <si>
    <t>Těsto na americké corn dogy Gofrex 5 kg</t>
  </si>
  <si>
    <t>Corn Dogs Gofrex 5 kg</t>
  </si>
  <si>
    <t>7257f825-a487-4fd2-b32d-2e4749e0de3a</t>
  </si>
  <si>
    <t>BEFADO tenisky lesklé růžové papuče dívčí pantofle vel. 22</t>
  </si>
  <si>
    <t>BEFADO sneakers shiny pink slippers girls r.22</t>
  </si>
  <si>
    <t>72582ca9-607b-43b0-8799-4649e31bcfb7</t>
  </si>
  <si>
    <t>Pilník jednoduchý Aba group 100/180</t>
  </si>
  <si>
    <t>Straight file Aba group 100/180</t>
  </si>
  <si>
    <t>725846a7-49dc-4e5f-9930-11a985b9d13e</t>
  </si>
  <si>
    <t>Meloun Kawon směs odrůd Legutko 1 g</t>
  </si>
  <si>
    <t>Watermelon Kawon mix of varieties Legutko 1g</t>
  </si>
  <si>
    <t>72585206-f015-4b0c-abf5-4bfce9a77ef2</t>
  </si>
  <si>
    <t>Plynový ohřívač Lehmann 5000 W černý 419 x 729 mm</t>
  </si>
  <si>
    <t>Gas heater Lehmann 5000 W black 419 x 729 mm</t>
  </si>
  <si>
    <t>7258bbb9-54c2-49a4-8f73-65753551a4c8</t>
  </si>
  <si>
    <t>Motorový olej Repsol 1 l 0W-20</t>
  </si>
  <si>
    <t>Engine oil Repsol 1 l 0W-20</t>
  </si>
  <si>
    <t>7258c25b-db5a-43e7-a655-3227ce95ba3a</t>
  </si>
  <si>
    <t>Sada nástrojů Bituxx 1 ks.</t>
  </si>
  <si>
    <t>Tool kit Bituxx 1 pcs.</t>
  </si>
  <si>
    <t>7258dcc3-48dc-48c9-bade-23a0ebdbd261</t>
  </si>
  <si>
    <t>Žárovka M-Tech HID Basic H7 35 W 1 ks</t>
  </si>
  <si>
    <t>Bulb M-Tech HID Basic H7 35 W 1 pc.</t>
  </si>
  <si>
    <t>7258fbbf-9714-4d89-a097-631e3830bc5b</t>
  </si>
  <si>
    <t>Kondicionér na vlasy Vellie 200 ml</t>
  </si>
  <si>
    <t>Hair conditioner Vellie 200 ml</t>
  </si>
  <si>
    <t>72590fd1-ad73-4811-a4f3-c2fb06589250</t>
  </si>
  <si>
    <t>Fólie 3MK pro Samsung Galaxy Tab S6 Lite</t>
  </si>
  <si>
    <t>3MK foil for Samsung Galaxy Tab S6 Lite</t>
  </si>
  <si>
    <t>72592d38-2cc9-4ccb-aaea-b91246fe0456</t>
  </si>
  <si>
    <t>Kopule rozdělovače zapalování Topran 100 596</t>
  </si>
  <si>
    <t>Ignition distributor dome Topran 100 596</t>
  </si>
  <si>
    <t>7259a3f9-20da-40f7-ab6c-c7dbd23f1196</t>
  </si>
  <si>
    <t>Polcar SKK036 spojka klimatizace nová</t>
  </si>
  <si>
    <t>Polcar SKK036 sprzęgło klimatyzacji now</t>
  </si>
  <si>
    <t>7259b7eb-bbbf-4c8b-8e4e-ffe6e2ff420e</t>
  </si>
  <si>
    <t>Plyšák Epee ŠTĚŇÁTKA Síla radosti</t>
  </si>
  <si>
    <t>Plush Epee PUPPIES The Power of Joy</t>
  </si>
  <si>
    <t>7259c755-f83d-4a9c-be5f-e94824f2dc42</t>
  </si>
  <si>
    <t>12x KLIP NA UZAVÍRÁNÍ OBALŮ SÁČKŮ</t>
  </si>
  <si>
    <t>12xCLIP FOR CLOSING BAG PACKAGING</t>
  </si>
  <si>
    <t>7259cf5a-2d86-4ac2-a472-d96b50646e31</t>
  </si>
  <si>
    <t>Automobilová Baseus Golden Contactor Pro 2xUSB 40 W QC SCP FCP</t>
  </si>
  <si>
    <t>Car charger Baseus Golden Contactor Pro 2xUSB 40 W QC SCP FCP</t>
  </si>
  <si>
    <t>7259dd80-d3da-4a52-a62a-db6d8b1ecede</t>
  </si>
  <si>
    <t>Hybridní barevný lak Ntn 125 5 ml</t>
  </si>
  <si>
    <t>Hybrid lacquer colored lacquer Ntn 125 5 ml</t>
  </si>
  <si>
    <t>7259f6f0-a098-42e2-bf1a-e2f36a1a153b</t>
  </si>
  <si>
    <t>Podstavec s košíkem na baterie CR2450</t>
  </si>
  <si>
    <t>Stand battery basket CR2450</t>
  </si>
  <si>
    <t>725a1f03-e32b-4832-a117-24d4ffed09d6</t>
  </si>
  <si>
    <t>Beztuková fritéza Xiaomi 47710 1800 W 6,5 l</t>
  </si>
  <si>
    <t>Fat-free air fryer Xiaomi 47710 1800 W 6,5 l</t>
  </si>
  <si>
    <t>725a325b-181d-4b53-a04d-43344384c70e</t>
  </si>
  <si>
    <t>Kondicionér na vlasy Alfaparf 150 ml</t>
  </si>
  <si>
    <t>Hair conditioner Alfaparf 150 ml</t>
  </si>
  <si>
    <t>725a443b-1daf-4ff1-b089-596563776b4f</t>
  </si>
  <si>
    <t>Kadeřnický hřeben na česání, modelování, stříhání, procedury Soulima, černý</t>
  </si>
  <si>
    <t>Hairdresser comb for combing, modeling, cutting, for treatments Soulima black</t>
  </si>
  <si>
    <t>725a521c-a6fa-4063-a169-89caf30fa1ca</t>
  </si>
  <si>
    <t>Plastelína Astra 12 ks</t>
  </si>
  <si>
    <t>Plasticine Astra 12 pcs.</t>
  </si>
  <si>
    <t>725a6603-5fdb-49a6-9b71-5d8b98ee8518</t>
  </si>
  <si>
    <t>Sada nástrčných klíčů na nářadí Klíče 40 ks</t>
  </si>
  <si>
    <t>Set of Socket Wrenches Tools Keys 40 el.</t>
  </si>
  <si>
    <t>725a6911-ef4b-4078-a01b-137c70a00c52</t>
  </si>
  <si>
    <t>KUCHYŇSKÁ POLICE KOUPELNOVÁ SKŘÍŇKA NA KOLEČKÁCH KOVOVÝ REGÁL TŘI ÚROVNĚ 3</t>
  </si>
  <si>
    <t>KITCHEN SHELF BATHROOM CABINET ON WHEELS METAL RACK THREE LEVELS 3</t>
  </si>
  <si>
    <t>725a7b80-3e1d-44a3-968b-28239321d30e</t>
  </si>
  <si>
    <t>Auto-Dekor Potahy do auta pro Rover 45 1999-2005 X-Line 1+1 Červená</t>
  </si>
  <si>
    <t>Auto-Dekor Car Covers For Rover 45 1999-2005 X-Line 1  1 Red</t>
  </si>
  <si>
    <t>725aa0bf-c90b-4e2b-8af3-1e9b16f50b14</t>
  </si>
  <si>
    <t>Látkový podbradník Babyono, růžový</t>
  </si>
  <si>
    <t>Bib Babyono fabric pink</t>
  </si>
  <si>
    <t>725ab986-2e3e-4e51-ac52-36c929d58d08</t>
  </si>
  <si>
    <t>Sprej na řetězy LIQUI MOLY 6055</t>
  </si>
  <si>
    <t>LIQUI MOLY 6055 chain spray</t>
  </si>
  <si>
    <t>725acd7b-b059-4f3b-887c-9f1e831ffc54</t>
  </si>
  <si>
    <t>Automobilová USB typ C Green Cell 6000 mA</t>
  </si>
  <si>
    <t>USB Type-C Car Charger Green Cell 6000 mA</t>
  </si>
  <si>
    <t>725b0ecb-a0ec-470b-8961-2bbec51e922f</t>
  </si>
  <si>
    <t>Tričko Alpha Industries Basic 100501 142 Tmavě olivová XL</t>
  </si>
  <si>
    <t>T-shirt Alpha Industries Basic 100501 142 Dark olive XL</t>
  </si>
  <si>
    <t>725b1930-4644-440c-b29d-6d7dd1ce5e40</t>
  </si>
  <si>
    <t>Nike pánské pantofle CN9675 002 velikost 44</t>
  </si>
  <si>
    <t>Nike men's flip flops CN9675 002 size 44</t>
  </si>
  <si>
    <t>725b2da1-164d-4a55-93a0-52d3558718e7</t>
  </si>
  <si>
    <t>Knižní kalendář 2024 Notique</t>
  </si>
  <si>
    <t>Book calendar 2024 Notique</t>
  </si>
  <si>
    <t>725b598b-4b35-492e-8415-4346f207dfe9</t>
  </si>
  <si>
    <t>Welly Renault 5 Červený 1:34 Kovový Model</t>
  </si>
  <si>
    <t>Welly Renault 5 Red 1:34 Metal Model</t>
  </si>
  <si>
    <t>725b68cb-2487-4aa1-bf19-b29dc8d40577</t>
  </si>
  <si>
    <t>Podložka do zavazadlového prostoru J&amp;J Automotive guma</t>
  </si>
  <si>
    <t>Trunk mat J&amp;J Automotive rubber</t>
  </si>
  <si>
    <t>725b68e8-1855-4203-adb8-d9dede5a748c</t>
  </si>
  <si>
    <t>Dabur Amla Miracle vlasový olej 200 Ml UK</t>
  </si>
  <si>
    <t>Dabur Amla Miracle Hair Oil 200ml UK</t>
  </si>
  <si>
    <t>725b6c68-80bc-433f-b570-835ed7bd81c8</t>
  </si>
  <si>
    <t>PUNČOCHÁČE ČERNÉ KABARETKY LÉTA 80 90 VALENTÝN xl</t>
  </si>
  <si>
    <t>TIGHTS BLACK FISHNETS YEARS 80 90 VALENTINE'S DAY xl</t>
  </si>
  <si>
    <t>725b7266-f564-4437-ac67-ea674f2d1b69</t>
  </si>
  <si>
    <t>Kostým SĘDZIA r. 152-158</t>
  </si>
  <si>
    <t>JUDGE costume, 152-158</t>
  </si>
  <si>
    <t>725bdf2c-b705-46cd-b726-3e9309ca7d9f</t>
  </si>
  <si>
    <t>Hračka na psí pamlsek Verk Group Hračka na pamlsky</t>
  </si>
  <si>
    <t>Dog Treat Toy Verk Group Treat Toy</t>
  </si>
  <si>
    <t>725bfe31-f8f1-4343-965c-244487391fdf</t>
  </si>
  <si>
    <t>Febi Bilstein 171748 Sada dílů, výměna oleje pro automatickou převodovku</t>
  </si>
  <si>
    <t>Febi Bilstein 171748 Set of parts, automatic transmission oil change</t>
  </si>
  <si>
    <t>725c1585-a03c-4f99-b4fd-f6403b8b8a04</t>
  </si>
  <si>
    <t>WAGO Rychlospojková spojka Sada 1x 2x 3x 24 ks</t>
  </si>
  <si>
    <t>WAGO Quick Connector Set 1x 2x 3x 24 pcs</t>
  </si>
  <si>
    <t>725c172f-ee89-40fd-976c-19c34849272b</t>
  </si>
  <si>
    <t>Volně stojící mraznička Whirlpool WVA31612 NFW 2</t>
  </si>
  <si>
    <t>Freestanding freezer Whirlpool WVA31612 NFW 2</t>
  </si>
  <si>
    <t>725c50e2-ece5-48bf-9dda-3379b579ef7d</t>
  </si>
  <si>
    <t>Dětské boty Kappa Kickoff K 260509K 6011 R. 30</t>
  </si>
  <si>
    <t>Shoes for children Kappa Kickoff K 260509K 6011 R. 30</t>
  </si>
  <si>
    <t>725c58a0-6ef4-4b2f-8160-f10a853aec9c</t>
  </si>
  <si>
    <t>BRUSNÝ PAPÍR NA SUCHÝ ZIP ŽEHLIČKA DELTA PRO BRUSKU 98 x 140 mm P120 5ks</t>
  </si>
  <si>
    <t>VELCRO SANDPAPER IRON DELTA FOR GRINDER 98 x 140mm P120 5pcs.</t>
  </si>
  <si>
    <t>725c7fcc-0559-4384-bb6a-c7e82d56823e</t>
  </si>
  <si>
    <t>Umyvadlový sifon Akces 32 mm</t>
  </si>
  <si>
    <t>Washbasin siphon Akces 32 mm</t>
  </si>
  <si>
    <t>725c8b9e-f2cd-4ebd-aff3-9ea394e3577c</t>
  </si>
  <si>
    <t>Základna pro oscilační brusku MAKITA BO3710</t>
  </si>
  <si>
    <t>BASE for MAKITA BO3710 orbital sander</t>
  </si>
  <si>
    <t>725c8c51-0798-4b4a-8ffa-80157fc26c62</t>
  </si>
  <si>
    <t>Kanálový ventilátor airRoxy 01-051 150 mm</t>
  </si>
  <si>
    <t>Fan duct airRoxy 01-051 150 mm</t>
  </si>
  <si>
    <t>725ca3a6-eed5-40a4-a8c9-e977303186aa</t>
  </si>
  <si>
    <t>KLASICKÉ PÁNSKÉ POLOBOTKY CASUAL KŮŽE 35 ČERNÁ 41</t>
  </si>
  <si>
    <t>CLASSIC MEN'S SHOES CASUAL LEATHER 35 BLACK 41</t>
  </si>
  <si>
    <t>725cb7a4-7b81-47fb-a61a-c087faa3d4a7</t>
  </si>
  <si>
    <t>ZÁSTRČKA ZÁSUVKY ZAPALOVAČE EURO DIN ZÁSTRČKA 12V 24V</t>
  </si>
  <si>
    <t>EURO DIN PLUG LIGHTER PLUG 12V 24V</t>
  </si>
  <si>
    <t>725cc0c5-b1bf-4f4a-b694-9c64e7cbc74e</t>
  </si>
  <si>
    <t>Okenní klika FAKRO stříbrná</t>
  </si>
  <si>
    <t>FAKRO silver window handle</t>
  </si>
  <si>
    <t>725d48c4-1d07-4917-9988-ca4476ee659c</t>
  </si>
  <si>
    <t>Zapalovač Flame plast</t>
  </si>
  <si>
    <t>Gas lighter Flame plastic</t>
  </si>
  <si>
    <t>725d756b-7d46-4a69-b02e-92ab1de81def</t>
  </si>
  <si>
    <t>Asalvo Podložka ochranná pod autosedačku</t>
  </si>
  <si>
    <t>Asalvo Protective mat under the car seat</t>
  </si>
  <si>
    <t>725d9fbc-0dc8-48ac-a227-14bb3bbd0a6f</t>
  </si>
  <si>
    <t>GUMOVÉ KOBERCE FORD TRANSIT Mk8 2013-2024 KORYTKA 77</t>
  </si>
  <si>
    <t>RUBBER MATS FORD TRANSIT Mk8 2013-2024 TRAYS 77</t>
  </si>
  <si>
    <t>725df538-79f2-4671-8963-81f412a133ec</t>
  </si>
  <si>
    <t>Dettol Soft on Skin Kids Explorer Power náhradní náplň pro bezdotykový dávkovač my</t>
  </si>
  <si>
    <t>Dettol Soft on Skin Kids Explorer Power supply for touchless dispenser my</t>
  </si>
  <si>
    <t>725dfca6-3fc4-42bc-96ca-6802f77fd521</t>
  </si>
  <si>
    <t>Smartphone Samsung Galaxy S24 8 GB / 256 GB 5G černý</t>
  </si>
  <si>
    <t>Samsung Galaxy S24 8 GB / 256 GB 5G smartphone black</t>
  </si>
  <si>
    <t>725e104a-05a8-4692-b525-80049ab69f06</t>
  </si>
  <si>
    <t>Kotoučová pila Makita 190 mm 1200 W</t>
  </si>
  <si>
    <t>Circular saw Makita 190 mm 1200 W</t>
  </si>
  <si>
    <t>725e73e2-1011-4c38-8900-2282ecf12f48</t>
  </si>
  <si>
    <t>T-ROZDĚLOVAČ KYSELINA „T“ FI 110 90ST</t>
  </si>
  <si>
    <t>Tee ACID "T" FI 110 90ST</t>
  </si>
  <si>
    <t>725e8b3f-50e5-4d39-b300-01acf9e74d87</t>
  </si>
  <si>
    <t>KRÁJECÍ DESKA | BAMBUSOVÁ | 32,5x25x1 [767]</t>
  </si>
  <si>
    <t>CUTTING BOARD | BAMBOO | 32,5x25x1 [767]</t>
  </si>
  <si>
    <t>725f60e1-d48f-4ca5-b5bb-22df6ef49a9d</t>
  </si>
  <si>
    <t>Barva Citadel Layer Evil Sunz Scarlet</t>
  </si>
  <si>
    <t>Citadel Layer Evil Sunz Scarlet paint</t>
  </si>
  <si>
    <t>725f8a0e-a962-4aa3-a772-451c7d32de0d</t>
  </si>
  <si>
    <t>DĚTSKÝ KOMPLET 92 body dlouhý rukáv + kraťasy PYŽAMO bavlněné SOVIČKY</t>
  </si>
  <si>
    <t>CHILDREN'S SET 92 body long sleeve + shorts cotton pajamas Owls</t>
  </si>
  <si>
    <t>725f9752-258e-4b0f-9293-4cfbebb58d76</t>
  </si>
  <si>
    <t>Dětské tričko pro chlapce Bobrito Bandito BRAINROT 140</t>
  </si>
  <si>
    <t>Bobrito Bandito BRAINROT 140 T-shirt for Boys</t>
  </si>
  <si>
    <t>725fad19-50bb-440f-bbfa-9e8c909f75f3</t>
  </si>
  <si>
    <t>Kostým sv. Mikuláše Widmann 1550P vel. L/XL červený</t>
  </si>
  <si>
    <t>St. Nicholas Widmann 1550P. L/XL red</t>
  </si>
  <si>
    <t>725fda4a-cf4b-4ddb-970c-f07cd01e5f97</t>
  </si>
  <si>
    <t>SEBAMED INTIMNÍ ČISTÍCÍ EMULZE S PH 3,8 CLASSIC (FEMININE INT</t>
  </si>
  <si>
    <t>SEBAMED INTIMATE CLEANSING EMULSION HAVING A PH OF 3.8 CLASSIC(FEMININE INT</t>
  </si>
  <si>
    <t>725fe0e6-40ae-4a4a-9225-e21271365b95</t>
  </si>
  <si>
    <t>BEABA Zásobník na sušené mléko 270 ml (3x90 ml)</t>
  </si>
  <si>
    <t>BEABA Milk powder container 270 ml (3x90ml)</t>
  </si>
  <si>
    <t>72604052-d925-4f2e-abf5-f85f229b0fc2</t>
  </si>
  <si>
    <t>Instituto Espanol 185 g parfémovaný talk na nohy</t>
  </si>
  <si>
    <t>Instituto Espanol 185 g perfumed talc for feet</t>
  </si>
  <si>
    <t>7260506d-6a51-4286-9d4a-74d2f8626382</t>
  </si>
  <si>
    <t>Dovednostní hra Rybaření Smily Play</t>
  </si>
  <si>
    <t>Skill game Fishing Smily Play</t>
  </si>
  <si>
    <t>72606d19-c58e-4108-a0b0-d7facacb0d29</t>
  </si>
  <si>
    <t>Tenisová raketa Head Radical TEAM L 2025 L2 260 g</t>
  </si>
  <si>
    <t>Tennis rackets Head Radical TEAM L 2025 L2 260 g</t>
  </si>
  <si>
    <t>72608ecb-2aae-4fcf-9d14-6a52fd4b313b</t>
  </si>
  <si>
    <t>Levi's 04511-1786 pánské džíny jednoduché velikost 31/34</t>
  </si>
  <si>
    <t>Levi's 04511-1786 men's straight jeans, size 31/34</t>
  </si>
  <si>
    <t>72609daf-f97e-4c9c-a45a-af7397bd551b</t>
  </si>
  <si>
    <t>VEGER powerbanka 5 000 mAh s vestavěným konektorem Lightning PD QC3.0 3A 20W Pl</t>
  </si>
  <si>
    <t>VEGER powerbank 5 000 mAh with built-in Lightning PD QC3.0 3A 20W Pl connector</t>
  </si>
  <si>
    <t>7260d90c-9c42-42ea-af1d-ee40bfc70166</t>
  </si>
  <si>
    <t>Letní pneumatika Tracmax X-privilo TX3 255/40R20 101 Y zesílení (XL)</t>
  </si>
  <si>
    <t>Summer tyre Tracmax X-privilo TX3 255/40R20 101 Y reinforcement (XL)</t>
  </si>
  <si>
    <t>7260dc7a-caf0-45bb-8799-3741efb15429</t>
  </si>
  <si>
    <t>Pánské tričko 4F H4L22-TSM352 r.XXL EAN 5903609240684 ČERVENÉ</t>
  </si>
  <si>
    <t>Men's T-shirt 4F H4L22-TSM352 r.XXL EAN 5903609240684 RED</t>
  </si>
  <si>
    <t>7261075e-ece4-4b20-b0cf-66a403e4d619</t>
  </si>
  <si>
    <t>Isotonic prášek OstroVit KEEZA Isotonic mango příchuť mango 500 g</t>
  </si>
  <si>
    <t>Isotonic Powder OstroVit KEEZA Isotonic Mango Flavour Mango 500 g</t>
  </si>
  <si>
    <t>7261225d-4581-4560-8e8a-b5f0930f1355</t>
  </si>
  <si>
    <t>Ochranná zábrana na postel otevíratelná, 200 cm, šedá</t>
  </si>
  <si>
    <t>Barrier protective cover for bed opened 200 cm grey</t>
  </si>
  <si>
    <t>72612973-ed09-44a7-a1e8-c56d669bbf10</t>
  </si>
  <si>
    <t>Bavlněná šňůra 3 mm, 100 m - DÝŇOVÁ</t>
  </si>
  <si>
    <t>Cotton string 3mm, 100m - PUMPKIN</t>
  </si>
  <si>
    <t>72618839-5b97-4807-acb0-74fcb054ff16</t>
  </si>
  <si>
    <t>Vidlička Tadar VIDLIČKY lesklá 6 ks</t>
  </si>
  <si>
    <t>Fork Tadar FORKS gloss 6 pcs.</t>
  </si>
  <si>
    <t>7261a233-13b2-487d-8a82-e48f5feca593</t>
  </si>
  <si>
    <t>Presco Group jako dívčí Školní aktovka</t>
  </si>
  <si>
    <t>Presco Group a.s. Girls' school satchel</t>
  </si>
  <si>
    <t>7261f324-2a08-4c43-bc88-c8c1f7647824</t>
  </si>
  <si>
    <t>In-ear sluchátka JBL Tune Flex černá</t>
  </si>
  <si>
    <t>In-ear headphones JBL Tune Flex Black</t>
  </si>
  <si>
    <t>72621f5c-fa09-4bdc-8c2f-2c7b9ec14844</t>
  </si>
  <si>
    <t>Zařízení na cukrovou vatu AdMaJ Cukr 0,5 kg žlutý mango žlutý/zlatý 1 W</t>
  </si>
  <si>
    <t>AdMaJ cotton candy device Sugar 0.5kg yellow mango yellow/gold 1 W</t>
  </si>
  <si>
    <t>72622d00-5467-4f04-b6e6-a4ec1d0729fd</t>
  </si>
  <si>
    <t>MŁOTEK ZÁMEČNICKÉ KLADIVO FIBERGLASS 500 g 33 cm</t>
  </si>
  <si>
    <t>HAMMERS HAMMER FIBERGLASS 500g 33 cm</t>
  </si>
  <si>
    <t>72624b4d-7e58-4585-ba70-fb62337f3c63</t>
  </si>
  <si>
    <t>Oboustranná páska Tesa 19 mm x 0 m</t>
  </si>
  <si>
    <t>Tesa double-sided tape 19 mm x 0 m</t>
  </si>
  <si>
    <t>72624fd0-a158-4a31-905d-3e4bad9582a7</t>
  </si>
  <si>
    <t>Dartomik kojenecké polodupačky bavlna velikost 50</t>
  </si>
  <si>
    <t>Dartomik baby half sleepers cotton size 50</t>
  </si>
  <si>
    <t>72625e9d-dfd8-4e20-a81b-3039c98882f2</t>
  </si>
  <si>
    <t>Puzzle Falcon 1000 dílků Puzzle 1000 Falcon Odpolední jízda G3</t>
  </si>
  <si>
    <t>Puzzle Falcon 1000 elements Puzzle 1000 Falcon Afternoon ride G3</t>
  </si>
  <si>
    <t>726269b6-043b-45f2-8181-3ef8de312fbd</t>
  </si>
  <si>
    <t>Přímočará pila Makita 1 W, akumulátorové napájení</t>
  </si>
  <si>
    <t>Jigsaw Makita 1 W battery power</t>
  </si>
  <si>
    <t>72626b43-9069-401f-a71a-0a5c5fff1260</t>
  </si>
  <si>
    <t>Fólie parotěsná SD 100 2 x 50 m 0,2 mm SECCO</t>
  </si>
  <si>
    <t>SD 100 vapor barrier foil 2x50m 0.2mm SECCO</t>
  </si>
  <si>
    <t>72628e8e-affd-4bc6-a756-90cbd4e28b52</t>
  </si>
  <si>
    <t>Protein směs bílkovin ProActive prášek 2250 g příchuť bílá čokoláda</t>
  </si>
  <si>
    <t>Protein supplement protein blend ProActive powder 2250 g taste white chocolate</t>
  </si>
  <si>
    <t>7262a010-c3b3-41c1-aa27-4287cbfa9fef</t>
  </si>
  <si>
    <t>Swanson Bitter Melon 500 mg doplněk stravy 60 kapslí</t>
  </si>
  <si>
    <t>Swanson Bitter Melon 500 mg dietary supplement 60 capsules</t>
  </si>
  <si>
    <t>7262bd66-a137-492a-9777-5f09da7fb588</t>
  </si>
  <si>
    <t>Halogenová žárovka PWY24W WP3.3x14.5-4 Amber 12V 24W AMIO-04410</t>
  </si>
  <si>
    <t>Halogen bulb PWY24W WP3.3x14.5-4 Amber 12V 24W AMIO-04410</t>
  </si>
  <si>
    <t>7262c0d4-fdef-4d07-b94e-1eb6445cade8</t>
  </si>
  <si>
    <t>Vícesložkový produkt Olimp Flex Xplode 360 g oranžový</t>
  </si>
  <si>
    <t>Multi-ingredient product Olimp Flex Xplode 360 g orange</t>
  </si>
  <si>
    <t>7263418d-69e4-4b5f-a2f0-10065dae8ab1</t>
  </si>
  <si>
    <t>Žehlicí prkno standardní Wenko 120 cm x 38 cm</t>
  </si>
  <si>
    <t>Ironing board standard Wenko 120 cm x 38 cm</t>
  </si>
  <si>
    <t>72636129-6b0f-4580-b12f-bd6157eca68e</t>
  </si>
  <si>
    <t>Batoh Minecraft pro předškoláky</t>
  </si>
  <si>
    <t>Minecraft Backpack for Preschoolers</t>
  </si>
  <si>
    <t>72636e53-c46e-461c-babf-125acc2619fb</t>
  </si>
  <si>
    <t>Dekorativní dýha DŘEVO bílá dcfix 45x200</t>
  </si>
  <si>
    <t>Decorative veneer WOOD white dcfix 45x200</t>
  </si>
  <si>
    <t>726397b4-3e50-47a0-ab8f-f6ac3b438c1f</t>
  </si>
  <si>
    <t>Hnojivo Siarkopol Zahradní 2001 Antimech 25 kg</t>
  </si>
  <si>
    <t>Fertilizer Siarkopol Garden 2001 Antimech 25 kg</t>
  </si>
  <si>
    <t>7263bd47-19e5-4f62-af0f-8063aa64f5f8</t>
  </si>
  <si>
    <t>TĚSTOVINY LIGUORI IGP SPAGHETTI BIO 500 G</t>
  </si>
  <si>
    <t>PASTA LIGUORI IGP SPAGHETTI BIO 500 G</t>
  </si>
  <si>
    <t>72640766-5a0f-4efa-a655-463f3fcd673d</t>
  </si>
  <si>
    <t>Hliníkové nýty 6,4x4,0mm 50 Ks. 70400 VOREL</t>
  </si>
  <si>
    <t>Aluminium rivets 6,4x4,0mm 50pcs 70400 VOREL</t>
  </si>
  <si>
    <t>726422eb-7e03-4053-b82c-2cc33c0d6d2a</t>
  </si>
  <si>
    <t>Tréninková hruška REFLEXNÍ MÍČ</t>
  </si>
  <si>
    <t>Training bag REFLECTIVE BALL</t>
  </si>
  <si>
    <t>7264642d-3e93-46c2-9cb0-1aeb3b21f620</t>
  </si>
  <si>
    <t>72648477-e580-4fdf-a5ae-eac297908a0e</t>
  </si>
  <si>
    <t>Spona 25 mm Zapínání Zámek plast 5ks Černá</t>
  </si>
  <si>
    <t>Buckle 25mm Clasp Clasp plastic 5pcs Black</t>
  </si>
  <si>
    <t>7264e49f-64ae-4649-9004-de152093c26f</t>
  </si>
  <si>
    <t>WRANGLER TEXAS DARKSTONE W12105009 32/30</t>
  </si>
  <si>
    <t>7264ec8c-5723-45dc-aff7-c606c0fedada</t>
  </si>
  <si>
    <t>Brousek nožů standardní (ocílka) Fiskars</t>
  </si>
  <si>
    <t>Knife sharpener standard (steel) Fiskars</t>
  </si>
  <si>
    <t>72653a59-24cd-49cf-947b-76dbfd8675ed</t>
  </si>
  <si>
    <t>Záclona na metry 110 cm</t>
  </si>
  <si>
    <t>Curtains per meter jacquard 110 cm</t>
  </si>
  <si>
    <t>7265582d-7ae1-48c8-b8e8-ad71a13955c5</t>
  </si>
  <si>
    <t>Dortová fontána se zeleným plamenem 18 cm</t>
  </si>
  <si>
    <t>Cake fountain with a green flame, 18 cm</t>
  </si>
  <si>
    <t>72657e0d-1a73-4602-b91d-6570fedcf354</t>
  </si>
  <si>
    <t>PLASTOVÝ VĚŠÁK NA DVEŘE RADIÁTOR 5 HÁČKŮ</t>
  </si>
  <si>
    <t>PLASTIC DOOR HANGER RADIATOR 5 HOOKS KOL</t>
  </si>
  <si>
    <t>726583e4-4606-43a3-b298-1806b5f9aada</t>
  </si>
  <si>
    <t>Měkký přebalovací pult IKEA 53 x 80 cm bílý</t>
  </si>
  <si>
    <t>Soft changing table IKEA 53 x 80 cm white</t>
  </si>
  <si>
    <t>7265ebb2-07e3-47a7-958c-a03da512b275</t>
  </si>
  <si>
    <t>BEZGLUTEN slunečnicový chléb 300 g</t>
  </si>
  <si>
    <t>BEZGLUTEN sunflower bread 300g</t>
  </si>
  <si>
    <t>72663e65-add5-4cca-8b5f-8005c9367fc1</t>
  </si>
  <si>
    <t>Žárovky Philips 1365131 H4 20 W 2 ks</t>
  </si>
  <si>
    <t>Bulbs Philips 1365131 H4 20 W 2 pcs.</t>
  </si>
  <si>
    <t>7266871e-3020-47f3-92ad-e128a55b955a</t>
  </si>
  <si>
    <t>ZIMMERMANN KOTOUČE SPORT PŘEDNÍ 430.2623.5</t>
  </si>
  <si>
    <t>ZIMMERMANN BRAKE DISCS SPORT FRONT 430.2623.5</t>
  </si>
  <si>
    <t>726687b1-6690-4557-9e4b-9dd41d723bc7</t>
  </si>
  <si>
    <t>PŘENOSNÝ VYSAVAČ 2500 W NA OKNA ČALOUNĚNÍ SPÁR, NAPAŘOVAČ 2500 W 1 L</t>
  </si>
  <si>
    <t>PORTABLE STEAM CLEANER 2500W FOR GROUT UPHOLSTERY WINDOWS STEAMER 2500W 1L</t>
  </si>
  <si>
    <t>72668e91-af62-40f3-9399-b642b5631414</t>
  </si>
  <si>
    <t>Vložka (náhrada) S-line 11 cm</t>
  </si>
  <si>
    <t>Insert (spare) S-line 11 cm</t>
  </si>
  <si>
    <t>7266b95a-e951-4f5f-a75f-db5a42f7a647</t>
  </si>
  <si>
    <t>Brzdové třmeny Frankberg zadní pravé.</t>
  </si>
  <si>
    <t>Brake calipers Frankberg rear right.</t>
  </si>
  <si>
    <t>7266dc1e-8cdb-4f4a-9018-83fa97a44524</t>
  </si>
  <si>
    <t>Medard pánské polobotky velikost 44</t>
  </si>
  <si>
    <t>Medard men's shoes size 44</t>
  </si>
  <si>
    <t>7266f03f-ac73-4f08-9018-bf81cfd6c99d</t>
  </si>
  <si>
    <t>Aptel kotec pro psa šedá 50 cm x 50 cm</t>
  </si>
  <si>
    <t>Aptel dog playpen grey 50 cm x 50 cm</t>
  </si>
  <si>
    <t>7266f2fc-5b9f-41b6-8673-ac46356b4d2a</t>
  </si>
  <si>
    <t>Džíny KRAŤASY JIGGA WEAR s korunkou, světle modré a zlaté, vel. L</t>
  </si>
  <si>
    <t>WEAR CROWN POCKET JEANS LIGHT BLUE GOLD size L</t>
  </si>
  <si>
    <t>72670cc8-b9f2-416e-bae1-679aebb76afe</t>
  </si>
  <si>
    <t>Těstoviny jemné Bartolini 250 g</t>
  </si>
  <si>
    <t>Small pasta Bartolini 250 g</t>
  </si>
  <si>
    <t>72675792-c18c-4ebe-9337-edff1430336f</t>
  </si>
  <si>
    <t>KRAŤASY adidas SQUADRA 21 GN5775 XL</t>
  </si>
  <si>
    <t>SHORTS adidas SQUADRA 21 GN5775 XL</t>
  </si>
  <si>
    <t>72676011-f14f-4a09-a766-4adfde708f34</t>
  </si>
  <si>
    <t>Elektrický lanový naviják HECHT 8425 Výkon 450 W Zatížení 250 kg Blok</t>
  </si>
  <si>
    <t>Electric Rope Winch HECHT 8425 Power 450W Load 250Kg Block</t>
  </si>
  <si>
    <t>72676dcf-afeb-4ff2-84f6-ee4f962cc083</t>
  </si>
  <si>
    <t>Fotbalový míč adidas EPP Club IP1653 vel. 3</t>
  </si>
  <si>
    <t>Adidas EPP Club IP1653 football, year 3</t>
  </si>
  <si>
    <t>726788db-9035-4ca8-b6d4-521cea08231b</t>
  </si>
  <si>
    <t>Hračky do vany Kontext Mořská stvoření KX5960</t>
  </si>
  <si>
    <t>Bath toys Kontext Sea creatures KX5960</t>
  </si>
  <si>
    <t>7267eb2b-53a4-4409-9855-2b617f52a9cc</t>
  </si>
  <si>
    <t>Ajusa 81063500 Sada šroubů hlavy válců</t>
  </si>
  <si>
    <t>Ajusa 81063500 Zestaw śrub głowicy cylindrów</t>
  </si>
  <si>
    <t>7267f3de-23de-4dfc-be51-b787686d9caf</t>
  </si>
  <si>
    <t>Sada do auta Scalextric Batman vs Joker</t>
  </si>
  <si>
    <t>Scalextric Batman vs Joker Car Set</t>
  </si>
  <si>
    <t>72682827-603c-451b-81db-5d8aec6fed6d</t>
  </si>
  <si>
    <t>Spectrum PLA SILK 1.75 mm Spicy Copper 1 kg</t>
  </si>
  <si>
    <t>Spectrum PLA SILK 1.75 mm Spicy Copper 1kg</t>
  </si>
  <si>
    <t>7268407f-f33c-40c1-9abb-3b13ea81dc83</t>
  </si>
  <si>
    <t>Kovový prak OTT s vodováhou a mířidly 30</t>
  </si>
  <si>
    <t>OTT metal sling with spirit level and sights 30</t>
  </si>
  <si>
    <t>72684854-3922-43cd-90d6-3a5484bdd6a2</t>
  </si>
  <si>
    <t>Tričko Pánské Valueweight D/R Heather Grey vel. M</t>
  </si>
  <si>
    <t>Valueweight D/R Heather Grey r. M Men's T-Shirt</t>
  </si>
  <si>
    <t>7268613d-6a87-48c7-961a-256c6b74fa1c</t>
  </si>
  <si>
    <t>Forte Diesel Injector Treatment 400ml</t>
  </si>
  <si>
    <t>7268698b-8513-4492-bc81-27677408528f</t>
  </si>
  <si>
    <t>Raketomet letadel Kontext KX5543</t>
  </si>
  <si>
    <t>Kontext KX5543 aircraft launcher</t>
  </si>
  <si>
    <t>7268ac66-c6e9-49b6-a702-fe6a6c9e9348</t>
  </si>
  <si>
    <t>PANTA PLAST SADA OBALŮ NA KNIHY SEŠITY TŘÍDY 1-3 + samolepky</t>
  </si>
  <si>
    <t>PANTA PLAST BOOK COVER SET CLASS 1-3 NOTEBOOKS + stickers</t>
  </si>
  <si>
    <t>7268b21f-b174-4136-95db-1f7a09316165</t>
  </si>
  <si>
    <t>Meyle 112 129 0040 Vzduchový filtr</t>
  </si>
  <si>
    <t>Meyle 112 129 0040 Air filter</t>
  </si>
  <si>
    <t>7268bd4e-bf33-4597-ae72-485d06ed7b3a</t>
  </si>
  <si>
    <t>Termos na nápoje Twistshake 0,42 l modrý</t>
  </si>
  <si>
    <t>Thermal flask Twistshake 0,42 l blue</t>
  </si>
  <si>
    <t>7268f33d-7c15-4f3a-a464-9d224940ef5c</t>
  </si>
  <si>
    <t>Gorsenia polovyztužená podprsenka černá velikost 110B</t>
  </si>
  <si>
    <t>Gorsenia semi-rigid bra black size 110B</t>
  </si>
  <si>
    <t>726921cb-a8e3-42f4-a434-01f2c8a86922</t>
  </si>
  <si>
    <t>Hydratační kapky Ursapharm Hylo Gel 10 ml</t>
  </si>
  <si>
    <t>Moisturizing drops Ursapharm Hylo Gel 10 ml</t>
  </si>
  <si>
    <t>7269234e-60de-47f7-bdc6-d569fbdd1c8a</t>
  </si>
  <si>
    <t>Dětské tričko černé pro chlapce Italian Brainrot 2 98</t>
  </si>
  <si>
    <t>Children's T-shirt Black for Boys Italian Brainrot 2 98</t>
  </si>
  <si>
    <t>72692c37-1669-4726-b6d5-55c1fc85aff4</t>
  </si>
  <si>
    <t>Chytré Hodinky EFSmart E38 SET černé</t>
  </si>
  <si>
    <t>Smartwatch EFSmart E38 SET black</t>
  </si>
  <si>
    <t>7269309c-a2d8-4287-9f48-a87b64bcd82d</t>
  </si>
  <si>
    <t>Modelářský štětec 2 kulatý 51205 Italeri</t>
  </si>
  <si>
    <t>Modeling brush 2 round 51205 Italeri</t>
  </si>
  <si>
    <t>726975f4-26cc-4aa1-9765-00858a60dd2f</t>
  </si>
  <si>
    <t>Miska na odlévání oleje a dřez Yato YT-0699</t>
  </si>
  <si>
    <t>Miska zlewania oleju zlewarka Yato YT-0699</t>
  </si>
  <si>
    <t>726990ea-ad23-4369-b4ef-1e3cd9a8f385</t>
  </si>
  <si>
    <t>Propiska 3D tiskárna pen Fast_Buy + náplně PLA 110 m, barvy</t>
  </si>
  <si>
    <t>3D pen 3D printer pen Fast_Buy  PLA cartridges 110 m colors</t>
  </si>
  <si>
    <t>7269b2e8-a955-45e0-a33d-96aa5785d338</t>
  </si>
  <si>
    <t>Fotbalová obuv ADIDAS X CRAZYFAST ELITE FG - 30</t>
  </si>
  <si>
    <t>ADIDAS children's football boots X CRAZYFAST ELITE FG - 30</t>
  </si>
  <si>
    <t>7269b66e-4646-4d30-8093-77c835d91b9e</t>
  </si>
  <si>
    <t>Olej z černého kmínu nerafinovaný VitaFarm 500 ml</t>
  </si>
  <si>
    <t>Unrefined black cumin oil VitaFarm 500 ml</t>
  </si>
  <si>
    <t>726a0c85-7f2f-4bae-921d-31f9f953a063</t>
  </si>
  <si>
    <t>Tradiční fritéza Clatronic FR 3195 2000 W 4 l</t>
  </si>
  <si>
    <t>Clatronic FR 3195 traditional fryer 2000 W 4 l</t>
  </si>
  <si>
    <t>726a21d1-a794-43f4-9811-b17068d04292</t>
  </si>
  <si>
    <t>Vergionic 0655 Držák na telefonu s přísavkami zlatá</t>
  </si>
  <si>
    <t>Vergionic 0655 Držák on the phone s přísavkami zlatá</t>
  </si>
  <si>
    <t>726a8018-717d-401f-aea0-df00a9978b03</t>
  </si>
  <si>
    <t>Centrální kufr Shad SH59X ALU 46-58 l, nastavitelný</t>
  </si>
  <si>
    <t>Top case Shad SH59X ALU 46-58 l adjustable</t>
  </si>
  <si>
    <t>726af898-7cb7-4e5a-835e-d860c5ca862d</t>
  </si>
  <si>
    <t>Žárovky Hella R10W 10 W 10 ks</t>
  </si>
  <si>
    <t>Bulbs Hella R10W 10 W 10 pcs.</t>
  </si>
  <si>
    <t>726b04b5-2a60-4ca7-a3d2-77bc584c0bcd</t>
  </si>
  <si>
    <t>Přísada do motorového oleje LIQUI MOLY 1009</t>
  </si>
  <si>
    <t>Additive to LIQUI MOLY 1009 engine oil</t>
  </si>
  <si>
    <t>726b07f3-14b6-42f9-a1d1-d10de2011a8a</t>
  </si>
  <si>
    <t>VINĚTKY NA STŮL BÍLÉ TEČKY K VYPSÁNÍ SVATEBNÍ HOSTINA SVATÉ PŘIJÍMÁNÍ 10 KS</t>
  </si>
  <si>
    <t>VIGNETTE BUSINESS CARDS ON THE TABLE WHITE DOTS TO WRITE WEDDING COMMUNION 10 PCS</t>
  </si>
  <si>
    <t>726b73f4-2802-4840-8343-d7bd69960aa3</t>
  </si>
  <si>
    <t>Kočárek pro panenky sada 2 v 1 Bayer Design Xeo</t>
  </si>
  <si>
    <t>Doll Stroller Set of 2 in 1 Bayer Design Xeo</t>
  </si>
  <si>
    <t>726bc9f1-40ed-47c5-8243-6257dd381b9e</t>
  </si>
  <si>
    <t>Wojtyłko dětské boty eko kůže velikost 28</t>
  </si>
  <si>
    <t>Wojtyłko children's shoes eco leather size 28</t>
  </si>
  <si>
    <t>726bfa23-8802-4785-bc01-bdc7c358503b</t>
  </si>
  <si>
    <t>SPIRÁLOVÁ HADICE PU 5X8 MM, DÉLKA 5 M</t>
  </si>
  <si>
    <t>SPIRAL PU HOSE 5X8 MM, LENGTH 5 M</t>
  </si>
  <si>
    <t>726c63d0-4f73-45c5-87b8-28272105d215</t>
  </si>
  <si>
    <t>Držák na televizor KingMount Uchwyt do TV płaski KG-1034 GEORGIA</t>
  </si>
  <si>
    <t>TV Mount KingMount Uchwyt do TV płaski KG-1034 GEORGIA</t>
  </si>
  <si>
    <t>726cad59-3d1f-4e59-a221-84c8e426e8f4</t>
  </si>
  <si>
    <t>DÝNĚ V PYTLI DÝNĚ, PODZIMNÍ OZDOBA NA PODZIM</t>
  </si>
  <si>
    <t>PUMPKINS IN A BAG PUMPKIN AUTUMN DECORATION</t>
  </si>
  <si>
    <t>726cbbb2-5522-4d32-b135-480e024e7390</t>
  </si>
  <si>
    <t>KANYSTR NÁDRŽ NA PALIVO OLEJ BENZÍN 6 L + 2,5 L</t>
  </si>
  <si>
    <t>CANISTER TANK FOR FUEL OIL PETROL 6L  2.5L</t>
  </si>
  <si>
    <t>726cd058-dda1-4419-8838-2068d8e1b6cb</t>
  </si>
  <si>
    <t>MEDI-PEEL Hyal Kombucha Tea-Tox Toner 150 ml tonikum s kombuchou a hyaluronem</t>
  </si>
  <si>
    <t>MEDI-PEEL Hyal Kombucha Tea-Tox Toner 150 ml tonic with kombucha and hyaluron</t>
  </si>
  <si>
    <t>726cd28c-eef8-49b6-bdc9-6c80e2c49766</t>
  </si>
  <si>
    <t>ŠVÝCARSKÝ NŮŽ MULTITOOL NŮŽ 15v1 NEREZOVÁ OCEL</t>
  </si>
  <si>
    <t>SWISS POCKET KNIFE MULTITOOL MULTIFUNCTIONAL KNIFE 15in1 STAINLESS STEEL</t>
  </si>
  <si>
    <t>726cea3c-dbaa-4498-9076-6419573d5dd5</t>
  </si>
  <si>
    <t>Želé Delecta smetanová příchuť 60 g smetanová, dezert</t>
  </si>
  <si>
    <t>Milk jelly Delecta cream flavor 60g cream, dessert</t>
  </si>
  <si>
    <t>726d2460-8c1c-4e35-89ba-42bb208609cf</t>
  </si>
  <si>
    <t>LOREAL INFINIUM PURE STRONG LAK NA VLASY 300 ML</t>
  </si>
  <si>
    <t>LOREAL INFINIUM PURE STRONG HAIRSPRAY 300ML</t>
  </si>
  <si>
    <t>726d4f27-b4a1-4734-9cbb-b6461f8e8642</t>
  </si>
  <si>
    <t>Listy do M. 3 DVD</t>
  </si>
  <si>
    <t>726d5f58-0ad5-4386-b5b3-55e77804bb52</t>
  </si>
  <si>
    <t>DACO 610318 Rozstřikovací panel, brzdový kotouč</t>
  </si>
  <si>
    <t>DACO 610318 Splash panel, brake disc</t>
  </si>
  <si>
    <t>726d6466-ac66-4cb2-a38a-439703e47e53</t>
  </si>
  <si>
    <t>Vytahovač šroubů BGS Technic 6780</t>
  </si>
  <si>
    <t>BGS Technic 6780 Screw Extractor</t>
  </si>
  <si>
    <t>726d6b99-d3a0-428a-8004-85649ae71384</t>
  </si>
  <si>
    <t>Ocelová placatka nerezová černá kovová dárek pro muže 270 ml</t>
  </si>
  <si>
    <t>Steel hip flask, stainless steel, black, metal, gift for a guy, 270 ml</t>
  </si>
  <si>
    <t>726d72a1-c687-4c88-bb47-7dfbcc1aeb55</t>
  </si>
  <si>
    <t>Nike Air Max Alpha Trainer 6 FQ1833001 40.5</t>
  </si>
  <si>
    <t>Nike Air Max Alpha Trainer 6 FQ1833001 40.5 shoes</t>
  </si>
  <si>
    <t>726d94b3-a591-498f-a18e-a5cedfd94167</t>
  </si>
  <si>
    <t>Sada stahováků na čalounění Carmotion 63682</t>
  </si>
  <si>
    <t>Upholstery puller set Carmotion 63682</t>
  </si>
  <si>
    <t>726d9e44-67a1-44ba-9d4a-8e4a9752399d</t>
  </si>
  <si>
    <t>Brusné papíry Kovax P800</t>
  </si>
  <si>
    <t>Sandpapers Kovax P800</t>
  </si>
  <si>
    <t>726db796-2b58-47d9-b432-7f3eb4590368</t>
  </si>
  <si>
    <t>Běžecké kolo STARKY BĚŽECKÉ KOLO S LED KOLY 12", modré</t>
  </si>
  <si>
    <t>Balance bike STARKY BALANCE BIKE WITH LED WHEELS 12" blue</t>
  </si>
  <si>
    <t>726dcd8a-1672-4fe9-8d49-df6f9b4cb7d2</t>
  </si>
  <si>
    <t>Good Gout BIO Wafle s oregánem a olivovým olejem (24 g)</t>
  </si>
  <si>
    <t>Good Gout BIO BIO Oregano and olive oil wafers</t>
  </si>
  <si>
    <t>726dd3b5-cbe0-403f-9495-a23a75fef78d</t>
  </si>
  <si>
    <t>Tráva Samozahušťovací TRAVNÍ směs Samozahušťovací schopnost 1 kg m2</t>
  </si>
  <si>
    <t>Grass Self-Thickening Grass Mixture Self-growth capacity 1kg m2</t>
  </si>
  <si>
    <t>726dd667-6498-4ef2-9e46-dd28283ec8e7</t>
  </si>
  <si>
    <t>PÁNSKÉ BOTY NIKE TERMINATOR HIGH FB1832-001 VYSOKÉ vel.</t>
  </si>
  <si>
    <t>MEN'S SHOES NIKE TERMINATOR HIGH FB1832-001 HIGH r.42,5</t>
  </si>
  <si>
    <t>726df38c-755d-4ccb-9291-61e49c052025</t>
  </si>
  <si>
    <t>CS Solingen CS-003449 Madlo pro zavěšení kuchyňského náčiní nerezová ocel 39,5 cm Vynikající</t>
  </si>
  <si>
    <t>CS Solingen CS-003449 Handrail for hanging kitchen utensils stainless steel 39.5 cm Outstanding</t>
  </si>
  <si>
    <t>726dfabd-1cde-4431-bdd0-a8c4cfccc450</t>
  </si>
  <si>
    <t>Držák na papír Koopman</t>
  </si>
  <si>
    <t>Paper holder Koopman</t>
  </si>
  <si>
    <t>726dff7b-7413-43f3-840b-f61eebac2190</t>
  </si>
  <si>
    <t>Kabel s plochou zástrčkou b/u 2x0,5 černý /2 m/</t>
  </si>
  <si>
    <t>Cable with flat plug b/u 2x0,5 black /2m/</t>
  </si>
  <si>
    <t>726e2929-2c67-4264-8a54-cd72ea2af244</t>
  </si>
  <si>
    <t>Písanka 3, 2. díl - dvoubarevná</t>
  </si>
  <si>
    <t>726e4f9e-610e-4673-9639-025fb8fd985a</t>
  </si>
  <si>
    <t>Adaptér Osram 64210DA08</t>
  </si>
  <si>
    <t>Osram 64210DA08 adapter</t>
  </si>
  <si>
    <t>726e7d37-1b80-40d9-882a-7c7fc2a2c696</t>
  </si>
  <si>
    <t>BETUNE KOŽENÉ NÁVLEKY NA PADU HOUBIČKY PRO SLUCHÁTKA SONY MDR-1A 1ADAC ČERNÉ</t>
  </si>
  <si>
    <t>BETUNE LEATHER PADS SPONGE FOR SONY MDR-1A 1ADAC HEADPHONES BLACK</t>
  </si>
  <si>
    <t>726e8e41-67d1-4654-a78f-f1f378429cdd</t>
  </si>
  <si>
    <t>Plážový Stan Teddies pro děti Věk 3+</t>
  </si>
  <si>
    <t>Kids auto tent Beach Teddies 3 year</t>
  </si>
  <si>
    <t>726ebab8-2075-46d7-9b09-b3a780acc82f</t>
  </si>
  <si>
    <t>DINOSAURUS PTERANODON - PAPO - 55006</t>
  </si>
  <si>
    <t>DINOSAUR PTERANODON - PAPO - 55006</t>
  </si>
  <si>
    <t>726ed749-2391-4ce2-94db-6de41191636c</t>
  </si>
  <si>
    <t>TVRZENÉ SKLO DIAMOND GLASS TVRDÉ S RÁMEČKEM 9H PRO APPLE IPHONE 14 PRO</t>
  </si>
  <si>
    <t>TEMPERED DIAMOND GLASS HARD WITH FRAME 9H FOR APPLE IPHONE 14 PRO</t>
  </si>
  <si>
    <t>726ee813-9a1f-45dc-81ae-20ba0602b2c4</t>
  </si>
  <si>
    <t>Korunkový Vrták MTA 35 mm</t>
  </si>
  <si>
    <t>Hole Saw MTA 35 mm</t>
  </si>
  <si>
    <t>726eeab1-bb93-42e0-834a-62ae0653c7dd</t>
  </si>
  <si>
    <t>HIT OFFICE rychlovazač RZC zelený</t>
  </si>
  <si>
    <t>726f2c95-5ed0-4d62-8ccb-41c5c659ca8f</t>
  </si>
  <si>
    <t>Čokoláda dezertní k pití Caotina 500 g</t>
  </si>
  <si>
    <t>Dessert Chocolate for Drinking Caotina 500 g</t>
  </si>
  <si>
    <t>726f6539-b0e7-46d9-a693-2beed009e017</t>
  </si>
  <si>
    <t>LED žárovka Kobi G9 380 lm 4 W 3000 K</t>
  </si>
  <si>
    <t>LED bulb Kobi G9 380 lm 4 W 3000 K</t>
  </si>
  <si>
    <t>726f74fd-f34f-42a1-b6f7-f92858ab3b75</t>
  </si>
  <si>
    <t>Zaměřte se na parazity SCOTTS 30 ml</t>
  </si>
  <si>
    <t>Koncentrować się against parasites SCOTTS 30 ml</t>
  </si>
  <si>
    <t>726f7cf2-922a-4fc5-bd32-97398e9c7b06</t>
  </si>
  <si>
    <t>LED STOLNÍ LAMPA noční klip na čtení 18LED</t>
  </si>
  <si>
    <t>LED DESK LIGHT 18LED Reading Night Clip</t>
  </si>
  <si>
    <t>726fd589-373e-41b7-82b4-3aa8d1885dba</t>
  </si>
  <si>
    <t>Povlak na polštáře 40 x 40 cm Carbotex Harry Potter</t>
  </si>
  <si>
    <t>Cushion cover 40 x 40 cm Carbotex Harry Potter</t>
  </si>
  <si>
    <t>726fede7-dc78-403c-923e-d347299cc5ef</t>
  </si>
  <si>
    <t>Pánské plážové šortky Olaian modré S</t>
  </si>
  <si>
    <t>Men's Beach Shorts Olaian blue S</t>
  </si>
  <si>
    <t>726ffcac-d465-4b68-a552-f9c74d93ea9c</t>
  </si>
  <si>
    <t>Adidas pánské trekové boty LRP48 velikost 40</t>
  </si>
  <si>
    <t>Adidas men's trekking shoes LRP48, size 40</t>
  </si>
  <si>
    <t>72700172-4d6b-44a8-a26e-13de12fe14f8</t>
  </si>
  <si>
    <t>Volně stojící tyč Vilde černá</t>
  </si>
  <si>
    <t>Vilde free-standing bar, black</t>
  </si>
  <si>
    <t>727026b6-ea9c-4432-a371-3aaee34de6c0</t>
  </si>
  <si>
    <t>Želé Bonbony Wackelgeister Haribo 160 g</t>
  </si>
  <si>
    <t>Wackelgeister Haribo gummies 160 g</t>
  </si>
  <si>
    <t>72702cc9-0818-4b81-b3ff-4d95685c4cb9</t>
  </si>
  <si>
    <t>Montážní kotva pro okna VEKA 42 mm 500 ks OknoBest</t>
  </si>
  <si>
    <t>Mounting anchor for VEKA 42mm windows 500pcs WindowBest</t>
  </si>
  <si>
    <t>727036f9-c015-40a6-986f-8e0f752ee15d</t>
  </si>
  <si>
    <t>Široké těstoviny nudle Novelle 250 g</t>
  </si>
  <si>
    <t>Novelle ribbon pasta 250 g</t>
  </si>
  <si>
    <t>727040b2-1f7e-4b14-8560-43f717c566d9</t>
  </si>
  <si>
    <t>Čepele pro nůž Vorfal V07040 18 mm</t>
  </si>
  <si>
    <t>Vorfal V07040 knife blades 18 mm</t>
  </si>
  <si>
    <t>727044dd-512d-4b8e-8f60-b36093ce7478</t>
  </si>
  <si>
    <t>Sada NOČNÍK na hraní PODNOŽKA podložka na záchod SOVY ŠEDÁ</t>
  </si>
  <si>
    <t>Set POTTY playing FOOTREST toilet seat cover OWL GREY</t>
  </si>
  <si>
    <t>72706c50-cc60-4622-935b-4f8fcc5be657</t>
  </si>
  <si>
    <t>WRANGLER LARSTON DESIRE 112347353 29/30</t>
  </si>
  <si>
    <t>727077b5-cce6-4269-9e75-a48eea02a822</t>
  </si>
  <si>
    <t>Směs Vitapol 0,05 kg</t>
  </si>
  <si>
    <t>Mix Vitapol 0,05 kg</t>
  </si>
  <si>
    <t>72709ef9-ac32-4ed0-9667-d3af870932cf</t>
  </si>
  <si>
    <t>Dvojitý rozdělovač EXP Stalco GARDEN S101010272</t>
  </si>
  <si>
    <t>EXP Stalco GARDEN S101010272 double distributor</t>
  </si>
  <si>
    <t>7270bdd2-6e0e-4d22-b2cf-b2bb2f835813</t>
  </si>
  <si>
    <t>STOJAN NA NOTY 64-136 cm NASTAVITELNÝ</t>
  </si>
  <si>
    <t>MUSIC STAND 64-136cm ADJUSTABLE</t>
  </si>
  <si>
    <t>7270d28c-75f8-48f2-9be5-b5c0ef12dffa</t>
  </si>
  <si>
    <t>Heiman Inteligentní ústředna WiFi WS2GW-R 433 + 868 MHz Tuya</t>
  </si>
  <si>
    <t>Heiman Smart Gateway WiFi Control Panel WS2GW-R 433 + 868 MHz Tuya</t>
  </si>
  <si>
    <t>7270f194-7b7f-43d0-92a6-3db093034e78</t>
  </si>
  <si>
    <t>Chytil Rohlíkové Boilies 14 mm 32 g česnek</t>
  </si>
  <si>
    <t>Chytil Roll Boilies 14 mm 32 g garlic</t>
  </si>
  <si>
    <t>7270f2d4-39df-440e-8cf1-6631f9ce629d</t>
  </si>
  <si>
    <t>Maska na obličej Widmann latex monstrum zelená</t>
  </si>
  <si>
    <t>Face mask Widmann latex monster green</t>
  </si>
  <si>
    <t>7270fa89-82b4-4dc9-a6bb-9706258c60f5</t>
  </si>
  <si>
    <t>Davidoff Cool Water Woman Reborn Intense parfémovaná voda 50 ml pro ženy</t>
  </si>
  <si>
    <t>Davidoff Cool Water Woman Reborn Intense Eau de Parfum 50ml for women</t>
  </si>
  <si>
    <t>727104ab-e63d-4a9b-be11-25048d67b53e</t>
  </si>
  <si>
    <t>INABA CAT CHURU POPS TUNA CHICKEN Pamlsek pro kočky Tuňák Kuře 4x15g</t>
  </si>
  <si>
    <t>INABA CAT CHURU POPS TUNA CHICKEN Cat Treat Tuna Chicken 4x15g</t>
  </si>
  <si>
    <t>727139bc-f7aa-4532-a05c-b549a825b3a5</t>
  </si>
  <si>
    <t>Jan Karafiát: Broučci: Broučkovy pohádky (audiokniha pro děti) - Pokračování oblíbených příběhů o svatojánských broučcích, které s oblibou čte již několik generací Karafiát Jan</t>
  </si>
  <si>
    <t>7271601c-c53e-4c50-8cc6-715c59fcd0d1</t>
  </si>
  <si>
    <t>Akumulátor pro pad XBOX Series X / S 800 mAh TYX-2610B bílý</t>
  </si>
  <si>
    <t>Battery for pad XBOX Series X / S 800mAh TYX-2610B white</t>
  </si>
  <si>
    <t>727187e3-4da0-434d-8f2e-db674f81e604</t>
  </si>
  <si>
    <t>Lee Cooper dámské tenisky LCW-25-02-3296 velikost 39</t>
  </si>
  <si>
    <t>Lee Cooper women's sneakers LCW-25-02-3296 size 39</t>
  </si>
  <si>
    <t>72718b84-7183-4d6e-ad73-53adfdbf0d96</t>
  </si>
  <si>
    <t>ACA Lighting LED FILAMENT E14 STEP-DIM G45 4W 2700K 230V 570lm RA80 BOVA4WW</t>
  </si>
  <si>
    <t>72718d04-e1a0-43bd-96b8-67d9800297c0</t>
  </si>
  <si>
    <t>Kraft&amp;Dele WDS2525 Excentrická bruska 21V 3 Ah</t>
  </si>
  <si>
    <t>Kraft&amp;Dele WDS2525 Eccentric grinding machine 21V 3 Ah</t>
  </si>
  <si>
    <t>7271b923-8b7e-40f5-949a-52ae7c2dc87a</t>
  </si>
  <si>
    <t>KALHOTY 92 kraťasy dětské hladké mořské kalhoty</t>
  </si>
  <si>
    <t>92 Shorts PRESSURE-FREE Kids Smooth Sea</t>
  </si>
  <si>
    <t>7271d019-cbdb-4c96-945a-8b3387e083c3</t>
  </si>
  <si>
    <t>Puma kraťasy před kolena teamRISE velikost XL</t>
  </si>
  <si>
    <t>Puma men's sports shorts in front of the knee teamRISE size XL</t>
  </si>
  <si>
    <t>7271d349-22e9-4fcd-878f-4c0e58a7fb8e</t>
  </si>
  <si>
    <t>Tréninkový hrnek Chicco s měkkým náustkem 4m+</t>
  </si>
  <si>
    <t>Chicco training mug with 4m  soft spout</t>
  </si>
  <si>
    <t>7272019c-47d6-4ac5-b7a6-98b2d9f2440b</t>
  </si>
  <si>
    <t>Nůž ITALY Dýka Sicilská N515</t>
  </si>
  <si>
    <t>Spring knife ITALY dagger Sicilian N515</t>
  </si>
  <si>
    <t>72727893-1b45-4f2a-a76e-8b5085811969</t>
  </si>
  <si>
    <t>Nůžky na nehty Sterling</t>
  </si>
  <si>
    <t>Scissors for nails Sterling</t>
  </si>
  <si>
    <t>72728b01-0c05-41b6-8555-92a2466746c0</t>
  </si>
  <si>
    <t>Dioda usměrňovačová PRC P1000</t>
  </si>
  <si>
    <t>Rectifier diode PRC P1000</t>
  </si>
  <si>
    <t>7272a2dc-adac-45d6-bc36-ded2adb4ef7e</t>
  </si>
  <si>
    <t>Hračka pro děti PRUŽINA Barevná Duhová GOKI</t>
  </si>
  <si>
    <t>Children's Toy SPRING Colorful Rainbow GOKI</t>
  </si>
  <si>
    <t>7272a90e-8c0c-4662-bd88-61a83c44e679</t>
  </si>
  <si>
    <t>Sada lahev na pití a svačinový box Starpak 350 ml</t>
  </si>
  <si>
    <t>Water bottle and breakfast set Starpak 350 ml</t>
  </si>
  <si>
    <t>7272b9e1-10c2-4286-9fff-e3b82f20930a</t>
  </si>
  <si>
    <t>STEVEN PONOŽKY MERINO WOOL vel. 32-34</t>
  </si>
  <si>
    <t>STEVEN MERINO WOOL SOCKS r.32-34</t>
  </si>
  <si>
    <t>7272fa72-191f-400a-a6dd-14b343cc5148</t>
  </si>
  <si>
    <t>Ponožky po koupeli bílé 36-41 YOCLUB</t>
  </si>
  <si>
    <t>Women's socks cotton warm home after bath white 36-41 YOCLUB</t>
  </si>
  <si>
    <t>727310a4-61ce-404f-bd8f-d1186826efff</t>
  </si>
  <si>
    <t>VOJENSKÁ ZIMNÍ ČEPICE QUICK DRY DOMINATOR OLIVOVÁ</t>
  </si>
  <si>
    <t>MILITARY WINTER HAT QUICK DRY DOMINATOR OLIVE</t>
  </si>
  <si>
    <t>72731b42-77e5-4074-b193-0bbd95f3f378</t>
  </si>
  <si>
    <t>KOSTÝM SKELETOR KOSTLIVEC HALLOWEEN XL</t>
  </si>
  <si>
    <t>SKELETON COSTUME SKELETON HALLOWEEN XL</t>
  </si>
  <si>
    <t>72731f59-bd97-4060-b3e9-5768fd2d5be7</t>
  </si>
  <si>
    <t>LED projektor iZEEKER iPL610 LED Projektor černý</t>
  </si>
  <si>
    <t>LED projector iZEEKER iPL610 LED Projector black</t>
  </si>
  <si>
    <t>7273235f-a35d-45e0-9251-8620583907eb</t>
  </si>
  <si>
    <t>NOČNÍ STOLEK Stolek 2 zásuvky Dub Sonoma Bílá Matná</t>
  </si>
  <si>
    <t>BEDSIDE TABLE 2-drawer table Oak Sonoma White Mat</t>
  </si>
  <si>
    <t>727333de-a2f5-4bb6-8375-0e79096418d2</t>
  </si>
  <si>
    <t>Push-up podprsenka Vivisence 1035 béžová vel. 75C</t>
  </si>
  <si>
    <t>Push-up bra Vivisence 1035 beige r. 75C</t>
  </si>
  <si>
    <t>727384ce-6fbc-45d9-9b7e-fa84f3031610</t>
  </si>
  <si>
    <t>Liner kreslicí Pelikan 10 ks 0,4 mm</t>
  </si>
  <si>
    <t>Drawing pen Pelikan 10 pcs. 0,4 mm</t>
  </si>
  <si>
    <t>72738e4c-91d8-4ba3-99f3-b1029aab87b7</t>
  </si>
  <si>
    <t>Tvrzené sklo Szklo pro Apple iPhone 13 1 ks</t>
  </si>
  <si>
    <t>Tempered glass Szklo for Apple iPhone 13 1 pcs</t>
  </si>
  <si>
    <t>72739bec-4a54-4f5b-87e9-00844fa1ec84</t>
  </si>
  <si>
    <t>Continental 6PK873 ELAST Klínový řemen vícedrážkový</t>
  </si>
  <si>
    <t>Continental 6PK873 ELAST Pasek klinowy wielorowkowy</t>
  </si>
  <si>
    <t>7273b4ab-6545-4d23-86f2-df6f5ae5c6ec</t>
  </si>
  <si>
    <t>VIKI 579 podprsenka KRYSTYNA měkká velká ČERNÁ 75E</t>
  </si>
  <si>
    <t>VIKI 579 bra KRYSTYNA soft large BLACK 75E</t>
  </si>
  <si>
    <t>7273d3a5-985d-4804-8170-a8bb2da615a3</t>
  </si>
  <si>
    <t>Základní deska Micro ATX Gigabyte B760M DS3H DDR4</t>
  </si>
  <si>
    <t>Gigabyte B760M DS3H DDR4 Micro ATX motherboard</t>
  </si>
  <si>
    <t>72741a22-0b50-499c-a3d4-d2934941af7a</t>
  </si>
  <si>
    <t>Permanentní popisovač bílý Edding 1 ks</t>
  </si>
  <si>
    <t>Permanent marker white Edding 1 pc.</t>
  </si>
  <si>
    <t>727457eb-df2c-4e34-99c3-ac859e94ecfd</t>
  </si>
  <si>
    <t>Bruska na manikúru Martom bílá + 5 fréz</t>
  </si>
  <si>
    <t>Manicure Milling Machine Martom white  5 cutters</t>
  </si>
  <si>
    <t>72745aee-d6f1-4032-ba8e-860aec1b07a8</t>
  </si>
  <si>
    <t>Strojek Fru blu 400 ml 24,7 cm</t>
  </si>
  <si>
    <t>Machine Fru blu 400 ml 24,7 cm</t>
  </si>
  <si>
    <t>72747c41-fd78-4546-9d5e-f750fc8a6802</t>
  </si>
  <si>
    <t>Stavitelný klíč Yato</t>
  </si>
  <si>
    <t>Adjustable wrench Yato</t>
  </si>
  <si>
    <t>72753a69-6784-434b-983f-fdc59c15ccad</t>
  </si>
  <si>
    <t>Závěsná zahradní houpačka GraweroweLove 33 x 33 cm</t>
  </si>
  <si>
    <t>Garden swing hanging GraweroweLove 33 x 33cm</t>
  </si>
  <si>
    <t>72754dd2-dfdf-48d7-9653-05a0dceeef0c</t>
  </si>
  <si>
    <t>Láhev s dávkovačem Orion 152370 250 ml</t>
  </si>
  <si>
    <t>Orion 152370 250 ml dispenser bottle</t>
  </si>
  <si>
    <t>72755404-2725-4e3d-b905-67626540a373</t>
  </si>
  <si>
    <t>Dešťová bunda větrovka 3Kamido vel.</t>
  </si>
  <si>
    <t>Rain jacket windbreaker 3Kamido r. 92</t>
  </si>
  <si>
    <t>727561c8-99e5-485c-a5f4-32c59838c26d</t>
  </si>
  <si>
    <t>Froté prostěradlo s gumičkou 180 x 200, tmavě modré KARO</t>
  </si>
  <si>
    <t>Terry sheet with elastic band 180x200 navy blue KARO</t>
  </si>
  <si>
    <t>7275819f-12a1-4d34-adf9-d33859e6f58a</t>
  </si>
  <si>
    <t>AKUMULÁTOROVÁ SVÍTILNA 10W 900LM IP64 YT-08559 YATO</t>
  </si>
  <si>
    <t>RECHARGEABLE FLASHLIGHT 10W 900LM IP64 YT-08559 YATO</t>
  </si>
  <si>
    <t>72758f2f-c9fd-4941-a7b9-352e7bec4dc3</t>
  </si>
  <si>
    <t>Zadní Kryt Etteri pro Samsung Galaxy A32 5G červený</t>
  </si>
  <si>
    <t>Back Etteri for Samsung Galaxy A32 5G red</t>
  </si>
  <si>
    <t>7275d3a2-0b6f-4005-a79b-9b59521aa3f9</t>
  </si>
  <si>
    <t>Rozkládací trojitý penál Depesche</t>
  </si>
  <si>
    <t>Pencil case folding triple Depesche</t>
  </si>
  <si>
    <t>72763a74-ea83-4139-bd10-2a36eeefcde2</t>
  </si>
  <si>
    <t>Puma dětské tričko zelené polyester velikost 164</t>
  </si>
  <si>
    <t>Puma children's t-shirt green polyester size 164</t>
  </si>
  <si>
    <t>72767deb-e36e-4936-80a4-cf3ab58550b6</t>
  </si>
  <si>
    <t>Skládací turistický přenosný opakovaně použitelný tréninkový nočník pro děti</t>
  </si>
  <si>
    <t>Travel Potty Folding Portable Reusable Training for Kids</t>
  </si>
  <si>
    <t>7276ae48-7eea-46f0-92e0-e18653be9837</t>
  </si>
  <si>
    <t>Nike Ponožky Nike Everyday Cotton Cushioned Crew černá velikost 39-42</t>
  </si>
  <si>
    <t>Nike Socks Nike Everyday Cotton Cushioned Crew black size 39-42</t>
  </si>
  <si>
    <t>7276c0fd-b2a5-4bca-9f81-7304114cf417</t>
  </si>
  <si>
    <t>Sportovní kočárek Lionelo LO-IRMA GREY/DARK GREY</t>
  </si>
  <si>
    <t>Stroller Lionelo LO-IRMA GREY/DARK GREY</t>
  </si>
  <si>
    <t>7277118e-5625-4abd-b645-27c421f3ae56</t>
  </si>
  <si>
    <t>Dunlop - lahev na pití 1 l (růžový)</t>
  </si>
  <si>
    <t>Dunlop - water bottle 1l (pink)</t>
  </si>
  <si>
    <t>727767c2-f54c-44b8-baab-b05ad99fca46</t>
  </si>
  <si>
    <t>Guess Seductive 75ml toaletní voda žena EDT</t>
  </si>
  <si>
    <t>Guess Seductive 75ml Eau de Toilette Woman EDT</t>
  </si>
  <si>
    <t>7277cd7f-257d-4825-871a-b65168bb9242</t>
  </si>
  <si>
    <t>Doplněk stravy Medverita Ženšen kapsle 120 ks</t>
  </si>
  <si>
    <t>Dietary supplement Medverita Ginseng capsules 120 pcs.</t>
  </si>
  <si>
    <t>7277d6c9-87a5-4a37-8e99-c7c58e3fb0ba</t>
  </si>
  <si>
    <t>Sada kleští na kroužky Kraft&amp;Dele 4 kusy</t>
  </si>
  <si>
    <t>Kraft&amp;Dele ring pliers set, 4 pieces</t>
  </si>
  <si>
    <t>7277f66c-222a-4d89-9412-617a2ee170f7</t>
  </si>
  <si>
    <t>Krmivo pro ryby Tropical granule 160 g</t>
  </si>
  <si>
    <t>Fish food Tropical granules 160 g</t>
  </si>
  <si>
    <t>7277f81f-f518-438f-ac59-918f9df6efbb</t>
  </si>
  <si>
    <t>Kouzelná koule Terárium Svítící LED s jednorožcem Experimenty</t>
  </si>
  <si>
    <t>Magic Ball Terrarium Glowing LED With Unicorn Experiments</t>
  </si>
  <si>
    <t>72780629-08ba-4789-b2ef-7a6cf2fd36d8</t>
  </si>
  <si>
    <t>Vícesložkové hnojivo Sumin křišťály, 0,25 kg, 0,25 l</t>
  </si>
  <si>
    <t>Multicomponent fertilizer Sumin crystals, had 0,25 kg 0,25 l</t>
  </si>
  <si>
    <t>72781639-9c4b-492c-b5ef-f3a224d81d65</t>
  </si>
  <si>
    <t>Bonbóny Frizzy Orange &amp; Lemon Woogie 170 g</t>
  </si>
  <si>
    <t>Frizzy Orange &amp; Lemon Woogie candies 170 g</t>
  </si>
  <si>
    <t>72781868-e90c-4589-b34e-c03687bd12f2</t>
  </si>
  <si>
    <t>Kabel Baseus USB - USB 3.1 typ C 1 m červený</t>
  </si>
  <si>
    <t>Cable Baseus USB - USB 3.1 type C 1 m red</t>
  </si>
  <si>
    <t>72782611-0d85-41a1-b51f-605b70884cc6</t>
  </si>
  <si>
    <t>Elring 703.980 Montážní sada, dobíjení</t>
  </si>
  <si>
    <t>Elring 703.980 Installation kit, charger</t>
  </si>
  <si>
    <t>727842d1-278d-4c5a-99de-044c9c443015</t>
  </si>
  <si>
    <t>Pánské černé boty PUMA ST RUNNER V3 38485502 44,5</t>
  </si>
  <si>
    <t>Men's shoes black PUMA ST RUNNER V3 38485502 44,5</t>
  </si>
  <si>
    <t>7278751c-f208-49e4-a8f5-4960346ff92c</t>
  </si>
  <si>
    <t>Doplněk stravy Synoptis Pharma pupalkové tablety 60 ks</t>
  </si>
  <si>
    <t>Diet supplement Synoptis Pharma evening primrose pills 60 pcs</t>
  </si>
  <si>
    <t>72788094-303e-4031-b318-747056fb80ec</t>
  </si>
  <si>
    <t>Měkká a pohodlná podprsenka Havana Alles námořnická modrá 70G</t>
  </si>
  <si>
    <t>Soft bra comfortable Havana Alles navy blue 70G</t>
  </si>
  <si>
    <t>72788f3c-8247-48b8-bfaa-5359bf72994b</t>
  </si>
  <si>
    <t>Stolek Vasagle čtvercový 40 x 40 x 55 cm, odstíny hnědé</t>
  </si>
  <si>
    <t>Table Vasagle square 40 x 40 x 55cm shades of brown</t>
  </si>
  <si>
    <t>7278aa6b-e8b6-42df-a6e6-3f32f3db6f73</t>
  </si>
  <si>
    <t>Hi Protein Whey Snickers 875 Proteinový koncentrát WPC80 White Bílá Čokoláda</t>
  </si>
  <si>
    <t>Hi Protein Whey Snickers 875 Protein Concentrate WPC80 White Chocolate</t>
  </si>
  <si>
    <t>7278b6b5-8158-4775-8c75-95255083acdd</t>
  </si>
  <si>
    <t>Gelové podpatky Vitolog 36-45</t>
  </si>
  <si>
    <t>Gel heels Vitolog 36-45</t>
  </si>
  <si>
    <t>7278e0f4-fe06-4e49-8b7c-f0e0866758cc</t>
  </si>
  <si>
    <t>Pěna na vlasy Frutti Di Bosco Maxx Frutti 400 ml</t>
  </si>
  <si>
    <t>Frutti Di Bosco Maxx Frutti hair mousse 400 ml</t>
  </si>
  <si>
    <t>727904c6-1933-467f-89f2-062c508f4af9</t>
  </si>
  <si>
    <t>Škrabadlo na záda Satis 58 cm stříbrno-granátové</t>
  </si>
  <si>
    <t>Back scratcher Satis 58 cm silver-navy blue</t>
  </si>
  <si>
    <t>7279267a-150f-4b39-8ae6-0b96ce7f1cf9</t>
  </si>
  <si>
    <t>Mazivo na motocyklový řetěz Ceramizer CMC 16 ml</t>
  </si>
  <si>
    <t>Ceramic grease for motorcycle chain Ceramizer CMC 16 ml</t>
  </si>
  <si>
    <t>72792c81-a2f5-4a88-980b-596302381b73</t>
  </si>
  <si>
    <t>Beztuková fritéza Air Fryer ELDOM 9L Dvoukomorová</t>
  </si>
  <si>
    <t>Fat-free air fryer Air Fryer ELDOM 9L Two-chamber</t>
  </si>
  <si>
    <t>72795810-b4ff-4b1d-8129-a5785bcfb6ee</t>
  </si>
  <si>
    <t>Bezpečnostní síť Trixie 2 x 1.5 m černá</t>
  </si>
  <si>
    <t>Safety net Trixie 2 x 1.5 m black</t>
  </si>
  <si>
    <t>727983b0-a3a8-4592-abbd-af8f47801bfc</t>
  </si>
  <si>
    <t>BOTY ADIDAS SAMBA OG B75806 44</t>
  </si>
  <si>
    <t>SHOES ADIDAS SAMBA OG B75806 44</t>
  </si>
  <si>
    <t>7279ab59-3337-4cef-ad03-1e9ba347bea4</t>
  </si>
  <si>
    <t>X12 KRABIČKY NA POTRAVINY, PLASTOVÉ VZDUCHOTĚSNÉ NÁDOBY S VÍKEM, SADA</t>
  </si>
  <si>
    <t>X12 FOOD BOXES LIGHT PLASTIC CONTAINERS WITH LID SET</t>
  </si>
  <si>
    <t>7279c0ed-79af-42a7-871a-62025e996dd3</t>
  </si>
  <si>
    <t>Olejový filtr Champion COF038</t>
  </si>
  <si>
    <t>Oil filter Champion COF038</t>
  </si>
  <si>
    <t>7279c8cc-058c-42c3-9de8-77788d7f520b</t>
  </si>
  <si>
    <t>Stropní Svítidlo kulatý Globo 51 x 0 cm bílý</t>
  </si>
  <si>
    <t>Globo 51 round ceiling lamp, white</t>
  </si>
  <si>
    <t>7279ecb0-9a19-4054-a8c9-fd2ebd646ea4</t>
  </si>
  <si>
    <t>BOTY DO VODY PLÁŽOVÉ JEŽOVKY SPORTVIDA VEL.43</t>
  </si>
  <si>
    <t>SPORTVIDA SEA URCHIN BEACH WATER SHOES R.43</t>
  </si>
  <si>
    <t>7279fa90-f74b-4c03-993c-023b8220751d</t>
  </si>
  <si>
    <t>Matrix Food For Soft hydratační maska na vlasy 500 ml</t>
  </si>
  <si>
    <t>Matrix Food For Soft moisturizing hair mask 500ml</t>
  </si>
  <si>
    <t>727a12b5-bd14-4e49-afe4-85047b8cb61e</t>
  </si>
  <si>
    <t>Hračka pro psa Nina Ottosson 16945</t>
  </si>
  <si>
    <t>Educational toy for dogs Nina Ottosson 16945</t>
  </si>
  <si>
    <t>727a3bf9-4555-47df-a748-8b15b3f9735d</t>
  </si>
  <si>
    <t>PremiumCord HDMI A – HDMI AM/M – 7 m</t>
  </si>
  <si>
    <t>PremiumCord HDMI A? HDMI AM / M? 7m</t>
  </si>
  <si>
    <t>727a4a73-17fc-4b52-8696-b14ada6ea0f5</t>
  </si>
  <si>
    <t>Mobilní router GlocalMe UPP Blue 4G LTE</t>
  </si>
  <si>
    <t>Mobile router GlocalMe UPP Blue 4G LTE</t>
  </si>
  <si>
    <t>727a75a1-eb67-4653-9f5b-d3d8a83b091a</t>
  </si>
  <si>
    <t>Barvy na vlasy Joanna mahagonově hluboké burgundské 233</t>
  </si>
  <si>
    <t>Dyes for hair Joanna mahogany głęboki burgund 233</t>
  </si>
  <si>
    <t>727ad593-f9fa-4775-84b1-55fe1c8c47de</t>
  </si>
  <si>
    <t>SIKU Control 6781 Sklopný valník s baterií</t>
  </si>
  <si>
    <t>Tractor 6781 Siku 31576</t>
  </si>
  <si>
    <t>727b28ed-659b-4cdd-a07b-714ad6345166</t>
  </si>
  <si>
    <t>Sada příborů Tadar Amazon 24 ks.</t>
  </si>
  <si>
    <t>Cutlery set Tadar Amazon 24 el.</t>
  </si>
  <si>
    <t>727b324d-035c-4449-8591-6218e4c735a0</t>
  </si>
  <si>
    <t>Sprej barva na brzdové třmeny černý 400 ml</t>
  </si>
  <si>
    <t>Brake caliper paint spray black 400ml</t>
  </si>
  <si>
    <t>727b4dcc-3a13-4c2f-82d0-221403a5fba6</t>
  </si>
  <si>
    <t>Sportovní Panenka LOL Surprise OMG, skate Boss OMG</t>
  </si>
  <si>
    <t>LOL Surprise Doll OMG Sports, Skate Boss O.M.G.</t>
  </si>
  <si>
    <t>727b5933-ffd0-487b-98db-63c3ef0fcfa9</t>
  </si>
  <si>
    <t>Fotbalový míč Wilson NFL Team Logo Carolina Panthers Ball vel. 9</t>
  </si>
  <si>
    <t>Football Wilson NFL Team Logo Carolina Panthers Ball r. 9</t>
  </si>
  <si>
    <t>727b6b45-02bf-4142-b82a-67bf5180a22b</t>
  </si>
  <si>
    <t>SPINKA KOLÍK POUZDRO NADKOLÍ AUDI Seat SKODA VW</t>
  </si>
  <si>
    <t>PIN WHEEL ARCHES AUDI SEAT SKODA VW</t>
  </si>
  <si>
    <t>727b767b-52fa-458e-81a4-bb9059ace4a4</t>
  </si>
  <si>
    <t>Paměťová karta SDXC Viofo 256 GB</t>
  </si>
  <si>
    <t>SDXC Memory Card Viofo 256 GB</t>
  </si>
  <si>
    <t>727bc399-def2-44a4-b8af-544fe813e30e</t>
  </si>
  <si>
    <t>Crocs pánské pantofle Crocband velikost 42,5</t>
  </si>
  <si>
    <t>Crocs men's Crocband flip-flops, size 42.5</t>
  </si>
  <si>
    <t>727bd649-4f5d-4391-a06d-55d027aa9b2e</t>
  </si>
  <si>
    <t>CD Aerosmith Get A Grip</t>
  </si>
  <si>
    <t>Get A Grip Aerosmith CD</t>
  </si>
  <si>
    <t>727be32c-54e8-425f-b93b-1673a0193cdb</t>
  </si>
  <si>
    <t>Tělový peeling s jahodovou vůní</t>
  </si>
  <si>
    <t>Strawberry-Scented Body Scrub</t>
  </si>
  <si>
    <t>727c08c7-ac80-43f7-b947-518cab6404d8</t>
  </si>
  <si>
    <t>Regard roztok na čočky (dvoubalení) 2x 355 ml + 2 nádoby</t>
  </si>
  <si>
    <t>Regard soft lens liquid (two-pack) 2x 355 ml + 2 containers</t>
  </si>
  <si>
    <t>727c0e1e-683c-4a11-b611-43f9e888f3a4</t>
  </si>
  <si>
    <t>Hugo Boss Femme parfémovaná voda 75 ml</t>
  </si>
  <si>
    <t>Hugo Boss Femme 75 ml Eau de Parfum Woman EDP</t>
  </si>
  <si>
    <t>727c0f84-8808-4394-9a24-f2340be62e4f</t>
  </si>
  <si>
    <t>Bezzápachový toaletní papír Almusso 40 ks</t>
  </si>
  <si>
    <t>Unscented toilet paper Almusso 40 pcs</t>
  </si>
  <si>
    <t>727c2b05-92e0-4032-9cde-913b2e98c23a</t>
  </si>
  <si>
    <t>Filtrační vak pro filtrace desjoyaux</t>
  </si>
  <si>
    <t>Filter bag for desjoyaux filters</t>
  </si>
  <si>
    <t>727c2d5d-dd0c-466f-a228-bb4a8d60e111</t>
  </si>
  <si>
    <t>Dějiny Kung-Fu Robert Urgela</t>
  </si>
  <si>
    <t>727c367b-51cc-4ac5-9cec-afae38ebbb45</t>
  </si>
  <si>
    <t>Aktovka s gumičkou A4 MFP</t>
  </si>
  <si>
    <t>Elasticated File A4 MFP</t>
  </si>
  <si>
    <t>727c3d77-58d3-4d62-abad-6b2f7232145b</t>
  </si>
  <si>
    <t>Magnum Jerky uzlík 12,5 cm (25 ks)</t>
  </si>
  <si>
    <t>Magnum Jerky knot 12.5 cm (25 pcs)</t>
  </si>
  <si>
    <t>727c553d-b95f-4ee4-adfd-319ee0d852e4</t>
  </si>
  <si>
    <t>Dveřní vložka A&amp;B nikl 25/40 CYLINDRICKÁ VLOŽKA DO ZÁMKU 3KLÍČE</t>
  </si>
  <si>
    <t>Cylinder Lock door A&amp;B nickel 25/40CYLINDER LOCK CYLINDER FOR LOCK 3KEYS</t>
  </si>
  <si>
    <t>727c83db-5dc4-4c92-8ea6-1810caffb464</t>
  </si>
  <si>
    <t>Pračka Haier HW80-BP14929A-S</t>
  </si>
  <si>
    <t>Washing machine Haier HW80-BP14929A-S</t>
  </si>
  <si>
    <t>727c873b-a0a5-4d9d-a37f-d3c67f9e78ad</t>
  </si>
  <si>
    <t>Vývar Tadar s držadly, 400 ml</t>
  </si>
  <si>
    <t>Tadar bouillon bottle with handles 400 ml</t>
  </si>
  <si>
    <t>727ca630-a5bd-4391-b64e-98a0bad9fad5</t>
  </si>
  <si>
    <t>Kuchyňská stojánková baterie Grohe Eurosmart Cosmopolitan stříbrná</t>
  </si>
  <si>
    <t>Kitchen faucet standing Grohe Eurosmart Cosmopolitan silver</t>
  </si>
  <si>
    <t>727ca865-ec2a-498a-bb52-7173ed6e37ed</t>
  </si>
  <si>
    <t>TEXAR Tričko Duty MC CAMO vel XL</t>
  </si>
  <si>
    <t>TEXAR T-shirt Duty MC CAMO size XL</t>
  </si>
  <si>
    <t>727cb029-04fe-4d08-af99-25c0d16888cd</t>
  </si>
  <si>
    <t>INSTANTNÍ TĚSTOVINY TOOMBA SHIN RAMYUN 137 g Nongshim !Korejský Shin Ramyun!</t>
  </si>
  <si>
    <t>PASTA INSTANT TOOMBA SHIN RAMYUN 137g Nongshim !Korean Shin Ramyun!</t>
  </si>
  <si>
    <t>727cb7ca-3985-40c2-87b8-32257799d14f</t>
  </si>
  <si>
    <t>Auto Mattel Hot Wheels Monster Trucks Rychle a zběsile Skyline</t>
  </si>
  <si>
    <t>Auto Mattel Hot Wheels Monster Trucks Fast and Furious Skyline</t>
  </si>
  <si>
    <t>727cc91d-4e55-4225-b4ff-ef10f1eaf7b5</t>
  </si>
  <si>
    <t>Bylinková terapie - Léčivé elixíry pro zdraví i krásu Monika Golasovská</t>
  </si>
  <si>
    <t>727d293d-2141-49a2-95d4-20c0dd257ca9</t>
  </si>
  <si>
    <t>Vojenské bojové kalhoty MFH zesílené US Combat BDU - Olive Zelená L</t>
  </si>
  <si>
    <t>Military Cargo Pants MFH Reinforced US Combat BDU - Olive Green L</t>
  </si>
  <si>
    <t>727d4155-fe54-408c-9bca-9fe1f24c3d5c</t>
  </si>
  <si>
    <t>Koberec Spoltex Samira 12001/011 červený 60x110 cm</t>
  </si>
  <si>
    <t>Carpet Spoltex Samira 12001/011 red 60x110 cm</t>
  </si>
  <si>
    <t>727d66e8-ec05-4678-88e2-7c3a23b59a52</t>
  </si>
  <si>
    <t>Flockies Sběratelská figurka Šimpanz Charles</t>
  </si>
  <si>
    <t>Flockies Chimpanzee Charles Collectible Figurine</t>
  </si>
  <si>
    <t>727d7295-c10a-4d22-ad12-b8fdaba08dd9</t>
  </si>
  <si>
    <t>Nadproudový spínač 1P B 6A 6kA AC MBN106E HAGER</t>
  </si>
  <si>
    <t>Overcurrent circuit breaker 1P B 6A 6kA AC MBN106E HAGER</t>
  </si>
  <si>
    <t>727d742e-5280-4c7d-aa3b-34ed70b87336</t>
  </si>
  <si>
    <t>GSP 644005 Sada kloubů, hnací hřídel</t>
  </si>
  <si>
    <t>GSP 644005 Joint kit, drive shaft</t>
  </si>
  <si>
    <t>727d94d5-2813-49da-91e4-890468b989ec</t>
  </si>
  <si>
    <t>Sol de Janeiro Brazilian Bum Bum sada kosmetických přípravků 3 kusy</t>
  </si>
  <si>
    <t>Sol de Janeiro Brazilian Bum Bum cosmetic set 3 pieces</t>
  </si>
  <si>
    <t>727db1c7-abc3-4ead-bf95-bec695496d72</t>
  </si>
  <si>
    <t>Pánské boty Adidas FORUM MID FY7939 Vel 39 1/3</t>
  </si>
  <si>
    <t>Men's shoes Adidas FORUM MID FY7939 Roz 39 1/3</t>
  </si>
  <si>
    <t>727db972-7312-4348-82f8-4abb0b66aff3</t>
  </si>
  <si>
    <t>Silikonový kartáč na mytí lahví APTEL AG943 šedý</t>
  </si>
  <si>
    <t>APTEL AG943 gray silicone brush for washing bottles</t>
  </si>
  <si>
    <t>727dbe2d-b7e3-4137-baaa-a344032c7d90</t>
  </si>
  <si>
    <t>Rozteč dětské baterie SPM9</t>
  </si>
  <si>
    <t>Spací pytel dětský SPM9</t>
  </si>
  <si>
    <t>727dbe4a-b235-44e1-89f9-86af294d7a20</t>
  </si>
  <si>
    <t>Zářivka Juwel HiLite Day T5 45W 895 mm</t>
  </si>
  <si>
    <t>Fluorescent lamp Juwel HiLite Day T5 45W 895mm</t>
  </si>
  <si>
    <t>727de29f-0294-40ba-a4b3-7bd4f2aae026</t>
  </si>
  <si>
    <t>Silikonový organizér na 5 kabelů Ikonka KX5692 bílý</t>
  </si>
  <si>
    <t>Silicone organizer for 5 cables Icon KX5692 white</t>
  </si>
  <si>
    <t>727e1324-5667-4e3f-ad27-c21e9e27b355</t>
  </si>
  <si>
    <t>Jídelní židlička Nukido 93 x 56 x 76 cm</t>
  </si>
  <si>
    <t>Highchair Nukido 93 x 56 x 76 cm</t>
  </si>
  <si>
    <t>727e1bf6-c2e0-4400-aa1e-dc3f9e4fd3f8</t>
  </si>
  <si>
    <t>VÝKONNÝ TYČOVÝ VYSAVAČ BEZDRÁTOVÝ FILTR HEPA LED SÁNÍ 40 kPa VÝKON 450 W</t>
  </si>
  <si>
    <t>POWERFUL VERTICAL VACUUM CLEANER WIRELESS HEPA FILTER LED SUCTION 40kPa POWER 450W</t>
  </si>
  <si>
    <t>727e76ea-86ea-4adf-b22f-e8b17d3323d1</t>
  </si>
  <si>
    <t>Airfix Dárková Sada s barvami Helikoptéra Westland Sea King HAR.3</t>
  </si>
  <si>
    <t>Airfix Westland Sea King HAR.3 Helicopter Paint Gift Set</t>
  </si>
  <si>
    <t>727e8458-04fe-4146-ba49-72d81dd706fd</t>
  </si>
  <si>
    <t>Sada ručního nářadí Fieldmann FDG5019-51R 51 KUSŮ</t>
  </si>
  <si>
    <t>Set of hand tools Fieldmann FDG5019-51R 51 PCS</t>
  </si>
  <si>
    <t>727e8971-6a63-41b0-81f6-80b3b9a0a580</t>
  </si>
  <si>
    <t>Sada náplastí pro chlapce a děti 16 Ks</t>
  </si>
  <si>
    <t>A set of plasters for a boy, children, 16 pcs</t>
  </si>
  <si>
    <t>727e96d5-bfba-424c-8376-d83c5e67ff8b</t>
  </si>
  <si>
    <t>Avon Attraction Desire Parfém pánský EDT voda 75 m</t>
  </si>
  <si>
    <t>Avon Attraction Desire Men's perfume EDT water 75m</t>
  </si>
  <si>
    <t>727ea3e9-7ef7-4071-a550-da7f2fa31970</t>
  </si>
  <si>
    <t>KOSTÝM POKOJSKÉ SEXY PŘEVLEK KOSTÝM SPODNÍ PRÁDLO</t>
  </si>
  <si>
    <t>SEXY MAID COSTUME DRESS OUTFIT LINGERIE</t>
  </si>
  <si>
    <t>727ecb5f-d5a1-43cc-9ed0-3f46b1b23568</t>
  </si>
  <si>
    <t>Podstropní věšák na kolo Carcommerce 20 kg černý</t>
  </si>
  <si>
    <t>Bike ceiling rack Carcommerce 20 kg black</t>
  </si>
  <si>
    <t>727f0e66-9ff1-4ee5-91d6-80f985cb8866</t>
  </si>
  <si>
    <t>Pásek Tech-protect pro Apple 44 mm, hnědý</t>
  </si>
  <si>
    <t>Tech-protect strap for Apple 44mm brown</t>
  </si>
  <si>
    <t>727f56f6-e68a-43df-990f-1b674f345c86</t>
  </si>
  <si>
    <t>Parní hrnec Clatronic DG 3547 9 l stříbrný/šedý 800 W</t>
  </si>
  <si>
    <t>Steamer Clatronic DG 3547 9 l silver/grey 800 W</t>
  </si>
  <si>
    <t>727f57f2-9fbb-4209-b496-c4ecbe774653</t>
  </si>
  <si>
    <t>PÁNSKÉ SPORTOVNÍ POHODLNÉ TENISKY NIKE AIR JORDAN 11 DQ0874 600 vel. 42</t>
  </si>
  <si>
    <t>MEN'S SPORTS SHOES COMFORTABLE SNEAKERS NIKE AIR JORDAN 11 DQ0874 600 r. 42</t>
  </si>
  <si>
    <t>727f632b-6115-4d21-8a10-c9868ea2a4cf</t>
  </si>
  <si>
    <t>Schwarzkopf Live Ultra Brights or Pastel 094 Purple Pink barva na vlasy</t>
  </si>
  <si>
    <t>Schwarzkopf Live Ultra Brights or Pastel 094 Purple Pink hair color</t>
  </si>
  <si>
    <t>727fba6c-0f90-4859-bc3b-69a2a966e717</t>
  </si>
  <si>
    <t>SAMOLEPKY NA KOŘENÍ ETIKETY NA SKLENICE 300 ks</t>
  </si>
  <si>
    <t>STICKERS FOR SPICES LABELS FOR JARS 300 pcs</t>
  </si>
  <si>
    <t>727fe3e7-78ce-46ae-89ae-d53c7759f0d3</t>
  </si>
  <si>
    <t>Spirála plyšová s aktivitami Nally and Friends 0m+</t>
  </si>
  <si>
    <t>727fee23-deb0-4741-8075-5ac1f697d3eb</t>
  </si>
  <si>
    <t>REA KUCHYŇSKÁ BATERIE FRESH ZLATÁ KARTÁČOVANÁ</t>
  </si>
  <si>
    <t>REA KITCHEN FAUCET FRESH GOLD BRUSHED</t>
  </si>
  <si>
    <t>72800680-6b4d-400a-a1b6-348bd3514325</t>
  </si>
  <si>
    <t>FOTBALOVÉ ŠTULPNY JOMA CALCIO 24 VELIKOST M (34-39); JUNIOR .900</t>
  </si>
  <si>
    <t>FOOTBALL TIGHTS JOMA CALCIO 24 SIZE M (34-39); JUNIOR .900</t>
  </si>
  <si>
    <t>728016aa-7390-40f0-911d-bbe4671da939</t>
  </si>
  <si>
    <t>Polobotky NIKE COURT VISION DH2987-101 - 44.5</t>
  </si>
  <si>
    <t>NIKE COURT VISION Low shoes DH2987-101 - 44.5</t>
  </si>
  <si>
    <t>7280486c-4e4f-4ec9-b7a4-60e38557cf4a</t>
  </si>
  <si>
    <t>ORGANIZÉR DO ŠUPLÍKU SKŘÍNĚ PŘEPÁŽKOVÝ SET NA PRÁDLO 4V1 SKLÁDACÍ</t>
  </si>
  <si>
    <t>CABINET DRAWER ORGANIZER SET FOR UNDERWEAR 4IN1 FOLDING</t>
  </si>
  <si>
    <t>7280903d-bdf5-4ac1-9cca-6e1c935e64a4</t>
  </si>
  <si>
    <t>Sada ručních nástrojů Extol 47 KUSŮ</t>
  </si>
  <si>
    <t>Extol hand tool set 47 PCS</t>
  </si>
  <si>
    <t>7280a988-a7e3-46e3-968a-9753c2e506cf</t>
  </si>
  <si>
    <t>Adidas Trekkingy Terrex Snow Hook-And-Loop COLD.RDY ID0936 Hnědá</t>
  </si>
  <si>
    <t>Adidas Trekking Terrex Snow Hook-And-Loop COLD.RDY ID0936 Brown</t>
  </si>
  <si>
    <t>72811f1b-2703-4b69-9bb6-97b7899ddcf6</t>
  </si>
  <si>
    <t>Moraj dámské pyžamo bavlna šedá velikost XL</t>
  </si>
  <si>
    <t>Moraj women's pajamas cotton grey size XL</t>
  </si>
  <si>
    <t>728135d9-a310-4f39-910e-cf2ee9142ab2</t>
  </si>
  <si>
    <t>Hygge domov Meik Wiking</t>
  </si>
  <si>
    <t>728139a8-7832-431e-af52-665e78d3561e</t>
  </si>
  <si>
    <t>Přesná elektronická klenotnická váha 0,01 g 200 g + kapesní baterie</t>
  </si>
  <si>
    <t>Precision Electronic Jewelry Scale 0.01g 200g + Batteries Pocket</t>
  </si>
  <si>
    <t>72814ea4-0aad-4025-a36b-21ef867d12b3</t>
  </si>
  <si>
    <t>Klein 8399 Řetězová pila Bosch mini</t>
  </si>
  <si>
    <t>Klein 8399 Bosch mini chainsaw</t>
  </si>
  <si>
    <t>728157d2-9b3c-4e00-8644-dbc1273ce934</t>
  </si>
  <si>
    <t>Pleťové tonikum s 2% kyselinou salicylovou Supacylic Carbon Theory</t>
  </si>
  <si>
    <t>Facial toner with 2% salicylic acid Supacylic Carbon Theory</t>
  </si>
  <si>
    <t>728174d5-2317-41ce-8bad-9bb9fe55d2a6</t>
  </si>
  <si>
    <t>Miss Sporty Lasting Color Gel Shine lak na nehty 5</t>
  </si>
  <si>
    <t>Nail polish Miss Sporty pink 564</t>
  </si>
  <si>
    <t>72818761-b785-4134-a997-1a29d01ddfde</t>
  </si>
  <si>
    <t>Silná fólie na okraje dortů H=20 cm / 10 m</t>
  </si>
  <si>
    <t>Thick rim film H=20cm / 10m</t>
  </si>
  <si>
    <t>72819ef5-431b-4791-80c4-f2c6bc5a3d99</t>
  </si>
  <si>
    <t>Plážový ručník Nils Camp 15-06-003 140 x 70 cm růžový</t>
  </si>
  <si>
    <t>Beach towel Nils Camp 15-06-003 140x70 cm pink</t>
  </si>
  <si>
    <t>7281c2a9-7e01-452f-b9f7-34526b75ce9a</t>
  </si>
  <si>
    <t>Tortilla Funtastic 20cm 8x37g</t>
  </si>
  <si>
    <t>7281e058-4454-4a83-9bce-802449839e26</t>
  </si>
  <si>
    <t>Vonná svíčka parafínová Kemiś 1 ks</t>
  </si>
  <si>
    <t>Scented fragrant paraffin wax Kemis Kemiś 1 pcs pcs.</t>
  </si>
  <si>
    <t>7281e3d5-c1d9-4f63-b3dd-ebdebd0dab6f</t>
  </si>
  <si>
    <t>Nike tričko s dlouhým rukávem kulatý velikost 122</t>
  </si>
  <si>
    <t>Nike long-sleeved T-shirt, round, size 122</t>
  </si>
  <si>
    <t>72821fa1-2aba-4292-bf9d-658cb1014c5e</t>
  </si>
  <si>
    <t>Befado dětské sandálky eko kůže modré velikost 44-45</t>
  </si>
  <si>
    <t>Befado children's sandals eco leather blue size 44-45</t>
  </si>
  <si>
    <t>72827127-4e06-42ec-ba10-a0fe0e475345</t>
  </si>
  <si>
    <t>KOVOVÁ STOLIČKA KULATÝ BÍLÁ Ø 30 cm DOPLŇKOVÉ SEDÁTKO DO KUCHYNĚ</t>
  </si>
  <si>
    <t>METAL STOOL ROUND WHITE Ø 30 cm ADDITIONAL SEAT FOR THE KITCHEN</t>
  </si>
  <si>
    <t>7282864d-8bc5-468c-8af0-31862dcd7687</t>
  </si>
  <si>
    <t>Čokoláda Tony's chocolonely 180 g</t>
  </si>
  <si>
    <t>Milk Chocolate Tony's chocolonely 180 g</t>
  </si>
  <si>
    <t>7282ca48-ec8f-4b3f-987c-d2eb3734b6f8</t>
  </si>
  <si>
    <t>Pelíšek Magic Cat 101 – 160 cm</t>
  </si>
  <si>
    <t>Magic Cat bed 101 - 160 cm</t>
  </si>
  <si>
    <t>7282e719-d59e-4fe3-8f20-009e3a7c4e46</t>
  </si>
  <si>
    <t>Sluchátka do uší Koss KE5w</t>
  </si>
  <si>
    <t>Headphones earbud Koss KE5w</t>
  </si>
  <si>
    <t>7282f514-2ba0-468e-b00c-9b68a4461979</t>
  </si>
  <si>
    <t>ČUBRICA ČERVENÁ 100g TARGROCH</t>
  </si>
  <si>
    <t>RED 100g TARGROCH</t>
  </si>
  <si>
    <t>72830917-a8d1-430f-ada6-89184ec7b28a</t>
  </si>
  <si>
    <t>Stěrače Bosch přední 600 mm 450 mm</t>
  </si>
  <si>
    <t>Bosch front wipers 600 mm 450 mm</t>
  </si>
  <si>
    <t>728377e7-0236-4047-9dd4-f2807a29ab4e</t>
  </si>
  <si>
    <t>Lopatka Levior 50mm ocel/dřevo</t>
  </si>
  <si>
    <t>Spatula Levior 50mm steel/wood</t>
  </si>
  <si>
    <t>72837c99-6868-4764-8b6a-debbbe9d94d9</t>
  </si>
  <si>
    <t>Vojenské taktické bojové kalhoty Pentagon Ranger 2.0 Camo Green 38/34</t>
  </si>
  <si>
    <t>Military Tactical Cargo Pants Pentagon Ranger 2.0 Camo Green 38/34</t>
  </si>
  <si>
    <t>7283943c-0348-4f24-9153-1f1590694b91</t>
  </si>
  <si>
    <t>NAFUKOVACÍ KOLO VELKÉ MATRACE DO VODY PRO PLAVÁNÍ V BAZÉNU MELOUN KOLEČKO 70 CM</t>
  </si>
  <si>
    <t>WHEEL INFLATABLE LARGE WATER MATTRESS FOR SWIMMING POOL WATERMELON CIRCLE 70CM</t>
  </si>
  <si>
    <t>7283b86e-a7d4-46e6-bdb6-2b205c29f620</t>
  </si>
  <si>
    <t>Substrát Terrario Natural Nukak kokosové vlákno 5 l</t>
  </si>
  <si>
    <t>Substrate Terrario Natural Nukak coconut fiber 5l</t>
  </si>
  <si>
    <t>7283ceab-58c2-472c-97f3-842ae7d4b894</t>
  </si>
  <si>
    <t>BAREVNÉ BALÓNKY MIX 14 KS METALICKÉ NAROZENINY</t>
  </si>
  <si>
    <t>COLORED BALLOONS MIX 14 PCS BIRTHDAY METALLIC</t>
  </si>
  <si>
    <t>7283e077-47bd-418d-b1a4-16161f175eb3</t>
  </si>
  <si>
    <t>Nádoba na drobnosti Ikea Kackla vysouvací bílá 25-38 x 9 cm</t>
  </si>
  <si>
    <t>Trinket container Ikea Kackla sliding white 25-38 x 9 cm</t>
  </si>
  <si>
    <t>728405a3-3e88-49ef-8672-74d5170ec89f</t>
  </si>
  <si>
    <t>1380W NÁSTROJ PRO OPRAVU PROMÁČKLIN AUTOMOBILŮ PDR</t>
  </si>
  <si>
    <t>1380W CAR DENT REPAIR TOOL PDR</t>
  </si>
  <si>
    <t>72840c0e-0268-4cc1-bf1d-8c2a24e18dfa</t>
  </si>
  <si>
    <t>Woody Domino Domácí zvířata</t>
  </si>
  <si>
    <t>Woody Domino Animals</t>
  </si>
  <si>
    <t>728428df-ed06-462d-a96a-d5c66950934d</t>
  </si>
  <si>
    <t>Podlahová pumpa Dunlop 102252 zlatá</t>
  </si>
  <si>
    <t>Floor pump Dunlop 102252 gold</t>
  </si>
  <si>
    <t>72844b79-1c69-417d-a8cf-7361a49ebb9b</t>
  </si>
  <si>
    <t>Kovový stojan na toaletní papír Volně stojící toaletní kartáč</t>
  </si>
  <si>
    <t>Metal Toilet Paper Rack Toilet Brush Freestanding Shelf</t>
  </si>
  <si>
    <t>728461aa-72e9-4edf-8cea-6f765e285b90</t>
  </si>
  <si>
    <t>Pánské pantofle Puma Divecat V2 bazénové 37482304 46</t>
  </si>
  <si>
    <t>Men's slides Puma Divecat V2 swimming pool 37482304 46</t>
  </si>
  <si>
    <t>7284d2ae-a6e9-4e19-98fe-78ad4ca0bad4</t>
  </si>
  <si>
    <t>Škrabka na sklo Murska 580 21 cm</t>
  </si>
  <si>
    <t>Murska 580 glass scraper, 21 cm</t>
  </si>
  <si>
    <t>7284e20f-62cd-44f2-8805-7f80d03ee8eb</t>
  </si>
  <si>
    <t>Claresa Top No Wipe Hybridní lak na nehty Posypka Sweet Crush 5 g</t>
  </si>
  <si>
    <t>Claresa Top No Wipe Hybrid Nail Polish Sprinkles Sweet Crush 5g</t>
  </si>
  <si>
    <t>7284eda0-c1b2-40c8-8590-17d6e2c74497</t>
  </si>
  <si>
    <t>Taška na notebook GUESS 4G Big Logo 16 palců Šedá</t>
  </si>
  <si>
    <t>Laptop Bag GUESS 4G Big Logo 16 inches Grey</t>
  </si>
  <si>
    <t>7284fe6e-a9c3-45c4-b692-ef6a10c6dfd4</t>
  </si>
  <si>
    <t>Asmodee Stromová společnost</t>
  </si>
  <si>
    <t>Asmodee Tree Society</t>
  </si>
  <si>
    <t>72853149-0075-43d2-aecb-4f4a9f5d37bc</t>
  </si>
  <si>
    <t>Verk 24434 Masážní elektrický přístroj na nohy</t>
  </si>
  <si>
    <t>72854b5d-9328-433e-b587-b12b410b00e6</t>
  </si>
  <si>
    <t>GOKI Velká taška na vybarvování Dinosaurus 58809</t>
  </si>
  <si>
    <t>GOKI Large Coloring Bag Dinosaur 58809</t>
  </si>
  <si>
    <t>72857477-40ea-4432-aa8b-ee7429bec5e6</t>
  </si>
  <si>
    <t>HRAČKA PRO DĚTI SENZORICKÁ BAREVNÁ CHRASTÍTKO KOUSÁTKO MEDVÍDEK 2v1 6m+ HOLA</t>
  </si>
  <si>
    <t>CHILDREN'S TOY SENSORY COLOURFUL RATTLE TEETHING BEAR 2in1 6m+ HOLA</t>
  </si>
  <si>
    <t>7285aa0a-464d-4a54-8fea-54c096f3e8d0</t>
  </si>
  <si>
    <t>Můj první samolepkový sešit – VESMÍR</t>
  </si>
  <si>
    <t>My first sticker book – SPACE</t>
  </si>
  <si>
    <t>7285c45c-2d0d-4049-81c9-30080260113b</t>
  </si>
  <si>
    <t>BETONÁRNA NÁKLADNÍ AUTOMOBIL STAVEBNÍ AUTO SVĚTLO ZVUK RŮZNÉ BARVY</t>
  </si>
  <si>
    <t>CONCRETE MIXER TRUCK CONSTRUCTION CAR AUTO LIGHT SOUND DIFFERENT COLORS</t>
  </si>
  <si>
    <t>728618b5-aaea-49c8-b7d5-8ad822d4c781</t>
  </si>
  <si>
    <t>DVOUSTRANNÝ permanentní POPISOVAČ 2v1 černý SHARPIE Twin Tip</t>
  </si>
  <si>
    <t>Permanent Double Sided MARKER 2in1 Black SHARPIE Twin Tip</t>
  </si>
  <si>
    <t>72861efb-e8b0-4133-9fde-a67dd44a35a1</t>
  </si>
  <si>
    <t>Tvrzené sklo Alogy pro Apple iPhone 16 Pro 1 ks</t>
  </si>
  <si>
    <t>Tempered glass Alogy for Apple iPhone 16 Pro 1 szt.</t>
  </si>
  <si>
    <t>72863127-82cd-44d7-a427-a4e453773c79</t>
  </si>
  <si>
    <t>Vivisence Eve 1012 PUSH UP PODPRSENKA ZVEDÁ SILIKONOVÝ ZADNÍ DÍL 85D</t>
  </si>
  <si>
    <t>Vivisence Eve 1012 PUSH UP BRA COLLECTS SILICONE BACK 85D</t>
  </si>
  <si>
    <t>72864c5c-b1de-4349-b13b-64ff7e8c364f</t>
  </si>
  <si>
    <t>Pyžamo SONIC 110, pyžamo</t>
  </si>
  <si>
    <t>SONIC 110 pajamas, pajamas</t>
  </si>
  <si>
    <t>7286ae91-a1ef-4b7c-bb0c-a4b4eab0e99e</t>
  </si>
  <si>
    <t>Zahradní nástěnné svítidlo Polux bílé, šedé E27 12 W</t>
  </si>
  <si>
    <t>Garden wall lamp Polux white, grey E27 12 W</t>
  </si>
  <si>
    <t>7286b0e8-e303-4c52-ab23-91ffef6582c0</t>
  </si>
  <si>
    <t>Sešit linkovaný B5 Pukka Pad 100 listů</t>
  </si>
  <si>
    <t>B5 lined notebook Pukka Pad 100 sheets</t>
  </si>
  <si>
    <t>7286bfcf-ab24-4b30-b1bd-f3cc44730a2e</t>
  </si>
  <si>
    <t>Zátka olejové nádrže Febi Bilstein 02113</t>
  </si>
  <si>
    <t>Oil filler cap Febi Bilstein 02113</t>
  </si>
  <si>
    <t>7286e1f0-aa1c-4738-a5b0-baf55fd06892</t>
  </si>
  <si>
    <t>Multifunkční bruska Powermat</t>
  </si>
  <si>
    <t>Multifunctional grinder Powermat</t>
  </si>
  <si>
    <t>72873f00-74a6-4bc5-952f-f0ef065e1081</t>
  </si>
  <si>
    <t>Turistický stan VERK GROUP 14421 200 x 200 x 125 cm</t>
  </si>
  <si>
    <t>Tourist tent VERK GROUP 14421 200 x 200 x 125 cm</t>
  </si>
  <si>
    <t>728761eb-a00e-45da-acf3-3b9834fa6f8a</t>
  </si>
  <si>
    <t>Semilac Manicure Oil Coconut 7 ml kokosový olej</t>
  </si>
  <si>
    <t>Semilac Manicure Oil Coconut 7ml coconut olive</t>
  </si>
  <si>
    <t>7287c572-942f-4120-9a7a-1d77bbe6df00</t>
  </si>
  <si>
    <t>Solight 5B110_solight bílá</t>
  </si>
  <si>
    <t>Solight 5B110_solight white</t>
  </si>
  <si>
    <t>7287e9f0-80b6-4744-b33c-37c83adc0140</t>
  </si>
  <si>
    <t>Těstoviny Diet Food 270 g</t>
  </si>
  <si>
    <t>Pasta Diet Food 270 g</t>
  </si>
  <si>
    <t>7288121d-0903-474c-8edc-c48a8892cb82</t>
  </si>
  <si>
    <t>India Cosmetics krém na ruce s konopným olejem tubka 100 ml</t>
  </si>
  <si>
    <t>India Cosmetics hand cream with hemp oil tube 100 ml</t>
  </si>
  <si>
    <t>72881fee-f9c5-4c7e-af65-311236ff6779</t>
  </si>
  <si>
    <t>BROUSEK NA NOŽE KUCHYŇSKÝCH NŮŽEK OSTRÝ 4V1 PROFESIONÁLNÍ</t>
  </si>
  <si>
    <t>KNIFE WHETSTONE SHARPENER KITCHEN SCISSORS SHARP 4IN1 PROFESSIONAL</t>
  </si>
  <si>
    <t>72882d80-c6e8-4688-b0ff-e06c0374b976</t>
  </si>
  <si>
    <t>Vonná svíčka parafínová Čokoláda - Pomeranč Bispol 72 ks</t>
  </si>
  <si>
    <t>Paraffin scented candle Chocolate - Orange Bispol 72 pcs.</t>
  </si>
  <si>
    <t>728835db-bcac-4468-8309-0832a5c55425</t>
  </si>
  <si>
    <t>LED kreslicí stolní lampa bez stínu s regulací jasu barev Glow D2</t>
  </si>
  <si>
    <t>Shadowless LED drawing desk lamp with adjustable color brightness Glow D2</t>
  </si>
  <si>
    <t>72885c9a-9766-468d-8aea-e7693c3a5eac</t>
  </si>
  <si>
    <t>Ponožky Comodo růžové vel. 35-38</t>
  </si>
  <si>
    <t>Ankle socks over ankle Comodo pink s. 35-38</t>
  </si>
  <si>
    <t>72885d94-ef23-4e1b-855a-861b4b36f84e</t>
  </si>
  <si>
    <t>Přední plynový tlumič BILSTEIN ALFA ROMEO GT 1.9 JTD 24-027977</t>
  </si>
  <si>
    <t>Front shock absorber BILSTEIN ALFA ROMEO GT 1.9 JTD 24-027977</t>
  </si>
  <si>
    <t>7288683b-a98e-4a57-a849-d084dccb5a3b</t>
  </si>
  <si>
    <t>DRTIČ VĚTVÍ MEYER R10SL</t>
  </si>
  <si>
    <t>MEYER R10SL BRANCH SHREDDER</t>
  </si>
  <si>
    <t>72887de3-fd97-4e26-b43e-824f983cb550</t>
  </si>
  <si>
    <t>Lopata hliníková, velká, s úchytem</t>
  </si>
  <si>
    <t>Aluminium shovel, large, with handle</t>
  </si>
  <si>
    <t>72887fc4-feb1-424c-9986-b415b1199ee2</t>
  </si>
  <si>
    <t>Zabezpečení rohů nábytkového stolu SIPO "L" Tvar 12 kusů</t>
  </si>
  <si>
    <t>SIPO furniture table corner protectors "L" Shape 12 pieces</t>
  </si>
  <si>
    <t>72888eab-05be-41bd-a5b2-3fa94f162923</t>
  </si>
  <si>
    <t>Kšiltovka COCA-COLA ORIGINÁL 55-60 cm SNAPBACK</t>
  </si>
  <si>
    <t>Men's Baseball Cap COCA-COLA ORIGINAL 55-60cm SNAPBACK</t>
  </si>
  <si>
    <t>7288bd51-b694-4105-b480-154e09d5b632</t>
  </si>
  <si>
    <t>Album na karty Pokémon Lucario 9 kapes 180 karet</t>
  </si>
  <si>
    <t>Pokemon Lucario card album 9 pockets 180 cards</t>
  </si>
  <si>
    <t>7288e9eb-eeca-4ea0-b77a-3ce9be9a6cab</t>
  </si>
  <si>
    <t>Avon Wonder Curl 10 ml Black řasenka</t>
  </si>
  <si>
    <t>Avon Wonder Curl 10 ml Black mascara</t>
  </si>
  <si>
    <t>7288fb95-e3aa-465b-9a3e-b1b399ed4afd</t>
  </si>
  <si>
    <t>Figurka Funko Pop! Rocks Michael Jackson</t>
  </si>
  <si>
    <t>Funko Pop! Rocks Michael Jackson</t>
  </si>
  <si>
    <t>72890b77-267f-4970-b126-7401811485e9</t>
  </si>
  <si>
    <t>Květináč plast béžový Prosperplast 40 cm x 40 x 30,3 cm</t>
  </si>
  <si>
    <t>Flower pot plastic beige Prosperplast 40 cm x 40 x 30,3 cm</t>
  </si>
  <si>
    <t>72891334-8c95-4a22-ae19-972a084dfb73</t>
  </si>
  <si>
    <t>Popelářský vůz Mercedes-Benz Arocs Lena</t>
  </si>
  <si>
    <t>Mercedes-Benz Arocs Lena garbage truck</t>
  </si>
  <si>
    <t>72893b74-65e0-498e-adb6-d49f3489c6a9</t>
  </si>
  <si>
    <t>Lopatky na sběr exkrementů Trixie 1 ks</t>
  </si>
  <si>
    <t>Dog pooper scoopers Trixie 1 pcs</t>
  </si>
  <si>
    <t>728992de-c08f-4cb9-80e6-905c12552f8b</t>
  </si>
  <si>
    <t>Lithiová baterie Energizer CR1025 1 ks</t>
  </si>
  <si>
    <t>Lithium battery Energizer CR1025 1 pc.</t>
  </si>
  <si>
    <t>7289a86a-f228-4e2c-a8b8-1f34611f1934</t>
  </si>
  <si>
    <t>Askato Pistole na výrobu mýdlových bublin mix</t>
  </si>
  <si>
    <t>Askato Gun for making soap bubbles mix</t>
  </si>
  <si>
    <t>728a5f00-cc89-4d2c-9ba2-8fa8b35cede6</t>
  </si>
  <si>
    <t>ZATEPLENÉ POLOBOTKY, KOŽENÉ BOTY TYPU TRAPER 417, VELIKOST 41</t>
  </si>
  <si>
    <t>INSULATED SHOES TRAPER LEATHER 417 CZ 41</t>
  </si>
  <si>
    <t>728a6e1b-cc99-4f33-a43f-c7547eab6dde</t>
  </si>
  <si>
    <t>Puma Ponožky 883296 vícebarevné velikost 35-38</t>
  </si>
  <si>
    <t>Puma Socks 883296 multicolor size 35-38</t>
  </si>
  <si>
    <t>728a90d9-2bb1-4576-ae70-dd2bdd60fe9f</t>
  </si>
  <si>
    <t>Základní deska ATX ASUS TUF GAMING B650-PLUS WIFI</t>
  </si>
  <si>
    <t>Motherboard ATX ASUS TUF GAMING B650-PLUS WIFI</t>
  </si>
  <si>
    <t>728ab51f-7bdd-4730-b3c8-b83647122703</t>
  </si>
  <si>
    <t>Simba Panenka Evi Psí chůva Pejsci 5733072</t>
  </si>
  <si>
    <t>Simba Doll Evi Dogsitter Dogs 5733072</t>
  </si>
  <si>
    <t>728ab615-3f96-43c6-b655-a7953ba3f453</t>
  </si>
  <si>
    <t>Zrcadlo Atmosphera stojící rám MDF 42 x 145 mm</t>
  </si>
  <si>
    <t>Mirror Atmosphera standing MDF frame 42 x 145 mm</t>
  </si>
  <si>
    <t>728ab9f9-cda8-492c-9d05-d7667849e259</t>
  </si>
  <si>
    <t>Health Labs na den/noc 4Her ProbioticMe - 60kapslí</t>
  </si>
  <si>
    <t>Health Labs day/night 4Her ProbioticMe - 60 capsules</t>
  </si>
  <si>
    <t>728b5583-0390-4556-bdaf-2f00d8ccab7d</t>
  </si>
  <si>
    <t>Beauty of Joseon čistící balzámový balzám 100 ml</t>
  </si>
  <si>
    <t>Beauty of Joseon Cleansing Balm 100ml</t>
  </si>
  <si>
    <t>728b5a87-e0bf-47df-b775-ecdc039968a0</t>
  </si>
  <si>
    <t>Měkká podprsenka Viki 584 Viola černá 75H</t>
  </si>
  <si>
    <t>Viki 584 Viola soft bra, black, 75H</t>
  </si>
  <si>
    <t>728b7337-1d89-4d68-a2b7-eabec2c6c517</t>
  </si>
  <si>
    <t>Funko Pop! Figurka Groot ze Strážců Galaxie</t>
  </si>
  <si>
    <t>Figure Funko Pop! Guardians Of The Galaxy Groot</t>
  </si>
  <si>
    <t>728bf1bb-8238-4c96-98c8-08ae42acb39b</t>
  </si>
  <si>
    <t>Pákový tlakový kávovar First Austria 5475-2 800 W stříbrný/šedý</t>
  </si>
  <si>
    <t>Flask pressure machine First Austria 5475-2 800 W silver/grey</t>
  </si>
  <si>
    <t>728c01f6-f297-47c1-b204-a43dc228966e</t>
  </si>
  <si>
    <t>Manometr Diamond ART.418.63-10.</t>
  </si>
  <si>
    <t>Manometer Diamond ART.418.63-10.</t>
  </si>
  <si>
    <t>728c5f0b-952f-4aed-8811-55f8bf483744</t>
  </si>
  <si>
    <t>Ava polovyztužená podprsenka bílá velikost 80G</t>
  </si>
  <si>
    <t>Ava semi-rigid bra white size 80G</t>
  </si>
  <si>
    <t>728c71b8-77bb-404d-bde7-2a0080f1513b</t>
  </si>
  <si>
    <t>Plenkové Kalhotky Pampers Pants Velikost 5 96 ks</t>
  </si>
  <si>
    <t>Pampers Pants diapers Size 5 96 pcs.</t>
  </si>
  <si>
    <t>728c941c-c7b9-4491-8936-eea8f2491bac</t>
  </si>
  <si>
    <t>LEGO ICONS 10281 Stromek bonsai</t>
  </si>
  <si>
    <t>LEGO ICONS 10281 Bonsai Tree</t>
  </si>
  <si>
    <t>728cda27-ad3a-40a0-bc28-448097a69f62</t>
  </si>
  <si>
    <t>Pilot Lamex LXP1501 černý</t>
  </si>
  <si>
    <t>Remote Control Lamex LXP1501 black</t>
  </si>
  <si>
    <t>728ce2a6-2bd9-4c11-b108-22043113fd92</t>
  </si>
  <si>
    <t>Panenka New Born Baby Bayer Design ANNA FIRST WORDS BABY 38 cm</t>
  </si>
  <si>
    <t>Doll New Born Baby Bayer Design ANNA FIRST WORDS BABY 38 cm</t>
  </si>
  <si>
    <t>728ce40c-d848-424b-89d9-221beffbe762</t>
  </si>
  <si>
    <t>KOVOVÉ PŮLKRUHY DO KABELKY KREJČOVSKÉ PŮLKRUHY 2cm NIKL 20mm - 10 Ks</t>
  </si>
  <si>
    <t>METAL HALF RING FOR BAG TAILOR'S HALF RING 2cm NICKEL 20mm - 10 pcs</t>
  </si>
  <si>
    <t>728ce7ab-ba0a-4685-b1e0-9001030b5b2d</t>
  </si>
  <si>
    <t>Puzzle 1000 - Minecraft Mosaic</t>
  </si>
  <si>
    <t>728cedda-5384-4d49-97d1-fe0c3c729fc0</t>
  </si>
  <si>
    <t>Kultovní vysoká Kanady přírodní kůže zesílená Steelnose 067/D černá 43</t>
  </si>
  <si>
    <t>Iconic High Glan Natural Leather Reinforced Steelnose 067/D Black 43</t>
  </si>
  <si>
    <t>728cf289-1300-454c-9473-dd0da6da5d9d</t>
  </si>
  <si>
    <t>Romantic Life sáček 10 g</t>
  </si>
  <si>
    <t>Romantic Life sachet 10 g</t>
  </si>
  <si>
    <t>728cfc7f-5efd-49cf-8d93-bbeebe4392f8</t>
  </si>
  <si>
    <t>Volvo OE 31265160 závěs, kryt zátky palivové nádrže</t>
  </si>
  <si>
    <t>Volvo OE 31265160 zawias, osłona korka wlewu paliwa</t>
  </si>
  <si>
    <t>728d2729-78c3-414c-aa57-e2dc076af985</t>
  </si>
  <si>
    <t>Terénní naviják Expondo 10060661 1590 kg</t>
  </si>
  <si>
    <t>Expondo 10060661 off-road winch 1590 kg</t>
  </si>
  <si>
    <t>728d36e2-5fbb-4cb7-b2a6-854fa267952d</t>
  </si>
  <si>
    <t>Mini vodní kyslíková pumpa Filtr pro vodní akvárium Provzdušňovač Kámen USB</t>
  </si>
  <si>
    <t>Mini Water Oxygen Pump Filter For Aquarium Water Aerator Stone USB</t>
  </si>
  <si>
    <t>728d6dee-9a8a-4e1b-b73c-6b1c843ef5c3</t>
  </si>
  <si>
    <t>Rozštípací sekera FISKARS X24 S OSTŘÍM 1069105</t>
  </si>
  <si>
    <t>Axe FISKARS Splitting X24 BLADE S 1069105</t>
  </si>
  <si>
    <t>728db67d-6af5-4d80-9217-219c6bea92bd</t>
  </si>
  <si>
    <t>LED žárovka Energy Light E27 10W</t>
  </si>
  <si>
    <t>E27 10W LED Energy Light bulb</t>
  </si>
  <si>
    <t>728dbc43-b896-41ef-ba0c-87855161dca7</t>
  </si>
  <si>
    <t>Elektrická varná konvice Vigan 769-608 2200 W 1,7 l stříbrná/šedá</t>
  </si>
  <si>
    <t>Vigan 769-608 electric kettle 2200 W 1.7 l silver/gray</t>
  </si>
  <si>
    <t>728dc648-de78-4f62-9615-c377b44273c8</t>
  </si>
  <si>
    <t>Detektor kovů detektor kovů Cobra Tector Rush</t>
  </si>
  <si>
    <t>Metal detector metal detector Cobra Tector Rush</t>
  </si>
  <si>
    <t>728dc73d-e0f8-4786-a7de-38f51070c84c</t>
  </si>
  <si>
    <t>Huggies Natural Care vlhčené ubrousky 56 x 6 ks</t>
  </si>
  <si>
    <t>Huggies Natural Care wet wipes 56 x 6 pcs.</t>
  </si>
  <si>
    <t>728e1cd4-720c-4a00-a2aa-2a81f6d1b498</t>
  </si>
  <si>
    <t>Grzeczni chłopcy – DVD</t>
  </si>
  <si>
    <t>Grzeczni chłopcy DVD</t>
  </si>
  <si>
    <t>728e1eb5-d9d7-424f-8046-381194418866</t>
  </si>
  <si>
    <t>Pouzdro s klopou Tech-protect pro Xiaomi Redmi Note 13 Pro+, černé</t>
  </si>
  <si>
    <t>Flip case Tech-protect for Xiaomi Redmi Note 13 Pro+ black</t>
  </si>
  <si>
    <t>728e251a-64cd-4366-af37-4c9fa61cbdf1</t>
  </si>
  <si>
    <t>Yeelight Adresovatelná inteligentní LED páska 2 m</t>
  </si>
  <si>
    <t>Yeelight Addressable Smart LED Strip 2m</t>
  </si>
  <si>
    <t>728e3037-88d6-451a-8ce7-7eb85faffaf0</t>
  </si>
  <si>
    <t>Ava podprsenka měkká bílá velikost 80C</t>
  </si>
  <si>
    <t>Ava soft bra white size 80C</t>
  </si>
  <si>
    <t>728e7aa7-d387-4d12-a2af-8b4d5910c4d4</t>
  </si>
  <si>
    <t>Zátka olejové nádrže Febi Bilstein 12374</t>
  </si>
  <si>
    <t>Oil filler cap Febi Bilstein 12374</t>
  </si>
  <si>
    <t>728e7e51-61b5-49a9-bdd4-89018fd1370c</t>
  </si>
  <si>
    <t>Wolbar vysoké zeštíhlující kalhotky Idealia M bílé</t>
  </si>
  <si>
    <t>Wolbar high slimming briefs Idealia M white</t>
  </si>
  <si>
    <t>728f108c-ea4a-4cda-8215-5d2c4f3794be</t>
  </si>
  <si>
    <t>Ortéza zápěstí Tynor velikost XS</t>
  </si>
  <si>
    <t>Wrist brace Tynor size XS</t>
  </si>
  <si>
    <t>728f146a-e114-4c5e-a200-edaf45fc4801</t>
  </si>
  <si>
    <t>FÓLIE NA OKNA MLÉČNÁ ZMRAZENÁ DO OKNA OKENNÍ 90x200 cm</t>
  </si>
  <si>
    <t>MILK WINDOW FILM FROZEN FROSTED FOR WINDOW 90x200cm</t>
  </si>
  <si>
    <t>728f1d3b-b0d1-4eb8-8091-90b4c8728fad</t>
  </si>
  <si>
    <t>Meteora (20th ANNIV. 3xCD) LINKIN PARK CD</t>
  </si>
  <si>
    <t>728f4149-8115-4ba1-af16-de30e46cafc8</t>
  </si>
  <si>
    <t>CARRERA Auto GO 64243 Ferrari 296 GT3 Cetilar Racing</t>
  </si>
  <si>
    <t>728f68fb-f143-4b84-b1dc-9dc1341213cb</t>
  </si>
  <si>
    <t>LCD monitor MSI G244F 23,8" 1920 x 1080 px IPS / PLS</t>
  </si>
  <si>
    <t>MSI G244F LCD monitor 23.8" 1920 x 1080 px IPS / PLS</t>
  </si>
  <si>
    <t>728f8387-d8d7-4ca1-8d21-1dfd43036445</t>
  </si>
  <si>
    <t>Stavebnice Geomag Supercolor 142 dílků 142</t>
  </si>
  <si>
    <t>Magnetic blocks Geomag Supercolor 142 parts 142</t>
  </si>
  <si>
    <t>728f913b-0fc8-497c-beb9-bc5e362b4f8a</t>
  </si>
  <si>
    <t>Founde k čokoládě Valentýn</t>
  </si>
  <si>
    <t>Founde For Chocolate Valentine's Day</t>
  </si>
  <si>
    <t>728fa6d9-5592-4842-8a16-4862c04b14c6</t>
  </si>
  <si>
    <t>Komoda TopEshop 70 x 40 x 75 cm kašmírová matná</t>
  </si>
  <si>
    <t>Chest of drawers TopEshop 70 x 40 x 75cm cashmere matt</t>
  </si>
  <si>
    <t>728fb9e3-c746-486b-ad8c-c39ed1ccb223</t>
  </si>
  <si>
    <t>Redukce Awenta 150 mm</t>
  </si>
  <si>
    <t>Reduction Awenta 150 mm</t>
  </si>
  <si>
    <t>728fe093-dd5a-4c40-a84a-ba8431a47c4a</t>
  </si>
  <si>
    <t>Sada nářadí Mega 1 ks.</t>
  </si>
  <si>
    <t>Toolkit Mega 1 el.</t>
  </si>
  <si>
    <t>728fe27c-e3f6-4e7f-8de4-a576084b96df</t>
  </si>
  <si>
    <t>Můj vlak Amy Johnson</t>
  </si>
  <si>
    <t>Můj vlak Amy Johnson Train</t>
  </si>
  <si>
    <t>72900aa4-65f1-46d2-9124-1fab92bee5c0</t>
  </si>
  <si>
    <t>NTY EGR-VV-000 AGR ventil</t>
  </si>
  <si>
    <t>NTY EGR-VV-000 Zawór AGR</t>
  </si>
  <si>
    <t>7290556b-8f6d-462f-89e6-e697cfd8ce6d</t>
  </si>
  <si>
    <t>Onesies kombinéza/onesie Kostým Onesie skeleton - XL černá velikost XL</t>
  </si>
  <si>
    <t>Onesies jumpsuit/ onesie Onesie skeleton costume - XL black size XL</t>
  </si>
  <si>
    <t>72905889-4ce0-40a0-8b21-16422148ea68</t>
  </si>
  <si>
    <t>Skechers pánské sportovní boty Uno - Stand on Air velikost 45,5</t>
  </si>
  <si>
    <t>Skechers men's sports shoes Uno - Stand on Air size 45,5</t>
  </si>
  <si>
    <t>72907153-d1e4-402d-a7b4-42514a7b4377</t>
  </si>
  <si>
    <t>4FWSS25 TSHOM0816 20S HLUBOKÁ ČERNÁ M</t>
  </si>
  <si>
    <t>4FWSS25 TSHOM0816 20S DEEP BLACK M</t>
  </si>
  <si>
    <t>72908579-e141-41df-8f16-8960afeeacff</t>
  </si>
  <si>
    <t>Brandit pánská košile casual s dlouhým rukávem bavlna velikost S</t>
  </si>
  <si>
    <t>Brandit men's casual shirt long sleeve cotton size S</t>
  </si>
  <si>
    <t>729086ba-fe3c-4cba-b687-3e4a0b446cff</t>
  </si>
  <si>
    <t>Stůl Tradgard, čtvercový kov, 60 x 90 x 72 cm</t>
  </si>
  <si>
    <t>Table Tradgard metal square 60 x 90 x 72 cm</t>
  </si>
  <si>
    <t>72908bec-62b7-4b2e-ace0-6b0565ef2be4</t>
  </si>
  <si>
    <t>Vestavná chladnička Whirlpool WHC18T574P</t>
  </si>
  <si>
    <t>Built-in fridge Whirlpool WHC18T574P</t>
  </si>
  <si>
    <t>729097f8-3df1-4ab5-854e-8b947bb5a62f</t>
  </si>
  <si>
    <t>Sada rázových nástavců 8-32 mm 1/2" ADLER</t>
  </si>
  <si>
    <t>Impact socket set 8-32mm 1/2" ADLER</t>
  </si>
  <si>
    <t>7290a7eb-e2c3-40b9-adc8-4fe6840b6eed</t>
  </si>
  <si>
    <t>MAGNETICKÁ desková hra HRA 40ks</t>
  </si>
  <si>
    <t>Board Game MAGNETIC GAME 40pcs</t>
  </si>
  <si>
    <t>7290b9b8-2ef2-44a4-bc90-914eacecee9a</t>
  </si>
  <si>
    <t>KLIKA ÚLOŽNÉHO PROSTORU ZÁMEK FIAT SEDICI SUZUKI ALTO IGNIS SWIFT SX4</t>
  </si>
  <si>
    <t>HANDLE CLIPBOARD LOCK FIAT SEDICI SUZUKI ALTO IGNIS SWIFT SX4</t>
  </si>
  <si>
    <t>7290c053-f62d-4555-b1a7-491b88385974</t>
  </si>
  <si>
    <t>7290c39d-118a-4d61-850b-2f4a04eb43ce</t>
  </si>
  <si>
    <t>G&amp;G MIT KALB TELECÍ PAŠTIKA PRO KOČKY 100 G</t>
  </si>
  <si>
    <t>G&amp;G MIT KALB VEAL CAT PATTY 100G</t>
  </si>
  <si>
    <t>729105c6-d540-4ee8-99b7-24862987adcd</t>
  </si>
  <si>
    <t>Otočné křeslo Homcom, bílá barva</t>
  </si>
  <si>
    <t>Swivel chair Homcom white</t>
  </si>
  <si>
    <t>729112dc-d0e1-453e-b177-0f6fb1fa0c7c</t>
  </si>
  <si>
    <t>Opel Astra II 2 g 1998-2009 elektrické levé zrcátko 5 pin černé T98</t>
  </si>
  <si>
    <t>Opel astra II 2 g 1998-2009 mirror left electric 5 pin black T98</t>
  </si>
  <si>
    <t>7291303c-f8de-4f9e-ba28-1a967c869335</t>
  </si>
  <si>
    <t>Chytré Hodinky Apple Watch SE (2. generace) GPS 40 mm černé</t>
  </si>
  <si>
    <t>Smartwatch Apple Watch SE (2nd Gen) GPS 40mm black</t>
  </si>
  <si>
    <t>729130d5-2367-48e5-9797-2aeded6b99d9</t>
  </si>
  <si>
    <t>MAXGEAR BRZDOVÉ DESTIČKY HONDA PŘEDNÍ CIVIC 1,4-2,2 12-</t>
  </si>
  <si>
    <t>MAXGEAR BRAKE PADS HONDA FRONT CIVIC 1,4-2,2 12-</t>
  </si>
  <si>
    <t>72915da3-7a65-494b-8de4-6032cd610d18</t>
  </si>
  <si>
    <t>Pravítko Concorde 30 cm</t>
  </si>
  <si>
    <t>Concorde ruler 30 cm</t>
  </si>
  <si>
    <t>72917562-f4bd-47af-9e73-973524a579f5</t>
  </si>
  <si>
    <t>Teplé trekové sněhule MFH Fox Outdoor Thermo Boots - Black 41</t>
  </si>
  <si>
    <t>MFH Fox Outdoor Thermo Boots - Black 41</t>
  </si>
  <si>
    <t>7291d228-b5c0-4587-8426-9f3413c3794d</t>
  </si>
  <si>
    <t>Vinylová Deska CLUTCH rock</t>
  </si>
  <si>
    <t>CLUTCH rock vinyl</t>
  </si>
  <si>
    <t>72920f79-1d97-42fb-907e-ea2bf4ba630f</t>
  </si>
  <si>
    <t>SANYTOL Univerzální čistič Podlaha 5 l</t>
  </si>
  <si>
    <t>Liquid Sanytol 5l multifunction cleaning</t>
  </si>
  <si>
    <t>72924463-ddd5-4075-bc05-b7aea1252872</t>
  </si>
  <si>
    <t>Sklo lampy, zadní mlhová lampa Hella 9EL 119 544-001</t>
  </si>
  <si>
    <t>Lamp glass, rear fog lamp Hella 9EL 119 544-001</t>
  </si>
  <si>
    <t>72928bbe-2076-498a-ab34-70a587dba579</t>
  </si>
  <si>
    <t>Skleník Chomik 1,2 x 0,62 m x 60 cm</t>
  </si>
  <si>
    <t>Chomik greenhouse 1.2 x 0.62 m x 60 cm</t>
  </si>
  <si>
    <t>7292ef6c-07fc-4cb4-9ba8-b7002ad64de8</t>
  </si>
  <si>
    <t>ORGANIZÉR DO BEZTUKOVÉ FRITÉZY PRO PEČENÍ AIR FRYER FORMA</t>
  </si>
  <si>
    <t>SILICONE CARTRIDGE FOR NON-FAT AIR FRYER FOR BAKING AIR FRYER FORM</t>
  </si>
  <si>
    <t>7292f70a-4f19-4b97-96f4-d9c930859960</t>
  </si>
  <si>
    <t>Lískové ořechy Bio planet celé ořechy 1000 g</t>
  </si>
  <si>
    <t>Hazelnuts Bio planet whole nuts 1000 g</t>
  </si>
  <si>
    <t>72932f11-e634-43e5-821a-8f0ad42282e0</t>
  </si>
  <si>
    <t>Zadní hnací ozubené kolo JT JTR897,47</t>
  </si>
  <si>
    <t>Rear drive sprocket JT JTR897,47</t>
  </si>
  <si>
    <t>72935ec3-f9cb-4404-bb5e-338081dd9c34</t>
  </si>
  <si>
    <t>Rukavice Viking Solano 7</t>
  </si>
  <si>
    <t>Gloves Viking Solano 7</t>
  </si>
  <si>
    <t>72936496-8a81-479f-a98d-127de0f5b528</t>
  </si>
  <si>
    <t>BOURJOIS CONTOUR CLUBBING VODĚODOLNÁ TUŽKA NA OČI 46</t>
  </si>
  <si>
    <t>BOURJOIS CONTOUR CLUBBING WATERPROOF EYE PENCIL 46</t>
  </si>
  <si>
    <t>729371c5-ffaf-41ec-9789-0b6c25f79a4e</t>
  </si>
  <si>
    <t>Dívčí tenisky na suchý zip do školky pro dívku Befado 772X011 30</t>
  </si>
  <si>
    <t>Girls' Velcro sneakers for kindergarten for girls Befado 772X011 30</t>
  </si>
  <si>
    <t>72937b3c-48e0-4b50-9a7d-4c3167bd5172</t>
  </si>
  <si>
    <t>Ruční postřikovač Marolex 2 l, průmyslový, Acid Ergo</t>
  </si>
  <si>
    <t>Hand sprayer Marolex 2 l industry Acid Ergo</t>
  </si>
  <si>
    <t>7293b9b8-5e43-4f19-9099-af97330ca6ca</t>
  </si>
  <si>
    <t>Foliový balónek Procos Tlapková patrola Skye 48x70 cm</t>
  </si>
  <si>
    <t>Procos Paw Patrol Skye foil balloon 48x70 cm</t>
  </si>
  <si>
    <t>7293baf8-11b0-45ba-b42e-117840de89d3</t>
  </si>
  <si>
    <t>Pánské taktické boty Under Armour Charged Valsetz Mid black/gray 44.5 EU</t>
  </si>
  <si>
    <t>Men's tactical shoes Under Armour Charged Valsetz Mid black/gray 44.5 EU</t>
  </si>
  <si>
    <t>7293c17f-acb2-4c0e-b92a-1e965dc201bf</t>
  </si>
  <si>
    <t>Zadní Kryt Apple pro Apple iPhone 11 Pro Max růžový</t>
  </si>
  <si>
    <t>Back Apple for Apple iPhone 11 Pro Max pink</t>
  </si>
  <si>
    <t>7293d765-506e-4945-b8f0-18085751c450</t>
  </si>
  <si>
    <t>Attitude Aviváž s vůní lučních květin 1000 ml (40 pracích dávek)</t>
  </si>
  <si>
    <t>Attitude fabric softener 1 l</t>
  </si>
  <si>
    <t>7294048e-772d-4ba8-8648-cd9d2ea2f879</t>
  </si>
  <si>
    <t>Chladnička Amica KGC15632T Retro 206 l 144 cm Modrá</t>
  </si>
  <si>
    <t>Refrigerator Amica KGC15632T Retro 206l 144cm Blue</t>
  </si>
  <si>
    <t>72940969-9c69-489c-9af3-a2cbb7ef1832</t>
  </si>
  <si>
    <t>Křeslo Jumi velur béžové 1 ks</t>
  </si>
  <si>
    <t>Chair Jumi velour beige 1 pc.</t>
  </si>
  <si>
    <t>72940d4d-7c48-4284-b460-d960dd5a172c</t>
  </si>
  <si>
    <t>TECHNAXX TRENDGEEK DALEKOHLED S KAMEROU</t>
  </si>
  <si>
    <t>TECHNAXX TRENDGEEK BINOCULARS WITH CAMERA</t>
  </si>
  <si>
    <t>72942a46-3f47-49f5-84ff-9c82d5fb0f94</t>
  </si>
  <si>
    <t>TANITA pěna na holení pro ženy švestka a meloun 200 ml</t>
  </si>
  <si>
    <t>TANITA shaving foam for women plum and melon 200 ml</t>
  </si>
  <si>
    <t>72944815-1761-4eb1-8f31-60da34564abc</t>
  </si>
  <si>
    <t>Pohodlná měkká podprsenka VIKI 577 JOANNA bílá 90D</t>
  </si>
  <si>
    <t>Comfortable Soft bra VIKI 577 JOANNA white 90D</t>
  </si>
  <si>
    <t>7294e927-4789-4519-8d89-b3ef12f6aafb</t>
  </si>
  <si>
    <t>Lahev Na Pití Ion8 500 ml</t>
  </si>
  <si>
    <t>Bottle Ion8 500 ml</t>
  </si>
  <si>
    <t>72951bb3-9099-4b6e-953b-3b465cc1f487</t>
  </si>
  <si>
    <t>Pásek SEPHER ŠEDÝ 4 cm široký</t>
  </si>
  <si>
    <t>SEPHER leather belt J. GRAY 4cm wide trousers</t>
  </si>
  <si>
    <t>72952415-feb8-49d1-90bc-3a67d71940c9</t>
  </si>
  <si>
    <t>Zimní pneumatika Sailun Ice Blazer Alpine+ 185/55R15 82H, přilnavost na sněhu (3PMSF)</t>
  </si>
  <si>
    <t>Sailun Ice Blazer Alpine+ 185/55R15 82 H winter tire snow traction (3PMSF)</t>
  </si>
  <si>
    <t>72956097-9548-431f-828c-b9f21052af8c</t>
  </si>
  <si>
    <t>Bezacetonový čistič Canexpol 50 ml</t>
  </si>
  <si>
    <t>Nail polish remover Canexpol 50 ml</t>
  </si>
  <si>
    <t>72958f50-b131-4148-8c13-11923963aa30</t>
  </si>
  <si>
    <t>Bezdrátová sluchátka do uší Sencor SEP GRIM, modráá</t>
  </si>
  <si>
    <t>Sencor SEP GRIM wireless earbuds, modrá</t>
  </si>
  <si>
    <t>7295a1c6-8903-4b1d-a46b-95e732ad7891</t>
  </si>
  <si>
    <t>PÁSEK SILIKONOVÝ PRO HODINKY CHYTRÉ HODINKY 20 mm</t>
  </si>
  <si>
    <t>STRAP SILICONE BAND for SMARTWATCH 20 mm</t>
  </si>
  <si>
    <t>7295a276-7ab5-4175-9b13-3780fd8be74c</t>
  </si>
  <si>
    <t>Opěrka na dveře Mimet 2,5 x 30 cm</t>
  </si>
  <si>
    <t>Door support Mimet 2,5 x 30 cm</t>
  </si>
  <si>
    <t>7295b726-31b2-4164-9929-97e7f8639135</t>
  </si>
  <si>
    <t>Mattel Minecraft JFR70 – sada příběhů ze 4</t>
  </si>
  <si>
    <t>Mattel Minecraft JFR70 story set with 4</t>
  </si>
  <si>
    <t>7295bdf9-0ceb-48f4-b80c-5e44f30932ef</t>
  </si>
  <si>
    <t>Neoprenové montážní lepidlo Technicqll 100 ml</t>
  </si>
  <si>
    <t>Technicqll 100ml neoprene assembly adhesive</t>
  </si>
  <si>
    <t>7295d35f-da41-47f0-8d45-9a030542776e</t>
  </si>
  <si>
    <t>Záslepky BÍLÝ LESK Samolepící Nábytkové fi14mm</t>
  </si>
  <si>
    <t>WHITE GLOSS end caps Self-adhesive Furniture, fi14mm</t>
  </si>
  <si>
    <t>7296007e-f203-4cb9-abcb-1ea3c2949439</t>
  </si>
  <si>
    <t>Armani Exchange pánské tepláky 8NZP73 ZJKRZ modré velikost L</t>
  </si>
  <si>
    <t>Armani Exchange men's sweatpants 8NZP73 ZJKRZ blue size L</t>
  </si>
  <si>
    <t>729607f3-7963-4241-89cd-b8823e64415a</t>
  </si>
  <si>
    <t>Pásek Spigen pro Apple 25 mm černý</t>
  </si>
  <si>
    <t>Strap Spigen for Apple 25mm black</t>
  </si>
  <si>
    <t>729640c9-0055-4ce7-a01f-7531c3f48200</t>
  </si>
  <si>
    <t>Těsnění vidlice SKF DUAL 36 mm pro Fox</t>
  </si>
  <si>
    <t>Fork seals SKF DUAL 36mm for Fox</t>
  </si>
  <si>
    <t>729694e4-4551-43b1-8214-4255e6cb0018</t>
  </si>
  <si>
    <t>Uzamykatelná nádoba na dort Přepravní obal Krabička Vzduchotěsná Šedá</t>
  </si>
  <si>
    <t>Lockable cake container Transport Packaging Box Leakproof Gray</t>
  </si>
  <si>
    <t>72969d64-7489-49cd-a668-3a735a54662a</t>
  </si>
  <si>
    <t>Napájecí adaptér Movano 120 W pro IBM, Lenovo</t>
  </si>
  <si>
    <t>Power Adapter Movano 120 W for IBM, Lenovo</t>
  </si>
  <si>
    <t>7296e128-a96e-4c9a-a232-eb150a55f625</t>
  </si>
  <si>
    <t>Obal na loď/raft Nava Group 110 g/m2 410 cm x 260 cm</t>
  </si>
  <si>
    <t>Boat cover/pontoon Nava Group 110g/m2 410 cm x 260 cm</t>
  </si>
  <si>
    <t>72971f56-e0db-4f8c-8c60-356675e4a310</t>
  </si>
  <si>
    <t>Saphir Elegance Pour Femme 50 ml parfémovaná voda žena EDP</t>
  </si>
  <si>
    <t>Saphir Elegance Pour Femme 50ml Eau de Parfum Woman EDP</t>
  </si>
  <si>
    <t>729743b8-d131-4c51-a49a-5bce75017cc2</t>
  </si>
  <si>
    <t>Skartovačka Verotech VS-2014CC</t>
  </si>
  <si>
    <t>Shredder Verotech VS-2014CC</t>
  </si>
  <si>
    <t>72974f9b-72c9-477b-b580-970d715febca</t>
  </si>
  <si>
    <t>Vrtací držák s hlavou pro vrtačku 1-16 mm b18</t>
  </si>
  <si>
    <t>Drill chuck head for drill 1-16mm b18</t>
  </si>
  <si>
    <t>7297a621-ce28-484d-b7ea-1b8757ea413a</t>
  </si>
  <si>
    <t>Sluban Girl's Dream Boční motor (M38 B0600C)</t>
  </si>
  <si>
    <t>Sluban Girl's Dream Side Engine (M38 B0600C)</t>
  </si>
  <si>
    <t>7297fb94-ac9e-419e-92e2-a65302197a5f</t>
  </si>
  <si>
    <t>4dílné kajakové pádlo Aqua Marina KP-4 OS</t>
  </si>
  <si>
    <t>4-piece kayak paddle Aqua Marina KP-4 OS</t>
  </si>
  <si>
    <t>729805ae-f80b-4a9c-9b2d-543d4175a7ef</t>
  </si>
  <si>
    <t>Dětská deka RŮŽOVÝ SLON 80 x 100 cm FARO</t>
  </si>
  <si>
    <t>Baby blanket PINK ELEPHANT 80 x 100cm FARO</t>
  </si>
  <si>
    <t>729893bf-363c-4233-9b8a-d387cf1eeef9</t>
  </si>
  <si>
    <t>Gorsenia podprsenka měkká bílá velikost 80E</t>
  </si>
  <si>
    <t>Gorsenia soft bra white size 80E</t>
  </si>
  <si>
    <t>72989eb1-c68d-410a-8614-253c32dcdc9b</t>
  </si>
  <si>
    <t>Dětské sněhové boty Lee Cooper [LCJ-24-44-2842K]</t>
  </si>
  <si>
    <t>Children's snow boots Lee Cooper [LCJ-24-44-2842K]</t>
  </si>
  <si>
    <t>7298b00b-6277-4633-ad6d-b97c302dda98</t>
  </si>
  <si>
    <t>Křídlová dvířka Trixie 14 x 15,5 cm bílá</t>
  </si>
  <si>
    <t>Swing door Trixie 14 x 15,5 cm white</t>
  </si>
  <si>
    <t>7298c876-8b99-45b7-97a6-b7bfced14fd6</t>
  </si>
  <si>
    <t>Pánské síťované slipy pro sportovce prodyšné JOCKMAIL - XXL</t>
  </si>
  <si>
    <t>Men's mesh briefs for athletes breathable JOCKMAIL - XXL</t>
  </si>
  <si>
    <t>7298e2b0-f677-49b1-b553-731f931b226f</t>
  </si>
  <si>
    <t>KOŽENÉ RUKAVICE RST FULCRUM CE GREY/BLACK/BLACK M (3179)</t>
  </si>
  <si>
    <t>LEATHER GLOVES RST FULCRUM CE GRAY/BLACK/BLACK M (3179)</t>
  </si>
  <si>
    <t>7298e7b4-7b6b-420e-b9bb-533daab21181</t>
  </si>
  <si>
    <t>Enchantimals Texie Tiger Panenka Růžový tygr + figurka Sabre HXB97</t>
  </si>
  <si>
    <t>Enchantimals Texie Tiger Pink tiger doll + Saber figure HXB97</t>
  </si>
  <si>
    <t>7298f052-06a5-446c-b89a-21430fa27321</t>
  </si>
  <si>
    <t>Hoegert Technik HT4R801</t>
  </si>
  <si>
    <t>72991d75-5b6f-4628-a811-6241e8607a1a</t>
  </si>
  <si>
    <t>Claresa Diamond No Wipe 5 ml top pro hybridní laky</t>
  </si>
  <si>
    <t>Claresa Diamond No Wipe 5 ml top for gel polishes</t>
  </si>
  <si>
    <t>72992c17-1771-4b5f-9356-35d8dfd3ef1b</t>
  </si>
  <si>
    <t>Triumph podprsenka minimizer modrá velikost 85H</t>
  </si>
  <si>
    <t>Triumph minimizer bra blue size 85H</t>
  </si>
  <si>
    <t>72992eda-035c-4d64-b5d0-6e806a0dbd42</t>
  </si>
  <si>
    <t>Sloupový ventilátor Verotech VF-910W bílý</t>
  </si>
  <si>
    <t>Verotech VF-910W column fan, white</t>
  </si>
  <si>
    <t>72994d03-72f7-483e-ab64-4cc5c5fa70a1</t>
  </si>
  <si>
    <t>Kabát pláštěnka reflexní kapuce černá Perletti vel L</t>
  </si>
  <si>
    <t>Coat rain cape reflectors hood black Perletti size L</t>
  </si>
  <si>
    <t>72998e70-4d4a-4923-ae28-a5d78aaf8d3f</t>
  </si>
  <si>
    <t>Papírový ručník celulóza Tork bílý</t>
  </si>
  <si>
    <t>Paper towel cellulose Tork white</t>
  </si>
  <si>
    <t>72999434-222b-46fb-a95e-55f500ba96a9</t>
  </si>
  <si>
    <t>Tablet Xiaomi Redmi Pad SE Octa Core 4 GB RAM 6</t>
  </si>
  <si>
    <t>7299d74d-16fe-4b6e-b24d-11f5600e47dc</t>
  </si>
  <si>
    <t>Victor pánské polobotky velikost 40</t>
  </si>
  <si>
    <t>Victor men's shoes size 40</t>
  </si>
  <si>
    <t>7299f299-36d5-4677-9a55-349cbdfb5a9d</t>
  </si>
  <si>
    <t>T-rozdělovač Bryza 63 mm hnědý</t>
  </si>
  <si>
    <t>Tee Bryza 63 mm brown</t>
  </si>
  <si>
    <t>729a3a2d-21a3-44f8-8a4d-942bd644a7dd</t>
  </si>
  <si>
    <t>Prskavky Triplex 70 cm 6 ks</t>
  </si>
  <si>
    <t>Triplex sparklers 70 cm 6 pcs.</t>
  </si>
  <si>
    <t>729a5ed7-596a-4983-88ee-7e23ef335f68</t>
  </si>
  <si>
    <t>Květináč plast béžový Verdenia 31 cm x 31 x 25 cm</t>
  </si>
  <si>
    <t>Flower pot plastic beige Verdenia 31 cm x 31 x 25 cm</t>
  </si>
  <si>
    <t>729a6164-8dce-4c45-9065-8f4cc7d4c0b0</t>
  </si>
  <si>
    <t>TIR AUTOPŘEPRAVNÍK RC SE 4 STAVEBNÍMI VOZIDLY NA DÁLKOVÉ OVLÁDÁNÍ</t>
  </si>
  <si>
    <t>TRUCK TRUCK RC WITH 4 CONSTRUCTION VEHICLES BY REMOTE CONTROL</t>
  </si>
  <si>
    <t>729a8e63-09a7-4bbb-b3ad-3ed2857a5cf5</t>
  </si>
  <si>
    <t>CATERPILLAR COLORADO 2.0 (42) Pánské kožené trapery, hnědé</t>
  </si>
  <si>
    <t>CATERPILLAR COLORADO 2.0 (42) Men's Leather Trappers Brown</t>
  </si>
  <si>
    <t>729a97be-ae57-498e-8f32-3d8f4df27b81</t>
  </si>
  <si>
    <t>Vitapol pochoutky bylinky 0,15 kg křeček, osmák degu, králík, krysa, činčila, morče</t>
  </si>
  <si>
    <t>Vitapol delicacies herbs 0.15 kg hamster, degu, rabbit, rat, chinchilla, guinea pig</t>
  </si>
  <si>
    <t>729aeff4-2764-414c-9051-eba8eaf7c7ee</t>
  </si>
  <si>
    <t>Body rozepínací 86 DĚTSKÉ dlouhý rukáv s hvězdičkami od</t>
  </si>
  <si>
    <t>Bodysuit 86 CHILDREN'S long sleeve with STARS from</t>
  </si>
  <si>
    <t>729afe61-8e42-4f8e-a318-2849969f9fb2</t>
  </si>
  <si>
    <t>DÍVČÍ LETNÍ SANDÁLY DĚTSKÉ RŮŽOVÉ SANDÁLKY NA SUCHÝ ZIP BEFADO 31</t>
  </si>
  <si>
    <t>SANDALS GIRLS SUMMER CHILDREN'S SHOES PINK VELCRO SANDALS BEFADO 31</t>
  </si>
  <si>
    <t>729b024e-2552-47e0-b775-2d4b5201eb61</t>
  </si>
  <si>
    <t>Odpuzovač proti kunám a myším Dragon Ultrasonic 0,5 kg</t>
  </si>
  <si>
    <t>Deterrent against martens, mice Dragon Ultrasonic 0,5 kg</t>
  </si>
  <si>
    <t>729b270d-9472-4ff8-b242-575eafa7d7cf</t>
  </si>
  <si>
    <t>Ava podprsenka vyztužená béžová velikost 75J</t>
  </si>
  <si>
    <t>Ava padded bra beige size 75J</t>
  </si>
  <si>
    <t>729b47f5-e76c-4ecc-8d75-863c00e8c2a9</t>
  </si>
  <si>
    <t>Wurth Speciální odstraňovač rzi Rost Off</t>
  </si>
  <si>
    <t>Wurth Rost Off special rust remover</t>
  </si>
  <si>
    <t>729b519e-cd13-43fa-a7bd-3cd8c2d901c2</t>
  </si>
  <si>
    <t>Kostým vězeňkyně XS Převlek Kostým Karneval</t>
  </si>
  <si>
    <t>XS Prisoner Costume Fancy Dress Carnival Outfit</t>
  </si>
  <si>
    <t>729b5776-92fb-4cc7-8fb0-757d0abeb2d2</t>
  </si>
  <si>
    <t>Hrášek z wasabi Khao Shong 280 g</t>
  </si>
  <si>
    <t>Wasabi Khao Shong peas 280g</t>
  </si>
  <si>
    <t>729b973b-7451-48e6-981f-320ee35b914c</t>
  </si>
  <si>
    <t>Nike pánská větrovka s kapucí PARK velikost S</t>
  </si>
  <si>
    <t>Nike men's windbreaker jacket with hood PARK size S</t>
  </si>
  <si>
    <t>729ba4d9-1af5-4518-8e90-1c0d237e06eb</t>
  </si>
  <si>
    <t>Souborový server Synology DS124</t>
  </si>
  <si>
    <t>Synology DS124 file server</t>
  </si>
  <si>
    <t>729bbb51-50b6-46bd-8dee-0ed4bbdaa10c</t>
  </si>
  <si>
    <t>Chodítko odrážedlo interaktivní Hudební chodítko</t>
  </si>
  <si>
    <t>Interactive musical pusher walker with</t>
  </si>
  <si>
    <t>729bbf15-96d3-48d2-94fa-95a18f2621c2</t>
  </si>
  <si>
    <t>Duoball – dvojitý ortopedický masážní míč HMS</t>
  </si>
  <si>
    <t>Duoball double orthopedic massage ball HMS</t>
  </si>
  <si>
    <t>729bf5bb-166b-49a5-9ab6-2d03cda9908c</t>
  </si>
  <si>
    <t>MOSKYTIÉRA NA DVEŘE ZÁVĚS NA TERASOVÉ BALKONOVÉ DVEŘE 90X200</t>
  </si>
  <si>
    <t>MAGNETIC MOSQUITO NET FOR DOOR CURTAIN FOR BALCONY TERRACE DOORS 90X200</t>
  </si>
  <si>
    <t>729bf5d2-bf5c-400e-9e80-36038c5bae92</t>
  </si>
  <si>
    <t>Bakalland Yem Go Kokosová tyčinka 40 g</t>
  </si>
  <si>
    <t>Bakalland Yem Go Coconut bar 40 g</t>
  </si>
  <si>
    <t>729c11d5-7405-42e2-b025-ed3b52f5bdb9</t>
  </si>
  <si>
    <t>METRICKO-PALCOVÝ ŠTĚRBINOMĚR 0,05-1 MM S-S16PG</t>
  </si>
  <si>
    <t>METRIC-INCH SLOTTER 0,05-1MM S-S16PG</t>
  </si>
  <si>
    <t>729c6738-6f35-44cf-8dda-c4068c78e241</t>
  </si>
  <si>
    <t>Šroub vratový DIN 603 M8 x 65 ZB / balení 100 ks</t>
  </si>
  <si>
    <t>729c71a9-8ba1-4720-9f35-efb3eee5b0a4</t>
  </si>
  <si>
    <t>SQUISHMALLOWS Modrý Bigfoot - Dani, 40 cm</t>
  </si>
  <si>
    <t>SQUISHMALLOWS Blue Bigfoot - Dani, 40 cm</t>
  </si>
  <si>
    <t>729c884f-6655-427f-a2da-bcb8fdee75d2</t>
  </si>
  <si>
    <t>Ava měkká černá podprsenka velikost 75D</t>
  </si>
  <si>
    <t>Ava soft bra black size 75D</t>
  </si>
  <si>
    <t>729d0346-f089-4484-9fff-de53ddfb35db</t>
  </si>
  <si>
    <t>GEKO KOMPLET VIDIOVÝCH OTVORŮ 22-65 mm PRO KOV S TITANOVÝM VRTÁKEM 6 KS</t>
  </si>
  <si>
    <t>GEKO SET OF FORAMINIFERA 22-65mm FOR METAL WITH DRILL TITANIUM 6PCS</t>
  </si>
  <si>
    <t>729d04f3-3832-4709-a156-782926169c84</t>
  </si>
  <si>
    <t>NIKE COURT VISION TENISKY VELIKOST 38</t>
  </si>
  <si>
    <t>NIKE COURT VISION SNEAKERS SIZE 38</t>
  </si>
  <si>
    <t>729d152e-8e49-4da3-b8f6-c3142c3f2a25</t>
  </si>
  <si>
    <t>Špachtle s hliníkovým prachem Novol ALU 750 g</t>
  </si>
  <si>
    <t>Putty with aluminum dust Novol ALU 750 g</t>
  </si>
  <si>
    <t>729d24fd-bde6-4207-a086-a37029895b33</t>
  </si>
  <si>
    <t>Ubrousek čtvercový papír 33 cm x 33 cm</t>
  </si>
  <si>
    <t>Square paper napkin 33 cm x 33 cm</t>
  </si>
  <si>
    <t>729d32b7-0347-408b-a71c-2f095e13a983</t>
  </si>
  <si>
    <t>Povlečení 140x200 Sada 2 dílů Saténová Bavlna Hladká Nova3</t>
  </si>
  <si>
    <t>Bedding 140x200 Set of 2 Satin Cotton Smooth Nova3</t>
  </si>
  <si>
    <t>729d35a2-ffe5-4dcd-a622-125d6e0cf839</t>
  </si>
  <si>
    <t>TOM CLANCY'S GHOST RECON WILDLANDS ULTIMATE EDITION Digitální Xbox One</t>
  </si>
  <si>
    <t>TOM CLANCY'S GHOST RECON WILDLANDS ULTIMATE EDITION Xbox One digital</t>
  </si>
  <si>
    <t>729d4db2-027d-4b35-bbb2-472f81bff80f</t>
  </si>
  <si>
    <t>Elektromagnetické relé 8A 3P 230V AC PK-3P-230V F&amp;F</t>
  </si>
  <si>
    <t>Electromagnetic relay 8A 3P 230V AC PK-3P-230V F&amp;F</t>
  </si>
  <si>
    <t>729d5978-6232-48f7-b0c7-8fe7d94b18b4</t>
  </si>
  <si>
    <t>Vánoční Koule průhledná vánoční koule 8 cm 1 ks</t>
  </si>
  <si>
    <t>Transparent bauble 8 cm 1 pc.</t>
  </si>
  <si>
    <t>729d5df5-6f6b-475f-8364-afc99ae4f0b0</t>
  </si>
  <si>
    <t>Povlak polštář 40 x 40 polštáře Carbotex Gabbyin domeček pro panenky</t>
  </si>
  <si>
    <t>Pillowcase 40 x 40 cm Carbotex Gabby's Dollhouse</t>
  </si>
  <si>
    <t>729d6ede-ad8b-455e-84c5-eb9710fc42e8</t>
  </si>
  <si>
    <t>SES L.O.L. - mozaika s kamínky</t>
  </si>
  <si>
    <t>SES Creative LOL 14195 mosaic set</t>
  </si>
  <si>
    <t>729d87a8-ddc5-4038-b08c-7af15afd4fb4</t>
  </si>
  <si>
    <t>TRUE WHEY PROTEIN WPC PROTEIN MASA GymBeam 2500 g karamelová</t>
  </si>
  <si>
    <t>TRUE WHEY PROTEIN SUPPLEMENT WPC PROTEIN MASS GymBeam 2500g caramel</t>
  </si>
  <si>
    <t>729db38a-9202-4bc2-95a6-a6d11846966d</t>
  </si>
  <si>
    <t>Pusheen sprchová pěna 300 ml</t>
  </si>
  <si>
    <t>Pusheen Shower Foam shower foam 300ml</t>
  </si>
  <si>
    <t>729db59e-a73c-4cd8-820f-e4d1b975abb4</t>
  </si>
  <si>
    <t>Řezačka Fiskars 1016126</t>
  </si>
  <si>
    <t>Slicer Fiskars 1016126</t>
  </si>
  <si>
    <t>729dd233-d403-4233-ae8a-2c611d4dbadb</t>
  </si>
  <si>
    <t>Pouzdro s klopou Fixed pro Infinix Smart 9 / Hot 50i černé</t>
  </si>
  <si>
    <t>Flip case Fixed for Infinix Smart 9 / Hot 50i black</t>
  </si>
  <si>
    <t>729dd3c8-b4e2-44ad-9ad8-1266d7324d8f</t>
  </si>
  <si>
    <t>Akumulátor megaBAT 2 4 V 14 Ah</t>
  </si>
  <si>
    <t>Battery megaBAT 2 4V 14 Ah</t>
  </si>
  <si>
    <t>729deab8-3ecc-4d5d-be1d-71c4b7efee3c</t>
  </si>
  <si>
    <t>HARIBO ŽELÉ BONBONY 85G SOURFUN MIX KYSELÝCH</t>
  </si>
  <si>
    <t>HARIBO GUMMIES 85G SOURFUN MIX SOUR</t>
  </si>
  <si>
    <t>729e00f2-73ab-417c-a977-a23bd8591a76</t>
  </si>
  <si>
    <t>Lízátko Starpharma 6 g manga</t>
  </si>
  <si>
    <t>Lollipop Starpharma 6 g mango</t>
  </si>
  <si>
    <t>729e2067-aa77-457d-ac12-acce7a24486c</t>
  </si>
  <si>
    <t>POHON MŘÍŽKY ZAVAZADLOVÉHO PROSTORU VOLVO 850 XC70 V70</t>
  </si>
  <si>
    <t>TRUNK GRILLE ACTUATOR VOLVO 850 XC70 V70</t>
  </si>
  <si>
    <t>729e42ef-8d4a-4105-a770-d28700cc3280</t>
  </si>
  <si>
    <t>Magnetický vertikální rotoped HMS M6995</t>
  </si>
  <si>
    <t>Exercise bike magnetic vertical HMS M6995</t>
  </si>
  <si>
    <t>729e840e-f25a-4585-b811-fc01fa1cd350</t>
  </si>
  <si>
    <t>The Best Of Bob Marley Vinylová Deska</t>
  </si>
  <si>
    <t>The Best Of Bob Marley Vinyl</t>
  </si>
  <si>
    <t>729eb35b-e029-42e3-9529-ef436502f5c3</t>
  </si>
  <si>
    <t>729ebb1c-6ad2-4d3a-aa73-558cbea6c59c</t>
  </si>
  <si>
    <t>Zadní Kryt Speck pro Samsung Galaxy S25 Ultra, černý</t>
  </si>
  <si>
    <t>Back Speck for Samsung Galaxy S25 Ultra black</t>
  </si>
  <si>
    <t>729efe85-b9c8-4cc7-bb81-b8c476dcae35</t>
  </si>
  <si>
    <t>Koleno ocel Diamond 2 mm x 20 mm</t>
  </si>
  <si>
    <t>Elbow steel Diamond 2 mm x 20 mm</t>
  </si>
  <si>
    <t>729f38c4-d08c-4330-9ffa-2e1e75a94fa2</t>
  </si>
  <si>
    <t>Saténová páska, stuhy, stuhy 32 m x 1,2 cm, zelená</t>
  </si>
  <si>
    <t>Satin tape, ribbons, ribbons 32 m x 1,2 cm green</t>
  </si>
  <si>
    <t>729f39f3-3803-4e9a-80d0-ecf50e290d48</t>
  </si>
  <si>
    <t>Držák pro anténu CB Prolech SF-40</t>
  </si>
  <si>
    <t>CB Prolech SF-40 antenna holder</t>
  </si>
  <si>
    <t>729f3d4d-81b2-4249-92d7-55940f09feda</t>
  </si>
  <si>
    <t>Prostěradlo s gumičkou Aga bavlna 160 x 200 cm</t>
  </si>
  <si>
    <t>Fitted sheet Aga cotton 160 x 200 cm</t>
  </si>
  <si>
    <t>729f9b84-cd22-4b45-9dac-49bff05c22d1</t>
  </si>
  <si>
    <t>Bezdrátová sluchátka do uší Niceboy HIVE-SPORT-2</t>
  </si>
  <si>
    <t>Wireless earbuds Niceboy HIVE-SPORT-2</t>
  </si>
  <si>
    <t>729fc462-ddb9-4717-bee7-c94ef7d788f9</t>
  </si>
  <si>
    <t>ASTRA Paleta malířská dřevěná na barvy 20 x 30 cm</t>
  </si>
  <si>
    <t>ASTRA Wooden painting palette for paints 20 x 30cm</t>
  </si>
  <si>
    <t>729fc942-bf89-48fc-a219-446b9eb78f1e</t>
  </si>
  <si>
    <t>GOTH29 Sexy sukně s páskem a sáčkem - S</t>
  </si>
  <si>
    <t>GOTH29 Sexy skirt with belt and pouch - S</t>
  </si>
  <si>
    <t>729fe138-026b-407e-8ca0-5c349b3ac8f0</t>
  </si>
  <si>
    <t>Pouzdro s klopou Fixed pro Apple iPhone 16 Plus, modré</t>
  </si>
  <si>
    <t>Flip case Fixed for Apple iPhone 16 Plus blue</t>
  </si>
  <si>
    <t>72a024cf-4f68-435b-8cc4-aff1578e1cad</t>
  </si>
  <si>
    <t>Pánský sportovní tréninkový Rashguard Pitbull Net Camo Hilltop II</t>
  </si>
  <si>
    <t>Men's Rashguard Pitbull Training Sports Net Camo Hilltop II</t>
  </si>
  <si>
    <t>72a0469c-132a-4c4d-bb6e-534a16d9bd4e</t>
  </si>
  <si>
    <t>Inaessentials meduňková voda Hydrolina 150 Ml</t>
  </si>
  <si>
    <t>Inaessentials water lemon balm Hydrolina 150ml</t>
  </si>
  <si>
    <t>72a04e61-8b3d-4171-b9c6-ddb55c648616</t>
  </si>
  <si>
    <t>Domeček aktivit se zvukovými efekty prasátko Peppa</t>
  </si>
  <si>
    <t>Activity house With sound effects PEPPA PIG</t>
  </si>
  <si>
    <t>72a06edc-ab89-43e1-883e-a40a7783bc45</t>
  </si>
  <si>
    <t>Květináč plast šedý Prosperplast 23,9 cm x 23,9 x 22,5 cm</t>
  </si>
  <si>
    <t>Flower pot plastic grey Prosperplast 23,9 cm x 23,9 x 22,5 cm</t>
  </si>
  <si>
    <t>72a071cf-837c-4d8b-a033-28581ea06d19</t>
  </si>
  <si>
    <t>Nipplex podprsenka minimizer béžová velikost 90G</t>
  </si>
  <si>
    <t>Nipplex minimizer bra beige size 90G</t>
  </si>
  <si>
    <t>72a0ad96-3d4f-4891-b595-452a292dcf09</t>
  </si>
  <si>
    <t>LÉTAJÍCÍ TALÍŘ FRISBEE 23 cm</t>
  </si>
  <si>
    <t>FLYING DISC PLATE FRISBEE 23cm</t>
  </si>
  <si>
    <t>72a0cba0-14d4-4efd-bd3c-1b8b5fb8d7f5</t>
  </si>
  <si>
    <t>Salát Tarzan semena 1 g</t>
  </si>
  <si>
    <t>Lettuce Tarzan seeds 1 g</t>
  </si>
  <si>
    <t>72a12716-9d34-4ba7-90e6-b0edb48d56d5</t>
  </si>
  <si>
    <t>Men's sneakers Skechers Uno - Suited On Air 183004-WHT size 46</t>
  </si>
  <si>
    <t>72a12fda-7cf2-4d34-8935-9c1e98742170</t>
  </si>
  <si>
    <t>Žárovka Osram Original HB4 51 W 1 ks</t>
  </si>
  <si>
    <t>Bulb Osram Original HB4 51 W 1 pc.</t>
  </si>
  <si>
    <t>72a134d9-8049-4da8-8d0b-71f49b5e5e03</t>
  </si>
  <si>
    <t>Alkalická baterie Maxell AAA (R3) 32 ks</t>
  </si>
  <si>
    <t>Alkaline battery Maxell AAA (R3) 32 pcs.</t>
  </si>
  <si>
    <t>72a16497-3d41-4e53-83b2-28426cc479cc</t>
  </si>
  <si>
    <t>Chytré Hodinky GPS lokátor Secutek černý</t>
  </si>
  <si>
    <t>Smartwatch GPS locator Secutek black</t>
  </si>
  <si>
    <t>72a184fe-5072-4df2-9e43-a034cc63592d</t>
  </si>
  <si>
    <t>72a18918-1ad4-4f85-a4fc-6c802293b0e2</t>
  </si>
  <si>
    <t>Lyžařské boty Atomic 25</t>
  </si>
  <si>
    <t>Atomic 25 ski boots</t>
  </si>
  <si>
    <t>72a193a8-0964-4f98-aaab-9ba036e03e8a</t>
  </si>
  <si>
    <t>HOTOVÁ ZÁCLONA VOÁL BÍLÁ ZÁVĚS NA PÁSKU TUNEL ŽABKY DO OBÝVACÍHO POKOJE 350x160 cm</t>
  </si>
  <si>
    <t>READY CURTAIN VOILE WHITE CURTAIN on TAPE FROGS TUNNEL FOR THE LIVING ROOM 350x160 cm</t>
  </si>
  <si>
    <t>72a19ff3-1c53-4989-aa64-50fb8a9375ce</t>
  </si>
  <si>
    <t>Volně stojící mikrovlnná trouba Sencor SMW 5320BK 17L 800W</t>
  </si>
  <si>
    <t>Freestanding microwave oven microwave Sencor SMW 5320BK 17L 800W</t>
  </si>
  <si>
    <t>72a1b1d1-b47d-486c-a89b-4433401ce9e1</t>
  </si>
  <si>
    <t>Zeštíhlující laserové body Eldar Vincenta ~ M černé</t>
  </si>
  <si>
    <t>Eldar Vincenta laser slimming bodysuit ~ M, black</t>
  </si>
  <si>
    <t>72a21e0b-d7f2-46e0-9f25-ce521109a52b</t>
  </si>
  <si>
    <t>Henderson podprsenka bardotka, balkonetka béžová velikost 70B</t>
  </si>
  <si>
    <t>Henderson bardotka bra, balconette beige size 70B</t>
  </si>
  <si>
    <t>72a24be9-97cd-4e97-8aeb-89e430c97d43</t>
  </si>
  <si>
    <t>Rolky středového závěsu pro FORD TRANSIT 00-1</t>
  </si>
  <si>
    <t>Center hinge rollers for FORD TRANSIT 00-1</t>
  </si>
  <si>
    <t>72a2abfe-c664-4cee-a4eb-97ec62a4fe5d</t>
  </si>
  <si>
    <t>Teploměr Walmeck ZJM0628125655125655 vícebarevný</t>
  </si>
  <si>
    <t>Thermometer Walmeck ZJM0628125655125655 multicolor</t>
  </si>
  <si>
    <t>72a2bf52-cb95-49ad-85a1-a83d4566870b</t>
  </si>
  <si>
    <t>Pohon pro křídlové brány Somfy 2400780-2401539 230 V</t>
  </si>
  <si>
    <t>Somfy swing gate operator 2400780-2401539 230 V</t>
  </si>
  <si>
    <t>72a2f25e-6518-43e4-b1ba-3be1a483a149</t>
  </si>
  <si>
    <t>OBAL NA ZAHRADNÍ GRIL 145X117X61 CM</t>
  </si>
  <si>
    <t>COVER FOR GARDEN GRILL 145X117X61 CM</t>
  </si>
  <si>
    <t>72a34d4b-94b2-47b7-958d-901e8d17d6f3</t>
  </si>
  <si>
    <t>Podprsenka Viki 581 Zofia sexy měkká černá 75H</t>
  </si>
  <si>
    <t>Bra Viki 581 Zofia sexy soft black 75H</t>
  </si>
  <si>
    <t>72a36762-bcd0-4853-8181-385459859228</t>
  </si>
  <si>
    <t>Koh-I-Noor 180 cm</t>
  </si>
  <si>
    <t>72a3955a-f7cc-4008-ab84-52ac8fc8c640</t>
  </si>
  <si>
    <t>Guma pouzdra stabilizátoru TEDGUM 00313753</t>
  </si>
  <si>
    <t>Rubber stabilizer sleeve TEDGUM 00313753</t>
  </si>
  <si>
    <t>72a39687-ba79-4ed2-b4ff-f40595eeea8a</t>
  </si>
  <si>
    <t>Rovicky peněženka z přírodní kůže fialová - žena</t>
  </si>
  <si>
    <t>Rovicky wallet genuine leather purple - woman</t>
  </si>
  <si>
    <t>72a3a8a0-c1d8-454f-9920-8724f0255e62</t>
  </si>
  <si>
    <t>Hrnec hrnec Klausberg KB-7166 stříbrný 30 cm</t>
  </si>
  <si>
    <t>Traditional pot Klausberg KB-7166 silver 30 cm</t>
  </si>
  <si>
    <t>72a3a957-0c40-49f9-9c4c-0fccef5cdb29</t>
  </si>
  <si>
    <t>JAN NIEZBĘDNY TAŠKY SE ZIPEM 4L 10 KUSŮ POHODLNÉ A VZDUCHOTĚSNÉ</t>
  </si>
  <si>
    <t>JAN NIEZBĘDNY BAGS WITH ZIPPER 4L 10 PCS COMFORTABLE AND TIGHT</t>
  </si>
  <si>
    <t>72a417f3-c273-4e74-8cb5-3ce0557023a5</t>
  </si>
  <si>
    <t>Pierburg 7.21903.44.0 Převodník tlaku, ovládání spalin</t>
  </si>
  <si>
    <t>Pierburg 7.21903.44.0 Konwerter ciśnienia, sterowanie spalinami</t>
  </si>
  <si>
    <t>72a436dc-d2a5-4e2f-84f6-b060d155598e</t>
  </si>
  <si>
    <t>WC sedátko Hamberger Cersanit Carina bílé duroplast</t>
  </si>
  <si>
    <t>Hamberger Cersanit Carina toilet seat, white duroplast</t>
  </si>
  <si>
    <t>72a46ccd-ce4e-41b0-afd5-047e4d54b7a3</t>
  </si>
  <si>
    <t>Befado papuče Rzepy šedé velikost 24</t>
  </si>
  <si>
    <t>Befado children's slippers Velcro grey size 24</t>
  </si>
  <si>
    <t>72a49f04-9b0b-4c13-a977-c0f1d3e1703e</t>
  </si>
  <si>
    <t>Houbička Arix plast</t>
  </si>
  <si>
    <t>Sponge Arix plastic</t>
  </si>
  <si>
    <t>72a4d052-09f5-4802-a731-cec54b6f49d3</t>
  </si>
  <si>
    <t>PÁNSKÉ BOTY ADIDAS MIDCITY LOW 42</t>
  </si>
  <si>
    <t>MEN'S SHOES ADIDAS MIDCITY LOW 42</t>
  </si>
  <si>
    <t>72a4dc12-f8ec-4eb5-9fd3-da9b01b5dab0</t>
  </si>
  <si>
    <t>Pánská větrovka Hi-Tec s kapucí Lyžařská bunda Hi-Tec Alpri M velikost M</t>
  </si>
  <si>
    <t>Hi-Tec men's windbreaker jacket with hood Ski jacket Hi-Tec Alpri M size M</t>
  </si>
  <si>
    <t>72a4fd43-9ad2-4301-a59b-accd8fe59d58</t>
  </si>
  <si>
    <t>Držák šroubů hrotů Yato YT-0466</t>
  </si>
  <si>
    <t>Yato YT-0466 tip screw holder</t>
  </si>
  <si>
    <t>72a51272-8cff-449c-b637-98deb0a5f9da</t>
  </si>
  <si>
    <t>Obal pojistky Sinuslive SH-150</t>
  </si>
  <si>
    <t>Sinuslive SH-150 fuse holder</t>
  </si>
  <si>
    <t>72a51851-39ab-4566-9cf7-16b7b7d2b94e</t>
  </si>
  <si>
    <t>Numoco šaty plisovaná před kolenem velikost S</t>
  </si>
  <si>
    <t>Numoco cocktail dress pleated in front of the knee size S</t>
  </si>
  <si>
    <t>72a53abe-b590-458a-bcc4-961e2aa4660f</t>
  </si>
  <si>
    <t>72a5431b-f96d-4be2-a338-ed0dba122707</t>
  </si>
  <si>
    <t>Harry Potter: A Pop-Up Book Andrew Williamson, Bruce Foster, Lucy Kee</t>
  </si>
  <si>
    <t>72a556c1-18c7-48a5-a0f2-17d890394901</t>
  </si>
  <si>
    <t>Šťouchadlo na brambory Tefal</t>
  </si>
  <si>
    <t>Potato masher Tefal</t>
  </si>
  <si>
    <t>72a5685c-cc9b-4c4b-a5af-7126e0b021b2</t>
  </si>
  <si>
    <t>2V1 PLYNOVÝ HOŘÁK KARAMELIZACE CREME BRULEE + PLYN</t>
  </si>
  <si>
    <t>2IN1 GAS BURNER CARAMELIZATION CREME BRULEE  GAS</t>
  </si>
  <si>
    <t>72a56c55-07d7-4238-9d1e-2735349aa911</t>
  </si>
  <si>
    <t>DEŠŤOVÝ KOMPLET S OCHRANNÝM KRYTEM</t>
  </si>
  <si>
    <t>RAIN SET WITH PROTECTIVE L</t>
  </si>
  <si>
    <t>72a56c62-fb01-4496-98b6-3af3200d139c</t>
  </si>
  <si>
    <t>Kabel Philips USB typ C - USB typ C 1,2 m černý</t>
  </si>
  <si>
    <t>Cable Philips USB type C - USB type C 1,2 m black</t>
  </si>
  <si>
    <t>72a5eee3-8a2a-4357-a01c-45fd5a0c7bfc</t>
  </si>
  <si>
    <t>Letní pneumatika Matador Hectorra 5 225/50R17 98 V ochranný lem, zesílení (XL)</t>
  </si>
  <si>
    <t>Summer tyre Matador Hectorra 5 225/50R17 98 V protective rim, reinforcement (XL)</t>
  </si>
  <si>
    <t>72a62802-1771-477e-b315-be923ab46900</t>
  </si>
  <si>
    <t>Vokální kondenzátorový mikrofon Yotto YCM-700</t>
  </si>
  <si>
    <t>Yotto YCM-700 vocal condenser microphone</t>
  </si>
  <si>
    <t>72a62f9e-d92b-43b6-8f34-db23072eae78</t>
  </si>
  <si>
    <t>Filtron K 1169A Filtr, větrání prostoru pro cestující</t>
  </si>
  <si>
    <t>Filtron K 1169A Filter, passenger space ventilation</t>
  </si>
  <si>
    <t>72a6411d-b6b9-4eb3-9d34-2dcfcd069cf9</t>
  </si>
  <si>
    <t>Claresa Stavební gel Soft&amp;Easy Blush pink 45 g Středně zhasnutý růžový</t>
  </si>
  <si>
    <t>Claresa Soft&amp;Easy Blush pink builder gel 45g Medium dusty pink</t>
  </si>
  <si>
    <t>72a64e8e-4189-409a-b796-2e2ea9d0a4e5</t>
  </si>
  <si>
    <t>Ava polovyztužená podprsenka modrá velikost 75D</t>
  </si>
  <si>
    <t>Ava semi-rigid bra blue size 75D</t>
  </si>
  <si>
    <t>72a6a6ca-bd20-48a2-af83-42da7031ed93</t>
  </si>
  <si>
    <t>Kufřík na líčení LandToys LT241</t>
  </si>
  <si>
    <t>LandToys LT241 makeup case</t>
  </si>
  <si>
    <t>72a6eb4e-5141-4404-a318-edda4688e4bf</t>
  </si>
  <si>
    <t>Milly Mally Kočárek pro panenky Kate Prestige Navy</t>
  </si>
  <si>
    <t>Milly Mally Kate Prestige Navy Doll Stroller</t>
  </si>
  <si>
    <t>72a71710-c2dc-45cc-8b8f-c53b7969d947</t>
  </si>
  <si>
    <t>Panenka Mattel Monster High Creepover Party Frankie Stein 29 cm</t>
  </si>
  <si>
    <t>Doll Mattel Monster High Creepover Party Frankie Stein 29 cm</t>
  </si>
  <si>
    <t>72a7a9de-48a0-4ede-8878-c1661f16c91e</t>
  </si>
  <si>
    <t>Lotto sportovní obuv plast černá velikost 32</t>
  </si>
  <si>
    <t>Lotto sports shoes plastic black size 32</t>
  </si>
  <si>
    <t>72a7fcad-fd57-4d6f-ad5a-3c45408e020b</t>
  </si>
  <si>
    <t>Marker stavební tužka černá permanentní PRO</t>
  </si>
  <si>
    <t>Construction pen marker black permanent PRO</t>
  </si>
  <si>
    <t>72a81162-064b-407e-a958-2a3a8aa75451</t>
  </si>
  <si>
    <t>Fizi Bonbon Ultra Tropical 80g</t>
  </si>
  <si>
    <t>72a83a2c-477d-4252-b1ca-f5c6d42be1b6</t>
  </si>
  <si>
    <t>Vepřová klobása Mróz S.A. 310 g</t>
  </si>
  <si>
    <t>Sausage pork Mróz S.A. 310 g</t>
  </si>
  <si>
    <t>72a86015-e313-4b21-b7db-e27b94c49769</t>
  </si>
  <si>
    <t>FIDGET SPINNER POP IT SENZORICKÁ HRAČKA VYMĚNITELNÉ 3 KS WOOPIE BABY</t>
  </si>
  <si>
    <t>FIDGET SPINNER POP IT SENSORY TOY INTERCHANGEABLE 3 PCS WOOPIE BABY</t>
  </si>
  <si>
    <t>72a88601-57b4-4bf3-9108-b4496bc8694b</t>
  </si>
  <si>
    <t>NILS Sada Helma + chrániče pro děti XS</t>
  </si>
  <si>
    <t>NILS Set Helmet  Pads for Children XS</t>
  </si>
  <si>
    <t>72a88ece-a93e-4fed-8ff3-729929dedb04</t>
  </si>
  <si>
    <t>72a8c535-0e8b-4375-97b8-cabd72be1baf</t>
  </si>
  <si>
    <t>Color Kids boxerky velikost 152</t>
  </si>
  <si>
    <t>Color Kids boxer shorts size 152</t>
  </si>
  <si>
    <t>72a8ceac-5c74-4282-a65a-8f6371f30eaf</t>
  </si>
  <si>
    <t>Desková hra Kreslete a mazejte s včelkou Kukuryku</t>
  </si>
  <si>
    <t>Board game Draw and erase with bee Kukuryku</t>
  </si>
  <si>
    <t>72a8f397-0154-429e-903e-354b3c0083e4</t>
  </si>
  <si>
    <t>LEGO GÁBININ KOUZELNÝ DOMEK 4+ KICIKLUBIK USZKO GABI 10796</t>
  </si>
  <si>
    <t>LEGO CAT HOUSE GABI 4+ KITTY CLUB USZKO GABI 10796</t>
  </si>
  <si>
    <t>72a90444-dc8f-478a-8948-66c881ad3701</t>
  </si>
  <si>
    <t>Doplněk stravy Doctor's Best kapsle 180 ks</t>
  </si>
  <si>
    <t>Diet supplement Doctor's Best capsules 180 pcs</t>
  </si>
  <si>
    <t>72a9129d-baaf-4986-b8ce-1443916a73ab</t>
  </si>
  <si>
    <t>Centropen Šablony pro značky vyfukování CENTROPEN sada N+</t>
  </si>
  <si>
    <t>Centropen Templates for CENTROPEN blow markers set N</t>
  </si>
  <si>
    <t>72a9183d-966b-4707-b6da-03e933fdbb84</t>
  </si>
  <si>
    <t>Podprsenka GORSENIA K798 Arianna měkká s kosticemi, modrá, 75H</t>
  </si>
  <si>
    <t>Bra GORSENIA K798 Arianna soft with underwire navy blue 75H</t>
  </si>
  <si>
    <t>72a928e3-816f-4d6b-90f9-5da1ac23ccff</t>
  </si>
  <si>
    <t>Stojany na sloupky Edifier SS02C hnědé 2ks</t>
  </si>
  <si>
    <t>Column stands Edifier SS02C brown 2 pcs.</t>
  </si>
  <si>
    <t>72a92c82-00f3-4a25-8eb7-207abe653966</t>
  </si>
  <si>
    <t>Školní batoh vícekomorový AstraBag vícebarevný 27 l</t>
  </si>
  <si>
    <t>Multi-chamber school backpack AstraBag multicolor 27 l</t>
  </si>
  <si>
    <t>72a97fa0-9bec-4c8d-ba1a-c00fab753845</t>
  </si>
  <si>
    <t>Oblázek na obloze Isaac Asimov</t>
  </si>
  <si>
    <t>72a99665-a1e6-44d7-87bd-9c9a63cfd53e</t>
  </si>
  <si>
    <t>Nike kraťasy krátké CW6910 071 [15423982] velikost S</t>
  </si>
  <si>
    <t>Nike Men's sports shorts short CW6910 071 [15423982] size S</t>
  </si>
  <si>
    <t>72a9a906-e533-427f-a247-03e0ffb5a358</t>
  </si>
  <si>
    <t>Lula Baby vlhčené ubrousky 1 x 50 ks</t>
  </si>
  <si>
    <t>Lula Baby wet wipes 1 x 50 pcs.</t>
  </si>
  <si>
    <t>72a9b563-6558-43cb-859d-d255c2df588f</t>
  </si>
  <si>
    <t>CK CALVIN KLEIN DÁMSKÉ LEGÍNY MICROFIBER BLACK M</t>
  </si>
  <si>
    <t>CK CALVIN KLEIN WOMEN'S LEGGINGS MICROFIBER BLACK M</t>
  </si>
  <si>
    <t>72a9dbc2-6a3b-4b2b-abc3-f3c5565d13e9</t>
  </si>
  <si>
    <t>Gastronomie českého středověku - Co lidé jedli a pili, jak stolovali a hodovali Monika Černá-Feyfrlíková</t>
  </si>
  <si>
    <t>72aa900e-43bb-488c-9bab-6c66fd5a7412</t>
  </si>
  <si>
    <t>Zapalovací svíčka Denso K16PR-U11</t>
  </si>
  <si>
    <t>Spark plug Denso K16PR-U11</t>
  </si>
  <si>
    <t>72aacf6d-c151-4aa3-9ba9-83e8d3c7a17a</t>
  </si>
  <si>
    <t>Sáňky CROSS, červené, kovové</t>
  </si>
  <si>
    <t>72aaed48-f876-4955-a20c-f13c70b9545b</t>
  </si>
  <si>
    <t>LÉTAJÍCÍ VÍLA, KOUZELNÁ PANENKA, FIGURKA VZNÁŠEJÍCÍ SE VE VZDUCHU</t>
  </si>
  <si>
    <t>FLYING FAIRY MAGIC DOLL FIGURINE FLOATING IN THE AIR</t>
  </si>
  <si>
    <t>72ab2275-45bb-4077-992f-1551f9a81efc</t>
  </si>
  <si>
    <t>Febi Bilstein 37656 Sada ložisek, stabilizátor</t>
  </si>
  <si>
    <t>Febi Bilstein 37656 Zestaw łożysk, stabilizator</t>
  </si>
  <si>
    <t>72ab282b-3c46-4841-957b-1dc2160be319</t>
  </si>
  <si>
    <t>ADAPTÉROVÝ KABEL AMI MMI BLUETOOTH AUX AUDI</t>
  </si>
  <si>
    <t>ADAPTER CABLE AMI MMI BLUETOOTH AUX AUDI</t>
  </si>
  <si>
    <t>72ab4002-ddb5-4d30-9c64-c297e78ccf38</t>
  </si>
  <si>
    <t>Vysoušeč vlasů Rohnson R-677</t>
  </si>
  <si>
    <t>Hairdryer Rohnson R-677</t>
  </si>
  <si>
    <t>72ab586c-680f-4489-9b27-6c7fdac0344a</t>
  </si>
  <si>
    <t>NOČNÍ STOLEK 2 ZÁSUVKY 30 CM BÍLÝ ŠEDÝ</t>
  </si>
  <si>
    <t>NIGHTSTANDER TABLE 2 DRAWERS 30 CM WHITE GRAY</t>
  </si>
  <si>
    <t>72ab6b5c-1e91-4c31-b39a-90fcc9a141ad</t>
  </si>
  <si>
    <t>Dior Jadore Eau de Parfum 100 ml parfém</t>
  </si>
  <si>
    <t>Dior Jadore Eau de Parfum 100 ml perfume</t>
  </si>
  <si>
    <t>72ab902e-6123-436d-8dd3-d7551bd5f2fd</t>
  </si>
  <si>
    <t>49 1/3 PÁNSKÉ ZATEPLENÉ BOTY ADIDAS GW6421</t>
  </si>
  <si>
    <t>49 1/3 SHOES ADIDAS MEN'S HOOPS INSULATED GW6421</t>
  </si>
  <si>
    <t>72abac8f-e88b-4f9d-b736-d2a27830ad7d</t>
  </si>
  <si>
    <t>HILL'S SP Feline Adult kuřecí mokré krmivo pro kočky 85g</t>
  </si>
  <si>
    <t>HILL'S SP Feline Adult Chicken wet cat food 85g</t>
  </si>
  <si>
    <t>72abdd90-6ce3-4375-ac49-9e6959678181</t>
  </si>
  <si>
    <t>LED žárovka G4 2W NW COB-LED 1950 Rabalux</t>
  </si>
  <si>
    <t>LED bulb G4 2W NW COB-LED 1950 Rabalux</t>
  </si>
  <si>
    <t>72ac07bc-878c-4b6b-bb5e-e6825d9c6a7e</t>
  </si>
  <si>
    <t>Lobro 305039 Hnací hřídel</t>
  </si>
  <si>
    <t>Lobro 305039 Wał napędowy</t>
  </si>
  <si>
    <t>72ac2622-d7b9-44d2-8316-35af4fd1580d</t>
  </si>
  <si>
    <t>Dětské zateplené zimní boty Crocs Classic Neo Puff Boot 30-31</t>
  </si>
  <si>
    <t>Children's Warm Snow Boots Crocs Classic Neo Puff Boot 30-31</t>
  </si>
  <si>
    <t>72ac6116-155c-4230-90c6-956d70601f88</t>
  </si>
  <si>
    <t>Vícesložkové hnojivo Bohata zahrada granulát 2,6 kg</t>
  </si>
  <si>
    <t>Bohata zahrada multi-component fertilizer, granules, 2.6 kg</t>
  </si>
  <si>
    <t>72ac8137-4683-4d07-93c8-86303cc5b535</t>
  </si>
  <si>
    <t>Podložka Verk Group kosmonaut 30 cm x 80 cm</t>
  </si>
  <si>
    <t>Washer Verk Group cosmonaut 30 cm x 80 cm</t>
  </si>
  <si>
    <t>72ac909e-eedd-471e-8ecf-aafc7c9843ca</t>
  </si>
  <si>
    <t>Pánské tričko kulatý výstřih Lasting velikost M</t>
  </si>
  <si>
    <t>Men's T-shirt round neckline Lasting size M</t>
  </si>
  <si>
    <t>72ac9c4e-4a22-4f2b-bf15-5cb894ed0dfd</t>
  </si>
  <si>
    <t>Směrovka VICMA VIC-7032</t>
  </si>
  <si>
    <t>Indicator VICMA VIC-7032</t>
  </si>
  <si>
    <t>72acc8e0-cd5a-40b8-ab1e-a7d05eec7a49</t>
  </si>
  <si>
    <t>Milka Tuc 87g</t>
  </si>
  <si>
    <t>72ace924-dd44-4319-85c7-6bc386be7b0a</t>
  </si>
  <si>
    <t>MIAMOR RAGOUT ROYALE Vlhké krmivo pro koťata Hovězí maso v želé 100 g</t>
  </si>
  <si>
    <t>MIAMOR RAGOUT ROYALE Wet cat food Beef in jelly 100g</t>
  </si>
  <si>
    <t>72aceb4b-cd0a-41d1-90a1-9842013589f0</t>
  </si>
  <si>
    <t>Plantur39 Balzám s kofeinem pro jemné a lámavé vlasy</t>
  </si>
  <si>
    <t>Plantur39 Caffeine Balm for fine and brittle hair</t>
  </si>
  <si>
    <t>72ad62a8-b510-471f-9fef-a5440663c170</t>
  </si>
  <si>
    <t>Brusná kostka Blue dolphin KSP_250_20826</t>
  </si>
  <si>
    <t>Blue dolphin KSP_250_20826 abrasive cube</t>
  </si>
  <si>
    <t>72add7cb-9a26-4b59-8660-73c6a0f19ce4</t>
  </si>
  <si>
    <t>WC sedátko Allstar WC sedátko bílé MDF</t>
  </si>
  <si>
    <t>Toilet seat Allstar Deski sedesowe white MDF</t>
  </si>
  <si>
    <t>72adebd8-f8fa-42b0-bebf-61f441d3f8f6</t>
  </si>
  <si>
    <t>Reuzel Clay Matte Pomade Pig 113 g bílá matná hlína</t>
  </si>
  <si>
    <t>Reuzel Clay Matte Pomade Pig 113g white clay matt</t>
  </si>
  <si>
    <t>72adf4f5-3104-4a9e-9e2b-a0be732131c1</t>
  </si>
  <si>
    <t>Bonprix spodní bikiny velikost 42</t>
  </si>
  <si>
    <t>Bonprix bikini bottom size 42</t>
  </si>
  <si>
    <t>72ae3a43-7572-4d85-910d-142e9c4168d3</t>
  </si>
  <si>
    <t>Laser pro kalibraci optiky zbraní, puškohled kalibrator, červené laserové ukazovátko</t>
  </si>
  <si>
    <t>Weapon Optics Calibration Laser Scope kalibrator Red Laser Pointer</t>
  </si>
  <si>
    <t>72ae3add-6baf-433d-b4a8-cf76415e28d4</t>
  </si>
  <si>
    <t>Dynamic Recovery Ponožky pro běhání, sportovní, regenerační</t>
  </si>
  <si>
    <t>Dynamic Recovery Compression socks M for running sports regeneration</t>
  </si>
  <si>
    <t>72aebbab-bc91-4d88-be7b-8c4608167ea6</t>
  </si>
  <si>
    <t>Sada 2 x 1l lahev JET 2x1l Blue/SAND SodaStream</t>
  </si>
  <si>
    <t>Set of 2 x 1l bottle JET 2x1l Blue/SAND SodaStream</t>
  </si>
  <si>
    <t>72aec461-ed70-424f-af15-c19538c5580c</t>
  </si>
  <si>
    <t>Rubber Canpol babies simmetrical silicone 18 month</t>
  </si>
  <si>
    <t>72af14a5-5bce-4a42-ba51-ea087eac029d</t>
  </si>
  <si>
    <t>Hrnec na vaření v páře Florina Divapore 4,4 l</t>
  </si>
  <si>
    <t>Steaming pot Florina Divapore 4,4 l</t>
  </si>
  <si>
    <t>72af20dd-64bc-4e52-be51-51586cf9f72c</t>
  </si>
  <si>
    <t>Adidas dětská mikina polyester červená velikost 116</t>
  </si>
  <si>
    <t>Adidas children's sweatshirt polyester red size 116</t>
  </si>
  <si>
    <t>72af2d12-7c8d-4251-b2fb-3d26642c27f9</t>
  </si>
  <si>
    <t>Demar Holínky MAMMUT zateplené oblohou 24/25 Lehké Zimní</t>
  </si>
  <si>
    <t>Demar MAMMUT boots insulated sky 24/25Light Winter</t>
  </si>
  <si>
    <t>72af8af6-49fc-465f-8e26-fcaa8269a555</t>
  </si>
  <si>
    <t>MEGA POKEMON STAVEBNICE 30 dílů Pokeball s figurkou Bulbasaura</t>
  </si>
  <si>
    <t>MEGA POKEMON BLOCKS 30 el Pokeball with Bulbasaur figurine</t>
  </si>
  <si>
    <t>72af9b9f-4228-490d-ad59-e6a2d3ded72f</t>
  </si>
  <si>
    <t>Elektrická lišta rozbočka Tarel šedá</t>
  </si>
  <si>
    <t>Electrical dado rails Electric splitter Tarel gray</t>
  </si>
  <si>
    <t>72afbf7a-1f4a-4f24-8d29-3cafa6b8ef2c</t>
  </si>
  <si>
    <t>Helikon kalhoty UTP Desert Night Camo L-R 34/32</t>
  </si>
  <si>
    <t>Helikon UTP Desert Night Camo LR 34/32 pants</t>
  </si>
  <si>
    <t>72afc651-465c-41bd-a706-56be2740a58f</t>
  </si>
  <si>
    <t>Forma na dlažební kostky kočičí hlavy Marplast 50 x 50 cm</t>
  </si>
  <si>
    <t>Form for paving stones cobblestones Marplast 50 x 50cm</t>
  </si>
  <si>
    <t>72afd3b2-a652-4dfc-bc5e-b3a2487b5638</t>
  </si>
  <si>
    <t>Puzzle 60 dílků Tlapková patrola 26114</t>
  </si>
  <si>
    <t>Puzzle 60 element Psi patrol 26114</t>
  </si>
  <si>
    <t>72afec1f-b8c0-4991-85c3-0c847b154032</t>
  </si>
  <si>
    <t>TYC 11-12264-01-2 Kombinované zadní světlo</t>
  </si>
  <si>
    <t>TYC 11-12264-01-2 Multifunctional rear lamp</t>
  </si>
  <si>
    <t>72b00399-9b11-4083-bc52-cdb12e5879cd</t>
  </si>
  <si>
    <t>Pouzdro s klopou Tech-protect pro Motorola Edge 50 Fusion, černé</t>
  </si>
  <si>
    <t>Flip case Tech-protect for Motorola Edge 50 Fusion black</t>
  </si>
  <si>
    <t>72b03561-8ba8-4382-bcd4-580b2c2b3a94</t>
  </si>
  <si>
    <t>Zrcadlo Homcom výklopné ovál 400 x 1600 mm</t>
  </si>
  <si>
    <t>Homcom mirror tiltable oval 400 x 1600 mm</t>
  </si>
  <si>
    <t>72b03ca3-502b-44a7-a37c-b79fe9959b62</t>
  </si>
  <si>
    <t>Kovová klec Feandrea 80 x 122 x 70 cm</t>
  </si>
  <si>
    <t>Feandrea metal cage 80 x 122 x 70 cm</t>
  </si>
  <si>
    <t>72b06a4e-0954-4da2-9cb3-c171061ce060</t>
  </si>
  <si>
    <t>KRUGER Čokoláda na pití 43 % kakaa 220 g PLECHOVKA</t>
  </si>
  <si>
    <t>KRUGER Drinking chocolate 43% cocoa 220g CAN</t>
  </si>
  <si>
    <t>72b09c44-b1b6-4e57-bb95-dc0afd67e9a7</t>
  </si>
  <si>
    <t>Univerzální potahy RCS na sedadla pro Citroen C4 Cactus</t>
  </si>
  <si>
    <t>Universal RCS Seat Covers for Citroen C4 Cactus</t>
  </si>
  <si>
    <t>72b0d6d5-3b62-4ddb-851c-79028010053e</t>
  </si>
  <si>
    <t>Háček na lepidlo Wenko šedý</t>
  </si>
  <si>
    <t>Hook for glue Wenko grey</t>
  </si>
  <si>
    <t>72b0f28e-5f4a-4055-a88f-c63c44bd2d14</t>
  </si>
  <si>
    <t>Napájecí zdroj Asus 45 W pro Asus</t>
  </si>
  <si>
    <t>Power supply Asus 45 W to Asus</t>
  </si>
  <si>
    <t>72b1003f-9dff-49b0-83af-decd87b58252</t>
  </si>
  <si>
    <t>Figurka Anděl ANIELKA</t>
  </si>
  <si>
    <t>Figurine Angel ANIELKA</t>
  </si>
  <si>
    <t>72b11bf2-8ba0-44c4-8692-673223094703</t>
  </si>
  <si>
    <t>Váleček s výstupky Fitli 45 cm x 13,5 cm černý</t>
  </si>
  <si>
    <t>Fitli roller with studs 45 cm x 13.5 cm black</t>
  </si>
  <si>
    <t>72b17c3c-ae80-402a-90c8-2d375c113d82</t>
  </si>
  <si>
    <t>Ontario 200 g husa s brusinkami</t>
  </si>
  <si>
    <t>Ontario 200g goose with cranberries</t>
  </si>
  <si>
    <t>72b19eea-e03f-4bd1-8515-73cfa689ea4f</t>
  </si>
  <si>
    <t>Šrouby do dřeva Wkręt-Met 3,5 x 55 mm 500 ks</t>
  </si>
  <si>
    <t>Wood screws Wkręt-Met 3,5 x 55 mm 500 pcs.</t>
  </si>
  <si>
    <t>72b1a40c-de00-404e-af69-1cc2c65aae1c</t>
  </si>
  <si>
    <t>Krmivo pro ryby Tropical Breeder Line Green Wafers chipsy 1 kg</t>
  </si>
  <si>
    <t>Fish food Tropical Breeder Line Green Wafers chips 1 kg</t>
  </si>
  <si>
    <t>72b1b587-b6bf-4524-befc-7cce10873b0a</t>
  </si>
  <si>
    <t>VidaXL Vinyl sprchový Závěs 120 x 240 cm</t>
  </si>
  <si>
    <t>VidaXL Vinyl Shower Curtain 120 x 240 cm</t>
  </si>
  <si>
    <t>72b1c556-9248-4e31-a400-3de55fe2c01a</t>
  </si>
  <si>
    <t>Dodatečné STOP světlo Abakus 037-42-870S</t>
  </si>
  <si>
    <t>Additional brake light Abakus 037-42-870S</t>
  </si>
  <si>
    <t>72b1cafd-8a97-4bd6-b1c7-8a71b8bb7212</t>
  </si>
  <si>
    <t>80x150 Kusový koberec Laguna béžová</t>
  </si>
  <si>
    <t>80x150 piece rug Laguna beige</t>
  </si>
  <si>
    <t>72b1e788-c772-49b6-a236-02ba4881d796</t>
  </si>
  <si>
    <t>Odstraňovač lepidla Geko G78908</t>
  </si>
  <si>
    <t>Geko G78908 glue removal disc</t>
  </si>
  <si>
    <t>72b24be6-d174-445e-87d7-e3bc32c96790</t>
  </si>
  <si>
    <t>72b24e76-b964-4856-8831-74379d982e56</t>
  </si>
  <si>
    <t>Lyžařské boty Head EDGE 130 HV GW grip walk 44</t>
  </si>
  <si>
    <t>Head EDGE 130 HV GW grip walk 44 ski boots</t>
  </si>
  <si>
    <t>72b29105-3904-4163-a36e-3966b85e3d23</t>
  </si>
  <si>
    <t>LEGO Star Wars 75360 Bojovník Jedi Yody</t>
  </si>
  <si>
    <t>LEGO Star Wars 75360 Jedi Warrior Yoda</t>
  </si>
  <si>
    <t>72b295f2-18cb-4f66-a89c-bd13e353e223</t>
  </si>
  <si>
    <t>AUTEL MaxiDAS DS900 Nová řada 8 Android 11 2 ROKY</t>
  </si>
  <si>
    <t>AUTEL MaxiDAS DS900 New Series 8 Android 11 2 YEARS</t>
  </si>
  <si>
    <t>72b2b0de-3446-4ded-951c-761ea790fb05</t>
  </si>
  <si>
    <t>Fólie Prep 20 m x 1 m</t>
  </si>
  <si>
    <t>Prep painting foil 20 mx 1 m</t>
  </si>
  <si>
    <t>72b2d758-c7f1-4234-867a-1a2333ff8cf5</t>
  </si>
  <si>
    <t>VTR Vložky do bot Barefoot Justar šedé, velikost 42-43</t>
  </si>
  <si>
    <t>VTR Barefoot Justar shoe inserts, gray, size 42-43</t>
  </si>
  <si>
    <t>72b31776-5be0-494b-8496-a3c296d70a83</t>
  </si>
  <si>
    <t>MEDINOVA dámské kalhotky Kalhotky laserem řezané velikost S</t>
  </si>
  <si>
    <t>MEDINOVA women's panties Laser cut panties, size S</t>
  </si>
  <si>
    <t>72b347b8-bdaf-4867-8f10-90428f733cd7</t>
  </si>
  <si>
    <t>Popisovač bílý, vícebarevný Toma 8 ks</t>
  </si>
  <si>
    <t>Multicolor dry erase marker Toma 8 pcs.</t>
  </si>
  <si>
    <t>72b35874-0fd3-4bdf-b758-cecc4445cf10</t>
  </si>
  <si>
    <t>Puzzle Roter Kafer 24 dílků Měkké puzzle A4 Vtipné obrázky Veselé víly</t>
  </si>
  <si>
    <t>Puzzle Roter Kafer 24 elements Soft puzzle A4 Funny photos Happy fairies</t>
  </si>
  <si>
    <t>72b3606f-8ebb-427b-bab4-67bc696aa8eb</t>
  </si>
  <si>
    <t>Aga Zahradní domek na nářadí 278 x 215 x 238 cm Hnědý, pevný, 6,6 m2</t>
  </si>
  <si>
    <t>Aga Garden Tool House 278 x 215 x 238 cm Brown Solid 6,6m2</t>
  </si>
  <si>
    <t>72b38be4-a600-4ee9-b052-c056745a4cfc</t>
  </si>
  <si>
    <t>GINGERBON bonbóny med citron 125G AGEL</t>
  </si>
  <si>
    <t>GINGERBON ginger candy honey lemon 125G AGEL</t>
  </si>
  <si>
    <t>72b39822-75dd-43bf-98a6-61d274470399</t>
  </si>
  <si>
    <t>Univerzální pytle na odpadky PACLAN CLASSIC 60 l 16 ks</t>
  </si>
  <si>
    <t>Universal garbage bags PACLAN CLASSIC 60l 16 pcs.</t>
  </si>
  <si>
    <t>72b3ada6-da21-4fdc-a118-5980ade11888</t>
  </si>
  <si>
    <t>MOP PŁASKI ULTRAMAX VILEDA Z DRĄŻKIEM</t>
  </si>
  <si>
    <t>72b3b279-a3e7-4031-9493-9964fd2c4593</t>
  </si>
  <si>
    <t>Zesilovač signálu Wi-Fi TP-Link ME60X</t>
  </si>
  <si>
    <t>Wi-Fi Signal Amplifier TP-Link ME60X</t>
  </si>
  <si>
    <t>72b3c257-e12a-4148-bcad-71ab8a671686</t>
  </si>
  <si>
    <t>Jantar Šampon chelatační s výtažkem z jantaru 5v1 pro matné vlasy a vlasy</t>
  </si>
  <si>
    <t>Jantar Chelating shampoo with amber extract 5in1 for dull and dull hair</t>
  </si>
  <si>
    <t>72b3e2f7-e12a-4739-850f-9eee701e4ab2</t>
  </si>
  <si>
    <t>Podlahová hubice tyčového vysavače - DOMO DO42102SV-1</t>
  </si>
  <si>
    <t>Floor nozzle of stick vacuum cleaner - DOMO DO42102SV-1</t>
  </si>
  <si>
    <t>72b4123c-7176-42fb-96db-261b9796777b</t>
  </si>
  <si>
    <t>Velká KOVOVÁ MISKA, vysoká mísa na SALÁTOVÝ KOLÁČ</t>
  </si>
  <si>
    <t>Large METAL BOWL high bowl for SAAD CAKE</t>
  </si>
  <si>
    <t>72b43fa8-388e-458f-8baa-de67d1e2ac4b</t>
  </si>
  <si>
    <t>Boxerky Cornette Authentic Perfect 220 S-2XL S, tmavě modré</t>
  </si>
  <si>
    <t>Cornette Authentic Perfect 220 S-2XL S midnight blue boxers</t>
  </si>
  <si>
    <t>72b4ee58-3970-46d7-8347-dd61a9284276</t>
  </si>
  <si>
    <t>Puma pánské sportovní boty SMASH 3.0 velikost 40</t>
  </si>
  <si>
    <t>Puma men's sports shoes SMASH 3.0 size 40</t>
  </si>
  <si>
    <t>72b4ef6c-57b3-44ef-92d9-ab9e121e36e2</t>
  </si>
  <si>
    <t>FA1 142-946 Těsnící kroužek, trubka</t>
  </si>
  <si>
    <t>FA1 142-946 Seal ring, exhaust pipe</t>
  </si>
  <si>
    <t>72b4ff00-0650-40e8-9edd-e1b6cb83d99d</t>
  </si>
  <si>
    <t>Podprsenka TRIUMPH vyztužená béžová Lovely Micro WHPM 85B</t>
  </si>
  <si>
    <t>Bra TRIUMPH padded beige Lovely Micro WHPM 85B</t>
  </si>
  <si>
    <t>72b50259-d860-4d0c-a0cd-287d909b3eb1</t>
  </si>
  <si>
    <t>NAS109012 HADICOVÁ SPONA 12-22 9 W2 ŠNEKOVÁ MAXGEAR</t>
  </si>
  <si>
    <t>NAS109012 CLAMP BAND 12-22 9 W2 WORM MAXGEAR</t>
  </si>
  <si>
    <t>72b51741-1e3a-48b8-87e9-e07c3668f798</t>
  </si>
  <si>
    <t>Střešní hřebík, 2,5 x 16 mm, zinek, 1 kg</t>
  </si>
  <si>
    <t>Roof nail, 2,5 x 16 mm, zinc, 1 kg</t>
  </si>
  <si>
    <t>72b53e6f-17b2-4d91-b147-ecedf2eec37f</t>
  </si>
  <si>
    <t>Malování podle čísel 40x50 Kolo</t>
  </si>
  <si>
    <t>Painting by Numbers 40x50 Bike</t>
  </si>
  <si>
    <t>72b5542d-c111-4fca-ad07-4a4a699246ed</t>
  </si>
  <si>
    <t>Rok w mieście Katarzyna Bogucka</t>
  </si>
  <si>
    <t>72b55f34-fa8d-4364-9637-b0eb9bcc3808</t>
  </si>
  <si>
    <t>Inkoust Oxford pro HP tříbarevný</t>
  </si>
  <si>
    <t>Oxford ink cartridge for HP tricolor</t>
  </si>
  <si>
    <t>72b56c6a-99fe-4e8c-8a59-02e0a15fb94a</t>
  </si>
  <si>
    <t>Keramické mléko Tenzi ProDetailing PC1 700 ml</t>
  </si>
  <si>
    <t>Ceramic milk Tenzi ProDetailing PC1 700 ml</t>
  </si>
  <si>
    <t>72b578a9-af97-4ace-a104-0f1b2e42d4ae</t>
  </si>
  <si>
    <t>Vatové čisticí tampony čtvercové Kindii 60 ks</t>
  </si>
  <si>
    <t>Cotton pads square Kindii 60 pcs.</t>
  </si>
  <si>
    <t>72b58f30-f3ad-4370-8a2c-2a9fcbbef2bf</t>
  </si>
  <si>
    <t>Propiska 3D 3Doodler Start+</t>
  </si>
  <si>
    <t>3D pen 3Doodler Start+</t>
  </si>
  <si>
    <t>72b5a7a5-4a20-4e39-832c-e7cb3a5f84ad</t>
  </si>
  <si>
    <t>Sale! Boty Caterpillar WC44100909 46</t>
  </si>
  <si>
    <t>Shoes Caterpillar WC44100909 46</t>
  </si>
  <si>
    <t>72b5b0db-2f7c-4522-ad8a-13c9e3839487</t>
  </si>
  <si>
    <t>Volně stojící mikrovlnná trouba Sencor SMW-5217SL</t>
  </si>
  <si>
    <t>Freestanding microwave oven Sencor SMW-5217SL</t>
  </si>
  <si>
    <t>72b5bc32-c372-4bc9-9b32-15214468b4c2</t>
  </si>
  <si>
    <t>Automatický automatický kávovar Siemens TF301E09 1300 W černý</t>
  </si>
  <si>
    <t>Siemens TF301E09 automatic espresso machine 1300 W black</t>
  </si>
  <si>
    <t>72b5e4c3-c457-436a-b60b-f85cf2eedc4b</t>
  </si>
  <si>
    <t>MULTITOOL MULTIFUNKČNÍ NÁSTROJ DOMINATOR FIELD ANT KŘESADLO BITY</t>
  </si>
  <si>
    <t>MULTITOOL DOMINATOR FIELD ANT FLINT BITS</t>
  </si>
  <si>
    <t>72b604b8-8598-4919-b386-d4617c840050</t>
  </si>
  <si>
    <t>Dětské boty Skechers 303573LLTPK SELECTORS RESET ACHIEVED Růžové 30</t>
  </si>
  <si>
    <t>Children's shoes Skechers 303573LLTPK SELECTORS RESET ACHIEVED Pink 30</t>
  </si>
  <si>
    <t>72b63a15-344d-44de-a2d0-32ebb7492631</t>
  </si>
  <si>
    <t>Toner Imagine pro HP černý (black)</t>
  </si>
  <si>
    <t>Toner Imagine for HP black (black)</t>
  </si>
  <si>
    <t>72b693f8-a69d-488d-b8fa-15c3750b4f5f</t>
  </si>
  <si>
    <t>Dětské tričko Mieta pro holčičku Panenka 104</t>
  </si>
  <si>
    <t>Children's T-shirt Mieta for Girls Doll 104</t>
  </si>
  <si>
    <t>72b6ac25-f77c-4a3c-8a0f-e8783ba5c091</t>
  </si>
  <si>
    <t>Balicí páska Festa černá, šířka 20 mm, délka 0,15 m, 3 ks</t>
  </si>
  <si>
    <t>Packing tape Festa black width 20 mm length 0,15 m 3 pcs.</t>
  </si>
  <si>
    <t>72b6b949-43a3-4a3a-b960-84f4e52a456d</t>
  </si>
  <si>
    <t>Dodatečné zrcátko do auta pro děti PŘÍSAVKA</t>
  </si>
  <si>
    <t>Additional car mirror CHILDREN SUCTION CUP</t>
  </si>
  <si>
    <t>72b6d322-d62d-43b0-8bf9-3ea85095ab1e</t>
  </si>
  <si>
    <t>Cyklopočítač CatEye Wireless+ CC-VT235W</t>
  </si>
  <si>
    <t>Wireless bike counter CatEye Wireless+ CC-VT235W</t>
  </si>
  <si>
    <t>72b6dc6e-cf1d-4538-99a0-983fbe7ecabc</t>
  </si>
  <si>
    <t>Nůž Glock 12183</t>
  </si>
  <si>
    <t>Glock 12183 knife</t>
  </si>
  <si>
    <t>72b71975-a650-4e59-9642-c8d55bbd2199</t>
  </si>
  <si>
    <t>Polstrovaný batoh na zbraň ULTRA SOFT 7 camo</t>
  </si>
  <si>
    <t>Padded gun backpack ULTRA SOFT 7 camo</t>
  </si>
  <si>
    <t>72b738ef-9acf-4813-a3e0-fa1764f6c61e</t>
  </si>
  <si>
    <t>Pleťový gel Ziaja 200 ml</t>
  </si>
  <si>
    <t>Gel for face Ziaja 200 ml</t>
  </si>
  <si>
    <t>72b773f8-41cd-4c47-93b8-728903af96da</t>
  </si>
  <si>
    <t>Odkapávač (sušička) Aptel 30 cm x 45 cm</t>
  </si>
  <si>
    <t>Aptel drainer 30 cm x 45 cm</t>
  </si>
  <si>
    <t>72b7d0fb-13e4-45be-bb2d-1ef4e2759ff3</t>
  </si>
  <si>
    <t>Krém na boty Tarrago červený 50 ml</t>
  </si>
  <si>
    <t>Shoe cream Tarrago red 50 ml</t>
  </si>
  <si>
    <t>72b83c6a-f051-431a-88c3-946aed6e534e</t>
  </si>
  <si>
    <t>Dezinfekční prostředek AHD 1000 1 L</t>
  </si>
  <si>
    <t>Liquid for disinfection AHD 1000 1 L</t>
  </si>
  <si>
    <t>72b84611-9bcd-4742-9ba8-f17a7c4c7681</t>
  </si>
  <si>
    <t>Valeo 837543 Sada spojek</t>
  </si>
  <si>
    <t>Valeo 837543 Set of couplings</t>
  </si>
  <si>
    <t>72b85c22-f89f-4780-b636-895cad299b6b</t>
  </si>
  <si>
    <t>Termoláhev Asobu 460 ml</t>
  </si>
  <si>
    <t>Thermal bottle Asobu 460 ml</t>
  </si>
  <si>
    <t>72b8735f-9395-43e4-8187-4c27ca6ba9c3</t>
  </si>
  <si>
    <t>Gel stimulující INTT Vibration! Gin and Tonic 15 ml</t>
  </si>
  <si>
    <t>INTT Vibration stimulating gel! Gin and Tonic 15 ml</t>
  </si>
  <si>
    <t>72b8bb1e-3d6c-4692-aa8c-88efec4b6d0c</t>
  </si>
  <si>
    <t>Dětská dvoukolová koloběžka RicoKids Kodi skládací městská ABEC-7</t>
  </si>
  <si>
    <t>RicoKids Kodi two-wheeled scooter for children, foldable urban ABEC-7</t>
  </si>
  <si>
    <t>72b8e084-3d76-4b72-85b5-b992fbfcb94e</t>
  </si>
  <si>
    <t>BOTY ADIDAS HANDBALL SPEZIAL IF7087 VEL. 46</t>
  </si>
  <si>
    <t>SHOES ADIDAS HANDBALL SPEZIAL IF7087 R. 46</t>
  </si>
  <si>
    <t>72b8f447-e61f-4553-8e6f-a31d5027284c</t>
  </si>
  <si>
    <t>Koberec Jutový kulatý s třásněmi 80 cm do obývacího pokoje PŘÍRODNÍ PLETENÁ rohož</t>
  </si>
  <si>
    <t>Jute Round Carpet with Tassels 80cm for Living Room NATURAL BRAIDED Mat</t>
  </si>
  <si>
    <t>72b908d9-7e6e-4d3f-b492-2c78b6f9980f</t>
  </si>
  <si>
    <t>Brandit pánská parka bunda s kapucí M65 Giant velikost 7XL</t>
  </si>
  <si>
    <t>Brandit men's parka jacket with hood M65 Giant size 7XL</t>
  </si>
  <si>
    <t>72b92250-61fc-43da-9842-55153d0f819e</t>
  </si>
  <si>
    <t>Filety z makrely v rajčatové omáčce 170 g Kier 0,17 kg</t>
  </si>
  <si>
    <t>Mackerel Fillets in Tomato Sauce 170g Kier 0,17 kg</t>
  </si>
  <si>
    <t>72b941d0-20df-48c7-a4a0-16fcfa149fba</t>
  </si>
  <si>
    <t>Husky MAESTRO mint</t>
  </si>
  <si>
    <t>72b958cf-bdfb-4a3b-8c72-8b57171914ac</t>
  </si>
  <si>
    <t>VARIÁTOROVÉ ROLKY 16x13 6,5g PIAGGIO PEUGEOT HONDA</t>
  </si>
  <si>
    <t>VARIATOR ROLLERS 16x13 6,5g PIAGGIO PEUGEOT HONDA</t>
  </si>
  <si>
    <t>72b9854e-d33b-4b56-b0f9-e7c87bc8f2c3</t>
  </si>
  <si>
    <t>Svačinový Box Stor 37920 Spiderman 900 ml</t>
  </si>
  <si>
    <t>Breakfast Stor 37920 Spiderman 900 ml</t>
  </si>
  <si>
    <t>72b9b42c-1c23-4fe4-9387-5c3ab368720d</t>
  </si>
  <si>
    <t>Akrylový lak Grafen GPSP20 400 ml</t>
  </si>
  <si>
    <t>Acrylic varnish Grafen GPSP20 400 ml</t>
  </si>
  <si>
    <t>72b9e306-6f90-49cd-85c2-c5078e86d975</t>
  </si>
  <si>
    <t>Pavouk Party Tino 60 x 16 cm 1 ks</t>
  </si>
  <si>
    <t>Spider Party Tino 60 x 16 cm 1 pc.</t>
  </si>
  <si>
    <t>72b9e329-c999-431e-8fb1-ace3092bed77</t>
  </si>
  <si>
    <t>Platinium Solární lampa s pohybovým senzorem, bílá</t>
  </si>
  <si>
    <t>Platinium Solar LED lamp with motion sensor white</t>
  </si>
  <si>
    <t>72b9eba4-e4a2-455e-8671-600aa63427f4</t>
  </si>
  <si>
    <t>NAKŁADKI NA PEDAŁY FORD FIESTA MK6 MONDEO III KUGA</t>
  </si>
  <si>
    <t>PEDAL COVER SETS FORD FIESTA MK6 MONDEO III KUGA</t>
  </si>
  <si>
    <t>72b9efd9-0a3d-442a-b70d-db9a32ae4519</t>
  </si>
  <si>
    <t>Opěrka hlavy Polštář Nafukovací Velurová 36x30x10 Intex 68675</t>
  </si>
  <si>
    <t>Headrest Cushion Inflatable Velour 36x30x10 Intex 68675</t>
  </si>
  <si>
    <t>72b9f40f-0601-4f58-a7b7-18ceeae3425b</t>
  </si>
  <si>
    <t>Tvrzené sklo Raltek pro Xiaomi Redmi 12C 3 ks</t>
  </si>
  <si>
    <t>Tempered glass Raltek for Xiaomi Redmi 12C 3 pcs.</t>
  </si>
  <si>
    <t>72ba080a-e5ac-467d-8c32-de98cb720a8f</t>
  </si>
  <si>
    <t>Kungs Škrabka na sklo s metlou Star-Is (6129)</t>
  </si>
  <si>
    <t>Kungs Window Ice Scraper Star-Is (6129)</t>
  </si>
  <si>
    <t>72ba0868-31a4-4f1f-b97d-180fc39a64c7</t>
  </si>
  <si>
    <t>Podprsenka Fabio Spacer Elen silver pink 65I</t>
  </si>
  <si>
    <t>Bra Fabio Spacer Elen silver pink 65I</t>
  </si>
  <si>
    <t>72ba70ce-28b7-4e0c-b620-ffab67a233a7</t>
  </si>
  <si>
    <t>Pěna na vlasy Professional Style Extra hold 225 ml</t>
  </si>
  <si>
    <t>Hair mousse Professional Style Extra hold 225 ml</t>
  </si>
  <si>
    <t>72ba9acb-f9d7-42ae-a062-4dcf4436998a</t>
  </si>
  <si>
    <t>Brit Premium Kapsička pro koťata Kitten Chicken 100 g - Kuře</t>
  </si>
  <si>
    <t>Brit Premium Kitten Sachet Kitten Chicken 100g - Chicken</t>
  </si>
  <si>
    <t>72bb02b7-53e7-46f0-9ab2-e56140ef5cbf</t>
  </si>
  <si>
    <t>Lamps Plyš Medvěd 78 cm</t>
  </si>
  <si>
    <t>Lamp Plush Teddy Bear 78 cm</t>
  </si>
  <si>
    <t>72bb03c0-5c1f-455e-b8d4-3e54c5ab92b0</t>
  </si>
  <si>
    <t>Žárovky Amio 03586 P21/5W 6,2 W 2 ks</t>
  </si>
  <si>
    <t>Bulbs Amio 03586 P21/5W 6,2 W 2 pcs.</t>
  </si>
  <si>
    <t>72bb2cd6-59ca-4481-ad74-fdf69802420b</t>
  </si>
  <si>
    <t>Budík Prim černý 37 cm</t>
  </si>
  <si>
    <t>Prim alarm clock, black, 37 cm</t>
  </si>
  <si>
    <t>72bb3732-0bdf-4e62-b24a-4abb50a9b75d</t>
  </si>
  <si>
    <t>Abakus 103-05-001 motorek stěračů</t>
  </si>
  <si>
    <t>Abakus 103-05-001 Wiper motor</t>
  </si>
  <si>
    <t>72bb8788-ffd6-4545-8aa8-bb633ac257fc</t>
  </si>
  <si>
    <t>YOCLUB punčocháče modré bavlna velikost 98</t>
  </si>
  <si>
    <t>YOCLUB children's tights blue cotton size 98</t>
  </si>
  <si>
    <t>72bba3a1-4d63-425a-9c99-0aded818e488</t>
  </si>
  <si>
    <t>Desková hra Kaleidoskop 25 her Trefl</t>
  </si>
  <si>
    <t>Board game Kaleidoscope 25 games Trefl</t>
  </si>
  <si>
    <t>72bbbe3e-0176-4190-8cac-743b536216f9</t>
  </si>
  <si>
    <t>Bavlněná šňůra ZLATÁ NITKA 3 mm 100 m ZELENÁ</t>
  </si>
  <si>
    <t>GOLDEN THREAD cotton string 3mm 100m GREEN</t>
  </si>
  <si>
    <t>72bbbfe8-e0b8-47cb-af42-2f28dc62d647</t>
  </si>
  <si>
    <t>Impregnát na údržbu kůže KochChemie Protect Leather Care 500 ml</t>
  </si>
  <si>
    <t>KochChemie Protect Leather Care 500 ml</t>
  </si>
  <si>
    <t>72bbd713-1c72-45a4-bf2a-d88c7cffa3ef</t>
  </si>
  <si>
    <t>COIL Nůžky na nehty - 8591900026440</t>
  </si>
  <si>
    <t>COIL Nail Scissors - 8591900026440</t>
  </si>
  <si>
    <t>72bc1d0e-2970-4db8-8f64-37589ce449fb</t>
  </si>
  <si>
    <t>Přenosný stůl Keter 7290106931503</t>
  </si>
  <si>
    <t>Stół przenośny Keter 7290106931503</t>
  </si>
  <si>
    <t>72bc5131-f4d5-4d26-b89c-e92c23351115</t>
  </si>
  <si>
    <t>Plynová pružina víka zavazadlového prostoru NTY AE-FR-049</t>
  </si>
  <si>
    <t>Gas spring, boot cover NTY AE-FR-049</t>
  </si>
  <si>
    <t>72bc6776-4314-4df4-8afe-dc92ca85294c</t>
  </si>
  <si>
    <t>Obal na notes Mil-Tec - zelený</t>
  </si>
  <si>
    <t>Mil-Tec Notebook Pouch - Green</t>
  </si>
  <si>
    <t>72bc7784-b9fe-40b1-b3a3-96765fc15370</t>
  </si>
  <si>
    <t>NUTRIN krmivo směs 0,75 kg morče</t>
  </si>
  <si>
    <t>NUTRIN mixed food 0.75 kg guinea pig</t>
  </si>
  <si>
    <t>72bcac3e-4c21-407c-b3f0-74f1f459a756</t>
  </si>
  <si>
    <t>Barvy na vlasy Joanna blond měděné blond 218</t>
  </si>
  <si>
    <t>Dyes for hair Joanna blond miedziany blond 218</t>
  </si>
  <si>
    <t>72bcb5bd-2a88-4628-bc70-00e102538c16</t>
  </si>
  <si>
    <t>SVĚTLO NA KOLO KOMPLET SADA LED CREE T6 PŘEDNÍ ZADNÍ 3 REŽIMY ZOOMU AKU USB</t>
  </si>
  <si>
    <t>BICYCLE LIGHT SET LED CREE T6 FRONT REAR 3 ZOOM MODES AKU USB</t>
  </si>
  <si>
    <t>72bcbacf-a773-4977-a6de-1b55d61cc216</t>
  </si>
  <si>
    <t>Meyle 050 005 0705/E Klínový řemen vícedrážkový</t>
  </si>
  <si>
    <t>Meyle 050 005 0705/E Pasek klinowy wielorowkowy</t>
  </si>
  <si>
    <t>72bcce17-405a-4c66-bee9-3d11f857e865</t>
  </si>
  <si>
    <t>72bd2a31-93d3-4256-8d02-786db496647c</t>
  </si>
  <si>
    <t>Stůl kulatý Homcom 51 x 51 x 38,5 cm, černý</t>
  </si>
  <si>
    <t>Round table Homcom 51 x 51 x 38,5cm black</t>
  </si>
  <si>
    <t>72bd2f3f-a381-41d4-a62f-bf925d996b84</t>
  </si>
  <si>
    <t>NTY EWB-AR-001 Rameno stěrače, čištění skel</t>
  </si>
  <si>
    <t>NTY EWB-AR-001 Ramię wycieraczki, czyszczenie szyb</t>
  </si>
  <si>
    <t>72bd5ca4-0e96-4e35-8d52-7cd2a6c056f0</t>
  </si>
  <si>
    <t>72bd831e-2214-4e30-8c32-cb75aa06081b</t>
  </si>
  <si>
    <t>TRIXIE Napáječka pro hlodavce 50 ml TX-6051</t>
  </si>
  <si>
    <t>TRIXIE Drinker For Rodents 50ml TX-6051</t>
  </si>
  <si>
    <t>72bd9a40-2da0-4518-b4c0-072e70bcae9e</t>
  </si>
  <si>
    <t>Aroma Car muertos hat skull Osvěžovač vzduchu</t>
  </si>
  <si>
    <t>Aroma Car muertos hat skull Air freshener</t>
  </si>
  <si>
    <t>72bdb0b5-d0fd-4830-a5f7-c6c9c9e26824</t>
  </si>
  <si>
    <t>Jiri Models Razítko 5 + 1 prasátko Pepa</t>
  </si>
  <si>
    <t>Jiri Models Stamps 5  1 Peppa Pig</t>
  </si>
  <si>
    <t>72bdb697-46b6-4448-9b64-01c7ccbd1f85</t>
  </si>
  <si>
    <t>Vonné hygienické ubrousky Zewa 4 vrst. 9 ks</t>
  </si>
  <si>
    <t>Zewa scented hygiene wipes, 4 layers. 9 pcs.</t>
  </si>
  <si>
    <t>72bde11a-ac44-4c29-8220-751c8ecfc919</t>
  </si>
  <si>
    <t>Dvoulůžko dřevěné VidaXL 100x200 Sheesham</t>
  </si>
  <si>
    <t>Wood-like double bed VidaXL 100x200 Sheesham</t>
  </si>
  <si>
    <t>72be45c0-0a20-422e-9859-37ad53d29d62</t>
  </si>
  <si>
    <t>Dotykové Pero pro obrazovky Alogy bílý</t>
  </si>
  <si>
    <t>Stylus for screens Alogy white</t>
  </si>
  <si>
    <t>72be5c9d-4ea1-48ec-959d-64e9f4c4205d</t>
  </si>
  <si>
    <t>Barvy na vlasy Fanola rudé a červené, středně blond měděné</t>
  </si>
  <si>
    <t>Dyes for hair Fanola red and ginger średni blond miedziany</t>
  </si>
  <si>
    <t>72beaa90-27f8-47f6-826f-e94ba502d84a</t>
  </si>
  <si>
    <t>Vlhčené ubrousky Luba Vonné ubrousky s aloe vera 15 ks</t>
  </si>
  <si>
    <t>Wet wipes Luba Fragrance wipes with aloe vera 15 pcs</t>
  </si>
  <si>
    <t>72becdba-aa59-4d84-a7da-6c2ee9956556</t>
  </si>
  <si>
    <t>Celofánové sáčky 10x15 cm 100 ks</t>
  </si>
  <si>
    <t>Cellophane bags 10x15cm 100 pcs</t>
  </si>
  <si>
    <t>72bee704-8cd6-4ca4-81a5-1ef442955201</t>
  </si>
  <si>
    <t>Výtvarná sada Craft with Fun 60 ks</t>
  </si>
  <si>
    <t>Art set Craft with Fun 60 pcs.</t>
  </si>
  <si>
    <t>72bee9d2-5dfa-4293-bfe4-fce37854f0d7</t>
  </si>
  <si>
    <t>MOVit Hořčík B6 Chelát 100 mg, 90 veganských kapslí</t>
  </si>
  <si>
    <t>MOVit Magnesium B6 Chelate 100 mg, 90 vegan capsules</t>
  </si>
  <si>
    <t>72beec3e-115f-4eaf-abfc-349259a3f02f</t>
  </si>
  <si>
    <t>Nike pánské sportovní boty Tanjun velikost 42</t>
  </si>
  <si>
    <t>Nike Tanjun Men's Sports Shoes Size 42</t>
  </si>
  <si>
    <t>72bf1fe2-8353-4613-a756-bc3e6e31c890</t>
  </si>
  <si>
    <t>Vrták do betonu Makita B-20317 40 x 920 mm</t>
  </si>
  <si>
    <t>Makita concrete drill B-20317 40 x 920 mm</t>
  </si>
  <si>
    <t>72bf220a-08e9-4f95-bb7f-6db8b73e0201</t>
  </si>
  <si>
    <t>Lobro 305784 Sada krytů, řízení</t>
  </si>
  <si>
    <t>Lobro 305784 Cover set, steering</t>
  </si>
  <si>
    <t>72bf2858-1c0b-4ca5-afd7-b4739a98180d</t>
  </si>
  <si>
    <t>Pleťová emulze proti stárnutí NIVEA Q10 EXPERT 0 SPF 15 ml</t>
  </si>
  <si>
    <t>Anti-aging face emulsion NIVEA Q10 EXPERT 0 SPF 15 ml</t>
  </si>
  <si>
    <t>72bf2e08-7179-4f19-aa83-997f31456c4b</t>
  </si>
  <si>
    <t>Roztoczańskie zioła krmivo zeleninové pochoutky 0,15 kg křeček, osmák degu, králík, myš, pískomil, krysa, činčila, morče, veverka</t>
  </si>
  <si>
    <t>Roztoczańskie zioła food vegetable treats 0,15 kg hamster, basket, rabbit, mouse, gerbil, rat, chinchilla, guinea pig, squirrel</t>
  </si>
  <si>
    <t>72bf5216-00d6-4a50-a35b-f051ee709c02</t>
  </si>
  <si>
    <t>Akrylový lak Colorit bezbarvý lesk 0,75 l</t>
  </si>
  <si>
    <t>Acrylic lacquer Colorit colourless gloss 0,75 l</t>
  </si>
  <si>
    <t>72bf8bf1-dac2-48d8-bba3-50b94c9c3d07</t>
  </si>
  <si>
    <t>Baloušek Tisk - nástěnný kalendář Praha 2026, 32 × 45 cm</t>
  </si>
  <si>
    <t>Baloušek Tisk - wall calendar Prague 2026, 32 × 45 cm</t>
  </si>
  <si>
    <t>72bfb5d1-0335-47ab-86da-64ae52c1c68c</t>
  </si>
  <si>
    <t>Hrábě Euronářadí plast 58 x 8 cm</t>
  </si>
  <si>
    <t>Euronářadí rake, plastic, 58 x 8cm</t>
  </si>
  <si>
    <t>72bfd37d-a431-4c93-89aa-17ca16a03938</t>
  </si>
  <si>
    <t>Pánské boxerky Cornette Classic 001/169 vel. S (44) – volné cestování</t>
  </si>
  <si>
    <t>Men's boxer shorts Cornette Classic 001/169 s. S (44) loose holiday travel</t>
  </si>
  <si>
    <t>72bfef98-05cf-49f8-ae98-8bfbd437ffc1</t>
  </si>
  <si>
    <t>Květináč plast béžový Prosperplast 16,5 cm x 18,9 x 16,5 cm</t>
  </si>
  <si>
    <t>Flower pot plastic beige Prosperplast 16,5 cm x 18,9 x 16,5 cm</t>
  </si>
  <si>
    <t>72c003e3-6e9a-4bc3-beda-30b57b1b915c</t>
  </si>
  <si>
    <t>Dove Talco Hydratační koupelový přípravek do koupele</t>
  </si>
  <si>
    <t>Dove Talco Moisturizing Bath Fluid 750ML</t>
  </si>
  <si>
    <t>72c014f1-9468-4fe2-99c4-51d4c10193c4</t>
  </si>
  <si>
    <t>Tablet Samsung TAB 10s10 10,9" 8 GB / 128 GB stříbrný</t>
  </si>
  <si>
    <t>Tablet Samsung TAB 10s10 10,9" 8 GB / 128 GB silver</t>
  </si>
  <si>
    <t>72c01875-36ef-430b-ba01-a3614bf09d5b</t>
  </si>
  <si>
    <t>DUŻY ZESTAW DO TATUAŻY BROKATOWYCH SZABLONY TŘPYTIVÉ TETOVÁNÍ XXXL</t>
  </si>
  <si>
    <t>DUŻY ZESTAW DO TATUAŻY BROKATOWYCH SZABLONY GLITTER TATTOOS XXXL</t>
  </si>
  <si>
    <t>72c01a00-970c-4220-b166-74a40ce3dc0e</t>
  </si>
  <si>
    <t>Befado dětské sandálky růžová tkanina velikost 25</t>
  </si>
  <si>
    <t>Befado children's sandals fabric pink size 25</t>
  </si>
  <si>
    <t>72c020d9-82a8-4e25-b433-3c38dc1ca23a</t>
  </si>
  <si>
    <t>Kovbojský klobouk hnědý s plstěným provázkem</t>
  </si>
  <si>
    <t>Brown Cowboy Hat With Felt String</t>
  </si>
  <si>
    <t>72c03014-9bf6-4083-a8c8-2f35b6c89ed8</t>
  </si>
  <si>
    <t>Čaj pro těhotné ženy Apotheke 20 x 1,5 g</t>
  </si>
  <si>
    <t>Apotheke tea for pregnant women 20x1.5g</t>
  </si>
  <si>
    <t>72c03f15-f602-4f0e-af0d-965e4602d6a0</t>
  </si>
  <si>
    <t>Dvojitá zásuvka Retlux RSB A11F AMY 50003036</t>
  </si>
  <si>
    <t>Double socket Retlux RSB A11F AMY 50003036</t>
  </si>
  <si>
    <t>72c0dc78-d126-43f9-a2d4-eba30512804b</t>
  </si>
  <si>
    <t>Kraftika Colors 171531/12 vodní černá, průměr 22,5 mm</t>
  </si>
  <si>
    <t>Kraftika Colors 171531/12 water black? r 22.5mm</t>
  </si>
  <si>
    <t>72c14493-2fd7-4449-892b-41cf49f73551</t>
  </si>
  <si>
    <t>Žabky Dry Walker Hex - Black 45</t>
  </si>
  <si>
    <t>Dry Walker Hex - Black 45</t>
  </si>
  <si>
    <t>72c14e89-3e1d-4089-9f1c-31e48a055429</t>
  </si>
  <si>
    <t>OZDOBNÁ LEPICÍ PÁSKA washi tape 5 m</t>
  </si>
  <si>
    <t>DECORATIVE ADHESIVE TAPE washi tape 5m</t>
  </si>
  <si>
    <t>72c15806-80fd-4c01-b35c-60fd2886c73b</t>
  </si>
  <si>
    <t>Skechers pánské sportovní boty Summits-High Range velikost 45</t>
  </si>
  <si>
    <t>Skechers Summits-High Range Men's Sports Shoes Size 45</t>
  </si>
  <si>
    <t>72c17d2a-9d84-4f9c-a3e6-18c6d66538ad</t>
  </si>
  <si>
    <t>DRŽÁK NA SUCHÝ ZIP, UPEVNĚNÍ NA HASICÍ PŘÍSTROJ DO AUTA NA ČALOUNĚNÍ</t>
  </si>
  <si>
    <t>VELCRO HANDLE MOUNTING FOR FIRE EXTINGUISHERS TO THE CAR ON UPHOLSTERY</t>
  </si>
  <si>
    <t>72c17d44-59f3-40e2-83d4-f2931f07557f</t>
  </si>
  <si>
    <t>Puzzle Trefl 1000 dílků Puzzle 1000 Panorama Připojte se k Marvelově univerzu</t>
  </si>
  <si>
    <t>Puzzle Trefl 1000 elements Puzzle 1000 Panorama Join the Marvel Universe</t>
  </si>
  <si>
    <t>72c18196-34ec-467b-9262-7d52b53a2874</t>
  </si>
  <si>
    <t>Meč Kraszek Ninja 60 cm</t>
  </si>
  <si>
    <t>Sword Kraszek Ninja 60 cm</t>
  </si>
  <si>
    <t>72c1c35c-ab39-4293-925b-f0aa77771feb</t>
  </si>
  <si>
    <t>ŠATY JEDNODUCHÉ BAVLNĚNÉ MORAJ KLASICKÉ MÓDNÍ RŮŽOVÉ S</t>
  </si>
  <si>
    <t>WOMEN'S TRACKSUIT DRESS SIMPLE COTTON MORAJ CLASSIC FASHIONABLE PINK S</t>
  </si>
  <si>
    <t>72c1d19b-9b64-4eb0-92a8-535bd5fb6133</t>
  </si>
  <si>
    <t>Smršťovací tričko Beast 9 cm</t>
  </si>
  <si>
    <t>Shrink shirt Beast 9 cm</t>
  </si>
  <si>
    <t>72c21365-ee97-4c78-babe-97c57eabdcb7</t>
  </si>
  <si>
    <t>Blic 5402-04-1115172P Vnější zrcátko</t>
  </si>
  <si>
    <t>Blic 5402-04-1115172P Lusterko zewnętrzne</t>
  </si>
  <si>
    <t>72c23daa-9cc3-4613-a735-a16ef7d4a26f</t>
  </si>
  <si>
    <t>Mlékovka Orion Mona 0,2 l</t>
  </si>
  <si>
    <t>Milk Orion Mona 0,2 l</t>
  </si>
  <si>
    <t>72c24e93-0d0d-488b-ad39-05227f48b38e</t>
  </si>
  <si>
    <t>Sada 3 posilovacích gum POWER BAND silné popruhy pro trénink 4-32 kg</t>
  </si>
  <si>
    <t>Set of 3 POWER BAND exercise bands, strong resistance bands for training 4-32 kg</t>
  </si>
  <si>
    <t>72c2fa9a-f57e-4f42-b87c-e4df75fa0626</t>
  </si>
  <si>
    <t>Notebook Lenovo Legion Slim 5 14APH8 14,5" AMD Ryzen 7 16 GB / 512 GB šedý</t>
  </si>
  <si>
    <t>Laptop Lenovo Legion Slim 5 14APH8 14,5 " AMD Ryzen 7 16 GB / 512 GB grey</t>
  </si>
  <si>
    <t>72c316f2-8307-4274-b2f2-5aa91d602a92</t>
  </si>
  <si>
    <t>Šampon Anwen 200 ml pro stimulaci růstu vlasů</t>
  </si>
  <si>
    <t>Shampoo Anwen 200 ml hair growth stimulation</t>
  </si>
  <si>
    <t>72c36640-5930-48d0-b41d-82085ccafcba</t>
  </si>
  <si>
    <t>DACO 561711 Tlumič</t>
  </si>
  <si>
    <t>DACO 561711 Amortyzator</t>
  </si>
  <si>
    <t>72c3b725-4d85-403d-a702-7881ba35a728</t>
  </si>
  <si>
    <t>Papírové pilníky půlměsíc Allepaznokcie 180/240 10 kusů bílé</t>
  </si>
  <si>
    <t>Half-moon paper files Allepaznokcie 180/240 10 pieces white</t>
  </si>
  <si>
    <t>72c3d81b-2abc-46e3-8754-459050d96163</t>
  </si>
  <si>
    <t>Dětské boty Lotto Connect VL růžovo-bílé, velikost 34</t>
  </si>
  <si>
    <t>Children's shoes Lotto Connect VL pink and white R. 34</t>
  </si>
  <si>
    <t>72c40ae3-7f35-40f0-8f57-d29f7ebb4cac</t>
  </si>
  <si>
    <t>Lehké ochranné pracovní boty PODNOSEK ARDON XLIGHT O1 ESD 39</t>
  </si>
  <si>
    <t>Lightweight Protective Work Shoes ARDON XLIGHT O1 ESD 39</t>
  </si>
  <si>
    <t>72c44aed-bd30-428c-9b9f-63ffa6d676c6</t>
  </si>
  <si>
    <t>Isntree Hyaluronic Acid Moist Cream Hydratační krém</t>
  </si>
  <si>
    <t>Isntree Hyaluronic Acid Moist Cream Moisturizing Cream</t>
  </si>
  <si>
    <t>72c46f4c-05af-4281-af5f-4adc88bef2cb</t>
  </si>
  <si>
    <t>PERLOVÉ GIRLANDY, ZLATÉ, 1,3 M, 1 BALENÍ / 5 KS - PARTYDECO</t>
  </si>
  <si>
    <t>PEARL GARLANDS, GOLD, 1,3M, 1 PKT / 5 PC. - PARTYDECO</t>
  </si>
  <si>
    <t>72c4a6c8-0524-463d-8e18-3ab3e7e97abd</t>
  </si>
  <si>
    <t>NANO PÁSKA SMART TAPE 1 mm x 20 mm x 3 m</t>
  </si>
  <si>
    <t>NANO SMART TAPE 1mm x 20mm x 3 m</t>
  </si>
  <si>
    <t>72c4b914-b301-4c82-a2aa-6d673390861f</t>
  </si>
  <si>
    <t>Taška na kočárek, organizér Verk Group 01496_R</t>
  </si>
  <si>
    <t>Trolley bag organizer Verk Group 01496_R</t>
  </si>
  <si>
    <t>72c4c106-dcea-4a76-841a-08b57db6c15c</t>
  </si>
  <si>
    <t>Fanouškovská sada Kelímky Talířky Ubrousky MÍČ FOOTBALL ZÁPAS EURO 32ks</t>
  </si>
  <si>
    <t>Fan set Cups Plates Napkins FOOTBALL EURO MATCH 32 PCS</t>
  </si>
  <si>
    <t>72c507dc-15bf-4b73-aece-26a5e8008741</t>
  </si>
  <si>
    <t>Cyklistická brašna TecTake 1 35 l</t>
  </si>
  <si>
    <t>Rear bicycle pouch TecTake 1 35l</t>
  </si>
  <si>
    <t>72c51551-3fc9-4460-98d7-1c58b79952e4</t>
  </si>
  <si>
    <t>Tetování Z-Design 18 ks</t>
  </si>
  <si>
    <t>Tattoos Z-Design 18 pcs.</t>
  </si>
  <si>
    <t>72c51711-53b3-48ab-946b-0b1b5a0e5710</t>
  </si>
  <si>
    <t>NENO Kalhotky poprodní pro opakované použití Panti M, 2ks</t>
  </si>
  <si>
    <t>Reusable postpartum panties Neno M mesh</t>
  </si>
  <si>
    <t>72c5425a-a268-483c-b47a-d6455d80f56c</t>
  </si>
  <si>
    <t>Membránová klávesnice AK86A</t>
  </si>
  <si>
    <t>AK86A Membrane Keyboard</t>
  </si>
  <si>
    <t>72c545dd-af0b-4be1-a89c-08ab33179611</t>
  </si>
  <si>
    <t>SQUISHMALLOWS Figurky SQUISH A LONGS Figurka Překvapení v kapsli s1</t>
  </si>
  <si>
    <t>SQUISHMALLOWS SQUISH A LONGS Figures Surprise in Capsule s1</t>
  </si>
  <si>
    <t>72c556ca-fec9-4b45-87d1-4e23ab27b219</t>
  </si>
  <si>
    <t>STYLUS NA SKLO Z KOVOVÉ KERAMIKY 140 MM YT-3740 YATO</t>
  </si>
  <si>
    <t>STYLUS FOR METAL CERAMIC GLASS 140MM YT-3740 YATO</t>
  </si>
  <si>
    <t>72c59862-300e-43d3-94bc-62f7a117b670</t>
  </si>
  <si>
    <t>Oboustranný držák na 18 nástavců MJW DHZ005</t>
  </si>
  <si>
    <t>Double-sided holder for 18 MJW DHZ005 sockets</t>
  </si>
  <si>
    <t>72c5b02b-bc35-480b-8106-31c720856a68</t>
  </si>
  <si>
    <t>Elastická spárovací hmota Maan žlutá 1 kg</t>
  </si>
  <si>
    <t>Elastic grout Maan yellow 1 kg</t>
  </si>
  <si>
    <t>72c5d163-0602-4c2a-8fbf-4e9ca2bba80a</t>
  </si>
  <si>
    <t>Klasický deštník IKEA modrý 300 x 0 cm</t>
  </si>
  <si>
    <t>Classic umbrella IKEA blue 300 x 0 cm</t>
  </si>
  <si>
    <t>72c5d7d9-b5f3-4930-9c01-f8a378ac02a8</t>
  </si>
  <si>
    <t>Osvětlení registrační značky TYC 15-0427-00-2</t>
  </si>
  <si>
    <t>Oświetlenie tablicy rejestracyjnej TYC 15-0427-00-2</t>
  </si>
  <si>
    <t>72c5edc3-2368-44eb-ab0d-ce72e3d7134c</t>
  </si>
  <si>
    <t>Snímač pohybu Ecolight CP-3B</t>
  </si>
  <si>
    <t>Motion sensor Ecolight CP-3B</t>
  </si>
  <si>
    <t>72c5f0bc-e989-4dc3-ba06-fd482428da88</t>
  </si>
  <si>
    <t>Láhev s heliem Godan 30 balónků</t>
  </si>
  <si>
    <t>Helium cylinder Godan 30 balloons</t>
  </si>
  <si>
    <t>72c60078-0d51-41a5-b92c-d52949120d9c</t>
  </si>
  <si>
    <t>JEDNODÍLNÉ PLAVKY MODELUJÍCÍ ZEŠTÍHLUJÍCÍ ČERNOU BARVU XXL</t>
  </si>
  <si>
    <t>ONE-PIECE OUTFIT SWIMSUIT BATHING MODELING SLIMMING BLACK XXL</t>
  </si>
  <si>
    <t>72c63be9-1ea1-44ec-8aac-80a1d82c7dca</t>
  </si>
  <si>
    <t>Ortéza kolena OrthoVisions – velikost L</t>
  </si>
  <si>
    <t>OrthoVisions Knee Brace - Size L</t>
  </si>
  <si>
    <t>72c6471a-dcd1-4a77-8dfb-a165e32e27d0</t>
  </si>
  <si>
    <t>PROJEKTOR NOČNÍ OBLOHY NOČNÍ LAMPA 2V1 KRÁLÍK PRO DĚTI LED PROJEKTOR HRACÍ SKŘÍŇKA</t>
  </si>
  <si>
    <t>STARS PROJECTOR NIGHT LAMP 2IN1 RABBIT FOR CHILDREN LED PROJECTOR MUSIC BOX</t>
  </si>
  <si>
    <t>72c661f0-61c0-4c12-844b-98f60037aca4</t>
  </si>
  <si>
    <t>NFS Unbound PlayStation 5 (PS5) krabicová</t>
  </si>
  <si>
    <t>NFS Unbound PlayStation 5 (PS5)</t>
  </si>
  <si>
    <t>72c7091d-9094-4c01-acc1-967a018efee9</t>
  </si>
  <si>
    <t>PVC DOKONČOVACÍ LIŠTA 18x18 10 m BÍLÁ elastická</t>
  </si>
  <si>
    <t>PVC FINISHING STRIP 18x18 10m WHITE flexible</t>
  </si>
  <si>
    <t>72c763ad-a5e0-4f82-b1d2-2eda71c1af4e</t>
  </si>
  <si>
    <t>DVOUDÍLNÉ PLAVKY SEXY BIKINY, ZLATÉ ZAVAZOVÁNÍ, VELIKOST M</t>
  </si>
  <si>
    <t>TWO-PIECE SWIMSUIT SWIMSUIT SEXY BIKINI GOLD BINDING M</t>
  </si>
  <si>
    <t>72c779ff-63ad-4d96-914b-0b8f0256c1c2</t>
  </si>
  <si>
    <t>M-Tac Klobouk Gen.II NYCO 58</t>
  </si>
  <si>
    <t>M-Tac Hat Gen.II NYCO 58</t>
  </si>
  <si>
    <t>72c79bf1-9222-418b-99a3-41f9654e7a02</t>
  </si>
  <si>
    <t>Pánské síťované boxerky do posilovny prodyšné JOCKMAIL - L</t>
  </si>
  <si>
    <t>Men's Mesh Boxers for Gym Breathable JOCKMAIL - L</t>
  </si>
  <si>
    <t>72c7ab8a-9cac-4e79-a9b2-4e2945d154ec</t>
  </si>
  <si>
    <t>Sada dívčích sponek do vlasů růžová XXXIII</t>
  </si>
  <si>
    <t>Set of Hair Clips Girls Pink XXXIII</t>
  </si>
  <si>
    <t>72c7ff97-a184-477f-ac10-88de4236c37c</t>
  </si>
  <si>
    <t>Lotka Spartan _model</t>
  </si>
  <si>
    <t>72c80079-af62-4d62-a259-205febe50d63</t>
  </si>
  <si>
    <t>Vložky do bot Worker Walker velikost 43-43</t>
  </si>
  <si>
    <t>Shoe inserts Worker Walker size 43-43</t>
  </si>
  <si>
    <t>72c85138-1ce9-4ee3-94e9-cdb6bacfa3f5</t>
  </si>
  <si>
    <t>Mosazná spojka Diamond 15 mm</t>
  </si>
  <si>
    <t>Connector brass Diamond 15 mm</t>
  </si>
  <si>
    <t>72c85a55-7d5d-4282-9417-cf70267eadc8</t>
  </si>
  <si>
    <t>Budík Hyundai bílý 18,7 cm</t>
  </si>
  <si>
    <t>Alarm clock Hyundai white 18,7cm</t>
  </si>
  <si>
    <t>72c878ca-0504-4c94-9ee1-c0c32be5dd85</t>
  </si>
  <si>
    <t>IKEA BOLMEN Stolička se schodem, bílá</t>
  </si>
  <si>
    <t>IKEA BOLMEN Step stool, white</t>
  </si>
  <si>
    <t>72c8c659-c0fe-4511-bb86-c1e8e3e95bc8</t>
  </si>
  <si>
    <t>PĚNOVÁ OBOUSTRANNÁ VZDĚLÁVACÍ PODLOŽKA XPE 200 x 180 cm ABECEDA PÍSMENKA ZVÍŘÁTKA</t>
  </si>
  <si>
    <t>DOUBLE-SIDED FOAM EDUCATIONAL MAT XPE 200x180cm ALPHABET LETTERS ANIMALS</t>
  </si>
  <si>
    <t>72c90924-31b1-4ab9-9b87-8b3a3df178d9</t>
  </si>
  <si>
    <t>Panenka Mattel Barbie Extra Fancy</t>
  </si>
  <si>
    <t>Mattel Barbie Extra Fancy doll</t>
  </si>
  <si>
    <t>72c94be8-f51a-4a28-a76e-59dd5f2bc66b</t>
  </si>
  <si>
    <t>Řezací kotouč na dřevo PowerBlade M08926 250 x 32 mm</t>
  </si>
  <si>
    <t>Wood cutting disc PowerBlade M08926 250x32 mm</t>
  </si>
  <si>
    <t>72c962f6-5384-4b11-9b61-6cd9f16be862</t>
  </si>
  <si>
    <t>Nástrojový box na přenášení Qbrick system</t>
  </si>
  <si>
    <t>Toolbox for carrying Qbrick system</t>
  </si>
  <si>
    <t>72c99da3-2421-4b6c-884d-6d9669e7132a</t>
  </si>
  <si>
    <t>DEMAR holínky s zateplením 28/29</t>
  </si>
  <si>
    <t>DEMAR children's rubber boots insulated 28/29</t>
  </si>
  <si>
    <t>72c99ffe-2d23-4751-bc8e-ed8174f63b90</t>
  </si>
  <si>
    <t>Žárovka s efektem svíčky Paulmann E14 3W 230V</t>
  </si>
  <si>
    <t>Paulmann E14 3W 230V candle effect bulb</t>
  </si>
  <si>
    <t>72c9ad83-cd49-4584-8226-6f353f8e9e74</t>
  </si>
  <si>
    <t>SILIKONOVÉ POUZDRO PRO AIRPODS 1 / 2 - BELINE, POUZDRO</t>
  </si>
  <si>
    <t>SILICONE CASE FOR AIRPODS 1 / 2 - BELINE, CASE</t>
  </si>
  <si>
    <t>72c9b955-ab41-4a6d-90da-37cf78f33563</t>
  </si>
  <si>
    <t>Hybridní lak Studios papaya Didier Lab</t>
  </si>
  <si>
    <t>Hybrid nail polish Studios papaya Didier Lab</t>
  </si>
  <si>
    <t>72c9d140-2461-4db4-991d-edc9d765225e</t>
  </si>
  <si>
    <t>Pendrive HP HPFD796L-128 128 GB USB 3.1 zlatý</t>
  </si>
  <si>
    <t>HP HPFD796L-128 128GB USB 3.1 Gold Flash Drive</t>
  </si>
  <si>
    <t>72ca131e-a8f1-4fa8-811b-929417d2b524</t>
  </si>
  <si>
    <t>Rainny Demar Polské dámské Holínky do zahrady 40</t>
  </si>
  <si>
    <t>Rainny Demar Polish Women's Rain Boots for Garden 40</t>
  </si>
  <si>
    <t>72ca6e39-ac57-4ade-bd0c-eedfda6adc79</t>
  </si>
  <si>
    <t>Skladovací kontejner NPKL10 KTR23F Červený Kistenb</t>
  </si>
  <si>
    <t>Storage Bin NPKL10 KTR23F Red Kistenb</t>
  </si>
  <si>
    <t>72ca988c-056d-4283-8452-4a7531e9676b</t>
  </si>
  <si>
    <t>VOLVO XC60 I 2008-2017 ROLETA DO ZAVAZADLOVÉHO PROSTORU ČERNÁ</t>
  </si>
  <si>
    <t>VOLVO XC60 AND 2008-2017 TRUNK BLIND BLACK</t>
  </si>
  <si>
    <t>72caace2-5a45-4dcc-9eda-7eaa63b7c9da</t>
  </si>
  <si>
    <t>Škoda OCTAVIA WRC EVO III no6 Rallye Agropa Pačejov 2005 Trojan/Vodička ACL</t>
  </si>
  <si>
    <t>Skoda OCTAVIA WRC EVO III no6 Rallye Agropa Pačejov 2005 Trojan/Vodička ACL</t>
  </si>
  <si>
    <t>72cababe-b924-4e50-9097-04027153cc76</t>
  </si>
  <si>
    <t>Sada povlečení Carbotex 140 x 200 cm modrá</t>
  </si>
  <si>
    <t>Bedding set Carbotex 140 x 200 cm blue</t>
  </si>
  <si>
    <t>72cacfcb-19d2-46c2-a885-bb087189caf7</t>
  </si>
  <si>
    <t>Oboustranná páska Carmotion 86885 černá 50 mm x 5 m</t>
  </si>
  <si>
    <t>Double-sided tape Carmotion 86885 black 50 mm x 5 m</t>
  </si>
  <si>
    <t>72cb10c1-e8ad-4edc-b23a-ce495d4bf8a9</t>
  </si>
  <si>
    <t>Mýdlové bubliny Sada na pouštění bublin Meč Tekutina na mýdlové bubliny</t>
  </si>
  <si>
    <t>Soap Bubbles Set for Letting Go Bubble Sword Liquid for Soap Bubbles</t>
  </si>
  <si>
    <t>72cb4492-4b8f-4f03-961d-da82f24e4525</t>
  </si>
  <si>
    <t>PIT BULL PITBULL Pánské tričko Rashguard NET CAMO II / L</t>
  </si>
  <si>
    <t>PIT BULL PITBULL Men's Rashguard NET CAMO II / L T-Shirt</t>
  </si>
  <si>
    <t>72cb5eda-ab09-448c-8b42-4e073b795178</t>
  </si>
  <si>
    <t>Dámská kadeřnická hlavička Leobert umělá 60 cm</t>
  </si>
  <si>
    <t>Hairdressing head women Leobert synthetic 60 cm</t>
  </si>
  <si>
    <t>72cb6150-9a29-4ea9-82c2-aa592c52a0d8</t>
  </si>
  <si>
    <t>Onesies dámské pyžamo polyester hnědá velikost S</t>
  </si>
  <si>
    <t>Onesies women's pajamas polyester brown size S</t>
  </si>
  <si>
    <t>72cb699f-9b1b-4d7e-b928-5c89b3ca6735</t>
  </si>
  <si>
    <t>Vložky do bot Kaps velikost 39-39</t>
  </si>
  <si>
    <t>Shoe inserts Kaps size 39-39</t>
  </si>
  <si>
    <t>72cb6c18-94ff-409d-bd6b-80e8919cc06d</t>
  </si>
  <si>
    <t>Káva zrnková Arabica Illy Colombia 250 g</t>
  </si>
  <si>
    <t>Arabica Illy Colombia coffee beans 250 g</t>
  </si>
  <si>
    <t>72cb7dc3-8cfc-4ce4-b976-2d953a26d190</t>
  </si>
  <si>
    <t>Odpuzovač proti krtkům Bros 1 kg</t>
  </si>
  <si>
    <t>Bros mole repellent 1 kg</t>
  </si>
  <si>
    <t>72cb8f2e-f7f5-451f-b5f3-8c50d43a94b7</t>
  </si>
  <si>
    <t>Revlon Professional Style Masters 3 Elevator Spray 300 ml sprej na vlasy</t>
  </si>
  <si>
    <t>Revlon Professional Style Masters 3 Elevator Spray 300 ml</t>
  </si>
  <si>
    <t>72cbc0d9-a3b7-484b-ba4c-372ca6b0e9ba</t>
  </si>
  <si>
    <t>Kolíky na betonu EJOT 10 x 70 mm 1 ks</t>
  </si>
  <si>
    <t>Pegs for concrete EJOT 10 x 70 mm 1 pcs</t>
  </si>
  <si>
    <t>72cbdde9-4e36-4b1e-9938-77df787bef51</t>
  </si>
  <si>
    <t>Potah sedáku SIENA masážní kuličkový 1ks černý</t>
  </si>
  <si>
    <t>Seat cover SIENA massage ball 1pc black</t>
  </si>
  <si>
    <t>72cbfeff-5a31-45cb-8187-d649ae2b17de</t>
  </si>
  <si>
    <t>Stolní lampa Solight LED bílá s výkonem až 9 W</t>
  </si>
  <si>
    <t>Desk lamp Solight LED white power up to 9 W</t>
  </si>
  <si>
    <t>72cc2722-e5ba-4716-889e-ef95b664da0c</t>
  </si>
  <si>
    <t>PÁNSKÉ boxerky cornette comfort 002 269 S / 44 Tmavě modrá</t>
  </si>
  <si>
    <t>Men's boxer shorts cornette comfort 002 269 S / 44 Navy</t>
  </si>
  <si>
    <t>72cc366e-b375-4052-aa80-6da1ca94321b</t>
  </si>
  <si>
    <t>REISHI Podhoubí na kolících LÉČIVÉ HOUBY</t>
  </si>
  <si>
    <t>REISHI Mycelium on pins MEDICINAL MUSHROOMS</t>
  </si>
  <si>
    <t>72cc9329-2da3-4998-9acf-b64df3bdaf78</t>
  </si>
  <si>
    <t>Podprsenka Zofia 581 Bílá, 90E</t>
  </si>
  <si>
    <t>Bra Zofia 581 White, 90E</t>
  </si>
  <si>
    <t>72cce41c-b1c9-4ec9-9f54-2f43deb29b84</t>
  </si>
  <si>
    <t>Elektrická nástěnná krabice Pawbol 92 x 92 x 44 mm</t>
  </si>
  <si>
    <t>Electrical box Mounted Pawbol 92 x 92 x 44 mm</t>
  </si>
  <si>
    <t>72ccfb53-1a89-4a9a-912b-99d1c5726ebe</t>
  </si>
  <si>
    <t>Paraván 6-panelový VidaXL 350190 bílý 300 x 200 cm</t>
  </si>
  <si>
    <t>6-panel screen VidaXL 350190 white 300x200 cm</t>
  </si>
  <si>
    <t>72cd163c-6d49-4af7-b64f-294e1ed08067</t>
  </si>
  <si>
    <t>ZESÍLENÁ ŽACÍ STRUNA DO SEKAČKY pro křovinořezy s DRÁTEM 2,4x100m</t>
  </si>
  <si>
    <t>REINFORCED CUTTING LINE WITH WIRE 2.4x100m</t>
  </si>
  <si>
    <t>72cd548f-6da0-460b-a2ad-f11f3286873e</t>
  </si>
  <si>
    <t>Diolamp SMD LED Downlight GX53 11W / 3000K / 970Lm / 230V / A +</t>
  </si>
  <si>
    <t>Diolamp SMD LED Downlight GX53 11W / 3000K / 970Lm / 230V / A</t>
  </si>
  <si>
    <t>72cd808f-38bd-4668-9eb8-265ff7db4ba5</t>
  </si>
  <si>
    <t>American Club dětské sněhule černé velikost 27</t>
  </si>
  <si>
    <t>American Club children's snow boots black size 27</t>
  </si>
  <si>
    <t>72cdb4e2-a8d7-4d79-8428-17fe4e33345e</t>
  </si>
  <si>
    <t>Polly Pocket Kompaktní taška Mořský koník Sada na hraní HWP03</t>
  </si>
  <si>
    <t>Polly Pocket Compact bag Seahorses Play set HWP03</t>
  </si>
  <si>
    <t>72cdf7d1-aa65-4995-bb27-ad530b3bb790</t>
  </si>
  <si>
    <t>Nástěnný věšák na kolo TMY 20 kg, červený</t>
  </si>
  <si>
    <t>Wall hanger for bicycle TMY 20 kg red</t>
  </si>
  <si>
    <t>72ce09dc-1093-4be8-9a97-b1981f285abd</t>
  </si>
  <si>
    <t>MOSKYTIÉRA OKENNÍ SÍŤ DO OKNA ČERNÁ 180 x 150 cm + SUCHÝ ZIP</t>
  </si>
  <si>
    <t>WINDOW MOSQUITO NET BLACK 180x150 cm + VELCRO</t>
  </si>
  <si>
    <t>72ce2456-c46c-42af-b07d-0d4c2fe75453</t>
  </si>
  <si>
    <t>Gorsenia podprsenka měkká béžová velikost 80L</t>
  </si>
  <si>
    <t>Gorsenia soft beige bra size 80L</t>
  </si>
  <si>
    <t>72ce2548-4688-44e3-803a-7f43454e3bb1</t>
  </si>
  <si>
    <t>Befado papuče Stahovací gumičky vícebarevné velikost 40</t>
  </si>
  <si>
    <t>Befado children's slippers Rubber Tightening multicolor size 40</t>
  </si>
  <si>
    <t>72ce7f1c-8aa9-4ca7-8fad-f14a6ccfee28</t>
  </si>
  <si>
    <t>Dámské tričko kulatý výstřih JHK velikost XL</t>
  </si>
  <si>
    <t>JHK women's round neck T-shirt, size XL</t>
  </si>
  <si>
    <t>72cec5d4-eab7-406b-b49c-67e8268d6130</t>
  </si>
  <si>
    <t>Gorsenia vyztužená podprsenka béžová velikost 95E</t>
  </si>
  <si>
    <t>Gorsenia padded bra beige size 95E</t>
  </si>
  <si>
    <t>72cecf73-108d-4dc4-aed1-511542f87971</t>
  </si>
  <si>
    <t>Gainer banánový prášek Amix 2250 g</t>
  </si>
  <si>
    <t>Gainer Banana Powder Amix 2250 g</t>
  </si>
  <si>
    <t>72cef022-fcc4-4e6e-9238-5aa0ace6a488</t>
  </si>
  <si>
    <t>NEW AGE ČERNÉ PÁNSKÉ NÍZKÉ POLOKOZAČKY PŘED KOTNÍKY TENISKY 41</t>
  </si>
  <si>
    <t>NEW AGE BLACK MEN'S LOW HALF SNEAKERS APRIL SNEAKERS 41</t>
  </si>
  <si>
    <t>72cf0975-bd6a-4bc4-b047-570606b85f30</t>
  </si>
  <si>
    <t>Bosch 3 397 007 863 Lišta stěrače</t>
  </si>
  <si>
    <t>Bosch 3 397 007 863 wiper set</t>
  </si>
  <si>
    <t>72cf0ae3-4f0b-4d83-a705-84565cd8bf61</t>
  </si>
  <si>
    <t>Pyžamo Minnie Mouse 110, pyžamo</t>
  </si>
  <si>
    <t>MINNIE Mouse pajamas 110, pajamas</t>
  </si>
  <si>
    <t>72cf1dc9-40d9-4625-90ca-f6d376baa42c</t>
  </si>
  <si>
    <t>Lopatka se smetáčkem domácí Vileda plast</t>
  </si>
  <si>
    <t>Dustpan and brush set house Vileda plastic</t>
  </si>
  <si>
    <t>72cf42e4-8431-42a5-9767-c265f34875fe</t>
  </si>
  <si>
    <t>Boty Beco 9217 černé, velikost 36</t>
  </si>
  <si>
    <t>Shoes Beco 9217 black size 36</t>
  </si>
  <si>
    <t>72cf9408-704a-4388-ace9-cc4671c82348</t>
  </si>
  <si>
    <t>AUDIO REPRODUKTOR EDIFIER QD35 AUX USB BLUETOOTH 5.3</t>
  </si>
  <si>
    <t>AUDIO SPEAKER EDIFIER QD35 AUX USB BLUETOOTH 5.3</t>
  </si>
  <si>
    <t>72cfb00a-5d0c-4377-9f03-0d6a7b87d7d9</t>
  </si>
  <si>
    <t>Steven Ponožky Ponožky abs m 088 černá velikost 44-46</t>
  </si>
  <si>
    <t>Steven Socks abs m 088 black size 44-46</t>
  </si>
  <si>
    <t>72d012b6-6669-43ce-872b-84ee53794430</t>
  </si>
  <si>
    <t>Ventil EGR VW GOLF 4 IV Seat LEON 1.4 1.6 16V</t>
  </si>
  <si>
    <t>EGR valve VW GOLF 4 IV SEAT LEON 1.4 1.6 16V</t>
  </si>
  <si>
    <t>72d07495-38b0-45a8-ab89-6610cc6468d6</t>
  </si>
  <si>
    <t>BAM BAM chrastítko, 15x21 cm, kravička s kroužky, 0m+</t>
  </si>
  <si>
    <t>BAM BAM rattle, 15x21 cm, fudge with discs, 0m+</t>
  </si>
  <si>
    <t>72d0aff7-d9a1-425f-abff-125a42d94dcf</t>
  </si>
  <si>
    <t>Dětské sportovní boty LOTTO TRADE K, velikost 32</t>
  </si>
  <si>
    <t>Children's sports shoes LOTTO TRADE K r. 32</t>
  </si>
  <si>
    <t>72d0eee8-6bd5-4520-905f-1e23242cd2d2</t>
  </si>
  <si>
    <t>Hadice Comfortc 10 m</t>
  </si>
  <si>
    <t>Comfortc hose 10m</t>
  </si>
  <si>
    <t>72d10e0a-2396-45b2-a9e6-dd846f447720</t>
  </si>
  <si>
    <t>SOFIA - Punčocháče Elastil 20 DEN Gatta zlaté velikost 4</t>
  </si>
  <si>
    <t>SOFIA - Women's tights Elastil 20 DEN Gatta golden size 4</t>
  </si>
  <si>
    <t>72d11afc-7c26-4354-aee1-801d0fd92107</t>
  </si>
  <si>
    <t>EDS-KA-006 NTY OSTŘIKOVAČ SVĚTLOMETU NTY</t>
  </si>
  <si>
    <t>EDS-KA-006 NTY HEADLIGHT WASHER NTY</t>
  </si>
  <si>
    <t>72d13fc0-9a45-4b64-83d6-d451065ba5e2</t>
  </si>
  <si>
    <t>Toner Canon 039H 0288C001 černý (black)</t>
  </si>
  <si>
    <t>Toner Canon 039H 0288C001 black (black)</t>
  </si>
  <si>
    <t>72d14715-eb96-432a-94ba-d6bb4d0d6cac</t>
  </si>
  <si>
    <t>Puma pánská sportovní obuv Morphic velikost 41</t>
  </si>
  <si>
    <t>Puma Morphic Men's Sports Shoes Size 41</t>
  </si>
  <si>
    <t>72d18453-abd6-4352-98f5-46365860dbf2</t>
  </si>
  <si>
    <t>Dvojitý rozkládací penál Oxybag</t>
  </si>
  <si>
    <t>Pencil case folding double Oxybag</t>
  </si>
  <si>
    <t>72d1891d-619c-4648-915b-2f4eb49720f0</t>
  </si>
  <si>
    <t>Motor Kros Chopper Polesie</t>
  </si>
  <si>
    <t>72d19305-84de-4bef-afea-dea732ec151e</t>
  </si>
  <si>
    <t>72d1a569-cf0c-4388-a124-352810203459</t>
  </si>
  <si>
    <t>Kevin Murphy Touchable Suchý Vosk ve spreji 250 ml</t>
  </si>
  <si>
    <t>Kevin Murphy Touchable Dry Wax Spray 250ml</t>
  </si>
  <si>
    <t>72d1a7a3-0133-4893-8383-d5a07303b808</t>
  </si>
  <si>
    <t>CF244a 2000 STRAN XL - TONER pro HP Laser Jet Pro MFP M28a M28w 44a cf244a</t>
  </si>
  <si>
    <t>CF244a 2000 PAGES XL - TONER for HP Laser Jet Pro MFP M28a M28w 44a cf244a</t>
  </si>
  <si>
    <t>72d1af15-9818-4f6d-b613-d8a31d294a98</t>
  </si>
  <si>
    <t>Vans Old Skool VD3HY28 vel. 36</t>
  </si>
  <si>
    <t>Vans Old Skool VD3HY28 size 36</t>
  </si>
  <si>
    <t>72d24729-99d0-4077-b0da-a86135f34048</t>
  </si>
  <si>
    <t>Batman figurka Robin 30 cm</t>
  </si>
  <si>
    <t>Batman figure Robin 30 cm</t>
  </si>
  <si>
    <t>72d31a48-999b-47b8-9e0d-735a4a5511d7</t>
  </si>
  <si>
    <t>Pásový závěs GMP 5 t 16 m</t>
  </si>
  <si>
    <t>Belt sling GMP 5 t 16 m</t>
  </si>
  <si>
    <t>72d31f74-824e-45c2-b0f5-88b2007b25dc</t>
  </si>
  <si>
    <t>Pokemon Sword Nintendo Krabičkový přepínač</t>
  </si>
  <si>
    <t>Pokemon Sword Nintendo Boxed Switch</t>
  </si>
  <si>
    <t>72d3356d-1067-4a65-8a9c-e76d07df62e8</t>
  </si>
  <si>
    <t>Kovová nástěnná police se zrcadlem do obývacího pokoje, ložnice, dekorace na knihy</t>
  </si>
  <si>
    <t>Metal wall shelf with a mirror For the living room, bedroom For books and decorations</t>
  </si>
  <si>
    <t>72d33a92-36ba-4528-8289-fc25362ebcfe</t>
  </si>
  <si>
    <t>Napájecí adaptér Movano 19v 4.74a (5.5x2.5) 90W pro Asus, Toshiba, MSI, Packard Bell</t>
  </si>
  <si>
    <t>Movano 19v 4.74a (5.5x2.5) 90W Power Supply for Asus, Toshiba, MSI, Packard Bell</t>
  </si>
  <si>
    <t>72d356d8-4e51-43e0-bab8-122c0f9206b1</t>
  </si>
  <si>
    <t>Kalhoty Helikon UTP Rip-Stop Navy Bl. XL-XL 36/36</t>
  </si>
  <si>
    <t>Helikon UTP Rip-Stop Navy Bl. XL-XL 36/36 Pants</t>
  </si>
  <si>
    <t>72d37893-a5e4-45bb-8860-a3546cc1d4fd</t>
  </si>
  <si>
    <t>Ruční ohýbačka Proline 180° 1-19 mm</t>
  </si>
  <si>
    <t>Proline 180° 1-19 mm manual bending machine</t>
  </si>
  <si>
    <t>72d37a67-55d3-4873-a4a5-f87186f11697</t>
  </si>
  <si>
    <t>Razítka dřevěná ZOO zvířata + skládací svíčková pastelka</t>
  </si>
  <si>
    <t>Stamps wooden stamps ZOO animals + candle crayon translated</t>
  </si>
  <si>
    <t>72d3948d-2b9b-410d-9edf-a8dcb474d928</t>
  </si>
  <si>
    <t>Joanna Multi Cream Color 34 Intenzivní červená barva na vlasy</t>
  </si>
  <si>
    <t>Joanna Multi Cream Color 34 Intensive Red hair dye</t>
  </si>
  <si>
    <t>72d3aa58-9d22-4c48-aa0a-a42448284892</t>
  </si>
  <si>
    <t>Solární větráček napájený model</t>
  </si>
  <si>
    <t>Solar powered windmill fan model</t>
  </si>
  <si>
    <t>72d3e4b9-8fee-4e91-bb61-b05e8a6e2ba2</t>
  </si>
  <si>
    <t>Dřevěná vláčkodráha Kruzzel 22646</t>
  </si>
  <si>
    <t>Kruzzel 22646 wooden train</t>
  </si>
  <si>
    <t>72d40cb5-1dc3-43d1-991e-d0810a6895ed</t>
  </si>
  <si>
    <t>Dávkovač barmanský kovový Superbutelki 19,5 - 20,5 mm stříbrný</t>
  </si>
  <si>
    <t>Metal bartender dispenser Super bottles 19.5 - 20.5 mm silver</t>
  </si>
  <si>
    <t>72d4254f-1551-4cc0-8e4c-19ac24974575</t>
  </si>
  <si>
    <t>Kolíky kolíků na betonu rozpěrné tričko FISCHER DuoPower 8x40 100 kusů</t>
  </si>
  <si>
    <t>Pins for concrete expansion t-shirts FISCHER DuoPower 8x40 100 pieces</t>
  </si>
  <si>
    <t>72d42f20-a52c-4b2e-b224-b37abcb173de</t>
  </si>
  <si>
    <t>Koupací ručník Jerry Fabrics 140 cm x 70 x 140 cm</t>
  </si>
  <si>
    <t>Bath towel Jerry Fabrics 140 cm x 70 x 140 cm</t>
  </si>
  <si>
    <t>72d43b75-8ef8-4120-837e-c062b4a1f8cc</t>
  </si>
  <si>
    <t>MAT podprsenka push-up béžová velikost 80B</t>
  </si>
  <si>
    <t>MAT push-up bra beige size 80B</t>
  </si>
  <si>
    <t>72d440d8-3793-4258-b9f1-309de7bcd2c8</t>
  </si>
  <si>
    <t>Tekutý prací prostředek na černé prádlo Dual Power 2 l</t>
  </si>
  <si>
    <t>Washing liquid black clothes Dual Power 2 l</t>
  </si>
  <si>
    <t>72d478d3-114f-4061-abe2-5100977c5ba0</t>
  </si>
  <si>
    <t>Albi Tetovací studio</t>
  </si>
  <si>
    <t>Albi Tattoo Studio</t>
  </si>
  <si>
    <t>72d47ecc-827f-4df4-af45-6e8f9e07f6dc</t>
  </si>
  <si>
    <t>Univerzální rychlonabíječka s 20W nabíjením</t>
  </si>
  <si>
    <t>Universal charger fast charging 20W</t>
  </si>
  <si>
    <t>72d492cf-db33-4de1-a003-2931c8c0954c</t>
  </si>
  <si>
    <t>Přípravek na mytí ráfků Wheel Warrior Gel 1L + zdarma</t>
  </si>
  <si>
    <t>Wheel Warrior Gel 1L rim cleaner + freebies</t>
  </si>
  <si>
    <t>72d50ca6-0746-4dc0-8c47-82f2fa5a3f71</t>
  </si>
  <si>
    <t>Gorsenia polovyztužená podprsenka černá velikost 100G</t>
  </si>
  <si>
    <t>Gorsenia semi-rigid bra black size 100G</t>
  </si>
  <si>
    <t>72d515e4-ec6a-4d05-8d1e-7a28cd08b54e</t>
  </si>
  <si>
    <t>Modelovací a rozčesávací hřeben Jaguar</t>
  </si>
  <si>
    <t>Jaguar styling and detangling comb</t>
  </si>
  <si>
    <t>72d546af-8b66-4fc9-84ae-8b21ca4eee12</t>
  </si>
  <si>
    <t>Sezamová pasta tahini s bílou čokoládou a kokosem 200 g Moreso</t>
  </si>
  <si>
    <t>Tahini sesame paste with white chocolate and coconut 200g Moreso</t>
  </si>
  <si>
    <t>72d5796b-597d-46e2-a5b2-b7b14bbe32a4</t>
  </si>
  <si>
    <t xml:space="preserve">Rubber Philips Avent orthodontic, simmetrical silicone 0 </t>
  </si>
  <si>
    <t>72d59d29-0cda-4a7e-947f-6240e00cb22d</t>
  </si>
  <si>
    <t>Originální figurky Iniemamocni Disney 2ks</t>
  </si>
  <si>
    <t>Original Disney Incredibles Figures 2 pcs</t>
  </si>
  <si>
    <t>72d5a6b0-0267-4e98-bb11-475442ae3a1b</t>
  </si>
  <si>
    <t>Fixy zaoblené fixy sada fixů Stabilo 18 ks</t>
  </si>
  <si>
    <t>Markers rounded children's pens set of markers Stabilo 18 pcs.</t>
  </si>
  <si>
    <t>72d5b4bc-da17-4c56-87c2-79a102371cf2</t>
  </si>
  <si>
    <t>Chlapu Chlap bublinková oranžáda 140 g šumivá koule s překvapením</t>
  </si>
  <si>
    <t>Chlapu Chlap bubble soda 140 g sparkling ball with surprise</t>
  </si>
  <si>
    <t>72d5b8c9-d696-4668-b3e7-f58531408e6e</t>
  </si>
  <si>
    <t>SADA AUTÍČEK BAREVNÉ AUTÍČKA 40KS</t>
  </si>
  <si>
    <t>CAR KIT COLORED SPRINGS 40 PCS</t>
  </si>
  <si>
    <t>72d5d90a-9ff4-4bb1-9fd3-7085a5f2fb37</t>
  </si>
  <si>
    <t>Tužka tesařská, sada 12ks, 180mm, na blistru, 109182</t>
  </si>
  <si>
    <t>Carpenter's pencil, set of 12, 180mm, in blister, 109182</t>
  </si>
  <si>
    <t>72d5ddb3-1128-433a-b0b7-b10f2c3d919f</t>
  </si>
  <si>
    <t>Akrylová rohová vana Aqualine Cidlina, odtok uprostřed, 150 x 105 cm</t>
  </si>
  <si>
    <t>Acrylic corner bathtub Aqualine Cidlina center drain 150 x 105 cm</t>
  </si>
  <si>
    <t>72d5e513-5462-412e-bee4-807e5ce470d5</t>
  </si>
  <si>
    <t>Gel stavební gel Nails Company odstíny růžové a fialové</t>
  </si>
  <si>
    <t>Foundation gel that builds Nails Company blushes and purples</t>
  </si>
  <si>
    <t>72d5eb51-b698-4961-a4e0-2339b3cb7885</t>
  </si>
  <si>
    <t>Polobotky Pánské Polobotky Přírodní kůže Velur Zateplené 252 Černá 44</t>
  </si>
  <si>
    <t>Men's Shoes Genuine Leather Velour Insulated 252 Black 44</t>
  </si>
  <si>
    <t>72d63b1c-aeb7-4255-aba2-4aa76ad3cd17</t>
  </si>
  <si>
    <t>Nože pro hoblíky 1806B MAKITA D-63666 HSS 170 mm 2 ks</t>
  </si>
  <si>
    <t>Plane knives 1806B MAKITA D-63666 HSS 170mm 2pcs</t>
  </si>
  <si>
    <t>72d67fcf-3d29-40b6-8a69-c782c1f368ac</t>
  </si>
  <si>
    <t>Natura Wita Koblihy růže 25 g</t>
  </si>
  <si>
    <t>Natura Welcomes Rose Buds 25G</t>
  </si>
  <si>
    <t>72d68477-4ffe-4210-9d0e-d095834e46c9</t>
  </si>
  <si>
    <t>Piszczek OTTER MAGGIE Babyono 738</t>
  </si>
  <si>
    <t>Squeak OTTER MAGGIE Babyono 738</t>
  </si>
  <si>
    <t>72d688fd-de83-42e4-800e-b5969d044824</t>
  </si>
  <si>
    <t>Rychlovarná konvice ETA ELA 8598 90070 2100 W 1,7 l béžová/hnědá</t>
  </si>
  <si>
    <t>Electric kettle ETA Ela 2100 W 1,7 l beige/brown</t>
  </si>
  <si>
    <t>72d68c00-cd48-4a03-b185-21d15e3453a2</t>
  </si>
  <si>
    <t>Kosmetická taška s více přihrádky | TOILUXE Růžová</t>
  </si>
  <si>
    <t>Cosmetic bag with multiple compartments | TOILUXE Pink</t>
  </si>
  <si>
    <t>72d6b934-2c68-4142-9b1f-f716b05efe10</t>
  </si>
  <si>
    <t>Žebřík Vorel z hliníku 1 x 13 až 150 kg</t>
  </si>
  <si>
    <t>Vorel aluminum ladder 1 x 13 up to 150 kg</t>
  </si>
  <si>
    <t>72d6dcc3-6583-41da-9ce7-6ad37e1d859e</t>
  </si>
  <si>
    <t>Herní stůl Ultradesk UPLIFT Černý Elektrické nastavení výšky</t>
  </si>
  <si>
    <t>Gaming Desk Ultradesk UPLIFT Black Electric Height Adjustment</t>
  </si>
  <si>
    <t>72d6e05f-81ad-4d85-994b-61a11de65a8a</t>
  </si>
  <si>
    <t>HYDROFOBNÍ TEKUTÝ POVLAK 100ML DUNLOP</t>
  </si>
  <si>
    <t>HYDROPHOBIC LIQUID COATING 100ML DUNLOP</t>
  </si>
  <si>
    <t>72d7560c-8f94-4017-b689-9d302002d451</t>
  </si>
  <si>
    <t>Rajčata Pelati 400 g La Fiammante</t>
  </si>
  <si>
    <t>Italian tomatoes Pelati 400g La Fiammante</t>
  </si>
  <si>
    <t>72d7643c-8158-4215-a01a-5c201580b0e4</t>
  </si>
  <si>
    <t>Rozkládací plot, oplocení, hliník, bronz</t>
  </si>
  <si>
    <t>Sliding fence, aluminum, bronze</t>
  </si>
  <si>
    <t>72d773f5-a496-4391-a34a-42778cb2b366</t>
  </si>
  <si>
    <t>Doplněk stravy Now Foods Coral Calcium kapsle 100 ks</t>
  </si>
  <si>
    <t>Diet supplement Now Foods Coral Calcium capsules 100 pcs</t>
  </si>
  <si>
    <t>72d7871a-4d63-4997-9ccb-fd5aaca26af3</t>
  </si>
  <si>
    <t>MEYLE KOTOUČE ZADNÍ 315 523 0041</t>
  </si>
  <si>
    <t>MEYLE BRAKE DISCS REAR 315 523 0041</t>
  </si>
  <si>
    <t>72d7871c-1060-482e-accd-7e229154da13</t>
  </si>
  <si>
    <t>Zadní Kryt Spigen pro Apple iPhone 13 bezbarvý</t>
  </si>
  <si>
    <t>Spigen back for Apple iPhone 13 colorless</t>
  </si>
  <si>
    <t>72d7a787-ef39-4e87-9ce7-2d55b2ef9025</t>
  </si>
  <si>
    <t>Povlečení z mikrovlákna s motivem levandule při západu slunce - 160 x 200 cm</t>
  </si>
  <si>
    <t>3D microfiber bedding with lavender motif at sunset - 160x200 cm</t>
  </si>
  <si>
    <t>72d827ab-e544-45b2-9a87-261ee5705f36</t>
  </si>
  <si>
    <t>Dětské tričko Bílé pro chlapce Italian Brainrot 92</t>
  </si>
  <si>
    <t>Children's T-shirt White for Boys Italian Brainrot 92</t>
  </si>
  <si>
    <t>72d840dd-f5c8-4105-beca-5d5c10667741</t>
  </si>
  <si>
    <t>ČERPADLO PUMPA PRO VYPOUŠTĚNÍ OLEJE 12V 60W 4 L/</t>
  </si>
  <si>
    <t>PUMP FOR DRAINING OIL 12V 60W 4L/</t>
  </si>
  <si>
    <t>72d8474a-5b09-4cd7-90f3-62d1343d6d88</t>
  </si>
  <si>
    <t>Barvy na vlasy Inebrya černé 1.0</t>
  </si>
  <si>
    <t>Dyes for hair Inebrya black 1.0</t>
  </si>
  <si>
    <t>72d869ba-b691-47d8-a3b8-8951b221c364</t>
  </si>
  <si>
    <t>Bracia Sadownicy lisovaná šťáva 750 ml jablko s mangem</t>
  </si>
  <si>
    <t>Bracia Sadownicy pressed juice 750 ml apple and mango</t>
  </si>
  <si>
    <t>72d89508-a9f0-45dc-8fcc-4047fd4135b8</t>
  </si>
  <si>
    <t>Opravná páska Levior 50 mm x 25 m</t>
  </si>
  <si>
    <t>Repair tape Levior 50 mm x 25 m</t>
  </si>
  <si>
    <t>72d8b85f-dfc3-40bd-8a15-eecd4d867c5a</t>
  </si>
  <si>
    <t>PLYŠÁK SONIC THE HEDGEHOG PLUSZ KNUCKLES 27 CM</t>
  </si>
  <si>
    <t>PLUSH TOY SONIC THE HEDGEHOG PLUSH KNUCKLES 27CM</t>
  </si>
  <si>
    <t>72d8ee7d-d535-4570-a32e-9b2d9fcb1ee9</t>
  </si>
  <si>
    <t>STAVEBNÍ SADA, JEŘÁB / JEŘÁB</t>
  </si>
  <si>
    <t>CONSTRUCTION KIT, CRANE / CRANE</t>
  </si>
  <si>
    <t>72d90d49-1c87-4bcc-8c41-b4f969aa19b4</t>
  </si>
  <si>
    <t>EQUUS HOLÍNKY BEZ ELEMENTÓW METALOWYCH holínky velikost 47</t>
  </si>
  <si>
    <t>EQUUS KALOSZE BEZ ELEMENTÓW METALOWYCH men's high Wellington boots, size 47</t>
  </si>
  <si>
    <t>72d958db-ab2f-4adf-a692-f7e60cb7785f</t>
  </si>
  <si>
    <t>Voskovky COOL BY VICTORIA 6 ks</t>
  </si>
  <si>
    <t>COOL BY VICTORIA crayons 6 pcs.</t>
  </si>
  <si>
    <t>72d9700b-4d66-4f7d-8264-1fd69a431904</t>
  </si>
  <si>
    <t>Vonná svíčka parafínová čokoláda-pomeranč Aura 1 ks</t>
  </si>
  <si>
    <t>Scented candle paraffin chocolate-orange Aura 1 pc.</t>
  </si>
  <si>
    <t>72d97264-9e70-4463-a0ee-8ace3eab6919</t>
  </si>
  <si>
    <t>Under Armour kšiltovka modrá velikost M/L</t>
  </si>
  <si>
    <t>Under Armour baseball cap blue size M/L</t>
  </si>
  <si>
    <t>72d98c20-7eeb-4dfc-b791-b57302842310</t>
  </si>
  <si>
    <t>Vysokonapěťový kondenzátor Xtreme 3345# 450 V</t>
  </si>
  <si>
    <t>High Voltage Capacitor Xtreme 3345# 450 V</t>
  </si>
  <si>
    <t>72d9b92e-67b8-4e4a-9b9d-3388d9d7f8f4</t>
  </si>
  <si>
    <t>Filtron K 1079A Filtr, větrání prostoru pro cestující</t>
  </si>
  <si>
    <t>Filtron K 1079A Filter, passenger space ventilation</t>
  </si>
  <si>
    <t>72d9c45f-6a0a-4b09-a3b6-99597e06e656</t>
  </si>
  <si>
    <t>Nůž na houby GoGreen</t>
  </si>
  <si>
    <t>Knife for mushrooms GoGreen</t>
  </si>
  <si>
    <t>72d9d4fc-0a4c-400a-b690-be77dc975303</t>
  </si>
  <si>
    <t>Magický nůž na triky, který se schovává</t>
  </si>
  <si>
    <t>Magic DAGGER trick knife HIDING</t>
  </si>
  <si>
    <t>72d9d647-c106-4ba0-a2ca-85bdcacd25a5</t>
  </si>
  <si>
    <t>REVELL AQUA 36107 ČERNÁ [LESK] (RAL9005) 18ml</t>
  </si>
  <si>
    <t>REVELL AQUA 36107 BLACK [GLOSS] (RAL9005) 18ml</t>
  </si>
  <si>
    <t>72d9e1dd-6086-480a-8be5-0b76f521cd7e</t>
  </si>
  <si>
    <t>Avon Perceive deodorant ve spreji 75 ml</t>
  </si>
  <si>
    <t>Avon Perceive 75 ml spray deodorant</t>
  </si>
  <si>
    <t>72d9e2e7-78e6-4f7b-8491-16e39682f188</t>
  </si>
  <si>
    <t>Pila ocaska akumulátorová posuvná pila Makita DJR186Z 18V body</t>
  </si>
  <si>
    <t>Reciprocating saw cordless feed saw Makita DJR186Z 18V body</t>
  </si>
  <si>
    <t>72d9eca5-c58a-4a0f-9d6d-e340cf1d8d28</t>
  </si>
  <si>
    <t>Tužky Koh-i-noor 1502/II 12 ks</t>
  </si>
  <si>
    <t>Graphite pencils Koh-i-noor 1502/II 12 pcs.</t>
  </si>
  <si>
    <t>72d9f3f1-6f55-4820-9526-3fcd5c2f4144</t>
  </si>
  <si>
    <t>MEDI-PEEL PEPTIDE 9 VITANOL AMPOULE PRO-30 МL</t>
  </si>
  <si>
    <t>MEDI-PEEL PEPTIDE 9 VITANOL AMPOULE PRO-30 ML</t>
  </si>
  <si>
    <t>72da1357-d485-470c-bd49-10cba6c98934</t>
  </si>
  <si>
    <t>Zapalovací svíčka NGK 4477</t>
  </si>
  <si>
    <t>Spark plug NGK 4477</t>
  </si>
  <si>
    <t>72da1fcf-f7fa-4619-aa63-4d1465018711</t>
  </si>
  <si>
    <t>Wiky Vojenský set s letadlem 21cm</t>
  </si>
  <si>
    <t>Wiky Military set with plane 21cm</t>
  </si>
  <si>
    <t>72da2154-142c-4fe7-837d-db528dfb2420</t>
  </si>
  <si>
    <t>Zrcadlo Atmosphera nástěnné kolečko rám kov 290 x 290 mm</t>
  </si>
  <si>
    <t>Atmosphera wall mirror, circle, metal frame, 290 x 290 mm</t>
  </si>
  <si>
    <t>72da3be4-696e-4d32-adb0-dc6964ec05a5</t>
  </si>
  <si>
    <t>Staleks DIAMANTOVÝ FRÉZ na kůžičku a nehty FA11R023/8, ostrý plamen</t>
  </si>
  <si>
    <t>Staleks DIAMOND cuticle and nail cutter FA11R023/8 sharp flame</t>
  </si>
  <si>
    <t>72da8acb-31b6-4deb-9f3a-67c30a0e0b06</t>
  </si>
  <si>
    <t>Thermotec KTT110003 Kondenzátor, klimatizace</t>
  </si>
  <si>
    <t>Thermotec KTT110003 Skraplacz, klimatyzacja</t>
  </si>
  <si>
    <t>72da9a71-8299-4e25-a849-974a290cfa1a</t>
  </si>
  <si>
    <t>Udírenské štěpky Super Smoke OLCHA+BUK KL-10 (9-12 mm) Large 6 litrů</t>
  </si>
  <si>
    <t>Wood chips Super Smoke OLCHA+BUK KL-10 (9-12mm) Large 6 Liters</t>
  </si>
  <si>
    <t>72daa4f1-cf71-4e8d-b3c7-33551eb0c7d1</t>
  </si>
  <si>
    <t>Vrták do vrtáku MAR-POL M83127 FI200/800 mm</t>
  </si>
  <si>
    <t>Auger drill bit MAR-POL M83127 FI200 / 800 mm</t>
  </si>
  <si>
    <t>72dac6c8-2ee0-489d-aa87-cf2f10f5ad66</t>
  </si>
  <si>
    <t>Guirca – sada na obličej</t>
  </si>
  <si>
    <t>Guirca facial set</t>
  </si>
  <si>
    <t>72daf03a-829a-4a3d-92d4-4b08bd01b50a</t>
  </si>
  <si>
    <t>Konturovací tužka Cheers to life, růžová Catrice</t>
  </si>
  <si>
    <t>Lip liner retractable cheers to life, pink Catrice</t>
  </si>
  <si>
    <t>72db3520-ee2a-4257-adf0-9b4db12460f8</t>
  </si>
  <si>
    <t>New Balance pánská sportovní obuv U574TX2 velikost 45</t>
  </si>
  <si>
    <t>New Balance men's sports shoes U574TX2, size 45</t>
  </si>
  <si>
    <t>72db4632-e3d0-4a7c-b234-4acceda79488</t>
  </si>
  <si>
    <t>Umyvadlový sifon Instadrain 32 mm</t>
  </si>
  <si>
    <t>Washbasin siphon Instadrain 32 mm</t>
  </si>
  <si>
    <t>72db8c76-7f0b-4659-b6d7-ce9f59bda9bf</t>
  </si>
  <si>
    <t>Lišta stěrače Heyner 024000 přední 350 mm</t>
  </si>
  <si>
    <t>Heyner 024000 wiper blade front 350 mm</t>
  </si>
  <si>
    <t>72dbc943-b005-438a-a08c-97fbc6bb3cef</t>
  </si>
  <si>
    <t>PUMA FUTURE 8 MATCH FG/AG (46) Pánské boty Černá Lanka</t>
  </si>
  <si>
    <t>PUMA FUTURE 8 MATCH FG/AG (46) Men's Shoes Black Lanka</t>
  </si>
  <si>
    <t>72dbf9c1-62d6-4bab-aff7-7c69286daf06</t>
  </si>
  <si>
    <t>Plavecké brýle pro dospělé Arena Cobra Ultra Swipe</t>
  </si>
  <si>
    <t>Swimming goggles adults Arena Cobra Ultra Swipe</t>
  </si>
  <si>
    <t>72dc3330-1149-41f4-a1bf-2b0804242761</t>
  </si>
  <si>
    <t>BBURAGO AUTÍČKO KOVOVÉ LAND ROVER FREELANDER 1:43</t>
  </si>
  <si>
    <t>BBURAGO METAL CAR LAND ROVER FREELANDER 1:43</t>
  </si>
  <si>
    <t>72dc348d-8b3e-4c4c-bc1c-145074bf1d4d</t>
  </si>
  <si>
    <t>Demar children's Wellington boots, size 22</t>
  </si>
  <si>
    <t>72dc441a-f4bc-4517-8ecb-60c7de548377</t>
  </si>
  <si>
    <t>Big Star pánské tenisky DD174271 bílé velikost 40</t>
  </si>
  <si>
    <t>Big Star men's sneakers DD174271 white, size 40</t>
  </si>
  <si>
    <t>72dc625a-e9f7-4e87-84c5-48913f9e31bd</t>
  </si>
  <si>
    <t>Boxerské rukavice DBX BUSHIDO ARB-407a 6 oz</t>
  </si>
  <si>
    <t>Gloves Boxing DBX BUSHIDO ARB-407a 6 oz</t>
  </si>
  <si>
    <t>72dc90af-5a2e-400c-aca1-bfd7582ca063</t>
  </si>
  <si>
    <t>EVA vlasový krém s aloe vera</t>
  </si>
  <si>
    <t>EVA hair cream with aloe vera</t>
  </si>
  <si>
    <t>72dca14c-8185-4c40-bb44-4e1459d4677d</t>
  </si>
  <si>
    <t>Digitální fotoaparát Bedee Kompaktní digitální fotoaparáty, růžový</t>
  </si>
  <si>
    <t>Digital Camera Bedee Cameras Compact Digital Pink</t>
  </si>
  <si>
    <t>72dcc93d-c951-4f36-a10a-fbfe8706a30b</t>
  </si>
  <si>
    <t>Superfit papuče Rzepy šedé velikost 29</t>
  </si>
  <si>
    <t>Superfit children's slippers Velcro grey size 29</t>
  </si>
  <si>
    <t>72dcde30-dc90-4708-b29a-3ead8998c1e9</t>
  </si>
  <si>
    <t>Plyšák Rappa plyšová koza 30 cm</t>
  </si>
  <si>
    <t>Plush Rappa plush goat 30 cm</t>
  </si>
  <si>
    <t>72dced5c-2806-4ef4-9129-bace7eaf797c</t>
  </si>
  <si>
    <t>Plyšák Pokémon Charmander 60 cm</t>
  </si>
  <si>
    <t>Pokemon Charmander mascot 60 cm</t>
  </si>
  <si>
    <t>72dd1094-5243-436b-9190-c55a3ade9dc8</t>
  </si>
  <si>
    <t>Adidas pánská mikina HS3599 velikost 3XL</t>
  </si>
  <si>
    <t>Adidas men's sweatshirt HS3599 size 3XL</t>
  </si>
  <si>
    <t>72dd26ad-10f2-463b-926f-d317a8295cf1</t>
  </si>
  <si>
    <t>PSC12015 Impulsní napájecí zdroj 12V 1,5A</t>
  </si>
  <si>
    <t>PSC12015 Power supply can, impulse 12V 1.5A</t>
  </si>
  <si>
    <t>72dd5a82-cadf-4b08-832d-f792856d211d</t>
  </si>
  <si>
    <t>PUMA SOFTRIDE ENZO NXT 42</t>
  </si>
  <si>
    <t>72dd794d-b103-4578-b3d1-5c322e8d98cc</t>
  </si>
  <si>
    <t>Myš ASUS ROG Spatha X</t>
  </si>
  <si>
    <t>ASUS ROG Spatha X mouse</t>
  </si>
  <si>
    <t>72dd81ef-e495-42de-896f-eb14ece91e0f</t>
  </si>
  <si>
    <t>Batoh 40x20x25 do letadla, lehký RYANAIR, příruční zavazadlo ZAGATTO</t>
  </si>
  <si>
    <t>Travel backpack 40x20x25 for airplane light RYANAIR carry-on luggage ZAGATTO</t>
  </si>
  <si>
    <t>72dda43f-8447-489a-8d8d-9659a19e8ad3</t>
  </si>
  <si>
    <t>Balónek zlatý klasický 50 ks</t>
  </si>
  <si>
    <t>Classic gold balloon 50 pcs.</t>
  </si>
  <si>
    <t>72dda914-1ef1-4981-aef8-f1fad0f2eb74</t>
  </si>
  <si>
    <t>USB adaptér Aptel AK50 RS232 - CH340 černý</t>
  </si>
  <si>
    <t>USB adapter Aptel AK50 RS232 - CH340 black</t>
  </si>
  <si>
    <t>72ddc341-0388-44db-83bf-6045d6039dec</t>
  </si>
  <si>
    <t>Saunová vůně do sauny ČERNÝ RYBÍZ 200 Ml</t>
  </si>
  <si>
    <t>Sauna Sauna aroma BLACKCURRANT 200ml</t>
  </si>
  <si>
    <t>72dde947-002b-46eb-a4b8-0db73c95cee8</t>
  </si>
  <si>
    <t>Morella dámský župan ke kolenům s kapucí ecru velikost L/XL</t>
  </si>
  <si>
    <t>Morella women's knee-length bathrobe with ecru hood size L/XL</t>
  </si>
  <si>
    <t>72ddf008-60bb-4ed9-8e5c-2fc87525110a</t>
  </si>
  <si>
    <t>MUSZTARDOVÉ obálkové BODY 50 PRO PŘEDČASNĚ NAROZENÉ DÍTĚ s dlouhým rukávem POLSKÝ VÝROBEK</t>
  </si>
  <si>
    <t>MUSTARD envelope BODY 50 FOR PREMATURE BABY long sleeve Polish PRODUCT</t>
  </si>
  <si>
    <t>72de07d7-c6f1-4578-b515-90dc2932d55f</t>
  </si>
  <si>
    <t>Gorsenia podprsenka měkká bílá velikost 95F</t>
  </si>
  <si>
    <t>Gorsenia soft bra white size 95F</t>
  </si>
  <si>
    <t>72de10a3-22ab-4974-9d11-cce329f068ce</t>
  </si>
  <si>
    <t>Rukavice Milwaukee 4932471345 velikost 10 - XL 1 pár</t>
  </si>
  <si>
    <t>Milwaukee gloves 4932471345 size 10 - XL 1 pair</t>
  </si>
  <si>
    <t>72de1a34-f9a5-4de1-8502-070f47e246ef</t>
  </si>
  <si>
    <t>Glov Moon Pads Reusable Makeup Remover odličovací tampony na make-up 5 kusů</t>
  </si>
  <si>
    <t>Glov Moon Pads Reusable Makeup Remover 5 pieces</t>
  </si>
  <si>
    <t>72de9175-cb0f-4c30-b323-2b6fd9eca17d</t>
  </si>
  <si>
    <t>Diamantový kotouč Distar 11120528017 230 x 25,4 mm</t>
  </si>
  <si>
    <t>Distar 11120528017 diamond blade 230x25.4 mm</t>
  </si>
  <si>
    <t>72deede3-af44-499b-932e-d1cb797a50f6</t>
  </si>
  <si>
    <t>PÁNSKÉ BOJOVÉ KALHOTY VOJENSKÉ ODOLNÉ M65 BDU T/C MIL-TEC WOODLAND M</t>
  </si>
  <si>
    <t>MEN'S TROUSERS MILITARY TROUSERS DURABLE M65 BDU T/C MIL-TEC WOODLAND M</t>
  </si>
  <si>
    <t>72df04fb-e004-4f55-a457-5901352e2ad3</t>
  </si>
  <si>
    <t>Piano Ramiz ZMU.MQ-4919</t>
  </si>
  <si>
    <t>Ramiz ZMU.MQ-4919 upright piano</t>
  </si>
  <si>
    <t>72df3dda-cce8-4f5d-8ade-20d0a145837a</t>
  </si>
  <si>
    <t>Ruční multimetr Yato SMART LCD 4000</t>
  </si>
  <si>
    <t>Yato SMART LCD 4000 handheld multimeter</t>
  </si>
  <si>
    <t>72df3f1a-7728-42c9-98a1-91fa130c496d</t>
  </si>
  <si>
    <t>Obchodní váha - 35 kg - 2 g - bílá STEINBERG SBS-PW-352W 10030337</t>
  </si>
  <si>
    <t>Shop scale - 35 kg - 2 g - white STEINBERG SBS-PW-352W 10030337</t>
  </si>
  <si>
    <t>72df5374-defb-45cc-bd04-ee4fc6c59719</t>
  </si>
  <si>
    <t>Síťová karta Cudy WE3000 WiFi AX5400 PCI-E</t>
  </si>
  <si>
    <t>Network card Cudy WE3000 WiFi AX5400 PCI-E</t>
  </si>
  <si>
    <t>72dfa910-804c-4cba-a098-4bb80f68001e</t>
  </si>
  <si>
    <t>PROSALON ARTPLEX Obnovující kondicionér na vlasy, 350 ml</t>
  </si>
  <si>
    <t>PROSALON ARTPLEX Regenerating Hair Conditioner, 350 ml</t>
  </si>
  <si>
    <t>72dfb5ac-efbe-4562-ab74-419e5569111b</t>
  </si>
  <si>
    <t>KOVOVÉ PEVNÉ KOLÍKY PRO MONTÁŽ UMĚLÉ TRÁVY 15 cm x 3 cm 5 ks</t>
  </si>
  <si>
    <t>METAL STRONG PINS FOR MOUNTING ARTIFICIAL GRASS 15 cm x 3 cm 5 PCS</t>
  </si>
  <si>
    <t>72e027ca-abb1-4d72-8ae6-6a927ab0b540</t>
  </si>
  <si>
    <t>JHK men's round neck T-shirt size 3XL</t>
  </si>
  <si>
    <t>72e039c6-40fb-4584-90be-8bb7eb28f072</t>
  </si>
  <si>
    <t>Dlouhé pracovní kalhoty Urgent URG-B vel. 58</t>
  </si>
  <si>
    <t>Work pants long Urgent URG-B r. 58</t>
  </si>
  <si>
    <t>72e04d79-b3d2-4645-83c9-f7fece4ffc59</t>
  </si>
  <si>
    <t>GUMOVÝ ADAPTÉR SADY PRO ODVZDUŠNĚNÍ BRZD</t>
  </si>
  <si>
    <t>RUBBER ADAPTER FOR BRAKE BLEEDING KIT</t>
  </si>
  <si>
    <t>72e05a39-9404-4438-9169-2f6e62988fc7</t>
  </si>
  <si>
    <t>Gaia 1160 Arabela Podprsenka měkká béžová 85E</t>
  </si>
  <si>
    <t>Gaia 1160 Arabela Bra SOFT beige 85E</t>
  </si>
  <si>
    <t>72e05ccd-4b53-4b55-9e99-0ea7689130f1</t>
  </si>
  <si>
    <t>Difuzér Aromatické difuzéry Areon</t>
  </si>
  <si>
    <t>Electric diffuser Dyfuzory aromatyczne Areon</t>
  </si>
  <si>
    <t>72e061bf-b71a-443e-899c-4bb04984c55a</t>
  </si>
  <si>
    <t>GOLDEN OIL SLOŽENÍ 6 PEČUJÍCÍCH A VYŽIVUJÍCÍCH OLEJŮ Larens 50 ml</t>
  </si>
  <si>
    <t>GOLDEN OIL COMPOSITION OF 6 CARE AND NUTRITIONAL OILS Larens 50ml</t>
  </si>
  <si>
    <t>72e068ea-d4b6-4087-bc4a-647e4b847228</t>
  </si>
  <si>
    <t>Aptus APTO-FLEX 500 ml ZDRAVÉ KLOUBY CHRUPAVKY A VAZIV PSA/KOČKY</t>
  </si>
  <si>
    <t>Aptus APTO-FLEX 500ml HEALTHY JOINTS CARTILAGE LIGAMENTS DOG/CAT</t>
  </si>
  <si>
    <t>72e0d10a-73de-4b7d-8752-3f98fa45192c</t>
  </si>
  <si>
    <t>Závěs polozatemňovací s páskou 140 cm x 270 cm</t>
  </si>
  <si>
    <t>Semi-blackout curtain tape 140 cm x 270 cm</t>
  </si>
  <si>
    <t>72e0f04b-7d50-4e10-b35c-027ccdda949a</t>
  </si>
  <si>
    <t>Hnojivo Agro 5 kg</t>
  </si>
  <si>
    <t>Fertilizer Agro 5 kg</t>
  </si>
  <si>
    <t>72e0f383-eb09-4575-8ad7-73909ffc78c2</t>
  </si>
  <si>
    <t>Podložka Trixie 12 x 33 x 26 cm</t>
  </si>
  <si>
    <t>Mat Trixie 12 x 33 x 26cm</t>
  </si>
  <si>
    <t>72e0f3d9-8f59-4b2f-922e-11266e271cb3</t>
  </si>
  <si>
    <t>Rasant silný odrezovač caramba</t>
  </si>
  <si>
    <t>Rasant strong caramba rust remover</t>
  </si>
  <si>
    <t>72e1639f-765f-4eea-8f28-d867a3672210</t>
  </si>
  <si>
    <t>Omáčka do Topokki SWEET &amp; SPICY Sempio 150 g</t>
  </si>
  <si>
    <t>Sweet &amp; SPICY Topokka Sauce Sempio 150 g</t>
  </si>
  <si>
    <t>72e17db2-134e-405c-8127-931a259dc1fc</t>
  </si>
  <si>
    <t>Lupa Verk Group 33155 10 x</t>
  </si>
  <si>
    <t>Magnifier Verk Group 33155 10 x</t>
  </si>
  <si>
    <t>72e19482-f1a8-451c-a378-e462786eb077</t>
  </si>
  <si>
    <t>Wella Wellaton 6/73 Mléčná Čokoláda – barvicí krém pro šedivé vlasy</t>
  </si>
  <si>
    <t>Wella Wellaton 6/73 Milk Chocolate coloring cream for gray hair</t>
  </si>
  <si>
    <t>72e199c5-fa38-4ded-a45e-b92982fa8e26</t>
  </si>
  <si>
    <t>Příčesek polodlouhé syntetické hnědé vlasy Cameron Hair</t>
  </si>
  <si>
    <t>Hairpiece medium length hair synthetic brown Cameron Hair</t>
  </si>
  <si>
    <t>72e1d25c-cf8f-4747-a5ba-8ba491165c6c</t>
  </si>
  <si>
    <t>Polovyztužená podprsenka Gaia 1058 Sonia MAXI 85I černá</t>
  </si>
  <si>
    <t>Semi-rigid bra Gaia 1058 Sonia MAXI 85I black</t>
  </si>
  <si>
    <t>72e1fff6-a5c1-4d0f-8a5e-fc391b458c7e</t>
  </si>
  <si>
    <t>Řezací kotouč pro keramiku Di-Star 11115421010 22,2 x 125 mm</t>
  </si>
  <si>
    <t>Di-Star ceramic cutting disc 11115421010 22.2x125 mm</t>
  </si>
  <si>
    <t>72e220f5-0c10-4d33-aa98-e4b151e9b6b5</t>
  </si>
  <si>
    <t>72e247a0-cab9-41f2-bf35-c883e6e7551c</t>
  </si>
  <si>
    <t>Vonný olej Atmosphera jasmín 200 ml 1 ks</t>
  </si>
  <si>
    <t>Atmosphera jasmine fragrance oil 200 ml 1 pc.</t>
  </si>
  <si>
    <t>72e27b49-3037-4e03-a443-b66f51ed2ad6</t>
  </si>
  <si>
    <t>ANNABELLE MINERALS Podkladová Báze Golden Sand 10 g</t>
  </si>
  <si>
    <t>ANNABELLE MINERALS Golden Sand Covering Foundation 10g</t>
  </si>
  <si>
    <t>72e2a071-71db-43d2-b0bc-e03f9e04f33a</t>
  </si>
  <si>
    <t>Osvětlovací sloupek čtvercový Struhm GU10 50 cm černý</t>
  </si>
  <si>
    <t>Lighting post Square Struhm GU10 50 cm Black</t>
  </si>
  <si>
    <t>72e2ae4b-e12a-4276-b35a-8dfb405c5520</t>
  </si>
  <si>
    <t>Tradiční parafínová svíčka Jablko-Skořice Aura 30 ks</t>
  </si>
  <si>
    <t>Traditional paraffin candle Apple-Cinnamon Aura 30 pcs.</t>
  </si>
  <si>
    <t>72e2ca16-0a24-4849-9c78-c0c30d15d30d</t>
  </si>
  <si>
    <t>PRINGLES chipsy Paprikové PAPRIKA 165 g</t>
  </si>
  <si>
    <t>PRINGLES Pepper chips PAPRIKA 165g</t>
  </si>
  <si>
    <t>72e2ead5-75d2-4289-bb4d-df5b7bf0e343</t>
  </si>
  <si>
    <t>Harry Potter i komnata tajemnic wersja ukraińska J.K. Rowling</t>
  </si>
  <si>
    <t>Harry Potter i komnata tajemnic wersja ukraińska JK Rowling</t>
  </si>
  <si>
    <t>72e2ee29-768f-472e-aa4c-e2c158adc639</t>
  </si>
  <si>
    <t>Adidas VS Pace 2.0 HP6011 44 2/3</t>
  </si>
  <si>
    <t>72e3165f-6755-48b4-bc30-280755d494cd</t>
  </si>
  <si>
    <t>Astonish čisticí kapalina na WC 0,75 l</t>
  </si>
  <si>
    <t>Astonish toilet cleaning liquid 0.75l</t>
  </si>
  <si>
    <t>72e32144-7b44-4271-a12e-63d79f4f9fbc</t>
  </si>
  <si>
    <t>Celoroční pneumatika Dębica Navigator 3 175/65R14 82 T, přilnavost na sněhu (3PMSF)</t>
  </si>
  <si>
    <t>All-season tyre Dębica Navigator 3 175/65R14 82 T grip on snow (3PMSF)</t>
  </si>
  <si>
    <t>72e34a9a-bb17-4e3e-b3da-24348775d4cb</t>
  </si>
  <si>
    <t>OXFORD NABÍJEČKA AKUMULÁTORŮ OXIMISER NA SOLÁRNÍ BATERIE (SOLAR) (EL)</t>
  </si>
  <si>
    <t>OXFORD SOLAR BATTERY CHARGER OXIMISER (SOLAR) (EL)</t>
  </si>
  <si>
    <t>72e368c9-44cc-4030-a151-72e290df5f02</t>
  </si>
  <si>
    <t>Pánské boxerky Classic 011/143 Cornette 5XL pily</t>
  </si>
  <si>
    <t>Classic men's boxer shorts 011/143 Cornette 5XL saws</t>
  </si>
  <si>
    <t>72e373d9-67cb-417b-a6bc-eccef6006629</t>
  </si>
  <si>
    <t>TVRZENÉ SKLO HOFI GLASS PRO+ 2-SET GOPRO HERO 13 CLEAR</t>
  </si>
  <si>
    <t>TEMPERED GLASS HOFI GLASS PRO+ 2-SET GOPRO HERO 13 CLEAR</t>
  </si>
  <si>
    <t>72e37a79-9d4c-412a-bb70-8a4e581d5bb0</t>
  </si>
  <si>
    <t>Vnější ploché pozadí Juwel 30 x 60 cm</t>
  </si>
  <si>
    <t>Background Flat External Juwel 30 x 60cm</t>
  </si>
  <si>
    <t>72e3a1bd-cced-4a4f-8c1f-aacce0dd698d</t>
  </si>
  <si>
    <t>Dámské kalhotky SLOGGI Romance Maxi 40 / 0004</t>
  </si>
  <si>
    <t>Women's Panties SLOGGI Romance Maxi 40 / 0004</t>
  </si>
  <si>
    <t>72e3d9db-0ce9-4aa5-81d7-0e80b66e3043</t>
  </si>
  <si>
    <t>Prostředek na ochranu karoserie Ranal</t>
  </si>
  <si>
    <t>Ranal body protection agent</t>
  </si>
  <si>
    <t>72e3f265-ae5c-4bc9-9569-ac37071863a2</t>
  </si>
  <si>
    <t>Plstěná maska Krokodýl Karneval Převlek</t>
  </si>
  <si>
    <t>Felt mask Crocodile Carnival Disguise</t>
  </si>
  <si>
    <t>72e40789-2903-470e-931f-97a4f0919577</t>
  </si>
  <si>
    <t>Nůž Mistrall F.Titanium Steel 38 cm</t>
  </si>
  <si>
    <t>Knife Mistrall F.Titanium Steel 38 cm</t>
  </si>
  <si>
    <t>72e409f4-46d6-453b-ab53-5983780fe513</t>
  </si>
  <si>
    <t>Dove Advanced Care Invisible Dry antiperspirant deodorant sprej 150 ml</t>
  </si>
  <si>
    <t>Dove Advanced Care Invisible Dry 150 ml for women Antiperspirant</t>
  </si>
  <si>
    <t>72e43b92-b274-4dec-940c-ac65effcc0ac</t>
  </si>
  <si>
    <t>Adidas pánské pantofle Adissage velikost 40 2/3</t>
  </si>
  <si>
    <t>Adidas Adissage men's flip flops size 40 2/3</t>
  </si>
  <si>
    <t>72e441a0-5eaa-46a8-b789-2839d66d3eaf</t>
  </si>
  <si>
    <t>Stolní mixér ETA 8590393376919 70 W černý</t>
  </si>
  <si>
    <t>Cup blender ETA 8590393376919 70 W black</t>
  </si>
  <si>
    <t>72e5127f-9d39-4a69-9150-a5cc7048a4da</t>
  </si>
  <si>
    <t>BODY pro dívku 56 dlouhý rukáv výbavička s KOKARDKAMI</t>
  </si>
  <si>
    <t>BODYsuit for girls 56 long sleeve layette in BOWS</t>
  </si>
  <si>
    <t>72e5249a-dade-43e5-b494-3622c08fc7df</t>
  </si>
  <si>
    <t>Snímač, regulace dosahu světel NTY ECX-AU-009</t>
  </si>
  <si>
    <t>Sensor, headlight range adjustment NTY ECX-AU-009</t>
  </si>
  <si>
    <t>72e5738d-8ba1-404d-96ee-f7172034cb7b</t>
  </si>
  <si>
    <t>ELASTICKÝ KANÁL PVC KABEL TRUBKA 100 mm/1 m</t>
  </si>
  <si>
    <t>FLEXIBLE PVC DUCT, PIPE 100mm/1m</t>
  </si>
  <si>
    <t>72e583e9-654e-4875-ac20-997d94d71971</t>
  </si>
  <si>
    <t>Citroen OE 023442</t>
  </si>
  <si>
    <t>72e58bf5-5dee-49a3-ae10-5c1769acab09</t>
  </si>
  <si>
    <t>Skříň MSI MAG PANO M100R PZ WHITE Micro Tower bílé</t>
  </si>
  <si>
    <t>Housing MSI MAG PANO M100R PZ WHITE Micro Tower white</t>
  </si>
  <si>
    <t>72e59dad-28aa-490a-9794-1ebff5b83360</t>
  </si>
  <si>
    <t>Adidas fotbalové kopačky F50 LEAGUE velikost 38</t>
  </si>
  <si>
    <t>Adidas football boots F50 LEAGUE size 38</t>
  </si>
  <si>
    <t>72e5a548-a515-4929-b8d1-e527f7d566c7</t>
  </si>
  <si>
    <t>Elektrický mlýnek Russell Hobbs 28010-56 150 W černý</t>
  </si>
  <si>
    <t>Electric Grinder Russell Hobbs 28010-56 150 W black</t>
  </si>
  <si>
    <t>72e5c4c0-9b36-4cd8-a6b2-93d57a3ac20d</t>
  </si>
  <si>
    <t>Dětský deštník Spiderman</t>
  </si>
  <si>
    <t>Spiderman children's umbrella</t>
  </si>
  <si>
    <t>72e5d8b7-a47d-468d-b431-e191e8c67c63</t>
  </si>
  <si>
    <t>Volně stojící pračka LG FLR9A92WC</t>
  </si>
  <si>
    <t>LG FLR9A92WC free-standing washing machine</t>
  </si>
  <si>
    <t>72e60631-5dff-4932-a062-c2af21436293</t>
  </si>
  <si>
    <t>Solární lampa zapichovací lampa Aptel černá 4,5 cm 4 ks</t>
  </si>
  <si>
    <t>Solar lamp hammered Aptel black 4,5 cm 4 pcs.</t>
  </si>
  <si>
    <t>72e621a8-44d9-486d-bc6b-d71b355d2c73</t>
  </si>
  <si>
    <t>Pravítko Koh-I-Noor 15 cm</t>
  </si>
  <si>
    <t>Ruler Koh-I-Noor 15 cm</t>
  </si>
  <si>
    <t>72e6333e-87ea-4f97-a207-338ce5e45d7a</t>
  </si>
  <si>
    <t>Váleček s úchytem Polax 4 cm</t>
  </si>
  <si>
    <t>Roller with handle Polax 4 cm</t>
  </si>
  <si>
    <t>72e670ec-ba3d-469e-af8c-7aff73d95c1b</t>
  </si>
  <si>
    <t>Zadní Kryt ST pro Samsung Galaxy S21 FE vícebarevný</t>
  </si>
  <si>
    <t>Back ST for Samsung Galaxy S21 FE multicolor</t>
  </si>
  <si>
    <t>72e6b238-7c11-4fd1-a995-80fef1ce74c6</t>
  </si>
  <si>
    <t>VRTÁK 6/150/215 mm SDS-Plus plus-7X BOSCH EXPERT</t>
  </si>
  <si>
    <t>DRILL BIT 6/150/215mm SDS-Plus plus-7X BOSCH EXPERT</t>
  </si>
  <si>
    <t>72e6c084-6465-45c2-a9c4-ddbce95f78b7</t>
  </si>
  <si>
    <t>Gelová propiska vícebarevný Schemat</t>
  </si>
  <si>
    <t>Ballpoint gel multicolor Schemat</t>
  </si>
  <si>
    <t>72e6e74d-85c8-4619-99b3-9a68456e3837</t>
  </si>
  <si>
    <t>Štětec Kolimax 280 mm</t>
  </si>
  <si>
    <t>Brush Kolimax 280 mm</t>
  </si>
  <si>
    <t>72e6e9db-6e43-4d7f-9f86-a6ca9ab837bc</t>
  </si>
  <si>
    <t>Puzzle 1000 dílků Santa's Express Trefl 10755</t>
  </si>
  <si>
    <t>Puzzle 1000 elements Santa's Express Trefl 10755</t>
  </si>
  <si>
    <t>72e71364-417b-4779-8248-c9a0f3d712b1</t>
  </si>
  <si>
    <t>Talíř Berlinger Haus Sahara</t>
  </si>
  <si>
    <t>Plate Berlinger Haus Sahara</t>
  </si>
  <si>
    <t>72e778bd-8e74-4b02-aa8c-be95d98ab776</t>
  </si>
  <si>
    <t>SVĚTLO NA KOLO ZADNÍ SVĚTLO ZADNÍ LED USB VAYOX</t>
  </si>
  <si>
    <t>BICYCLE LIGHT REAR LED USB VAYOX</t>
  </si>
  <si>
    <t>72e7c55f-8a32-4701-a703-db30ac99ed48</t>
  </si>
  <si>
    <t>Kapslový kávovar De'Longhi Essenza Mini EN85.L 19 bar zelený</t>
  </si>
  <si>
    <t>Capsule machine De'Longhi Essenza Mini EN85.L 19 bar green</t>
  </si>
  <si>
    <t>72e80890-344e-431c-a2a3-e0467683c096</t>
  </si>
  <si>
    <t>Eveline Cosmetics Variete lesk na rty pro zvětšení objemu s chladivým efektem 06 Amazing Kiss 6.8 ml</t>
  </si>
  <si>
    <t>Eveline Cosmetics Variete lip gloss with a cooling effect 06 Amazing Kiss 6.8ml</t>
  </si>
  <si>
    <t>72e82341-542f-4599-b4b7-ab3ff2c94224</t>
  </si>
  <si>
    <t>Lenor aviváž, L'Eclatante 48 praní</t>
  </si>
  <si>
    <t>Lenor Fabric softener, L'Eclatante 48 washes</t>
  </si>
  <si>
    <t>72e82b9f-9489-4259-9792-4e868e6f210d</t>
  </si>
  <si>
    <t>Dětské body 116 dlouhý rukáv bavlna 100% BÉŽOVÉ</t>
  </si>
  <si>
    <t>Children's body 116 long sleeve cotton 100% BEIGE</t>
  </si>
  <si>
    <t>72e84548-269c-40bd-b7ad-16b052334245</t>
  </si>
  <si>
    <t>Madla na kliky Activ/Space Paraletky dřevěné bukové dlouhé 30 cm kalistenika</t>
  </si>
  <si>
    <t>Activ/Space push-up handles. Long wooden beech parallettes, 30 cm, calisthenics</t>
  </si>
  <si>
    <t>72e85919-f413-4ba3-9b24-71c2bec46bc8</t>
  </si>
  <si>
    <t>EDIAG ELITE OBD2 CANFD DIAGNOSTICKÝ TESTER ROZHRANÍ TESTER THINKDIAG OBD</t>
  </si>
  <si>
    <t>EDIAG ELITE OBD2 CANFD DIANOSTIC INTERFACE TESTER THINKDIAG OBD TESTER</t>
  </si>
  <si>
    <t>72e89ae9-17e8-4c75-9285-c59d8009d72e</t>
  </si>
  <si>
    <t>Šampon Wellness Premium Products 500 ml Hydratační</t>
  </si>
  <si>
    <t>Wellness Premium Products Shampoo 500ml Moisturizing</t>
  </si>
  <si>
    <t>72e89b90-4f2b-4c0e-bbf0-703f5b8c1ce4</t>
  </si>
  <si>
    <t>GIRLANDA HAPPY BIRTHDAY KOSTKY BLOCK dekorace PP</t>
  </si>
  <si>
    <t>GIRLANDA HAPPY BIRTHDAY BLOCKS BLOCK PP decoration</t>
  </si>
  <si>
    <t>72e8befe-e8a9-49ad-a88d-6b0b925842ac</t>
  </si>
  <si>
    <t>MÍCHADLO BAREV A MALT PM-06 100X600 MM</t>
  </si>
  <si>
    <t>STIRRER FOR PAINTS AND MORTARS PM-06 100X600MM</t>
  </si>
  <si>
    <t>72e8f4cc-df81-4cb0-907f-0074618ee75c</t>
  </si>
  <si>
    <t>YATO REDUKCE ADAPTÉR NÁSTAVEC 1/2''- 3/4'' YATO YT-1258</t>
  </si>
  <si>
    <t>YATO REDUCTION ADAPTER CAP 1/2''- 3/4'' YATO YT-1258</t>
  </si>
  <si>
    <t>72e98140-529d-4969-868b-cbe2cdb6e10d</t>
  </si>
  <si>
    <t>Trezor Bankomat Pokladnička Kód Heslo Světlo Zvuk</t>
  </si>
  <si>
    <t>Safe Cash machine Cashbox Code Password? light sound</t>
  </si>
  <si>
    <t>72e9a88e-db3b-4333-997d-3d2f17212e24</t>
  </si>
  <si>
    <t>BotoBaby Deka 75x100 cm + plyšák MODRÝ MEDVÍDEK dárek KŘEST</t>
  </si>
  <si>
    <t>BotoBaby Blanket 75x100 cm + plush toy BLUE BEAR gift BAPTISM</t>
  </si>
  <si>
    <t>72e9e0fe-7792-4774-a4ec-0c19d814fcb8</t>
  </si>
  <si>
    <t>Pivní krýgle Altom Design 370 ml 1 ks</t>
  </si>
  <si>
    <t>Beer mugs Altom Design 370 ml 1 pcs pcs.</t>
  </si>
  <si>
    <t>72ea2ca8-5f34-4a67-8109-30eb1acfc05f</t>
  </si>
  <si>
    <t>Lišta stěrače Bosch 3 397 118 958 přední 650 mm</t>
  </si>
  <si>
    <t>Wiper blade Bosch 3 397 118 958 front 650 mm</t>
  </si>
  <si>
    <t>72ea3e59-b6b9-4c07-bc35-9505899e07db</t>
  </si>
  <si>
    <t>Tefal Odnímatelná rukojeť Ingenio 6 L9863153</t>
  </si>
  <si>
    <t>Universal detachable handle Tefal L9863153 black</t>
  </si>
  <si>
    <t>72ea5132-0270-4105-8d2b-60fdf48f5f75</t>
  </si>
  <si>
    <t>Vitrína dub 190 x 50 x 41 cm ALBO meble</t>
  </si>
  <si>
    <t>Oak Display Cabinet 190 x 50 x 41 cm ALBO meble</t>
  </si>
  <si>
    <t>72ea56d5-3717-4c0e-b8a8-20af4cf66b0d</t>
  </si>
  <si>
    <t>Potah na volant RALLY - béžový/černý</t>
  </si>
  <si>
    <t>RALLY steering wheel cover - beige / black</t>
  </si>
  <si>
    <t>72ea588a-bb73-499d-b2d8-46c574e742f9</t>
  </si>
  <si>
    <t>KOMPLET pro DÍVKU 104 body dlouhý rukáv + polodupačka s KVĚTINKAMI</t>
  </si>
  <si>
    <t>SET for GIRLS 104 body long sleeve + half-sleeper with FLOWERS</t>
  </si>
  <si>
    <t>72ea8e2b-66f9-4a61-b53c-e28fdccd5306</t>
  </si>
  <si>
    <t>Frutti 6% 1000 ml oxidovaná voda</t>
  </si>
  <si>
    <t>Frutti 6%, 1000 ml hydrogen peroxide</t>
  </si>
  <si>
    <t>72ea9c73-3d5c-4517-b638-df318833427f</t>
  </si>
  <si>
    <t>KOJENECKÉ BODY DÍVČÍ DLOUHÝ RUKÁV zajíček ježek 3-BALENÍ YOCLUB 80</t>
  </si>
  <si>
    <t>BABY BODYSUIT GIRLS LONG SLEEVE bunny hedgehog 3-PACK YOCLUB 80</t>
  </si>
  <si>
    <t>72eaa05c-5485-4f85-80ed-431d7948dd7a</t>
  </si>
  <si>
    <t>Paca Průchozí kotouč 160 x 380 mm PATENT SOLID</t>
  </si>
  <si>
    <t>Trowel Rasp Passing 160 x 380mm PATENT SOLID</t>
  </si>
  <si>
    <t>72eab982-07d1-4403-9166-1dd60e3d754f</t>
  </si>
  <si>
    <t>Puma Ponožky 947108 černá velikost 35-38</t>
  </si>
  <si>
    <t>Puma Socks 947108 black size 35-38</t>
  </si>
  <si>
    <t>72eade0b-99fe-4674-8800-0f30293c1b30</t>
  </si>
  <si>
    <t>Inkoust Renesans RENAURA30_181 zlatý 30 ml</t>
  </si>
  <si>
    <t>Ink Renesans RENAURA30_181 gold 30 ml</t>
  </si>
  <si>
    <t>72eae178-c3be-4ddf-8469-b5d4fc0e55f2</t>
  </si>
  <si>
    <t>Mobilní router TP-Link M7200 4G LTE</t>
  </si>
  <si>
    <t>Mobile router TP-Link M7200 4G LTE</t>
  </si>
  <si>
    <t>72eaf055-731d-4487-b43f-a36126930c07</t>
  </si>
  <si>
    <t>Spací pytel pro předškoláky COSING 75 cm x 150 cm</t>
  </si>
  <si>
    <t>Sleeping bag for preschooler COSING 75 cm x 150 cm</t>
  </si>
  <si>
    <t>72eb2c98-988a-4a5e-8f5b-8964eff28827</t>
  </si>
  <si>
    <t>Pánské tenisky Skechers Skech-Air Ventura Revell 232657-BBK vel. 45</t>
  </si>
  <si>
    <t>Men's sneakers Skechers Skech-Air Ventura Revell 232657-BBK r.45</t>
  </si>
  <si>
    <t>72eb5098-74e5-4d91-8802-681ceb67198f</t>
  </si>
  <si>
    <t>Reproduktorový kabel Cabletech KAB0352 2 x 0,2 mm² 100 m</t>
  </si>
  <si>
    <t>Speaker cable Cabletech KAB0352 2 x 0,2 mm² 100 m</t>
  </si>
  <si>
    <t>72eba3a2-21c6-4f37-928d-887aa83f37a4</t>
  </si>
  <si>
    <t>Nástěnné hodiny Atmosphera černé 70 cm</t>
  </si>
  <si>
    <t>Clock wall Atmosphera black 70cm</t>
  </si>
  <si>
    <t>72ebb032-da8a-4e0d-b068-331f28c309c4</t>
  </si>
  <si>
    <t>Kret gel čištění WC 750 l</t>
  </si>
  <si>
    <t>Kret toilet cleaning gel 750l</t>
  </si>
  <si>
    <t>72ebb3a1-250c-40f9-9cd1-12131b1f828f</t>
  </si>
  <si>
    <t>Kotníkové Ponožky Conte Elegant bez vzoru velikost 40-41</t>
  </si>
  <si>
    <t>Feet Conte Elegant without pattern size 40-41</t>
  </si>
  <si>
    <t>72ebee9b-06b7-4653-a224-a00ad23a584b</t>
  </si>
  <si>
    <t>Vojenská taktická obuv pro muže, kůže Desant 36</t>
  </si>
  <si>
    <t>Tactical Shoes Military Men's Leather Desant 36</t>
  </si>
  <si>
    <t>72ebef56-5498-4021-a879-3d746c55ca7f</t>
  </si>
  <si>
    <t>NTY KLT-CH-046 Sada ložisek kol</t>
  </si>
  <si>
    <t>NTY KLT-CH-046 Wheel bearing set</t>
  </si>
  <si>
    <t>72ec0423-2120-4806-a28c-f0e45235ed50</t>
  </si>
  <si>
    <t>NÁSTĚNNÝ PODAVAČ NA PAPÍROVOU FÓLII NA RUČNÍKY 5v1</t>
  </si>
  <si>
    <t>WALL TOWEL FILM FEEDER 5in1</t>
  </si>
  <si>
    <t>72ec0832-928e-45f9-9eb3-b99b0af72046</t>
  </si>
  <si>
    <t>Spojkové lanko SYDT125 Linmot</t>
  </si>
  <si>
    <t>Clutch cable SYDT125 Linmot</t>
  </si>
  <si>
    <t>72ec364f-623d-48d8-aa2f-081c5b14df6d</t>
  </si>
  <si>
    <t>KLÍČ NA DEMONTÁŽ SONDY LAMBDA 150 mm 1/2" 22 mm Cr-V</t>
  </si>
  <si>
    <t>LAMBDA PROBE DISASSEMBLY WRENCH 150mm 1/2" 22mm Cr-V</t>
  </si>
  <si>
    <t>72ec3677-af95-448e-bfc1-992567186377</t>
  </si>
  <si>
    <t>72ec8108-7602-4e6c-a46e-b3fd58f8af5b</t>
  </si>
  <si>
    <t>Solární LED zahradní lampa Venkovní sloupek Dekorativní lucerna 120 cm</t>
  </si>
  <si>
    <t>Garden Lamp Solar LED Post Outdoor Decorative Lantern 120cm</t>
  </si>
  <si>
    <t>72ece850-edcf-4980-9056-864629d0c7bd</t>
  </si>
  <si>
    <t>Sparťanská maska Spartan Říman Centurion</t>
  </si>
  <si>
    <t>Spartan mask Spartan Roman Centurion</t>
  </si>
  <si>
    <t>72ecf0aa-f647-4fe6-9a4e-6d7b350a3e5d</t>
  </si>
  <si>
    <t>Brčka papír Procos 4 ks</t>
  </si>
  <si>
    <t>Procos paper straws 4 pcs.</t>
  </si>
  <si>
    <t>72ed28e3-a379-4d6e-9554-67fd47c4c5e1</t>
  </si>
  <si>
    <t>VODÍTKO PRO PSA S NÁDOBOU NA SÁČKY AUTO-LOCK RŮŽOVÉ WOLFONE 1,5 M</t>
  </si>
  <si>
    <t>DOG LEASH WITH AUTO-LOCK BAG CONTAINER, PINK WOLFONE 1.5M</t>
  </si>
  <si>
    <t>72ed3d42-5ae3-40b0-ae6d-513cedc911c5</t>
  </si>
  <si>
    <t>Polštář na kojení Babymam</t>
  </si>
  <si>
    <t>Pillow for feeding Babymam</t>
  </si>
  <si>
    <t>72ed6376-e0ec-4942-ba94-f2f47c9e7df8</t>
  </si>
  <si>
    <t>GABBYS DOLLHOUSE hrnek s uchem pro mikro 350 ml</t>
  </si>
  <si>
    <t>GABBYS DOLLHOUSE mug with handle for micro 350ml</t>
  </si>
  <si>
    <t>72ed80f4-3643-4594-8bb4-b1ce7c0c6cbb</t>
  </si>
  <si>
    <t>LED SVĚTLO NA KOLO T6, PŘEDNÍ ZADNÍ SADA</t>
  </si>
  <si>
    <t>LED BIKE LIGHT T6 BIKE FRONT REAR SET</t>
  </si>
  <si>
    <t>72ed890d-fb6b-434a-a98d-fb5d1cbf09e1</t>
  </si>
  <si>
    <t>Polcar 8114PS-2 pumpa ostřikovače</t>
  </si>
  <si>
    <t>Polcar 8114PS-2 washer pump</t>
  </si>
  <si>
    <t>72ed9523-5961-4e39-adfd-d82012603e57</t>
  </si>
  <si>
    <t>JURSKÝ SVĚT DINOSAURUS CHAOS THEORY Gigantic Trackers Suchomimus</t>
  </si>
  <si>
    <t>JURASSIC WORLD DINOSAUR CHAOS THEORY Gigantic Trackers Suchomimus</t>
  </si>
  <si>
    <t>72ed9c7e-1492-4d6b-a654-4c90464199d9</t>
  </si>
  <si>
    <t>Laviino pánská košile kr80 regular krátký rukáv bavlna velikost L</t>
  </si>
  <si>
    <t>Laviino men's shirt kr80 regular short sleeve cotton size L</t>
  </si>
  <si>
    <t>72edb351-d710-4963-b767-7c58c7733c25</t>
  </si>
  <si>
    <t>Žárovka 6V 21-5W BAY15D, ELTA</t>
  </si>
  <si>
    <t>Bulb 6V 21-5W BAY15D, ELTA</t>
  </si>
  <si>
    <t>72ee28c0-7a60-4f44-89b9-74978362b547</t>
  </si>
  <si>
    <t>SADA MINI KUFRŮ – 2 KS OYOY MINI</t>
  </si>
  <si>
    <t>MINI SUITCASE SET - 2 PCS. OYOY MINI</t>
  </si>
  <si>
    <t>72ee42d8-9f21-4aed-b9a5-f835aab1eb0b</t>
  </si>
  <si>
    <t>Blikající zrcátko View Max 32N1205E</t>
  </si>
  <si>
    <t>Migacz lusterko View Max 32N1205E</t>
  </si>
  <si>
    <t>72ee7318-4c30-4cbd-8534-2e18d9e0448b</t>
  </si>
  <si>
    <t>Mancera Red Tabacco 120 ml parfémovaná voda</t>
  </si>
  <si>
    <t>Mancera Red Tabacco 120 ml Eau de Parfum</t>
  </si>
  <si>
    <t>72ee77b6-c169-45bf-a2a7-873bd4707523</t>
  </si>
  <si>
    <t>Magnetický vertikální rotoped Gymtek FX600</t>
  </si>
  <si>
    <t>Exercise bike magnetic vertical Gymtek FX600</t>
  </si>
  <si>
    <t>72eeab36-4e21-4ec8-b58e-e8f5b21dacf2</t>
  </si>
  <si>
    <t>Houbička na mytí ToM-PaR T9075</t>
  </si>
  <si>
    <t>ToM-PaR T9075 washing sponge</t>
  </si>
  <si>
    <t>72eeafb8-c409-4105-b710-eb56e88e79d2</t>
  </si>
  <si>
    <t>Pohodlná měkká podprsenka VIKI 577 JOANNA černá 110D</t>
  </si>
  <si>
    <t>Comfortable Soft Bra VIKI 577 JOANNA black 110D</t>
  </si>
  <si>
    <t>72eec93e-20f7-4589-9e90-762b26bbb48a</t>
  </si>
  <si>
    <t>Alpi Moda dámský vícebarevný klasický kabát s kapucí velikost XL</t>
  </si>
  <si>
    <t>Alpi Moda women's coat multicolor classic with hood size XL</t>
  </si>
  <si>
    <t>72ef34a5-de2e-4753-88c4-0735467ac4fd</t>
  </si>
  <si>
    <t>Univerzální pytle na odpadky Maan 35 l 15 ks</t>
  </si>
  <si>
    <t>Universal garbage bags Maan 35l 15 pcs.</t>
  </si>
  <si>
    <t>72ef6855-768b-42d2-8bbe-e2a3d60dfe45</t>
  </si>
  <si>
    <t>JHK pánská košile casual Flanelová košile KO FL RB dlouhý rukáv regular bavlna velikost XXL</t>
  </si>
  <si>
    <t>JHK men's casual shirt Flannel shirt KO FL RB long sleeve regular cotton size XXL</t>
  </si>
  <si>
    <t>72ef6c3f-5065-4013-8445-005d2f6e5e2c</t>
  </si>
  <si>
    <t>Maxgear 28-0826 Zámek dveří</t>
  </si>
  <si>
    <t>Maxgear 28-0826 Zamek drzwi</t>
  </si>
  <si>
    <t>72ef6de2-e2b5-4e03-9d6a-7f24ff874bd4</t>
  </si>
  <si>
    <t>Tričko s krátkým rukávem Nike vel. 12 8-134</t>
  </si>
  <si>
    <t>T-shirt Nike short sleeve r. 128-134</t>
  </si>
  <si>
    <t>72efa21c-446e-4cbb-bce1-9aaff98cf6e5</t>
  </si>
  <si>
    <t>Clipboard A4 Apli stříbrný</t>
  </si>
  <si>
    <t>Clipboard A4 Apli silver</t>
  </si>
  <si>
    <t>72efc8a1-2a42-41a2-9e6c-32aebc269398</t>
  </si>
  <si>
    <t>Strands Gremaxa 250 ml</t>
  </si>
  <si>
    <t>72efd8e0-6b63-4059-8610-be3a7fc11712</t>
  </si>
  <si>
    <t>Wrangler SHERPA JACKET Black Iris TMAVĚ MODRÁ MANŠESTROVÁ ZATEPLENÁ KATANA XXL</t>
  </si>
  <si>
    <t>Wrangler SHERPA JACKET Black Iris NAVY BLUE CORDUROY INSULATED KATANA XXL</t>
  </si>
  <si>
    <t>72f004b5-28d4-4aa9-a279-7c580ed5b94c</t>
  </si>
  <si>
    <t>Zapalovač Gentelo kovový</t>
  </si>
  <si>
    <t>Gasoline lighter Gentelo metal</t>
  </si>
  <si>
    <t>72f02800-195f-401a-ba93-f8864e96cf72</t>
  </si>
  <si>
    <t>KORKOVÉ BOTY JOMA AGUILA CUP 2401 vel. 37</t>
  </si>
  <si>
    <t>LANCE CLEATS JOMA AGUILA CUP 2401 size 37</t>
  </si>
  <si>
    <t>72f0e0b8-4e66-4ff2-93aa-2d65c3e7da1d</t>
  </si>
  <si>
    <t>Propiska – vícebarevná sada Kidea</t>
  </si>
  <si>
    <t>Pen set multicolor Kidea</t>
  </si>
  <si>
    <t>72f14332-6c86-45b2-b652-5296d9f8dbd5</t>
  </si>
  <si>
    <t>Zubní pasta BlanX Nordic White 75 ml</t>
  </si>
  <si>
    <t>Toothpaste BlanX Nordic White 75 ml</t>
  </si>
  <si>
    <t>72f16dc1-c0a2-4256-8e14-f0208a9bd0ac</t>
  </si>
  <si>
    <t>BIODANCE Hydro Cera-nol Real Deep Mask 34 g - hydratační maska</t>
  </si>
  <si>
    <t>BIODANCE Hydro Cera-nol Real Deep Mask, 34g - moisturizing mask</t>
  </si>
  <si>
    <t>72f1af1a-8690-46cc-add9-ac18f8635a01</t>
  </si>
  <si>
    <t>Sapphire bikini komplet velikost S</t>
  </si>
  <si>
    <t>Sapphire bikini set size S</t>
  </si>
  <si>
    <t>72f1c191-b208-4452-b8d0-c78785faa7db</t>
  </si>
  <si>
    <t>Ruční skládací pila Silky Gomboy Curve 300-8</t>
  </si>
  <si>
    <t>Folding hand saw Silky Gomboy Curve 300-8</t>
  </si>
  <si>
    <t>72f1c324-1bd7-447c-83b0-c059bac66459</t>
  </si>
  <si>
    <t>POLŠTÁŘ AUTOMOBILOVÁ 180 STUPŇŮ ERGONOMICKÁ REGULACE MEMORY FOAM</t>
  </si>
  <si>
    <t>CAR CUSHION 180 DEGREE ERGONOMIC ADJUSTMENT MEMORY FOAM</t>
  </si>
  <si>
    <t>72f255e8-b480-4ecd-be76-f0c23686df3b</t>
  </si>
  <si>
    <t>Panini elektrický gril Teesa TSA3232 stříbrný/šedý 1500 W</t>
  </si>
  <si>
    <t>Panini electric grill Teesa TSA3232 silver/grey 1500 W</t>
  </si>
  <si>
    <t>72f27aca-9b9a-4a3c-84fb-f234e5e73000</t>
  </si>
  <si>
    <t>Lepidlo B-7000 bleskové 110 ml univerzální lepidlo pro chytré telefony a šperky</t>
  </si>
  <si>
    <t>B-7000 instant glue 110ml universal glue for jewelry smartphones</t>
  </si>
  <si>
    <t>72f2d99e-911b-4ecc-b8a9-555eada39b95</t>
  </si>
  <si>
    <t>Turistická sprcha Trizand TG60441 40 l</t>
  </si>
  <si>
    <t>Tourist shower Trizand TG60441 40 l</t>
  </si>
  <si>
    <t>72f31093-dd19-4e1e-8594-d992e0346bd0</t>
  </si>
  <si>
    <t>Podprsenka Gaia 059 Nancy černá 90D</t>
  </si>
  <si>
    <t>Gaia 059 Nancy bra, black, 90D</t>
  </si>
  <si>
    <t>72f3288b-96b0-467e-97d6-bd2e6d7ad0e6</t>
  </si>
  <si>
    <t>Philips Avent Prsní vložky jednorázové 100 ks</t>
  </si>
  <si>
    <t>Disposable pads Philips Avent white 100 pcs</t>
  </si>
  <si>
    <t>72f33e9d-18ef-4c95-8c6f-21600b7c7ec4</t>
  </si>
  <si>
    <t>Nástrojový box na přenášení TOPEX</t>
  </si>
  <si>
    <t>Toolbox for carrying TOPEX</t>
  </si>
  <si>
    <t>72f35bcf-da5d-4782-9d91-ca56bc906882</t>
  </si>
  <si>
    <t>Smartphone DooGee V Max 12 GB / 256 GB 5G stříbrný</t>
  </si>
  <si>
    <t>DooGee V Max 12 GB / 256 GB 5G smartphone silver</t>
  </si>
  <si>
    <t>72f367ac-cd29-4581-8b53-352854f3a343</t>
  </si>
  <si>
    <t>Hybridní szklaochronne Sklo pro Fenix 6S/6S Pro</t>
  </si>
  <si>
    <t>Fenix 6S/6S Pro hybrid szklaochronne glass</t>
  </si>
  <si>
    <t>72f36c79-f838-493b-b157-e11289fe2ab0</t>
  </si>
  <si>
    <t>DURAmat Protismyková podložka, rohova 54x54 cm, tr</t>
  </si>
  <si>
    <t>72f37627-936d-45b6-ab83-934cb24675d1</t>
  </si>
  <si>
    <t>Kráječ Domo MS171 bílý 120 W</t>
  </si>
  <si>
    <t>Slicer Domo MS171 white 120 W</t>
  </si>
  <si>
    <t>72f382f4-c390-4279-a6a9-c1204ba0390d</t>
  </si>
  <si>
    <t>Onesies kombinéza/onesie Kostým Onesie černá velikost M</t>
  </si>
  <si>
    <t>Onesies jumpsuit/ onesie Onesie suit black size M</t>
  </si>
  <si>
    <t>72f3863a-ab1d-4fd7-99cd-2bebcba4c55c</t>
  </si>
  <si>
    <t>PÁNSKÉ SANDÁLY KEEN CLEARWATER SKY 42 1027407</t>
  </si>
  <si>
    <t>MEN'S SANDALS KEEN CLEARWATER SKY 42 1027407</t>
  </si>
  <si>
    <t>72f3bc9e-de5f-4a3a-a0b2-4fbbc7572a38</t>
  </si>
  <si>
    <t>Latexové balónky PartyPal žabka 12" 6 kusů</t>
  </si>
  <si>
    <t>Latex balloons PartyPal frog 12" 6 pcs</t>
  </si>
  <si>
    <t>72f3d0b7-8978-4354-a527-6b4d5d5349d6</t>
  </si>
  <si>
    <t>Tyčový vysavač Zeegma Zonder Klaar modrý</t>
  </si>
  <si>
    <t>Upright vacuum cleaner Zeegma Zonder Klaar blue</t>
  </si>
  <si>
    <t>72f4265e-5a0f-4056-b3ec-6a14760a28c9</t>
  </si>
  <si>
    <t>Stropní držák pro projektor Wanbo PWE104 5 kg</t>
  </si>
  <si>
    <t>Ceiling mount for projector Wanbo PWE104 5 kg</t>
  </si>
  <si>
    <t>72f42b0c-02f9-4135-8ed2-ff899fa4cc71</t>
  </si>
  <si>
    <t>Rovicky batoh, bílý</t>
  </si>
  <si>
    <t>Rovicky city backpack white</t>
  </si>
  <si>
    <t>72f43d26-4eb3-48bf-b4d6-bda1768ee413</t>
  </si>
  <si>
    <t>Polévka ramen Shin Ramyun Spicy Chicken, velmi ostrá 120 g - Nongshim Korea</t>
  </si>
  <si>
    <t>Shin Ramyun Spicy Chicken Ramen Soup, Very Hot 120g - Nongshim Korea</t>
  </si>
  <si>
    <t>72f479cd-bcec-4769-b4e5-494e85d7e40d</t>
  </si>
  <si>
    <t>Fotografická taška Jupio JPL160RGB černá</t>
  </si>
  <si>
    <t>Photo bag Jupio JPL160RGB black</t>
  </si>
  <si>
    <t>72f495f1-b27e-4f3f-8219-0c3114324d4c</t>
  </si>
  <si>
    <t>Deka Verk Group Skládací deka 150x200 N obdélníková 200 x 150 cm 4 cm</t>
  </si>
  <si>
    <t>Blanket Verk Group Folding blanket 150x200 N rectangular 200 x 150 cm 4 cm</t>
  </si>
  <si>
    <t>72f4a2ae-0874-4558-8166-17c590abf958</t>
  </si>
  <si>
    <t>ZÁVĚS</t>
  </si>
  <si>
    <t>BAMBOO CURTAIN FOR DOOR CAT curtain 90x200cm</t>
  </si>
  <si>
    <t>72f4b02b-9fa8-4fa9-a4d2-07c61dc29bf7</t>
  </si>
  <si>
    <t>Sora Lotion pro pokožku hlavy a vlasy 100 ml</t>
  </si>
  <si>
    <t>Sora Lotion for scalp and hair 100 ml</t>
  </si>
  <si>
    <t>72f505b9-7649-40f7-9650-6e8b1165228d</t>
  </si>
  <si>
    <t>Barvy Vallejo 72378 Game Color Yellow Color Set 4x18 ml žluté</t>
  </si>
  <si>
    <t>Vallejo paints 72378 Game Color Yellow Color Set 4x18 ml yellow</t>
  </si>
  <si>
    <t>72f515ef-566d-49d6-9035-d35aeddc65b5</t>
  </si>
  <si>
    <t>Matrix SoColor Extra Coverage 509NA - Barva 90 ml</t>
  </si>
  <si>
    <t>Matrix SoColor Extra Coverage 509NA - Paint 90 ml</t>
  </si>
  <si>
    <t>72f52f4c-2a2c-45a9-a211-07a33dce5d05</t>
  </si>
  <si>
    <t>NTY EPP-MZ-001 Hmotnostní průtokoměr vzduchu</t>
  </si>
  <si>
    <t>NTY EPP-MZ-001 Air mass flowmeter</t>
  </si>
  <si>
    <t>72f5343a-9c27-495d-816e-6462215743ae</t>
  </si>
  <si>
    <t>PÁNSKÉ KOŽENÉ BOTY CASUAL KOMODO 859L, MODRÁ BARVA, VELIKOST 44</t>
  </si>
  <si>
    <t>MEN'S CASUAL LEATHER SHOES KOMODO 859L NAVY BLUE 44</t>
  </si>
  <si>
    <t>72f5487c-52e8-4594-aabd-9baf5bba46d3</t>
  </si>
  <si>
    <t>Redukce Bradas WL-2111</t>
  </si>
  <si>
    <t>Reducer Bradas WL-2111</t>
  </si>
  <si>
    <t>72f56d70-7496-4191-b321-311016799364</t>
  </si>
  <si>
    <t>DĚTSKÉ BOTY CROCS ZIMNÍ ZATEPLENÉ SNĚHULE VEL. 22-23</t>
  </si>
  <si>
    <t>CROCS CHILDREN'S SHOES, INSULATED WINTER SNOW BOOTS, size 22-23</t>
  </si>
  <si>
    <t>72f57fd9-85c6-441d-9aa4-4ea2bf9b65fe</t>
  </si>
  <si>
    <t>Calibra krmivo mokré kuře 0,2 kg</t>
  </si>
  <si>
    <t>Calibra wet food chicken 0,2 kg</t>
  </si>
  <si>
    <t>72f5820d-13d9-46f7-8b10-3bddedfa624a</t>
  </si>
  <si>
    <t>Chemické světlo Mikado 4,5 mm x 39 mm</t>
  </si>
  <si>
    <t>Chemical Mikado 4,5 mm x 39 mm</t>
  </si>
  <si>
    <t>72f5a024-f61c-49a2-a04d-48e78d3565f1</t>
  </si>
  <si>
    <t>Tažný hák, tažné oko pro FIAT PUNTO II (1999-2003)</t>
  </si>
  <si>
    <t>72f5a0dd-0615-479a-8e54-03dfc556ebe4</t>
  </si>
  <si>
    <t>Armaf Odyssey Limoni Parfémovaná voda Unisex 100 ml</t>
  </si>
  <si>
    <t>Armaf Odyssey Limoni Perfumed Water Unisex 100 ml</t>
  </si>
  <si>
    <t>72f5c204-bb1e-4fce-8b74-afaa65843f80</t>
  </si>
  <si>
    <t>DÁMSKÝ DEODORANT LATTAFA FAKHAR 200 ML, IDEÁLNÍ VŮNĚ PRO ŽENY</t>
  </si>
  <si>
    <t>WOMEN'S DEODORANT LATTAFA FAKHAR 200 ML PERFECT FRAGRANCE FOR WOMEN</t>
  </si>
  <si>
    <t>72f5d131-79d6-4101-8773-875b4084a19e</t>
  </si>
  <si>
    <t>Vyměnitelné ostří 9 mm, 10 Ks. Mega 31009H</t>
  </si>
  <si>
    <t>Replacement blade 9mm, 10 pcs. Mega 31009H</t>
  </si>
  <si>
    <t>72f61b83-8597-4ef5-b171-0af26155c09a</t>
  </si>
  <si>
    <t>Prostěradlo jersey s gumičkou Babymam 120x60 cm světle šedé</t>
  </si>
  <si>
    <t>Jersey sheet with elastic band Babymam 120x60 cm light grey</t>
  </si>
  <si>
    <t>72f63a3c-b3e3-40e5-88de-7e40e6e5fc6b</t>
  </si>
  <si>
    <t>Unisexové tričko She is Sunday , velikost S</t>
  </si>
  <si>
    <t>She is Sunday French Unisex T-shirt S</t>
  </si>
  <si>
    <t>72f6453a-b995-47cb-853d-2136ceb992db</t>
  </si>
  <si>
    <t>Furminator Široký hřeben</t>
  </si>
  <si>
    <t>Furminator Wide comb</t>
  </si>
  <si>
    <t>72f6bbf8-6bef-4167-9d84-dbdbc4af7dae</t>
  </si>
  <si>
    <t>Pouzdro / pouzdro na notebook Smart-Tel 13,3"</t>
  </si>
  <si>
    <t>Laptop cover / case Smart-Tel 13,3"</t>
  </si>
  <si>
    <t>72f6dcc0-799c-4516-a23a-93067b3dc491</t>
  </si>
  <si>
    <t>STROJ NA ZMRZLINU SORBETŮ SLUSHY MAKER PŘENOSNÝ DÁREK PRO DĚTI NA LÉTO</t>
  </si>
  <si>
    <t>SLUSHY MAKER ICE CREAM SORBET MACHINE PORTABLE SUMMER GIFT FOR CHILDREN</t>
  </si>
  <si>
    <t>72f6f6cf-5b38-402f-850d-a7c4a3715b3e</t>
  </si>
  <si>
    <t>Čistič na diesel Motul 300 ml</t>
  </si>
  <si>
    <t>Motul diesel cleaner 300ml</t>
  </si>
  <si>
    <t>72f7086e-833c-44f4-b78f-6bc604c12470</t>
  </si>
  <si>
    <t>Puzzle Trefl 100 dílků Okouzlující princezny</t>
  </si>
  <si>
    <t>Puzzle Trefl 100 elements Charming princesses</t>
  </si>
  <si>
    <t>72f7649d-ebfa-4bed-aeac-887ecab19cac</t>
  </si>
  <si>
    <t>Farmasi – hydrogelové oční vločky Lumi Radiance 60ks</t>
  </si>
  <si>
    <t>Farmasi – hydrogel pads for Lumi Radiance eyes 60pcs.</t>
  </si>
  <si>
    <t>72f78340-90ae-411a-ad80-676f7e818832</t>
  </si>
  <si>
    <t>Dětské tričko Pitbull pro chlapce bílé 116</t>
  </si>
  <si>
    <t>Children's T-shirt White for Boys Pitbull 116</t>
  </si>
  <si>
    <t>72f7a15f-d426-4af6-b9d9-72622055c939</t>
  </si>
  <si>
    <t>Princezna Sběratelská panenka Popelka HLX60</t>
  </si>
  <si>
    <t>Princess Sběratelská panenka Popelka HLX60</t>
  </si>
  <si>
    <t>72f7a8eb-3c46-4e0c-bde3-054487093be8</t>
  </si>
  <si>
    <t>72f7c880-834c-4daf-b4de-413804c55364</t>
  </si>
  <si>
    <t>Wrangler Greensboro pánské džíny jednoduché velikost 30/30</t>
  </si>
  <si>
    <t>Wrangler Greensboro men's straight jeans size 30/30</t>
  </si>
  <si>
    <t>72f7d473-0a22-4038-a414-c42ffeac66fc</t>
  </si>
  <si>
    <t>Sally Hansen 200 ml posilující odlakovač na nehty</t>
  </si>
  <si>
    <t>Sally Hansen 200 ml strengthening nail polish remover</t>
  </si>
  <si>
    <t>72f838c7-727b-4b3d-8a82-3d29313a8007</t>
  </si>
  <si>
    <t>LED pásek COB Standard 5 m 12 V, světelná linka 4500K</t>
  </si>
  <si>
    <t>COB LED Strip Standard 5m 12V Line of Light 4500K</t>
  </si>
  <si>
    <t>72f84e1a-e3fd-472d-902a-0c4681603532</t>
  </si>
  <si>
    <t>UGREEN ADAPTÉR KABEL USB-C 3.0 NA USB A 5 GB 0.15 M</t>
  </si>
  <si>
    <t>UGREEN ADAPTER CABLE USB-C 3.0 TO USB A 5GBPS 0.15 M</t>
  </si>
  <si>
    <t>72f861c3-21b5-4db7-b021-3d62c8f75290</t>
  </si>
  <si>
    <t>Odpružená tyč XLC SP-S07 31,6 mm x 350</t>
  </si>
  <si>
    <t>Suspension plate XLC SP-S07 31,6 mm x 350</t>
  </si>
  <si>
    <t>72f86ceb-6c17-4bd9-81f0-ffa1dd765d09</t>
  </si>
  <si>
    <t>SONOFF SNZB-02P ZIGBEE INTELIGENTNÍ SENZOR TEPLOTY A VLHKOSTI</t>
  </si>
  <si>
    <t>SONOFF SNZB-02P ZIGBEE INTELLIGENT TEMPERATURE AND HUMIDITY SENSOR</t>
  </si>
  <si>
    <t>72f89c15-fd2a-41f3-879a-927c7745439f</t>
  </si>
  <si>
    <t>NASADKA DLOUHÁ šestihranná 1/4" KLÍČ NASTAVOVACÍ 8 mm CrV Neo 0</t>
  </si>
  <si>
    <t>LONG HEXAGONAL CAP 6-Angle 1/4" SOCKET WRENCH 8 mm Neo 0</t>
  </si>
  <si>
    <t>72f8a106-d49c-45e4-9093-55c6d6aeb324</t>
  </si>
  <si>
    <t>PEVNÉ UZAMYKATELNÉ POUZDRO POUZDRO PRO PHILIPS ONEBLADE QP2520 QP2530 QP2630</t>
  </si>
  <si>
    <t>SOLID CLOSED CASE FOR PHILIPS ONEBLADE QP2520 QP2530 QP2630</t>
  </si>
  <si>
    <t>72f8c4c6-7ebd-4747-a89b-3482b02f7b7e</t>
  </si>
  <si>
    <t>Goldbaren Haribo želé 100 g</t>
  </si>
  <si>
    <t>Jelly candy gold bar Haribo 100 g</t>
  </si>
  <si>
    <t>72f8e262-a33d-4485-88d0-f6c065fcb752</t>
  </si>
  <si>
    <t>Struhadlo Microplane 46723</t>
  </si>
  <si>
    <t>Grater Microplane 46723</t>
  </si>
  <si>
    <t>72f91774-3a94-48bb-b4f3-31dc049482bd</t>
  </si>
  <si>
    <t>Jigová hlavička Mikado JAWS 10 g</t>
  </si>
  <si>
    <t>Jig head Mikado JAWS 10 g</t>
  </si>
  <si>
    <t>72f93bd6-007f-4162-9467-d478bc190d5e</t>
  </si>
  <si>
    <t>Mechanický regulátor zavlažování Euronářadí 0</t>
  </si>
  <si>
    <t>Mechanical irrigation controller Euronářadí 0</t>
  </si>
  <si>
    <t>72f9483d-c9e1-42b4-a97f-82689b5dfe66</t>
  </si>
  <si>
    <t>Kleště na trubky nastavitelné PROFESIONÁLNÍ 300 mm</t>
  </si>
  <si>
    <t>PROFESSIONAL 300mm adjustable pipe pliers</t>
  </si>
  <si>
    <t>72f95873-80de-4b13-bff8-eea33b6d7d20</t>
  </si>
  <si>
    <t>PUMA 848303 01 ESS+ METALIC DÁMSKÉ TRIČKO vel. S</t>
  </si>
  <si>
    <t>PUMA 848303 01 ESS+ METALLIC WOMEN'S T-SHIRT R.S</t>
  </si>
  <si>
    <t>72f95c38-fb70-4086-9157-2012f93bab44</t>
  </si>
  <si>
    <t>SAVO Perex bělidlo na praní – Svěží vůně – 1,2 l</t>
  </si>
  <si>
    <t>SAVO Perex laundry detergent - Fresh fragrance - 1,2 l</t>
  </si>
  <si>
    <t>72f95d70-5170-41c2-8442-b584fe4ed59e</t>
  </si>
  <si>
    <t>Dětské tenisky Skechers Uno 314976L-BKMT vel. 31</t>
  </si>
  <si>
    <t>Children's sneakers Skechers Uno 314976L-BKMT r.31</t>
  </si>
  <si>
    <t>72f96eb1-71a3-40b7-8c23-a62dc18650c8</t>
  </si>
  <si>
    <t>Kapsle na praní Dalli 24 ks</t>
  </si>
  <si>
    <t>Washing capsules Dalli 24 pcs.</t>
  </si>
  <si>
    <t>72f9d7c9-3c39-4309-a2ef-43634cde64f5</t>
  </si>
  <si>
    <t>Ostré okurky 500 g Zgoda</t>
  </si>
  <si>
    <t>Spicy appetizer cucumbers 500 g Zgoda</t>
  </si>
  <si>
    <t>72f9e141-eb77-42c6-9d32-74a8555642c5</t>
  </si>
  <si>
    <t>KOMINICKÁ KOMÍNOVÁ KARTÁČKA 120x240 PVC PLASTOVÁ KOMÍNOVÁ KARTÁČKA</t>
  </si>
  <si>
    <t>CHIMNEY SWEEP BRUSH 120x240 PVC PLASTIC CHIMNEY BRUSH</t>
  </si>
  <si>
    <t>72fa000b-4352-498b-9e85-00c93b04cf06</t>
  </si>
  <si>
    <t>Prostěradlo s/g Myška Mini JERRY FABR 90x200</t>
  </si>
  <si>
    <t>Fitted sheet Mini Mouse JERRY FABR 90x200</t>
  </si>
  <si>
    <t>72fa0dd6-8f8f-40c1-a46d-f6b1e478429f</t>
  </si>
  <si>
    <t>Kávovar Berlinger Haus Black Rose collection 150 ml 3 šálků</t>
  </si>
  <si>
    <t>Coffee maker Berlinger Haus Black Rose collection 150 ml 3 cups</t>
  </si>
  <si>
    <t>72fa45e8-cd54-4817-a158-30fd57b82636</t>
  </si>
  <si>
    <t>Vallejo 72.095 Game Color Ledově modrá</t>
  </si>
  <si>
    <t>Vallejo 72.095 Game Color Glacier Blue</t>
  </si>
  <si>
    <t>72fad7bd-7976-4513-86ba-3c4704def03a</t>
  </si>
  <si>
    <t>ANALOGOVÝ MĚŘIČ AMPÉRMETR 10A DC POLSKÝ</t>
  </si>
  <si>
    <t>ANALOG METER AMMETER 10A DC Polish</t>
  </si>
  <si>
    <t>72fafdc8-f67c-4ccc-9f61-dcf4e0791505</t>
  </si>
  <si>
    <t>Sada povlečení Povlečeme vše přikrývka 140 Cm x 200 polštář 70 x 90 cm</t>
  </si>
  <si>
    <t>Bedding set Povlečeme vše duvet cover 140cm x 200 pillow 70x90cm</t>
  </si>
  <si>
    <t>72fb206a-bc87-4ec8-b46d-927600f56bf6</t>
  </si>
  <si>
    <t>Kousátko Sophie La Girafe kaučuk bílé</t>
  </si>
  <si>
    <t>Teether Sophie La Girafe rubber white</t>
  </si>
  <si>
    <t>72fb33bf-f178-4e45-921a-58d5b76133d1</t>
  </si>
  <si>
    <t>Nástavec 22 mm 1/2" CrV 6 úhlový</t>
  </si>
  <si>
    <t>Cap 22mm 1/2" CrV 6 angle</t>
  </si>
  <si>
    <t>72fb7406-1637-4d92-96ff-6047af760aba</t>
  </si>
  <si>
    <t>Narozeninová svíčka Číslice 0, světle růžová, 5.5 cm</t>
  </si>
  <si>
    <t>Birthday candle Number 0, light pink, 5.5 cm</t>
  </si>
  <si>
    <t>72fba193-36d0-4010-b1f3-5320adfbd8f5</t>
  </si>
  <si>
    <t>MAZBIT Antiseptické vložky do bot proti pocení velikost 46</t>
  </si>
  <si>
    <t>MAZBIT Antiseptic Shoe Inserts Size 46</t>
  </si>
  <si>
    <t>72fbd74e-9297-4f57-85e7-772592ea78a4</t>
  </si>
  <si>
    <t>Profi Cook vakuovačka PC-VK 1146</t>
  </si>
  <si>
    <t>Vacuum bag sealer Profi Cook 501146 19 el.</t>
  </si>
  <si>
    <t>72fc3039-3719-4069-b934-9b0584754441</t>
  </si>
  <si>
    <t>DACO BA0300 Brzdový třmen</t>
  </si>
  <si>
    <t>DACO BA0300 Zacisk hamulca</t>
  </si>
  <si>
    <t>72fc43e6-5dfc-4d57-9469-8854eee78335</t>
  </si>
  <si>
    <t>Dry Walker Chodaki Hex Open Grey</t>
  </si>
  <si>
    <t>Dry Walker Hex Open Gray Clogs</t>
  </si>
  <si>
    <t>72fca490-b4dc-47e9-995e-3d3a4aa58393</t>
  </si>
  <si>
    <t>Tekuté lepidlo průhledný Flamingo 36 ml</t>
  </si>
  <si>
    <t>Liquid glue Flamingo transparent 36 ml</t>
  </si>
  <si>
    <t>72fcb850-c089-4f20-b56a-6c5ec5489481</t>
  </si>
  <si>
    <t>Plynová pružina víka zavazadlového prostoru NTY AE-TY-013</t>
  </si>
  <si>
    <t>Sprężyna gazowa, pokrywa bagażnika NTY AE-TY-013</t>
  </si>
  <si>
    <t>72fce9a5-310f-4e18-9b1c-1edf2e90228d</t>
  </si>
  <si>
    <t>Bezolejový kompresor DeWalt DCC018N 0 l 11 bar</t>
  </si>
  <si>
    <t>Oil-free compressor DeWalt DCC018N 0 l 11 bar</t>
  </si>
  <si>
    <t>72fce9b6-68d0-4ff2-bb63-650d60ea801f</t>
  </si>
  <si>
    <t>Mačky Petzl Irvis Flexlock U006BA00</t>
  </si>
  <si>
    <t>Petzl Irvis Flexlock U006BA00 crampons</t>
  </si>
  <si>
    <t>72fcf3c5-296a-4dc5-bbe4-3e9a1b0100c8</t>
  </si>
  <si>
    <t>Toaletní Stolek Aga bílý matný 94 x 140 x 43 cm</t>
  </si>
  <si>
    <t>Dressing Table Aga matt white 94 x 140 x 43cm</t>
  </si>
  <si>
    <t>72fd53da-7549-47c4-b579-0c3c22534ac7</t>
  </si>
  <si>
    <t>Stropní Svítidlo kulatý Globo 60 x 60 cm zlatý</t>
  </si>
  <si>
    <t>Round ceiling Globo 60 x 60 cm gold</t>
  </si>
  <si>
    <t>72fd5a4a-956e-4e72-808a-f43853b8282c</t>
  </si>
  <si>
    <t>Mechanismus stahování levého zadního okna pro JEEP CHEROKEE (2001-2008)</t>
  </si>
  <si>
    <t>Left Rear Window Winding Mechanism for JEEP CHEROKEE (2001-2008)</t>
  </si>
  <si>
    <t>72fd6332-9a43-4ed4-a396-eef0b7e22e64</t>
  </si>
  <si>
    <t>Kulový kohout DIAMOND 3/4'' ART.17-20</t>
  </si>
  <si>
    <t>Ball valve DIAMOND 3/4'' ART.17-20</t>
  </si>
  <si>
    <t>72fd6b27-f054-4644-93d9-2fac18d60d61</t>
  </si>
  <si>
    <t>Drátky Astra kreativní pastelové 6x300 mm 20 kusů</t>
  </si>
  <si>
    <t>Pastel Astra wires 6x300 mm, creative, 20 pieces</t>
  </si>
  <si>
    <t>72fd990d-5dc4-4495-8877-f917cebbaac4</t>
  </si>
  <si>
    <t>Febi Bilstein 34561 Tyč / držák, stabilizátor</t>
  </si>
  <si>
    <t>Febi Bilstein 34561 Bar / bracket, stabilizer</t>
  </si>
  <si>
    <t>72fdfeba-9783-4786-974a-b13ea5fceb12</t>
  </si>
  <si>
    <t>Benzínová sekačka Vega 525 SXHE 7 v 1</t>
  </si>
  <si>
    <t>Diesel mower Vega 525 SXHE 7 in 1</t>
  </si>
  <si>
    <t>72fe04b8-9927-43d8-aabf-94a3d84530cb</t>
  </si>
  <si>
    <t>Podložka na cvičení Enero 170 cm x 60 cm růžová</t>
  </si>
  <si>
    <t>Exercise mat Enero 170 cm x 60 cm pink</t>
  </si>
  <si>
    <t>72fe11fb-c04e-4a69-8178-16746230d940</t>
  </si>
  <si>
    <t>GARÁŽ na robotickou sekačku SMART A - plechová</t>
  </si>
  <si>
    <t>GARAGE for SMART A robotic lawnmower - metal</t>
  </si>
  <si>
    <t>72fe51bc-7b2b-43ef-ae11-f7e4adfbe87a</t>
  </si>
  <si>
    <t>Dvířka pro nabíjení baterií pro GoPro Hero 9 Black</t>
  </si>
  <si>
    <t>Battery Charging Doors for GoPro Hero 9 Black</t>
  </si>
  <si>
    <t>72fe6161-17aa-45c1-9b42-6c484d33edd7</t>
  </si>
  <si>
    <t>Uhlíkový gril Garden King 40 x 40 cm</t>
  </si>
  <si>
    <t>Garden King 40 x 40 cm charcoal grill</t>
  </si>
  <si>
    <t>72fe6833-0d0c-42ae-b1e6-2f850dc46720</t>
  </si>
  <si>
    <t>Sloggi dámské kalhotky Maxi velikost 52</t>
  </si>
  <si>
    <t>Sloggi women's panties Maxi size 52</t>
  </si>
  <si>
    <t>72fe752e-b0b4-46d3-ac6f-f8785abf9aba</t>
  </si>
  <si>
    <t>Floslek gel s arnikou 200 ml</t>
  </si>
  <si>
    <t>Floslek gel with arnica 200 ml</t>
  </si>
  <si>
    <t>72fecda8-a717-434e-a945-6918a773d9b4</t>
  </si>
  <si>
    <t>BOLL PROTIPRACHOVÁ POLOMASKA FFP1</t>
  </si>
  <si>
    <t>BOLL HALF MASK DUST MASK FFP1</t>
  </si>
  <si>
    <t>72ff2520-1aab-4650-b010-ff9dd91ae38b</t>
  </si>
  <si>
    <t>Barvy na obličej Jovi 1 ks x 8 ml</t>
  </si>
  <si>
    <t>Face paints Jovi 1 pcs x 8 ml</t>
  </si>
  <si>
    <t>72ff2b43-29c8-40e5-986b-85800b7e6f0a</t>
  </si>
  <si>
    <t>FÓLIE ALUMINIOVÁ v roli 30 cm / 50 m 1 role</t>
  </si>
  <si>
    <t>ALUMINUM FOIL in roll 30cm/50m 1 roll</t>
  </si>
  <si>
    <t>72ff489e-7c42-4181-ac15-0292bdf678b6</t>
  </si>
  <si>
    <t>Dveře do výklenku Mexen 135 x 190 cm</t>
  </si>
  <si>
    <t>Door for niche Mexen 135 x 190 cm</t>
  </si>
  <si>
    <t>72ff5412-9c62-402c-ac51-3207388aa292</t>
  </si>
  <si>
    <t>Peterson kabelka kabelka přes rameno přírodní kůže černá</t>
  </si>
  <si>
    <t>Peterson messenger bag, natural leather, black</t>
  </si>
  <si>
    <t>72ff89ab-c5ab-4aef-8d44-b441c98d7dd2</t>
  </si>
  <si>
    <t>Pendrive Lexar JumpDrive P30 128 GB USB 3.2 černý</t>
  </si>
  <si>
    <t>Lexar JumpDrive P30 pendrive 128 GB USB 3.2 black</t>
  </si>
  <si>
    <t>72ffa79a-487d-4abb-ba39-d7e2c970ac60</t>
  </si>
  <si>
    <t>Auta Cars Zlomek jeskynní Cave Mater Originální Mattel Autíčko Auto</t>
  </si>
  <si>
    <t>Cars Mater Caveman Cave Mater Original Mattel Toy Car</t>
  </si>
  <si>
    <t>72ffe94c-805c-45c4-9243-46c3a3accd3b</t>
  </si>
  <si>
    <t>Šampon Maria Nila 350 ml regenerace a hydratace</t>
  </si>
  <si>
    <t>Maria Nila shampoo 350 ml regeneration and hydration</t>
  </si>
  <si>
    <t>72ffeddb-b410-4bd3-97d1-10c16eb39aaa</t>
  </si>
  <si>
    <t>Pásek Spigen pro Apple 27 mm oranžový</t>
  </si>
  <si>
    <t>Spigen strap for Apple 27mm orange</t>
  </si>
  <si>
    <t>73002530-6167-4cd5-8da1-07202507d00d</t>
  </si>
  <si>
    <t>Girlanda Lebka Piráta vlajky 6 m</t>
  </si>
  <si>
    <t>Pirate skull garland with flags 6 m</t>
  </si>
  <si>
    <t>7300741f-a120-4140-ac87-acf544aa6889</t>
  </si>
  <si>
    <t>Deka Greatstore akryl 200 cm x 150 cm</t>
  </si>
  <si>
    <t>Greatstore acrylic blanket 200 cm x 150 cm</t>
  </si>
  <si>
    <t>73007a27-03c6-48f8-ad18-dcf66742d1d8</t>
  </si>
  <si>
    <t>Schleich 15047 Diplodocus</t>
  </si>
  <si>
    <t>Schleich Dinosaurus Diplodocus</t>
  </si>
  <si>
    <t>730089e1-7036-4733-bbb8-38786befaf6e</t>
  </si>
  <si>
    <t>AVA 1263 podprsenka VYZTUŽENÁ béžová 65G</t>
  </si>
  <si>
    <t>AVA 1263 PADDED bra beige 65G</t>
  </si>
  <si>
    <t>73009107-4bc3-4994-8f3e-701f88354702</t>
  </si>
  <si>
    <t>Procos Disney Narozeninové pozvánky s obálkami Miraculum 6 Ks</t>
  </si>
  <si>
    <t>Procos disney Birthday invitations with Miraculum envelopes 6pcs</t>
  </si>
  <si>
    <t>7300ca9d-b311-413f-a494-e963b112d498</t>
  </si>
  <si>
    <t>Adidas sportovní obuv plast bílá velikost 38,5</t>
  </si>
  <si>
    <t>Adidas sports shoes plastic white size 38,5</t>
  </si>
  <si>
    <t>7300cf2b-d794-4864-9454-a5c4c36afcc7</t>
  </si>
  <si>
    <t>Školní batoh vícekomorový AstraBag černý, modrý 20 l</t>
  </si>
  <si>
    <t>Multi-chamber school backpack AstraBag black, blue 20 l</t>
  </si>
  <si>
    <t>7300d856-e380-4c78-977f-85b0ee46c170</t>
  </si>
  <si>
    <t>Květináč plast bílý Prosperplast 25 cm x 25 x 23 cm</t>
  </si>
  <si>
    <t>Flowerpot plastic white Prosperplast 25 cm x 25 x 23 cm</t>
  </si>
  <si>
    <t>7301018d-7b42-4cde-b833-154374ea995e</t>
  </si>
  <si>
    <t>Police z dřevotřísky IKEA 55 x 12 cm, bílá</t>
  </si>
  <si>
    <t>Shelf chipboard IKEA 55 x 12 cm white</t>
  </si>
  <si>
    <t>73013909-13e7-4d73-84db-a7d920a13efc</t>
  </si>
  <si>
    <t>Herní židle Genesis Nitro 440 G2, černá a šedá tkanina</t>
  </si>
  <si>
    <t>Gaming chair Genesis Nitro 440 G2 fabric black-grey</t>
  </si>
  <si>
    <t>7301843b-18a5-4e2b-b0a2-4c8b440992b7</t>
  </si>
  <si>
    <t>Hračka Leopard Hasbro FurReal</t>
  </si>
  <si>
    <t>Leopard Hasbro FurReal toy</t>
  </si>
  <si>
    <t>7301870c-61e6-40a8-ad08-c0d7f8da96a1</t>
  </si>
  <si>
    <t>Silikonová forma LÍZÁTKA čokoláda kočky tyčinky</t>
  </si>
  <si>
    <t>Silicone mold LOLLIPOPS chocolate kitten sticks</t>
  </si>
  <si>
    <t>730194d1-cece-4349-b780-60e521a77546</t>
  </si>
  <si>
    <t>Rukavice Ardon Winfine velikost 10 - XL 1 pár</t>
  </si>
  <si>
    <t>Gloves Ardon Winfine size 10 - XL 1 pair</t>
  </si>
  <si>
    <t>7301b2f2-14dc-45f7-ab18-3f3e940f4c45</t>
  </si>
  <si>
    <t>Ruční mixér Bosch MSM6M622 1000 W černý</t>
  </si>
  <si>
    <t>Hand blender Bosch MSM6M622 1000 W black</t>
  </si>
  <si>
    <t>7301d96d-f266-4454-8361-3c345b7ee0d2</t>
  </si>
  <si>
    <t>Chloé Chloé parfémovaná voda pro ženy 20 ml</t>
  </si>
  <si>
    <t>Chloe Chloe 20ml Eau de Parfum Woman EDP</t>
  </si>
  <si>
    <t>7301e0c3-2a51-4c6c-ada4-665b2e5b9119</t>
  </si>
  <si>
    <t>Dakar Desert Rally PlayStation 4 (PS4) krabicová verze</t>
  </si>
  <si>
    <t>Dakar Desert Rally PlayStation 4 (PS4)</t>
  </si>
  <si>
    <t>7301ef90-6c97-4110-a82c-d5eac969edb3</t>
  </si>
  <si>
    <t>Inhalátor Beurer IH 26</t>
  </si>
  <si>
    <t>Beurer IH 26 inhaler</t>
  </si>
  <si>
    <t>730214fc-9439-474b-b600-a69036527945</t>
  </si>
  <si>
    <t>Vysoký škrabák, pelíšek, škrabací sloupek Aga 61 - 100 cm</t>
  </si>
  <si>
    <t>High scratching post, bed, scratching post Aga 61 - 100 cm</t>
  </si>
  <si>
    <t>730278f9-ffd8-44a6-b324-ddfde0409d71</t>
  </si>
  <si>
    <t>Elektronický teploměr Little Doctor LD-301</t>
  </si>
  <si>
    <t>Electronic thermometer Little Doctor LD-301</t>
  </si>
  <si>
    <t>7302b70f-8d7b-4a8a-9872-74714a63c2c3</t>
  </si>
  <si>
    <t>Zesilovač signálu WiFi Repeater 300 Mb/s 2.4 GHz Dosah sítě Výkonný Naxan</t>
  </si>
  <si>
    <t>WiFi Signal Amplifier Repeater 300 Mbps 2.4GHz Network Range Powerful Naxan</t>
  </si>
  <si>
    <t>7302f2c8-3ac0-429d-bcd9-7478518f2f6f</t>
  </si>
  <si>
    <t>Pánské boxerky CORNETTE AUTHENTIC, khaki, L</t>
  </si>
  <si>
    <t>CORNETTE AUTHENTIC men's boxer shorts, khaki, L</t>
  </si>
  <si>
    <t>73041c5f-d7fc-452f-93b7-ea1b406e6258</t>
  </si>
  <si>
    <t>BRANDIT Krátké Kraťasy Bojové kalhoty Rip Stop BDU 6XL</t>
  </si>
  <si>
    <t>BRANDIT Rip Stop BDU 6XL Cargo Shorts</t>
  </si>
  <si>
    <t>7304881c-8804-4cac-8449-b62705063ae7</t>
  </si>
  <si>
    <t>Stavitelný klíč Stanley 0-90-947</t>
  </si>
  <si>
    <t>Adjustable wrench Stanley 0-90-947</t>
  </si>
  <si>
    <t>730498f6-aa9d-416d-9428-5e464c78a1b3</t>
  </si>
  <si>
    <t>Maselnica MASELNICZKA nádoba na máslo s víkem bílá 10x17 cm</t>
  </si>
  <si>
    <t>Butter Dish BUTTER DISH butter container with lid white 10x17 cm</t>
  </si>
  <si>
    <t>7304c09b-8ee7-475b-a1ec-96ab5767300f</t>
  </si>
  <si>
    <t>RÝŽOVÝ PAPÍR na decoupage A4 R2447 zimní pohlednice, andělé, kostely</t>
  </si>
  <si>
    <t>RICE PAPER for decoupage A4 R2447 winter views, angels, churches</t>
  </si>
  <si>
    <t>7304fcbc-05a5-4d09-943d-bab9af3fa3fd</t>
  </si>
  <si>
    <t>YATO PLYNOVÝ HOŘÁK PRO PÁJENÍ, OPALOVÁNÍ, 3 BODOVÉ TRYSKY, VENTIL YT-36731</t>
  </si>
  <si>
    <t>YATO GAS BURNER SOLDERING TANNING PAPA 3 POINT NOZZLES VALVE YT-36731</t>
  </si>
  <si>
    <t>73050a96-737e-466e-9d01-ecefdf93443f</t>
  </si>
  <si>
    <t>Úderová redukce Adaptér 1/2 na 3/8 AOK Profesionální</t>
  </si>
  <si>
    <t>Impact Reduction Adapter 1/2 To 3/8 AOK Profession</t>
  </si>
  <si>
    <t>73051ef5-3ed1-484e-ac6a-2120215c159a</t>
  </si>
  <si>
    <t>PLAYGROUND NAFUKOVACÍ RAKETA</t>
  </si>
  <si>
    <t>PLAYGROUND INFLATABLE ROCKET</t>
  </si>
  <si>
    <t>730534f9-0214-4518-8b2b-b16e3280150e</t>
  </si>
  <si>
    <t>LED vklad do hřbitovní svíčky Cortina 15 cm</t>
  </si>
  <si>
    <t>LED cartridge for candles Cortina 15 cm</t>
  </si>
  <si>
    <t>7305621e-fe01-462f-9580-adabadf83e01</t>
  </si>
  <si>
    <t>Demar dětské sněhule vícebarevné velikost 29</t>
  </si>
  <si>
    <t>Demar children's snow boots multicolor size 29</t>
  </si>
  <si>
    <t>73059241-c83e-4661-94c1-856aaebb7a3b</t>
  </si>
  <si>
    <t>Prodlužovací Kabel přepěťová ochrana Retlux 10 m 1 ks zásuvek, bílá</t>
  </si>
  <si>
    <t>Extension cable Retlux surge protector 10 m, 1 pc. sockets, white</t>
  </si>
  <si>
    <t>7305936a-ee30-46ad-91fc-74f4ad319de0</t>
  </si>
  <si>
    <t>Sada příborů Banquet Apetit Destiny 24 ks.</t>
  </si>
  <si>
    <t>Banquet Apetit Destiny cutlery set 24 pcs.</t>
  </si>
  <si>
    <t>7305d7fa-4af4-4534-bc8f-547066bc961e</t>
  </si>
  <si>
    <t>Ruční strojek na brambory Orion</t>
  </si>
  <si>
    <t>Manual potato machine Orion</t>
  </si>
  <si>
    <t>730642dc-81ca-4fef-a45c-c6963bda43ae</t>
  </si>
  <si>
    <t>Lehátko pro psa KERBL 80345 VACATION, 130x80x20cm</t>
  </si>
  <si>
    <t>Dog bed KERBL 80345 VACATION, 130x80x20cm</t>
  </si>
  <si>
    <t>73067ddb-d757-4152-953c-b9c2794407a0</t>
  </si>
  <si>
    <t>Páska na suchý zip 1 m x 2 cm černá</t>
  </si>
  <si>
    <t>Velcro tape 1 mx 2 cm black</t>
  </si>
  <si>
    <t>73068058-68b5-4a1f-a5c6-adc3f3afe664</t>
  </si>
  <si>
    <t>Alpi Moda tunika Alpi Moda P-170-04 volný kulatý velikost 6XL</t>
  </si>
  <si>
    <t>Alpi Moda tunic Alpi Moda P-170-04 loose round size 6XL</t>
  </si>
  <si>
    <t>7306bff2-2a4e-42ec-8930-cffad2fa3452</t>
  </si>
  <si>
    <t>Sítko Tadar nerezová ocel</t>
  </si>
  <si>
    <t>Strainer Tadar stainless steel</t>
  </si>
  <si>
    <t>7306ff93-8f3f-4868-899e-a33fccc225c4</t>
  </si>
  <si>
    <t>Tvrzené sklo pro GoPro Hero 13, Spigen Glas.tR Slim ochranné 6 kusů</t>
  </si>
  <si>
    <t>Tempered glass for GoPro Hero 13, Spigen Glas.tR Slim protective 6 pieces</t>
  </si>
  <si>
    <t>730724e7-59bb-4943-b0f9-56fcfd2dcedf</t>
  </si>
  <si>
    <t>Stavebnice Sluban Girl's Dream B0893 Komnata zimní víly 107 ks</t>
  </si>
  <si>
    <t>Sluban blocks Girl's Dream B0893 Komnata Zimowej Wróżki 107 pcs</t>
  </si>
  <si>
    <t>730797c0-2ddd-4c49-9edb-44ae60244eb0</t>
  </si>
  <si>
    <t>Carlinkit 4.0 Bluetooth adaptér - CP2A</t>
  </si>
  <si>
    <t>Carlinkit 4.0 Bluetooth adapter - CP2A</t>
  </si>
  <si>
    <t>7307a255-ec34-41d6-bde5-bd828267b7af</t>
  </si>
  <si>
    <t>Zimní softshellová pracovní bunda Ardon Vision L</t>
  </si>
  <si>
    <t>Ardon Vision L Winter Softshell Work Jacket</t>
  </si>
  <si>
    <t>7307a3c3-5926-4717-ac79-1a1001b255a4</t>
  </si>
  <si>
    <t>Křížovky na každý den - hrady a zámky v Čechác...</t>
  </si>
  <si>
    <t>Crosswords for every day - castles and chateaux in Čechác...</t>
  </si>
  <si>
    <t>7307b0a5-01cd-4306-8bf8-647b17a28690</t>
  </si>
  <si>
    <t>Richmann C9262 VRTÁK TiN 4-32</t>
  </si>
  <si>
    <t>Richmann C9262 STEP DRILL COUNTER TiN 4-32</t>
  </si>
  <si>
    <t>73080dd5-0f4b-4ab6-bd47-ab39d3ec438f</t>
  </si>
  <si>
    <t>Parfém do auta Areon Gold 50 ml</t>
  </si>
  <si>
    <t>Car perfume Areon Gold 50 ml</t>
  </si>
  <si>
    <t>73082255-f5f4-4e01-a30c-5a0575fbbe1d</t>
  </si>
  <si>
    <t>GORSENIA Měkká podprsenka bez kostic Anya 422 béžová 105C</t>
  </si>
  <si>
    <t>GORSENIA Soft bra without underwire Anya 422 beige 105C</t>
  </si>
  <si>
    <t>730873ba-a43f-4ccf-84ca-0aad9084ac73</t>
  </si>
  <si>
    <t>ZIMNÍ BOTY SNĚHULE TEPLÉ VYSOKÉ KOZAČKY 39</t>
  </si>
  <si>
    <t>WINTER SHOES SNOW BOOTS WARM HIGH BOOTS 39</t>
  </si>
  <si>
    <t>730887fd-eb76-4f27-b115-b28c0328f2f4</t>
  </si>
  <si>
    <t>Hill's krmivo suché mix chutí 12 kg</t>
  </si>
  <si>
    <t>Hill's dry food mix of flavors 12 kg</t>
  </si>
  <si>
    <t>73088a4e-434e-4d43-a4ce-3297e81de708</t>
  </si>
  <si>
    <t>73088b2d-7bed-43dc-85fa-1dd5da87dbff</t>
  </si>
  <si>
    <t>Šaty dětská prošívaná midi satén velikost 134</t>
  </si>
  <si>
    <t>Children's dress flared midi satin size 134</t>
  </si>
  <si>
    <t>7308a931-107e-4165-93ac-bef886a7f177</t>
  </si>
  <si>
    <t>Far Away Shine Parfémovaná voda 50 ml</t>
  </si>
  <si>
    <t>Far Away Shine Eau de Parfum 50ml</t>
  </si>
  <si>
    <t>73090fe8-3e25-4589-84a3-bab98ce210fe</t>
  </si>
  <si>
    <t>ATE 24.0309-0123.1 Brzdový kotouč</t>
  </si>
  <si>
    <t>ATE 24.0309-0123.1 Tarcza hamulcowa</t>
  </si>
  <si>
    <t>73091b9f-d41e-4cac-91b8-0d6b6cc8f11d</t>
  </si>
  <si>
    <t>Chlorokaučuková smaltovaná hmota Nobiles 0,9 l hnědá</t>
  </si>
  <si>
    <t>Chlorinated rubber enamel Nobiles 0.9 l brown</t>
  </si>
  <si>
    <t>73091e00-1635-49aa-b8df-3a7dabb6b299</t>
  </si>
  <si>
    <t>Beggs BIO Máslová dýně a jablko 6+, 120 g</t>
  </si>
  <si>
    <t>Beggs BIO Butter Pumpkin and Apple 6+, 120g</t>
  </si>
  <si>
    <t>73096314-9d5a-4d5d-a71f-9938d85103a8</t>
  </si>
  <si>
    <t>Loris tyčinky 120 ml 350 g</t>
  </si>
  <si>
    <t>Loris sticks 120 ml 350 g</t>
  </si>
  <si>
    <t>73097215-37d3-4d4a-b8e6-d7d2b045f2a7</t>
  </si>
  <si>
    <t>Naše děťátko Holčička</t>
  </si>
  <si>
    <t>7309a4c6-2db1-4b6f-bafb-66022dd2ee88</t>
  </si>
  <si>
    <t>OXFORD DRY STASH T30 Taška na sedadlo motocyklu</t>
  </si>
  <si>
    <t>OXFORD DRY STASH T30 Motorcycle seat bag</t>
  </si>
  <si>
    <t>7309a500-a4ad-45ba-900f-22f3691b54a1</t>
  </si>
  <si>
    <t>Pokojový termostat BOT WiFi Tuya RT3 3A bílý</t>
  </si>
  <si>
    <t>Room thermostat BOT WiFi Tuya RT3 3A white</t>
  </si>
  <si>
    <t>7309d8e9-19eb-4c88-80a9-7be98070fcbf</t>
  </si>
  <si>
    <t>autosedačka LO-BASTIAAN ONE I-SIZE 2024 BLACK CARBON</t>
  </si>
  <si>
    <t>LIONELO SWIVELING CAR SEAT BASTIAAN ONE I-SIZE 40-150cm BLACK</t>
  </si>
  <si>
    <t>730a48ee-99d0-400a-822b-39b2352f57a1</t>
  </si>
  <si>
    <t>CROCS SANDÁLY 34 BAZÉNOVÉ VODĚODOLNÉ XI</t>
  </si>
  <si>
    <t>KROKSY CHILDREN'S FLIP-FLOPS 34 POOL WATERPROOF XI</t>
  </si>
  <si>
    <t>730a5dca-20ca-4cdf-8d77-709dda4ceffc</t>
  </si>
  <si>
    <t>Nůžky pro leváky Titanum 13 cm</t>
  </si>
  <si>
    <t>Titanum Left-Handed Scissors 13 cm</t>
  </si>
  <si>
    <t>730ace5d-a52a-4523-8f37-c347d01825b3</t>
  </si>
  <si>
    <t>Arola osvěžovač vzduchu ŠIŠKA LEVELKA</t>
  </si>
  <si>
    <t>Arola air freshener CONES LEVEL</t>
  </si>
  <si>
    <t>730ad0e5-593b-4f96-9bb0-e5a468f96061</t>
  </si>
  <si>
    <t>Kamoka F104001 Olejový filtr</t>
  </si>
  <si>
    <t>Kamoka F104001 Oil filter</t>
  </si>
  <si>
    <t>730ad30a-8167-4e49-b990-a429ffdc6603</t>
  </si>
  <si>
    <t>Spací pytel Kaiser</t>
  </si>
  <si>
    <t>Sleeping Bag Kaiser</t>
  </si>
  <si>
    <t>730ae301-c6e7-4c8d-9abb-b89d9e5af283</t>
  </si>
  <si>
    <t>TESLA RoboStar iQ700 Plus Robotický vysavač a mopování 2v1 s čisticí stanicí</t>
  </si>
  <si>
    <t>TESLA RoboStar iQ700 Plus 2-in-1 robot vacuum cleaner and mopper with cleaning station</t>
  </si>
  <si>
    <t>730ae950-bb62-4177-8d3b-6992917b944b</t>
  </si>
  <si>
    <t>PRUHY 30cmX30cm ČERNÉ REGULAR</t>
  </si>
  <si>
    <t>STRIPES 30cmX30cm BLACK REGULAR</t>
  </si>
  <si>
    <t>730af8e6-8d60-438b-a520-bf386ff63830</t>
  </si>
  <si>
    <t>LED lampa se srdcem Cortina 33/23/YZE 10 x 22 cm bílá</t>
  </si>
  <si>
    <t>LED lantern with heart Cortina 33/23/YZE 10 x 22 cm white</t>
  </si>
  <si>
    <t>730b4d59-202d-4a9f-bdd4-b0b2e4052398</t>
  </si>
  <si>
    <t>KLASICKÉ DÁMSKÉ HODINKY CITIZEN EW2210-53E TITANOVÉ SOLAR DATA SAFÍR 33 mm</t>
  </si>
  <si>
    <t>CLASSIC WOMEN'S WATCH CITIZEN EW2210-53E TITANIUM SOLAR DATA SAPPHIRE 33mm</t>
  </si>
  <si>
    <t>730b683d-e527-469a-8af6-6d4e91d4a726</t>
  </si>
  <si>
    <t>Sešit linkovaný A5 Interdruk 60 listů</t>
  </si>
  <si>
    <t>Lined notebook A5 Interdruk 60 sheets</t>
  </si>
  <si>
    <t>730b6c2f-4904-4301-85c3-2b5e40ab1178</t>
  </si>
  <si>
    <t>Tradiční gumička BIC 12 ks</t>
  </si>
  <si>
    <t>Traditional eraser BIC 12 pcs.</t>
  </si>
  <si>
    <t>730ba3cd-c452-429d-8a3f-dc8a65a9606e</t>
  </si>
  <si>
    <t>LILO a STITCH dívčí pláštěnka kapuce 98/104</t>
  </si>
  <si>
    <t>LILO and STITCH girls raincoat hood 98/104</t>
  </si>
  <si>
    <t>730bab86-e44b-4398-b03c-6bf70f9feff8</t>
  </si>
  <si>
    <t>Stropní Svítidlo kulatý SOLLUX LIGHTING 117 x 6 cm bílý</t>
  </si>
  <si>
    <t>Round ceiling SOLLUX LIGHTING 117 x 6 cm white</t>
  </si>
  <si>
    <t>730bd223-351a-4f2c-b4a4-a8a79f5d6a35</t>
  </si>
  <si>
    <t>Fixy na sklo, porcelán, keramiku 24 barev fixy Nassau sada</t>
  </si>
  <si>
    <t>Markers for glass, porcelain, ceramics 24 colors pens Nassau set</t>
  </si>
  <si>
    <t>730be1a6-1720-47e9-b2df-87f4876a39e6</t>
  </si>
  <si>
    <t>Konev Prosperplast 2 l plast zelená</t>
  </si>
  <si>
    <t>Watering can Prosperplast 2 l plastic green</t>
  </si>
  <si>
    <t>730c3b46-f802-417e-9a24-a62f13672cd7</t>
  </si>
  <si>
    <t>Rychlovarná konvice Lamart 4 l stříbrná</t>
  </si>
  <si>
    <t>Pressure cooker Lamart 4 l silver</t>
  </si>
  <si>
    <t>730c5db9-3b3e-4cfc-ae37-980b8f7e48b9</t>
  </si>
  <si>
    <t>Hever skla Abakus 130-048-003</t>
  </si>
  <si>
    <t>Podnośnik szyby Abakus 130-048-003</t>
  </si>
  <si>
    <t>730c92e0-7dc0-4063-a937-9ea8c921e0f5</t>
  </si>
  <si>
    <t>Boty Adidas Hoops MID 2.0 GZ7796 Velikost 28</t>
  </si>
  <si>
    <t>Shoes Adidas Hoops MID 2.0 GZ7796 Size 28</t>
  </si>
  <si>
    <t>730cc906-2a00-492a-895b-02844360595f</t>
  </si>
  <si>
    <t>Plynová pružina víka zavazadlového prostoru Maxgear 12-1666</t>
  </si>
  <si>
    <t>Sprężyna gazowa, pokrywa bagażnika Maxgear 12-1666</t>
  </si>
  <si>
    <t>730cf6eb-a0b7-4761-b7b6-ceda689a4623</t>
  </si>
  <si>
    <t>TATRA 815-7 FORCE 6x6 Rosenbauer Brandenburg KADEN 1:43</t>
  </si>
  <si>
    <t>730d0679-c554-4300-b8c1-bf028533d4d0</t>
  </si>
  <si>
    <t>Rozprašovač, aerosol proti klíšťatům a komárům Predator 0,096 kg 90 ml</t>
  </si>
  <si>
    <t>Sprayer, aerosol against ticks, mosquitoes Predator 0,096 kg 90 ml</t>
  </si>
  <si>
    <t>730d49a4-58f8-4013-a626-4e315539f8f4</t>
  </si>
  <si>
    <t>Mini řetězová pila YT-828133 Yato</t>
  </si>
  <si>
    <t>Mini chainsaw YT-828133 Yato</t>
  </si>
  <si>
    <t>730d940b-1359-4099-ba78-c390323be840</t>
  </si>
  <si>
    <t>Dámské Holínky Agama Demar City 40</t>
  </si>
  <si>
    <t>Women's High Boots Agama Demar urban 40</t>
  </si>
  <si>
    <t>730d988b-cd01-41de-afe5-e9822ce2bab9</t>
  </si>
  <si>
    <t>Tekutá lepenka ŠEDÁ Barva na dekorativní STŘECHU 7 kg</t>
  </si>
  <si>
    <t>Liquid roofing felt GRAY Decorative paint for the ROOF 7kg</t>
  </si>
  <si>
    <t>730db3b5-e753-47d5-a811-784d4cc9e06c</t>
  </si>
  <si>
    <t>ČEPELE NA NŮŽ NŮŽKY VYMĚNITELNÉ TRAPÉZOVÉ ČEPELE 60x19 SADA 10 ks</t>
  </si>
  <si>
    <t>KNIFE BLADES REPLACEMENT TRAPEZOIDAL BLADE 60x19 SET OF 10 pcs.</t>
  </si>
  <si>
    <t>730db549-1edd-43eb-a954-94b625616eef</t>
  </si>
  <si>
    <t>Victor Reinz 71-40859-00 Těsnění, kryt hlavy válců</t>
  </si>
  <si>
    <t>Victor Reinz 71-40859-00 Gasket, cylinder head cover</t>
  </si>
  <si>
    <t>730db63c-233a-4bf4-b62b-1830e0a98cb2</t>
  </si>
  <si>
    <t>Ubrus do výtvarné výchovy 65x50cm Cool 7-49925</t>
  </si>
  <si>
    <t>Tablecloth for art education 65x50cm Cool 7-49925</t>
  </si>
  <si>
    <t>730dd286-82a0-4c77-b650-cfe18b5009f9</t>
  </si>
  <si>
    <t>Krmítko Meus Pellet Method Feeder 2mm 700g Moruše</t>
  </si>
  <si>
    <t>Meus Pellet Method Feeder 2mm 700g Mulberry</t>
  </si>
  <si>
    <t>730dee9e-ae6c-4330-9668-5797cc73c425</t>
  </si>
  <si>
    <t>Krmivo pro ryby Tropical vločky 1000 g</t>
  </si>
  <si>
    <t>Fish food Tropical cereals 1000 g</t>
  </si>
  <si>
    <t>730e0878-de82-4e3d-bf83-e70fb510e75e</t>
  </si>
  <si>
    <t>Držák relingový nomet C-2100 hliník matný 192 mm</t>
  </si>
  <si>
    <t>Railing handle nomet C-2100 Aluminum matt 192mm</t>
  </si>
  <si>
    <t>730e0b2d-eb64-4d48-9bd0-f08dd94b8c63</t>
  </si>
  <si>
    <t>LED LAMPA 2X50W STAVEBNÍ</t>
  </si>
  <si>
    <t>FLOODLIGHT LED LAMP 2X50W CONSTRUCTION</t>
  </si>
  <si>
    <t>730e12d0-78c6-448f-9ecc-b91130b68a21</t>
  </si>
  <si>
    <t>PUSHEEN Rtěnka Jahodová zmrzlina 3,8 g</t>
  </si>
  <si>
    <t>PUSHEEN Strawberry Ice Cream Lipstick 3,8 g</t>
  </si>
  <si>
    <t>730e3c9a-1bce-4106-8910-efbb60dafc15</t>
  </si>
  <si>
    <t>Ústní voda Sunstar GUM 300 ml</t>
  </si>
  <si>
    <t>Sunstar GUM mouthwash 300 ml</t>
  </si>
  <si>
    <t>730e4612-fcfa-4bb9-a5bd-00e9f7bfbc4e</t>
  </si>
  <si>
    <t>Vložky do bot Kaps velikost 25-26</t>
  </si>
  <si>
    <t>Shoe inserts Kaps size 25-26</t>
  </si>
  <si>
    <t>730e53ce-6b49-459b-b9a5-aa17b39d2a86</t>
  </si>
  <si>
    <t>Schleich 98642 Adventní kalendář Schleich 2022 - Koně</t>
  </si>
  <si>
    <t>Schleich - Horse Club Advent Calendar 2022 98642</t>
  </si>
  <si>
    <t>730e54a8-fe54-418f-8dc8-a095803e6be6</t>
  </si>
  <si>
    <t>Dámské boty SKECHERS Uno Stand On Air hnědé 36 EU</t>
  </si>
  <si>
    <t>Women's shoes SKECHERS Uno Stand On Air brown 36 EU</t>
  </si>
  <si>
    <t>730e74a5-4c3f-4399-a2a6-b336bfdb89c4</t>
  </si>
  <si>
    <t>Vitolog maska na spaní bavlna černá</t>
  </si>
  <si>
    <t>Vitolog eye patch cotton black</t>
  </si>
  <si>
    <t>730e958e-815b-4d49-8975-1fef506c35aa</t>
  </si>
  <si>
    <t>LEGO Classic 30510 – 90 let automobilů</t>
  </si>
  <si>
    <t>LEGO Classic 30510 90 years of cars</t>
  </si>
  <si>
    <t>730eb201-563e-4b06-84a7-00ce2a67c936</t>
  </si>
  <si>
    <t>Povrchové čerpadlo Mar-Pol 0 W 1000 l/h</t>
  </si>
  <si>
    <t>Surface pump Mar-Pol 0 W 1000 l/h</t>
  </si>
  <si>
    <t>730eccab-ad50-4277-bb1f-20cb24adfda5</t>
  </si>
  <si>
    <t>Sencor SBL2110WH</t>
  </si>
  <si>
    <t>730ee4f2-5893-41ef-ba5e-c2530f836f6b</t>
  </si>
  <si>
    <t>Spojka/podpěra stabilizátoru REINHOCH RH06-3019</t>
  </si>
  <si>
    <t>Stabilizer connector/support REINHOCH RH06-3019</t>
  </si>
  <si>
    <t>730eefd2-43b0-4f21-b67f-47ba502930f6</t>
  </si>
  <si>
    <t>Spin Master Batman transformující se batmobile pro figurky 10 cm</t>
  </si>
  <si>
    <t>BATMAN TECH DEFENDER BATMOBILE 33 CM LAUNCHER</t>
  </si>
  <si>
    <t>730f134a-4c45-4d4d-ad45-cfd91fe6abea</t>
  </si>
  <si>
    <t>Samolepky klasické Woopie 504 ks</t>
  </si>
  <si>
    <t>Classic stickers Woopie 504 pcs</t>
  </si>
  <si>
    <t>730f6198-bff9-46e2-b20d-0c939708c40a</t>
  </si>
  <si>
    <t>Žehlička Tefal 6832E0 2800 W</t>
  </si>
  <si>
    <t>Iron Tefal 6832E0 2800 W</t>
  </si>
  <si>
    <t>730fbfa6-0d9b-40a7-b88a-b0bc39357834</t>
  </si>
  <si>
    <t>Žárovka Osram H4 18 W 1 ks</t>
  </si>
  <si>
    <t>Bulb Osram H4 18 W 1 pc.</t>
  </si>
  <si>
    <t>730fcd51-7f0f-434a-aa27-b9da5f2aaf14</t>
  </si>
  <si>
    <t>Pánské tenisky PUMA GRAVITON 380738 01 48,5</t>
  </si>
  <si>
    <t>Men's shoes PUMA GRAVITON sneakers 380738 01 48,5</t>
  </si>
  <si>
    <t>730fcf00-368f-4aaf-9003-e2ba170d2a1b</t>
  </si>
  <si>
    <t>CHIPSY BANÁNOVÉ 1000 g sušený banán svačinka 1 kg Frutavita</t>
  </si>
  <si>
    <t>BANANA CHIPS 1000 g banana dried snack 1kg Frutavita</t>
  </si>
  <si>
    <t>730ff464-877e-463f-917f-f4e95b6ccdf2</t>
  </si>
  <si>
    <t>Tatra 148 NT 4x4 KIT Stavebnice AVD 1:43</t>
  </si>
  <si>
    <t>Tatra 148 NT 4x4 KIT Kit AVD 1:43</t>
  </si>
  <si>
    <t>73101ef2-0548-4e60-aec9-7c1ff83377ff</t>
  </si>
  <si>
    <t>Police z dřevotřísky VidaXL 36 x 16 cm, odstíny šedé</t>
  </si>
  <si>
    <t>Shelf Chipboard VidaXL 36 x 16 cm shades of gray</t>
  </si>
  <si>
    <t>731027b5-64e4-4ee8-93b4-7e19b58ace5b</t>
  </si>
  <si>
    <t>Maxgear 26-0856 Filtr, větrání prostoru pro cestující</t>
  </si>
  <si>
    <t>Maxgear 26-0856 Filter, passenger space ventilation</t>
  </si>
  <si>
    <t>731072b0-45b6-4a6d-b773-8c46e043d593</t>
  </si>
  <si>
    <t>BABYMAM MATRACE DO KOČÁRKU KOLÉBKY MOJŽÍŠOVA KOŠE</t>
  </si>
  <si>
    <t>BABY HAVE A MATTRESS FOR THE CRADLE CABINET MOSES BASKET</t>
  </si>
  <si>
    <t>731119e0-5615-4249-9db6-1df298304818</t>
  </si>
  <si>
    <t>Manuální kartáč na podlahu, sklo, stěny/stropy Bedee</t>
  </si>
  <si>
    <t>Bedee manual floor, window and wall/ceiling brush</t>
  </si>
  <si>
    <t>73119d1f-5875-42c2-84fd-a28d95645adb</t>
  </si>
  <si>
    <t>TrueLife na kojení měkký nylon velikost S</t>
  </si>
  <si>
    <t>TrueLife for feeding, soft nylon, size S</t>
  </si>
  <si>
    <t>7311a061-91bd-4512-a4a3-9a57892caeeb</t>
  </si>
  <si>
    <t>Kniha s nálepkami Farma</t>
  </si>
  <si>
    <t>Farm sticker book</t>
  </si>
  <si>
    <t>7311adad-d232-42cb-af94-fa9a91f80453</t>
  </si>
  <si>
    <t>Barbie Panenka a pejsek s invalidním vozíčkem HTK37</t>
  </si>
  <si>
    <t>Barbie Doll and dog in a wheelchair Set HTK37</t>
  </si>
  <si>
    <t>7311aee9-023a-4c06-86c7-e6617cbbc1d5</t>
  </si>
  <si>
    <t>Přívěsek Na Klíče bez vzoru kov HEFAISTOS</t>
  </si>
  <si>
    <t>Keychain without pattern metal HEFAISTOS</t>
  </si>
  <si>
    <t>7311afd1-0347-41c8-8b57-9b9fa473a726</t>
  </si>
  <si>
    <t>Royal Air Soft - Pad Polerski Měkký DA 130/150 mm</t>
  </si>
  <si>
    <t>Royal Air Soft - Soft Polishing Pad DA 130/150 mm</t>
  </si>
  <si>
    <t>7311c9cc-e53e-4efe-a35d-59d302a19b97</t>
  </si>
  <si>
    <t>Teploměr LGJ Group TERMOMETR VLHKOMĚR černý</t>
  </si>
  <si>
    <t>Thermometer LGJ Group THERMOMETER HYGROMETER black</t>
  </si>
  <si>
    <t>7311ceba-6422-4648-9831-e0673d920794</t>
  </si>
  <si>
    <t>Helikon-Tex bojové kalhoty velikost 42/36</t>
  </si>
  <si>
    <t>Helikon-Tex cargo pants, size 42/36</t>
  </si>
  <si>
    <t>7311ece8-c8e9-4b55-9193-692b7a6cf846</t>
  </si>
  <si>
    <t>Pásek e-smart24 pro Xiaomi černý</t>
  </si>
  <si>
    <t>Strap e-smart24 for Xiaomi black</t>
  </si>
  <si>
    <t>731211cd-ba8e-408b-9531-ae33217b45d9</t>
  </si>
  <si>
    <t>NAROZENINOVÁ SVÍČKA ČÍSLICE 4 NOČNÍ NEBE VESMÍR G</t>
  </si>
  <si>
    <t>BIRTHDAY CANDLE NUMBER 4 NIGHT HEAVEN COSMOS G</t>
  </si>
  <si>
    <t>73122298-dbd8-462a-a689-1be3960d5e1d</t>
  </si>
  <si>
    <t>Omalovánka - A5 - V moři</t>
  </si>
  <si>
    <t>Coloring book - A5 - In the sea</t>
  </si>
  <si>
    <t>7312349c-d6a2-423b-8760-1ee4017b33bd</t>
  </si>
  <si>
    <t>Termo vložky do bot Reis WKTERM S vel. 37</t>
  </si>
  <si>
    <t>Thermal shoe inserts Reis WKTERM S r. 37</t>
  </si>
  <si>
    <t>7312714a-f66f-4bc1-9ab5-a31b52f6078e</t>
  </si>
  <si>
    <t>Miska Skip Hop vícebarevná plast</t>
  </si>
  <si>
    <t>Bowl Skip Hop multicolor plastic</t>
  </si>
  <si>
    <t>73127e56-32cb-4713-9f05-0d9efa8ca537</t>
  </si>
  <si>
    <t>Cukrová hmota Modecor žlutá 250 g</t>
  </si>
  <si>
    <t>Yellow Modecor sugar paste 250 g</t>
  </si>
  <si>
    <t>73128244-d3e8-49e8-aec5-64f54bc3afa3</t>
  </si>
  <si>
    <t>Sada na zdobení vajíček neonová 5kol. vánočních neonových kraslic Velikonoce</t>
  </si>
  <si>
    <t>Neon egg decorating set, 5 colors. neon festive easter eggs</t>
  </si>
  <si>
    <t>73128c4c-8bfc-486d-8291-ef127e798851</t>
  </si>
  <si>
    <t>Přenosný ventilátor Sencor 8590669337613 mm</t>
  </si>
  <si>
    <t>Fan portable Sencor 8590669337613 96 mm</t>
  </si>
  <si>
    <t>7312a528-8461-46c4-9556-720595672bdf</t>
  </si>
  <si>
    <t>Podlahová rohož 65 x 140 cm z PVC pěny, barva černá</t>
  </si>
  <si>
    <t>Floor Mat 65x140cm PVC Foam Black</t>
  </si>
  <si>
    <t>7312a9dc-df41-4780-ad11-572c4f93251a</t>
  </si>
  <si>
    <t>BRZDOVÉ DESTIČKY ZADNÍ FORD GALAXY Seat ALHAMBRA VW SHARAN</t>
  </si>
  <si>
    <t>BRAKE PADS REAR FORD GALAXY SEAT ALHAMBRA VW SHARAN</t>
  </si>
  <si>
    <t>7312aba7-a437-497e-8fcf-f47433a4ec0e</t>
  </si>
  <si>
    <t>Topran 111 333 Opravná sada, řadící páka</t>
  </si>
  <si>
    <t>Topran 111 333 Zestaw naprawczy, dźwignia zmiany biegów</t>
  </si>
  <si>
    <t>7312c804-43cf-4b5f-89c0-d396fe332ee3</t>
  </si>
  <si>
    <t>FLEXI Vodítko</t>
  </si>
  <si>
    <t>FLEXI Automatic leash STANDARD M cord 5m PINK FOR DOG 20kg</t>
  </si>
  <si>
    <t>7312d107-f5fb-438d-ba3d-2db9406df7dd</t>
  </si>
  <si>
    <t>Joanna Professional krém na kadeře 200 g</t>
  </si>
  <si>
    <t>Joanna Professional Curl Cream 200 g</t>
  </si>
  <si>
    <t>7312dcb7-5a86-45c6-aaf7-8bdabfe217e5</t>
  </si>
  <si>
    <t>CLIBEE kozačky vel. 23/15 cm kožešina se zipem</t>
  </si>
  <si>
    <t>CLIBEE boots, size 23/15cm, fur zipper</t>
  </si>
  <si>
    <t>7312e624-0ac9-4246-b520-45e5bc03407d</t>
  </si>
  <si>
    <t>Dermena Gel pro oslabené a nadměrně vypadávající vlasy 150 Ml</t>
  </si>
  <si>
    <t>Dermena Gel for weakened and excessively falling out hair 150 ml</t>
  </si>
  <si>
    <t>7312f34a-ac79-4c70-8e2f-bbeb08d9d93c</t>
  </si>
  <si>
    <t>PBE NATURO Domácí křen 180 g [10]</t>
  </si>
  <si>
    <t>PBE NATURO Household horseradish 180g [10]</t>
  </si>
  <si>
    <t>73130b99-88b0-40f1-a27c-94ad0ea566e3</t>
  </si>
  <si>
    <t>Plachta pro kempování Helikon-Tex Supertarp US woodland 2,5 x 2 m</t>
  </si>
  <si>
    <t>Helikon-Tex Supertarp US woodland camping tarp 2.5 x 2 m</t>
  </si>
  <si>
    <t>73133ed6-6475-424a-95bd-96c6ca6620d7</t>
  </si>
  <si>
    <t>VZDUCHOVÝ FILTR KOSY FS120 FS200 FS300 41341410300</t>
  </si>
  <si>
    <t>AIR FILTER FS120 FS200 FS300 41341410300</t>
  </si>
  <si>
    <t>73134d7c-79ca-446e-a894-92f2f7db8bf9</t>
  </si>
  <si>
    <t>MOE šaty pro každodenní nošení velikost XL</t>
  </si>
  <si>
    <t>MOE casual dress classic midi size XL</t>
  </si>
  <si>
    <t>73135f39-dee9-441a-9645-1c73d074b535</t>
  </si>
  <si>
    <t>BRUDER 03412 Kloubový kolový nakladač pro bagr</t>
  </si>
  <si>
    <t>BRUDER 03412 Articulated wheel loader excavator</t>
  </si>
  <si>
    <t>73137ff2-a31d-4f55-852e-84f5b74591fc</t>
  </si>
  <si>
    <t>DODGE Challenger SRT 2012 model 24049 Welly 1:24</t>
  </si>
  <si>
    <t>7313809b-3657-4c15-99fb-cfe8a4852425</t>
  </si>
  <si>
    <t>KRAŤASY Rychleschnoucí plavky na pláž Bazén MORAJ XXL</t>
  </si>
  <si>
    <t>SWIM SHORTS Quick-drying Swim Shorts for Beach Swimming Pool MORAJ XXL</t>
  </si>
  <si>
    <t>7313a8df-300a-478b-b65b-221eaf2fd434</t>
  </si>
  <si>
    <t>Koriandr Vitline 150 g</t>
  </si>
  <si>
    <t>Coriander Vitline 150 g</t>
  </si>
  <si>
    <t>7313a984-af0d-4e08-a934-63e264868a9c</t>
  </si>
  <si>
    <t>Lisner Sleď atlantický filety ve smetanové omáčce 280 g Lisner 0,28 kg</t>
  </si>
  <si>
    <t>Lisner Herring Atlantic fillets in cream sauce 280 g Lisner 0,28 kg</t>
  </si>
  <si>
    <t>7313f574-120c-4508-a6c3-94b8253f09d9</t>
  </si>
  <si>
    <t>Dvojitý rozkládací penál AstraBag</t>
  </si>
  <si>
    <t>Pencil case folding double AstraBag</t>
  </si>
  <si>
    <t>7313f75c-5686-4081-b694-62427f0a03cf</t>
  </si>
  <si>
    <t>Regál VidaXL 40 cm x 80 cm x 25 cm, odstíny šedé</t>
  </si>
  <si>
    <t>Bookcase VidaXL 40 cm x 80 cm x 25 cm shades of gray</t>
  </si>
  <si>
    <t>73145aac-c56f-49ac-bc73-fc294c767d56</t>
  </si>
  <si>
    <t>SADA VYKRAJOVÁTEK NA SENDVIČE, OVOCE PRO DĚTI, MINI VIDLIČKY, 25 KS</t>
  </si>
  <si>
    <t>SET OF PUNCHES FOR SANDWICHES, FRUITS FOR CHILDREN MINI FORKS 25EL</t>
  </si>
  <si>
    <t>73145fb4-6e5b-4f43-bf2b-e764e6be73d3</t>
  </si>
  <si>
    <t>Stolní lampa Goldlux Vinto s bílým výkonem až 8 W</t>
  </si>
  <si>
    <t>Desk lamp Goldlux Vinto white power up to 8 W</t>
  </si>
  <si>
    <t>73147769-6870-4f9e-b2d7-bc19b6840ab4</t>
  </si>
  <si>
    <t>M-Tac bojové kalhoty velikost 42/36</t>
  </si>
  <si>
    <t>M-Tac trousers size 42/36</t>
  </si>
  <si>
    <t>7314a6ae-49a4-4658-9cc4-c0178f5571d0</t>
  </si>
  <si>
    <t>Dětské sportovní hodinky Smartband M7 PL</t>
  </si>
  <si>
    <t>Children's watch SPORTS BAND Smartband M7 PL</t>
  </si>
  <si>
    <t>7314e23d-de95-4f83-a840-99583d252319</t>
  </si>
  <si>
    <t>Pouzdro s klopou TFO pro Samsung Galaxy A20e, červené</t>
  </si>
  <si>
    <t>Flip case TFO for Samsung Galaxy A20e red</t>
  </si>
  <si>
    <t>73155f2c-34b7-4248-9d84-45f326317bd7</t>
  </si>
  <si>
    <t>100 mikronů Bull's NL Široké - P 3 ks</t>
  </si>
  <si>
    <t>100 microns Bull's NL Široké - P 3 pcs.</t>
  </si>
  <si>
    <t>73158a06-225f-4e54-9832-69cbd906b81c</t>
  </si>
  <si>
    <t>Thalgo Exception Marine 15 ml oční krém</t>
  </si>
  <si>
    <t>Thalgo Exception Marine 15 ml eye cream</t>
  </si>
  <si>
    <t>7315b770-36b5-48a2-93b0-6ddeef8f00bf</t>
  </si>
  <si>
    <t>OBOUSTRANNÁ MONTÁŽNÍ PÁSKA ULTRA STRONG SILNÁ 5 m</t>
  </si>
  <si>
    <t>DOUBLE-SIDED MOUNTING TAPE ULTRA STRONG 5m</t>
  </si>
  <si>
    <t>7315c4aa-9a36-4540-a990-8e99beb71b78</t>
  </si>
  <si>
    <t>Kulička s přírubou kat.3/2 rozměr 28x64/12</t>
  </si>
  <si>
    <t>Ball with flange cat.3/2 dimension 28x64/12</t>
  </si>
  <si>
    <t>73160013-b6e7-467c-b001-71334d76f592</t>
  </si>
  <si>
    <t>Doplněk stravy Swanson Resveratrol 250 mg Resveratrol 30 kapslí</t>
  </si>
  <si>
    <t>Dietary supplement Swanson Resveratrol 250 mg Resveratrol 30 capsules</t>
  </si>
  <si>
    <t>731614fd-fb1c-47c4-bffc-618bbb5e4198</t>
  </si>
  <si>
    <t>Filtr pro DYSON HP04,HP05/06,PH01/02,DP04,HP07/09,TP04,TP06/07/09, 970341-01</t>
  </si>
  <si>
    <t>Filter for DYSON HP04,HP05/06,PH01/02,DP04,HP07/09,TP04,TP06/07/09, 970341-01</t>
  </si>
  <si>
    <t>73167e37-fa16-4c15-8a8a-2f5e7926a406</t>
  </si>
  <si>
    <t>Bohatá sada krásy pro princeznu</t>
  </si>
  <si>
    <t>A Rich Beauty Set For Princess</t>
  </si>
  <si>
    <t>7316e187-0a9a-4a9d-b059-ed3d9a868c8a</t>
  </si>
  <si>
    <t>HENDERSON Dámské pyžamo z viskózy s krátkým rukávem Noves 43022 mauve 3XL</t>
  </si>
  <si>
    <t>HENDERSON Women's viscose pajamas short sleeve Noves 43022 mauve 3XL</t>
  </si>
  <si>
    <t>7316f276-4e3a-46ca-bd3e-743149a0efe7</t>
  </si>
  <si>
    <t>Helma - MAXI RODINNÝ plánovací kalendář 2026, 24 × 16 cm</t>
  </si>
  <si>
    <t>Helma - MAXI FAMILY planning calendar 2026, 24 × 16 cm</t>
  </si>
  <si>
    <t>73171d8c-a996-4071-808d-d5173818c728</t>
  </si>
  <si>
    <t>DLOUHÁ LŽÍCE NA OBUV KOVOVÁ 52 CM, PEVNÝ HÁČEK NA ZAVĚŠENÍ</t>
  </si>
  <si>
    <t>LONG SHOE SPOON METAL 52 CM SOLID HOOK FOR HANGING</t>
  </si>
  <si>
    <t>731782d1-d2d7-45bb-a185-ad1dc5304fa2</t>
  </si>
  <si>
    <t>Sonometr Wintact WT85B</t>
  </si>
  <si>
    <t>Sonometer Wintact WT85B</t>
  </si>
  <si>
    <t>73178349-65c5-4b55-9fbe-afe16ec38124</t>
  </si>
  <si>
    <t>Samsung Televizor UE50U8072FUXXH 50" LED 4K Tizen OS</t>
  </si>
  <si>
    <t>TV Samsung UE50U8072FUXXH 50" LED 4K Tizen OS</t>
  </si>
  <si>
    <t>73179f5c-fc98-403b-9ce4-adf2ab8bd133</t>
  </si>
  <si>
    <t>Kapslový kávovar Camry CR4414 19 bar bílý</t>
  </si>
  <si>
    <t>Capsule machine Camry CR4414 19 bar white</t>
  </si>
  <si>
    <t>7317cc0e-2ed3-4a35-9ae6-d9aae298379b</t>
  </si>
  <si>
    <t>Kokpit K2 Polo Cockpit sprej 750 ml - mix vůní</t>
  </si>
  <si>
    <t>Cockpit K2 Polo Cockpit spray 750ml - mix of fragrances</t>
  </si>
  <si>
    <t>73182698-c20a-41bf-9a5a-0185392fa981</t>
  </si>
  <si>
    <t>Original Imperium 227450 Plnicí nádrž, palivová nádrž</t>
  </si>
  <si>
    <t>Original Imperium 227450 Fuel tank filler</t>
  </si>
  <si>
    <t>73183f11-7fab-4f1a-90da-886908605080</t>
  </si>
  <si>
    <t>Masážní Přístroj na nohy Iso Trade dřevěný</t>
  </si>
  <si>
    <t>Wooden Iso Trade foot massager</t>
  </si>
  <si>
    <t>73183f16-61cd-48e4-90b4-8b21ae835c26</t>
  </si>
  <si>
    <t>Vypínač zapalování / startéru NTY EWS-SK-025</t>
  </si>
  <si>
    <t>Ignition switch / starter NTY EWS-SK-025</t>
  </si>
  <si>
    <t>73185146-18aa-4a3e-b321-f12795b52a66</t>
  </si>
  <si>
    <t>Kalina korálová Natura Wita plod 100 g</t>
  </si>
  <si>
    <t>Coral viburnum Natura Welcomes fruit 100g</t>
  </si>
  <si>
    <t>73185160-678b-49d8-81e9-3b0ea06ff3a9</t>
  </si>
  <si>
    <t>Enpro Plachta 70 g/m2 3 x 5 m</t>
  </si>
  <si>
    <t>Enpro Tarpaulin 70 g/m2 3 x 5m</t>
  </si>
  <si>
    <t>73187a70-3969-4f93-a922-d24a77756cfc</t>
  </si>
  <si>
    <t>WAŁEK DO ĆWICZEŃ BRZUCHA, KOLEČKO PRO CVIČENÍ AB ROLLER, AUTO ODRAZY</t>
  </si>
  <si>
    <t>WAŁEK DO ĆWICZEŃ BRZUCHA TRAINING, EXERCISE WHEEL AB ROLLER AUTO REBOUND</t>
  </si>
  <si>
    <t>73187db1-00b8-4327-b3c4-f25f241d6a0e</t>
  </si>
  <si>
    <t>Clinex čisticí prostředek na koberce a čalounění 1 l</t>
  </si>
  <si>
    <t>Clinex carpet and upholstery cleaning liquid 1l</t>
  </si>
  <si>
    <t>73187f40-8d4d-4c74-ad95-91fd143bda42</t>
  </si>
  <si>
    <t>Jednostranná flexibilní spojka pro LED pásky 12 mm</t>
  </si>
  <si>
    <t>One-sided flexible connector for 12mm LED strips</t>
  </si>
  <si>
    <t>73189920-fead-482b-b600-895a4a39bee2</t>
  </si>
  <si>
    <t>Odvlhčovač vzduchu Rohnson R-9530 Ultra Silent 30 l Inverter 370 W 30 l/24</t>
  </si>
  <si>
    <t>Rohnson R-9530 Ultra Silent 30 l Inverter</t>
  </si>
  <si>
    <t>7318c968-840d-4ab1-bb6b-88673bbf10a2</t>
  </si>
  <si>
    <t>PAWONIK USB-C HDMI USB adaptér</t>
  </si>
  <si>
    <t>PAWONIK USB-C HDMI USB adapter</t>
  </si>
  <si>
    <t>7318ccdd-776c-41aa-b75d-85a9ed780bce</t>
  </si>
  <si>
    <t>KÁVOVAR NA PŘÍPRAVU KÁVY ESPRESSO 6 ŠÁLKŮ 300 ml HLINÍKOVÝ</t>
  </si>
  <si>
    <t>COFFEE MAKER ESPRESSO COFFEE BREWER 6 CUPS 300ml ALUMINUM</t>
  </si>
  <si>
    <t>731917e8-1ed9-4794-9f68-b2796e85c8f6</t>
  </si>
  <si>
    <t>Segregátor s PP lištou A4/75 mm fialový</t>
  </si>
  <si>
    <t>Binder with rail PP A4/75mm purple</t>
  </si>
  <si>
    <t>7319255f-3c41-45b7-8ffb-055afe8e158f</t>
  </si>
  <si>
    <t>NANO PÁSKA OBOUSTRANNÁ Lova Nest OPAKOVANĚ POUŽITELNÁ TRANSPARENTNÍ 5 m</t>
  </si>
  <si>
    <t>NANO DOUBLE-SIDED TAPE Lova Nest REUSABLE BANNER 5m</t>
  </si>
  <si>
    <t>731955b5-8824-4860-b1a9-ffb0a340a606</t>
  </si>
  <si>
    <t>Mann-Filter FP 24 004 Filtr, větrání prostoru pro cestující</t>
  </si>
  <si>
    <t>Mann-Filter FP 24 004 Filter, passenger space ventilation</t>
  </si>
  <si>
    <t>7319741c-99d2-43e4-b401-44e580248429</t>
  </si>
  <si>
    <t>DÁMSKÁ OVERSIZE KOŠILE S POTISKEM MODRÁ VOLCANO T-ICON XXL</t>
  </si>
  <si>
    <t>WOMEN'S OVERSIZE T-SHIRT WITH PRINT BLUE VOLCANO T-ICON XXL</t>
  </si>
  <si>
    <t>7319ca62-d8f1-4efb-92e4-57d4f25c4c66</t>
  </si>
  <si>
    <t>Krvavý lékařský bylina 50 g – DARY NATURY</t>
  </si>
  <si>
    <t>Medicinal Bloodstone Herb 50g - DARY NATURY</t>
  </si>
  <si>
    <t>7319d0d8-40c3-432e-8123-442264e3bfea</t>
  </si>
  <si>
    <t>F&amp;F DVOUPOLOHOVÝ PŘEPÍNAČ S LAMPIČKOU WB-1G</t>
  </si>
  <si>
    <t>F&amp;F DOUBLE-POSITION SWITCH WITH LAMP WB-1G</t>
  </si>
  <si>
    <t>7319e7c0-9dfc-48dd-8716-bb9893f0cc7c</t>
  </si>
  <si>
    <t>GOLDON 33409 Jančary na ruku malé</t>
  </si>
  <si>
    <t>GOLDON 33409 Janissary small on hand</t>
  </si>
  <si>
    <t>7319fb68-9f9e-4e7d-906e-cc693bead226</t>
  </si>
  <si>
    <t>WT WINTECH a.s. 1 m</t>
  </si>
  <si>
    <t>731a056c-db1e-45ee-9ae9-11040ee8d347</t>
  </si>
  <si>
    <t>Laica FR01A01 Vyměnitelný filtr HYDROSMART</t>
  </si>
  <si>
    <t>Laica FR01A01 HYDROSMART replacement filter</t>
  </si>
  <si>
    <t>731a323f-c5ac-4412-8d0c-19eb8670e0c7</t>
  </si>
  <si>
    <t>Batoh Bench 64175-2700 20-40 l bílý</t>
  </si>
  <si>
    <t>Bench backpack 64175-2700 20-40 l white</t>
  </si>
  <si>
    <t>731a6de0-aee1-4b74-8486-46d34bd85d3f</t>
  </si>
  <si>
    <t>Big Star dámské žabky JJ274A275 BLK/WHT velikost 41</t>
  </si>
  <si>
    <t>Big Star women's flip flops JJ274A275 BLK/WHT size 41</t>
  </si>
  <si>
    <t>731aabf9-c2be-4841-ac14-46897dd04e0d</t>
  </si>
  <si>
    <t>Regulátor kotle/topení WiFi termostat TUYA 3A</t>
  </si>
  <si>
    <t>Boiler/Heating Controller WiFi Thermostat TUYA 3A</t>
  </si>
  <si>
    <t>731b975e-6f13-46c3-92d6-4579ffd2d3e6</t>
  </si>
  <si>
    <t>Tvrzené sklo Tech-protect pro Samsung Galaxy A52 5G 3 ks</t>
  </si>
  <si>
    <t>Tempered glass Tech-protect for Samsung Galaxy A52 5G 3 pcs</t>
  </si>
  <si>
    <t>731b9a26-679a-4012-a355-36b011a939db</t>
  </si>
  <si>
    <t>Truhlářská dláta Mega na dřevo, 4 prvky</t>
  </si>
  <si>
    <t>Mega joinery chisels for wood 4 elements</t>
  </si>
  <si>
    <t>731b9ffb-6b5d-4614-b7e1-082214da9067</t>
  </si>
  <si>
    <t>Floristická maskovací páska – bílá, široká</t>
  </si>
  <si>
    <t>Floral masking tape - wide white</t>
  </si>
  <si>
    <t>731bc00c-dfe9-45be-ad7e-b6787b72e94b</t>
  </si>
  <si>
    <t>Sendvičovač Amica Mundo SMK4011 černý 750 W</t>
  </si>
  <si>
    <t>Toaster Amica Mundo SMK4011 black 750 W</t>
  </si>
  <si>
    <t>731bdb19-bdce-4efd-9234-f4d4c1bb9645</t>
  </si>
  <si>
    <t>L'Oréal Professionnel Vitamino Color 750 ml kondicionér na vlasy</t>
  </si>
  <si>
    <t>L'Oréal Professionnel Vitamino Color 750 ml hair conditioner</t>
  </si>
  <si>
    <t>731bed30-01c7-43b8-93ca-5d97cef13e80</t>
  </si>
  <si>
    <t>Pinzeta Smart-Tel ESD-10 120 mm</t>
  </si>
  <si>
    <t>Tweezers Smart-Tel ESD-10 120 mm</t>
  </si>
  <si>
    <t>731c19ce-721c-4f03-aaa6-3eea4fa32cdd</t>
  </si>
  <si>
    <t>Dětské sněhule Demar KENNY 2 zateplené 26/27</t>
  </si>
  <si>
    <t>Children's snow boots Demar KENNY 2 insulated 26/27</t>
  </si>
  <si>
    <t>731c420e-db18-40ba-9d41-a2acde855ff6</t>
  </si>
  <si>
    <t>AKUMULÁTOR 12V 4Ah BEZÚDRŽBOVÝ MOTOCYKLOVÝ SKÚTR QUAD ATV</t>
  </si>
  <si>
    <t>12V 4Ah GEL BATTERY MAINTENANCE-FREE MOTORCYCLE SCOOTER MOTOR QUAD ATV</t>
  </si>
  <si>
    <t>731c52bd-6a34-49ac-97a7-803f4b9f3d14</t>
  </si>
  <si>
    <t>Hydrogenuhličitan sodný Biomus 500 g</t>
  </si>
  <si>
    <t>Biomus sodium bicarbonate 500 g</t>
  </si>
  <si>
    <t>731c58bb-f38d-4baa-a9b5-b71c562c2ad5</t>
  </si>
  <si>
    <t>Nádoby na skladování potravin 4ks 1l LIDL</t>
  </si>
  <si>
    <t>Food storage containers 4pcs 1l LIDL</t>
  </si>
  <si>
    <t>731c66fa-246b-4053-960d-950671ab5990</t>
  </si>
  <si>
    <t>Zadní Kryt Samsung pro Samsung Galaxy Z Flip4 bezbarvý</t>
  </si>
  <si>
    <t>Back Samsung for Samsung Galaxy Z Flip4 colorless</t>
  </si>
  <si>
    <t>731c81c7-1a9c-41e7-baf0-36f1d256cd78</t>
  </si>
  <si>
    <t>Switch Qoltec 52297 11 portů</t>
  </si>
  <si>
    <t>Switch Qoltec 52297 11 ports</t>
  </si>
  <si>
    <t>731c9003-e176-42d7-88ab-6db6eef0c9f4</t>
  </si>
  <si>
    <t>VOSK PRO MOKRÉ MYTÍ AUTA LEHMANN DO TLAKOVÉ MYČKY</t>
  </si>
  <si>
    <t>LEHMANN WET CAR WASH WAX FOR PRESSURE WASHER</t>
  </si>
  <si>
    <t>731ccc15-7a30-4be1-ad9c-b9e3423c25b2</t>
  </si>
  <si>
    <t>Schodišťový spínač Klasický Pawbol odstíny hnědé D.3210WS</t>
  </si>
  <si>
    <t>Hall switch Classic Pawbol shades of brown D.3210WS</t>
  </si>
  <si>
    <t>731cf4a0-6af6-4420-823c-1e0d81cd416d</t>
  </si>
  <si>
    <t>Tekutá aviváž Lenor light 800 ml Frische Baumwollblute z Německa DE</t>
  </si>
  <si>
    <t>Lenor light fabric softener 800ml Frische Baumwollblute from Germany DE</t>
  </si>
  <si>
    <t>731d120d-66fe-423b-b4ac-98e43a160a82</t>
  </si>
  <si>
    <t>Vlhčené ubrousky Procto-Glyvenol Soft - 30ks</t>
  </si>
  <si>
    <t>Wet wipes Procto-Glyvenol Soft- 30pcs.</t>
  </si>
  <si>
    <t>731d3614-3e49-419c-bfbe-fe2e7352c295</t>
  </si>
  <si>
    <t>Alles podprsenka měkká modrá velikost 95F</t>
  </si>
  <si>
    <t>Alles soft bra blue size 95F</t>
  </si>
  <si>
    <t>731d5139-3706-4589-8ffe-3a5a490a9a1e</t>
  </si>
  <si>
    <t>Digitální vklad do PlayStation Store za 2000 Kč</t>
  </si>
  <si>
    <t>PlayStation Store digital CZK 2,000</t>
  </si>
  <si>
    <t>731d58ea-c1ef-402f-a207-cab394ba685d</t>
  </si>
  <si>
    <t>Inkoust Epson 110S C13T01L14A černý (black)</t>
  </si>
  <si>
    <t>Epson 110S C13T01L14A black ink (black)</t>
  </si>
  <si>
    <t>731d6bbf-cb45-44f8-8af1-483ffff6a9af</t>
  </si>
  <si>
    <t>Pouzdro s klopou TelForceOne pro Honor 90 Lite, černé</t>
  </si>
  <si>
    <t>Flip case TelForceOne for Honor 90 Lite black</t>
  </si>
  <si>
    <t>731d72df-38df-42d4-aa79-c874de32a6fa</t>
  </si>
  <si>
    <t>Fotbalový míč FC Barcelona 377249 vel. 5</t>
  </si>
  <si>
    <t>Football FC Barcelona 377249 r. 5</t>
  </si>
  <si>
    <t>731daf56-815b-41ae-a184-b404c01e6ec5</t>
  </si>
  <si>
    <t>Alpi Moda dámský vícebarevný klasický kabát bez kapuce velikost XL</t>
  </si>
  <si>
    <t>Alpi Moda women's coat multicolor classic without hood size XL</t>
  </si>
  <si>
    <t>731de1c4-e80c-47d4-b7f7-e45032027976</t>
  </si>
  <si>
    <t>Doplněk stravy Swanson Health Products Magnesium Lactate kapsle 120 ks</t>
  </si>
  <si>
    <t>Diet supplement Swanson Health Products Magnesium Lactate capsules 120 pcs</t>
  </si>
  <si>
    <t>731dfc31-a6af-44f3-99fc-3ec2d1ac4bc3</t>
  </si>
  <si>
    <t>GIRLANDA SPIRÁLKY KRÁLÍK BING ŽLUTÉ 6 Ks</t>
  </si>
  <si>
    <t>GIRLANDA SPIRAL SPIRALS RABBIT BING YELLOW 6pcs</t>
  </si>
  <si>
    <t>731e011e-bf4b-4e0c-a6a4-947c358ba4ae</t>
  </si>
  <si>
    <t>ORGANIZÉR NA DROBNOSTI TASCHELINI, KOZIOL</t>
  </si>
  <si>
    <t>ORGANIZER CONTAINER FOR SMALL ITEMS TASCHELINI, KOZIOL</t>
  </si>
  <si>
    <t>731e13f5-5238-4339-9113-68b084dab3c6</t>
  </si>
  <si>
    <t>Váš potisk Nápis Logo Tričko 170g velikost XS</t>
  </si>
  <si>
    <t>Your Print Inscription Logo Men's T-Shirt 170g size XS</t>
  </si>
  <si>
    <t>731e34a9-343b-4d59-9bd3-3f74815c1b18</t>
  </si>
  <si>
    <t>FORMA SILIKONOVÁ FORMIČKA NA SVÍČKY, SVÍČKY, MÝDLA, MÝDLA, PÁRY</t>
  </si>
  <si>
    <t>SILICONE MOLD FOR CANDLES, SOAPS, CANDLES, SOAPS, PAIR</t>
  </si>
  <si>
    <t>731e4d2c-8f06-4f60-b9d8-3a6333c5c91d</t>
  </si>
  <si>
    <t>EcoShine tekutý čistič podlah 1 l</t>
  </si>
  <si>
    <t>EcoShine floor cleaning liquid 1l</t>
  </si>
  <si>
    <t>731e6982-1050-4f2d-91f7-9e61ab42c8b5</t>
  </si>
  <si>
    <t>Elastická bandáž Biomar 15 cm</t>
  </si>
  <si>
    <t>Elastic bandage Biomar 15 cm</t>
  </si>
  <si>
    <t>731e77d3-c684-4fac-9f83-00cb23b70871</t>
  </si>
  <si>
    <t>Taburet pohovka Ruhhy šedá</t>
  </si>
  <si>
    <t>Pouf upholstered Ruhhy grey</t>
  </si>
  <si>
    <t>731ed97c-8aa9-42fe-9813-44f0d7e67b21</t>
  </si>
  <si>
    <t>STŘELECKÝ KOTOUČ LAPAČ STŘELIVA NA KULIČKY KOTOUČE 20 KUSŮ IMITACE</t>
  </si>
  <si>
    <t>SHOOTING SHIELD BALL RETRACTOR SHIELDS 20 PCS IMITATIONS</t>
  </si>
  <si>
    <t>731eff9b-c9ca-4198-92e4-250f630ae79b</t>
  </si>
  <si>
    <t>ASIR GROUP ASIR Sada stolních lamp (2 kusy) AYD-2974 černá</t>
  </si>
  <si>
    <t>ASIR GROUP ASIR Table Lamp Set (2-Pack) AYD-2974 black</t>
  </si>
  <si>
    <t>731f1637-fe80-4b00-a132-a9e2317b4298</t>
  </si>
  <si>
    <t>Korunka korunkový vrták pro betonu MAKITA 68 SDS-Plus</t>
  </si>
  <si>
    <t>Lace foraminifera for concrete MAKITA 68 SDS-Plus</t>
  </si>
  <si>
    <t>731f3373-e399-428a-afa3-4faf82e839ad</t>
  </si>
  <si>
    <t>Cyklistická brašna Verk Group Taška na nosič jízdních kol 30 l</t>
  </si>
  <si>
    <t>Rear bicycle pouch Verk Group Bike rack bag 30l</t>
  </si>
  <si>
    <t>731fc397-e4f6-436e-9505-26693b2b2ba1</t>
  </si>
  <si>
    <t>ZETPOL Papuče Leon maskáčový 33</t>
  </si>
  <si>
    <t>ZETPOL Boys' slippers Leon camo 33</t>
  </si>
  <si>
    <t>73200433-efa2-4bfe-8796-708b17f0bc81</t>
  </si>
  <si>
    <t>Pojistková skříň Lechpol BEZ4015-12</t>
  </si>
  <si>
    <t>Skrzynka bezpieczników Lechpol BEZ4015-12</t>
  </si>
  <si>
    <t>732019b0-2250-432b-92a7-edbe5312840f</t>
  </si>
  <si>
    <t>Sady vitamínů pro psa Dolfos tablety 0,1 g 1 ks</t>
  </si>
  <si>
    <t>Vitamin sets for dogs Dolfos tablets 0,1 g 1 pc.</t>
  </si>
  <si>
    <t>73204d0a-7e62-48cf-8f63-09a7790b136c</t>
  </si>
  <si>
    <t>Ponožky ponožky Bielenda</t>
  </si>
  <si>
    <t>Bielenda exfoliating socks</t>
  </si>
  <si>
    <t>73204f05-fcc7-4792-a0f3-85c090164555</t>
  </si>
  <si>
    <t>Lazurovací impregnát Remmers HK-Lazura 3v1 bezbarvý 5 l</t>
  </si>
  <si>
    <t>Remmers HK-Lazura 3in1 glazing impregnation, colorless, 5 l</t>
  </si>
  <si>
    <t>732065f3-4035-49cb-a596-4cbfd9a3035c</t>
  </si>
  <si>
    <t>Krém Neba 50 ml</t>
  </si>
  <si>
    <t>Cream Neba 50 ml</t>
  </si>
  <si>
    <t>7320a744-3c94-4a5a-9953-0d88d71b1612</t>
  </si>
  <si>
    <t>Elring 598.660 Těsnění, AGR ventil</t>
  </si>
  <si>
    <t>Elring 598.660 Uszczelnienie, zawór AGR</t>
  </si>
  <si>
    <t>7320a920-d5c8-463d-abd0-43ec9d5ecbaf</t>
  </si>
  <si>
    <t>Kuchyňský odkapávač šedý 26 cm Curver</t>
  </si>
  <si>
    <t>Kitchen chopper grey 26cm Curver</t>
  </si>
  <si>
    <t>7320aa51-c0e9-4273-89ab-0893811200df</t>
  </si>
  <si>
    <t>Nafukovací bazén obdélníkový Bestway 132 x 211 cm</t>
  </si>
  <si>
    <t>Bestway rectangular inflatable pool 132 x 211 cm</t>
  </si>
  <si>
    <t>7320c371-ed7a-4e59-b5e6-f5564415d12c</t>
  </si>
  <si>
    <t>Laviino pánská košile regular dlouhý rukáv bavlna velikost S</t>
  </si>
  <si>
    <t>Laviino men's regular long sleeve cotton shirt size S</t>
  </si>
  <si>
    <t>7320d3d9-2cd7-4435-8ca7-9661ec231cdb</t>
  </si>
  <si>
    <t>Daiwa J-Fluorocarbonový návazec 100m 0,298mm</t>
  </si>
  <si>
    <t>Daiwa J-Fluorocarbon Leader 100m 0.298mm</t>
  </si>
  <si>
    <t>73210b1d-59dc-426b-addf-48c9a10cdad0</t>
  </si>
  <si>
    <t>Str8 Live True toaletní voda pro muže 50 ml</t>
  </si>
  <si>
    <t>STR8 Live True 50 ml eau de toilette</t>
  </si>
  <si>
    <t>73214a06-9bb5-4673-a5f5-8156bc85c7ba</t>
  </si>
  <si>
    <t>NBA 2K25 PlayStation 4 (PS4) krabicová</t>
  </si>
  <si>
    <t>NBA 2K25 PlayStation 4 (PS4) boxed</t>
  </si>
  <si>
    <t>73214bb9-2bbf-4eec-9a07-5b278fc48031</t>
  </si>
  <si>
    <t>Stojan na víno Songmics 10300</t>
  </si>
  <si>
    <t>Songmics 10300 wine rack</t>
  </si>
  <si>
    <t>73214c40-33fe-4d00-a9dc-54f186055cd6</t>
  </si>
  <si>
    <t>Dezert vanilkové mirabelky BabyBio 260 g</t>
  </si>
  <si>
    <t>BabyBio vanilla mirabelle dessert 260 g</t>
  </si>
  <si>
    <t>73216eb3-a94e-4efb-b9e5-28ec5a75b9ac</t>
  </si>
  <si>
    <t>Potah na komplet sedadel Cappa polyester černý, červený, univerzální</t>
  </si>
  <si>
    <t>Cover for seats set Cappa polyester black, red Universal</t>
  </si>
  <si>
    <t>7321e204-69cb-4219-90b7-3413e3d0553a</t>
  </si>
  <si>
    <t>Bonbóny Krówki Jutrzenka Dobre Miasto BONBÓNY KRÓWKI CHUŤOVÉ 500 g</t>
  </si>
  <si>
    <t>Fudge Jutrzenka Dobre Miasto FUDGE 500 g</t>
  </si>
  <si>
    <t>7321f833-a648-4fbb-9e3d-51f9910706cd</t>
  </si>
  <si>
    <t>Maybelline Super Stay Vinyl Ink 105 Golden 4,2 ml tekutá rtěnka</t>
  </si>
  <si>
    <t>Maybelline Super Stay Vinyl Ink 105 Golden 4.2 ml liquid lipstick</t>
  </si>
  <si>
    <t>73220097-de20-4d3e-8944-9de13f945148</t>
  </si>
  <si>
    <t>Hrnec Lamart SHAPE 1,8 l</t>
  </si>
  <si>
    <t>Traditional pot Lamart SHAPE 1,8 l</t>
  </si>
  <si>
    <t>732228c2-30e2-4ed2-8176-f2e1238044da</t>
  </si>
  <si>
    <t>Kapsle Now Foods Cordyceps 90 ks</t>
  </si>
  <si>
    <t>Now Foods Cordyceps capsules 90 pcs.</t>
  </si>
  <si>
    <t>732238b1-ff77-4969-a096-dd48173105f0</t>
  </si>
  <si>
    <t>SVR TOPIALYSE HUILE Mycí olej, 1 l</t>
  </si>
  <si>
    <t>SVR TOPIALYSE HUILE Cleansing Oil, 1l</t>
  </si>
  <si>
    <t>73228229-29cd-4746-8b8b-a8a6f22ead8d</t>
  </si>
  <si>
    <t>Anténní zásuvka Emos stříbrná</t>
  </si>
  <si>
    <t>Emos Antenna Socket, silver</t>
  </si>
  <si>
    <t>7322a1ff-1d43-41cb-8d1a-721fdb531c31</t>
  </si>
  <si>
    <t>Dámské nad kotník sportovní boty na zip, černé Rieker, velikost M4953 36</t>
  </si>
  <si>
    <t>Women's ankle boots sports zip black Rieker M4953 36</t>
  </si>
  <si>
    <t>7322b711-15f1-4876-a3eb-5468ec427f0f</t>
  </si>
  <si>
    <t>BMW OE 63117311241 – krytka světlometu</t>
  </si>
  <si>
    <t>BMW OE 63117311241 headlight cover</t>
  </si>
  <si>
    <t>7322c186-8ea4-4ef7-9a9e-71c9b1301cb5</t>
  </si>
  <si>
    <t>ZLATÝ BALICÍ PAPÍR</t>
  </si>
  <si>
    <t>GOLD WRAPPING PAPER</t>
  </si>
  <si>
    <t>7322e6a8-b319-4dcb-bb34-2c5e54605534</t>
  </si>
  <si>
    <t>Laserová multifunkční tiskárna (barva) HP LaserJet Pro MFP 3302sdw</t>
  </si>
  <si>
    <t>HP LaserJet Pro MFP 3302sdw Color Laser Multifunction Printer</t>
  </si>
  <si>
    <t>7322fadd-5422-41da-903f-9109766fbe4d</t>
  </si>
  <si>
    <t>Minnie Mouse PLÁŠTĚNKA MINNIE R98</t>
  </si>
  <si>
    <t>MOUSE MINNIE RAINCOAT MINNIE R98</t>
  </si>
  <si>
    <t>7323107a-d8ee-445e-b476-4fa1f3059e92</t>
  </si>
  <si>
    <t>SAMOLEPKA MOTIV TROJÚHELNÍKY MALÉ 2X 43 cm x 1.55 m BARVA</t>
  </si>
  <si>
    <t>SMALL TRIANGLE STICKER 2X 43cm x 1.55m COLOR</t>
  </si>
  <si>
    <t>732369d8-b857-4766-8969-f94893032690</t>
  </si>
  <si>
    <t>Mammooth MMT RAW 333 rameno s perem</t>
  </si>
  <si>
    <t>Mammooth MMT RAW 333 ramię z piórem</t>
  </si>
  <si>
    <t>7323d012-d8ed-4518-bdf5-e73c52897f5a</t>
  </si>
  <si>
    <t>Desková hra Hostina pro Ódina – strategická hra (rozšířená edice) Tlama games</t>
  </si>
  <si>
    <t>Board game Feast for Odin – strategy game (extended edition) Tlama games</t>
  </si>
  <si>
    <t>7323d6e1-2403-400b-b7eb-9a3d9a4df07a</t>
  </si>
  <si>
    <t>Textar 92120205 Brzdový kotouč</t>
  </si>
  <si>
    <t>Textar 92120205 Tarcza hamulcowa</t>
  </si>
  <si>
    <t>7323ec7f-258c-4535-8f7d-ac240e3bc940</t>
  </si>
  <si>
    <t>Rovná osa se závitem SportForFun 48 cm / 25 mm</t>
  </si>
  <si>
    <t>Straight screw griffin SportForFun 48 cm / 25 mm</t>
  </si>
  <si>
    <t>73243588-8f51-4fa6-9c7f-7b22e464bcbc</t>
  </si>
  <si>
    <t>Tréninkové tričko bez rukávů Under Armour XL, vícebarevné</t>
  </si>
  <si>
    <t>Under Armour XL multicolor sleeveless training shirt</t>
  </si>
  <si>
    <t>73244aef-2ce2-4300-96d8-d88651fe5441</t>
  </si>
  <si>
    <t>Pračka se sušičkou Bosch WNG24400BY</t>
  </si>
  <si>
    <t>Washer-dryer Bosch WNG24400BY</t>
  </si>
  <si>
    <t>73245205-ea3d-4ca3-848d-b73184ae3556</t>
  </si>
  <si>
    <t>Kroucený článek Najder 8253405 stříbrný A5 5 mm</t>
  </si>
  <si>
    <t>Twisted link Najder 8253405 silver A5 5 mm</t>
  </si>
  <si>
    <t>7324cc90-2252-4c7b-8f73-976e0dd6bf0d</t>
  </si>
  <si>
    <t>Černý instantní čaj Lipton 184 g</t>
  </si>
  <si>
    <t>Black Express Tea Lipton 184 g</t>
  </si>
  <si>
    <t>73252426-cd7f-4c2a-96db-a6e3c25d10a7</t>
  </si>
  <si>
    <t>Curaprox CS 1009 Single zubní kartáček různé barvy 1 kus</t>
  </si>
  <si>
    <t>Curaprox CS 1009 Single toothbrush different colors 1 piece</t>
  </si>
  <si>
    <t>73253cfc-5761-47c2-b69a-85bbf59d00ce</t>
  </si>
  <si>
    <t>Hodinky Casio G-SHOCK GA-2100-1A1ER běhací bazén</t>
  </si>
  <si>
    <t>Watch Casio G-SHOCK GA-2100-1A1ER running pool</t>
  </si>
  <si>
    <t>7325958e-686e-4c81-bafe-aa352d6334ad</t>
  </si>
  <si>
    <t>BOTY ADIDAS RUNFALCON 5 TR JI4084 velikost 46 2/3</t>
  </si>
  <si>
    <t>ADIDAS SHOES RUNFALCON 5 TR JI4084 r 46 2/3</t>
  </si>
  <si>
    <t>7325eb3a-fb8d-410e-8fc0-a3bb94eeff0b</t>
  </si>
  <si>
    <t>Dartomik krátké kraťasy před kolena bavlna růžová velikost 152</t>
  </si>
  <si>
    <t>Dartomik shorts in front of the knee cotton pink size 152</t>
  </si>
  <si>
    <t>73267b2d-b7ed-4942-ab7d-b3a212c37193</t>
  </si>
  <si>
    <t>Počítačová skříň Darkflash Water Square 5 (černá)</t>
  </si>
  <si>
    <t>Darkflash Water Square 5 computer case (charm</t>
  </si>
  <si>
    <t>7326824e-417a-42ca-811c-11a83bd6221f</t>
  </si>
  <si>
    <t>Autosedačka Avionaut Stardust 61-150 cm GREY</t>
  </si>
  <si>
    <t>Car seat Avionaut Stardust 61-150cm GREY</t>
  </si>
  <si>
    <t>73268940-eebf-40d3-be6b-89fc570d6943</t>
  </si>
  <si>
    <t>Kytice sušených květin – zapsaná šepotem</t>
  </si>
  <si>
    <t>Bouquet of dried flowers - Whispered</t>
  </si>
  <si>
    <t>73268d1e-3732-43ee-a022-39c9bbb84cb2</t>
  </si>
  <si>
    <t>Dolina Noteci Premium Kachní konzerva 400 g</t>
  </si>
  <si>
    <t>Dolina Noteci Premium Duck Can 400g</t>
  </si>
  <si>
    <t>7326a329-c236-406b-9074-4688e3a70485</t>
  </si>
  <si>
    <t>SVÍČKA PIKER ZLATÁ gold METALICKÁ dekorace na dort narozeniny číslice 6 PP</t>
  </si>
  <si>
    <t>PIKER GOLD CANDLE gold METALLIC cake decoration birthday number 6 PP</t>
  </si>
  <si>
    <t>7326dfb3-bdf1-4bb1-a14e-53e93a149e20</t>
  </si>
  <si>
    <t>EZP-AU-002 NTY KABEL SVAZEK ŽHAVICÍCH SVÍČEK</t>
  </si>
  <si>
    <t>EZP-AU-002 NTY WIRE GLOW PLUG BUNDLE</t>
  </si>
  <si>
    <t>73270a76-93a5-4be4-88c4-420781bda784</t>
  </si>
  <si>
    <t>Věšák objímka tlumiče Škoda Favorit Felicja Felicia 15U</t>
  </si>
  <si>
    <t>Hanger includes tlumik tlumika Skoda Favorit Felicia 15U</t>
  </si>
  <si>
    <t>732715e2-f9a6-419f-aa42-ee5ba19acbe3</t>
  </si>
  <si>
    <t>Wellness Core Puppy Original suché pro štěňata velkých plemen kuře 10 kg</t>
  </si>
  <si>
    <t>Wellness Core Puppy Original Dry for Large Breed Puppies Chicken 10kg</t>
  </si>
  <si>
    <t>73271d6d-d959-4ba2-a43e-a494d30f1b39</t>
  </si>
  <si>
    <t>Vrták do kovu HSS-G Tin 4,2 1/4 HEX MILWAUKEE</t>
  </si>
  <si>
    <t>Metal drill bit HSS-G Tin 4.2 1/4 HEX MILWAUKEE</t>
  </si>
  <si>
    <t>73272ac1-17d7-4557-a182-e16fe9c25d6a</t>
  </si>
  <si>
    <t>Zolux pochoutky baňka 0,115 kg morče</t>
  </si>
  <si>
    <t>Zolux delicacies cob 0,115 kg guinea pig</t>
  </si>
  <si>
    <t>73274844-1bca-4f49-b69b-2f94df0f710a</t>
  </si>
  <si>
    <t>ZNAČKOVÝ SOLÁRNÍ PANEL, SOLÁRNÍ REGULÁTOR 30W USB</t>
  </si>
  <si>
    <t>BRANDED SOLAR PANEL SOLAR REGULATOR 30W USB</t>
  </si>
  <si>
    <t>73275cf0-4454-457b-bba5-e4b66306b487</t>
  </si>
  <si>
    <t>PLAYMOBIL 71444 MLADÝ OVČÁK S OVCEMI</t>
  </si>
  <si>
    <t>PLAYMOBIL 71444 YOUNG SHEPHERD WITH SHEEP</t>
  </si>
  <si>
    <t>732790f6-9ffe-49cc-9d04-a3bbb04cd1a0</t>
  </si>
  <si>
    <t>BIELENDA WATER BALANCE micelární voda 400 ml</t>
  </si>
  <si>
    <t>BIELENDA WATER BALANCE micellar water 400 ml</t>
  </si>
  <si>
    <t>7327f7de-73c8-4763-a578-5a21bd862293</t>
  </si>
  <si>
    <t>7328093f-930f-454d-9cdb-653ed29bd95b</t>
  </si>
  <si>
    <t>Nástrojová skříňka na kolečkách Fieldmann</t>
  </si>
  <si>
    <t>Tool wheelbox Fieldmann</t>
  </si>
  <si>
    <t>732812d0-ca71-4a87-82c7-d0729a9ecc92</t>
  </si>
  <si>
    <t>Doona – Mobilní autosedačka Doona i – Desert Green</t>
  </si>
  <si>
    <t>Doona - Mobile car seat Doona i - Desert Green</t>
  </si>
  <si>
    <t>73283244-241a-4dc8-8b5e-61d86d0f8458</t>
  </si>
  <si>
    <t>Ava měkká černá podprsenka velikost 75F</t>
  </si>
  <si>
    <t>Ava soft bra black size 75F</t>
  </si>
  <si>
    <t>7328509f-d5c2-47c2-bbfe-8eeb9ea2165e</t>
  </si>
  <si>
    <t>Sprej PMcolours Candy Cobalt Blue 400 ml průsvitná modrá</t>
  </si>
  <si>
    <t>Candy Cobalt Blue Base Coat, 400 ml Spray</t>
  </si>
  <si>
    <t>7328787e-d9dd-4326-84ff-a1d3fab14934</t>
  </si>
  <si>
    <t>Dětské tričko Assasino Cappuccino 140 černé pro chlapce</t>
  </si>
  <si>
    <t>Children's T-shirt Black for Boys Assasino Cappuccino 140</t>
  </si>
  <si>
    <t>73288fed-a0cf-4246-a06d-649959d142c7</t>
  </si>
  <si>
    <t>Truhlářská svěrka kovová TYP F svorka 150x50mm Mega 11015</t>
  </si>
  <si>
    <t>Metal screw joinery clamp TYPE F clamp 150x50mm Mega 11015</t>
  </si>
  <si>
    <t>7328af4e-1626-4584-ba67-ef182bf5c9f2</t>
  </si>
  <si>
    <t>Rukavice Canis DRAGO velikost 5 1 párů</t>
  </si>
  <si>
    <t>Gloves Canis DRAGO size 5 1 pairs</t>
  </si>
  <si>
    <t>7328ba55-a631-4ddf-9413-252881fe5b7b</t>
  </si>
  <si>
    <t>HOTOVÁ ZÁCLONA BÍLÁ VOÁL NA PÁSKU S ODŘEZÁVAČEM DO OBÝVACÍHO POKOJE 250x150</t>
  </si>
  <si>
    <t>READY CURTAIN WHITE VOILE ON TAPE with WEIGHT for LIVING ROOM 250x150</t>
  </si>
  <si>
    <t>7328c068-4272-47b7-970f-f71cf86410a7</t>
  </si>
  <si>
    <t>ČISTIČ SKEL PRO AUTOMOBILY, ODSTRAŇOVAČ PAR, MIKROVLÁKNO, PŘEDNÍ ČÁST</t>
  </si>
  <si>
    <t>CAR WINDOW WASHER FOR REMOVING STEAM FRONT MICROFIBER</t>
  </si>
  <si>
    <t>7328c31a-39c2-49bd-b766-ae167f933bce</t>
  </si>
  <si>
    <t>ND17_SLH 14857 Schleich 14857 Veleštír císařský.</t>
  </si>
  <si>
    <t>ND17_SLH 14857 Schleich 14857 Emperor Scorpion.</t>
  </si>
  <si>
    <t>7328c691-7421-479a-92e0-7eaf1dca6645</t>
  </si>
  <si>
    <t>Loreal, Revitalift, Maska pod oči, 1 kus</t>
  </si>
  <si>
    <t>Loreal, Revitalift, Eye mask, 1 piece</t>
  </si>
  <si>
    <t>7328f1ca-b0c2-477a-badd-b862d9cc8134</t>
  </si>
  <si>
    <t>Polštář zahradní 150x60x50 cm + 2 polštáře na houpačku, voděodolný</t>
  </si>
  <si>
    <t>Garden cushion 150x60x50 cm + 2 bench cushions swing waterproof j</t>
  </si>
  <si>
    <t>732911be-52fb-467a-bcc7-a26e79e5fbfa</t>
  </si>
  <si>
    <t>KOMBINOVANÝ PŘEPÍNAČ MERC. SPRINTER, 95-</t>
  </si>
  <si>
    <t>COMBINED SWITCH MERC. SPRINTER, 95-</t>
  </si>
  <si>
    <t>7329a7ba-ac22-4a19-9fa4-a657be89c164</t>
  </si>
  <si>
    <t>Pistole na propichování otvorů z oceli</t>
  </si>
  <si>
    <t>Hole piercing gun made of steel</t>
  </si>
  <si>
    <t>7329a868-5c4d-4cc7-96db-1e95f38fdf5a</t>
  </si>
  <si>
    <t>Zahradní potah na stůl 100 x 100 x 70 cm šedý</t>
  </si>
  <si>
    <t>Garden table cover 100 x 100 x 70 cm gray</t>
  </si>
  <si>
    <t>7329b052-a4a2-4c45-9268-d53090e45a74</t>
  </si>
  <si>
    <t>Albi Hřejivý tučňák šedivý</t>
  </si>
  <si>
    <t>Albi warm gray penguin</t>
  </si>
  <si>
    <t>7329baa2-1799-46bf-804f-56eb32c689d6</t>
  </si>
  <si>
    <t>Hamlet Shakespeare William</t>
  </si>
  <si>
    <t>7329c72a-0e90-4a47-970c-a54242c9da4c</t>
  </si>
  <si>
    <t>Láhev na míchání cca 1 l</t>
  </si>
  <si>
    <t>Mixing bottle approx. 1 l</t>
  </si>
  <si>
    <t>7329e3c2-a783-4bd6-8837-50fe23ef7bad</t>
  </si>
  <si>
    <t>LEGO Star Wars 75401 Ahsoka a jediská stíhačka Interceptor</t>
  </si>
  <si>
    <t>LEGO Star Wars 75401 Interceptor Jedi Ahsoki</t>
  </si>
  <si>
    <t>732a1998-c10a-4d3b-8d5e-03ff58e5f16f</t>
  </si>
  <si>
    <t>Smartphone Samsung Galaxy Z Flip7 12 GB / 256 GB 5G červený</t>
  </si>
  <si>
    <t>Smartphone Samsung Galaxy Z Flip7 12 GB / 256 GB 5G red</t>
  </si>
  <si>
    <t>732a2a9b-f989-4328-9ca3-e94d19da4965</t>
  </si>
  <si>
    <t>Dětské kalhoty 3Kamido, kalhoty, kalhoty, SRDCE, růžové, velikost 34</t>
  </si>
  <si>
    <t>Children's bottoms 3Kamido, waders, trousers, HEARTS pink r. 34</t>
  </si>
  <si>
    <t>732a33c1-f243-4a13-8f04-001821cf9ad5</t>
  </si>
  <si>
    <t>Nike kraťasy před kolena BV6855 velikost XXL</t>
  </si>
  <si>
    <t>Nike men's sports shorts in front of the knee BV6855 size XXL</t>
  </si>
  <si>
    <t>732a60e5-0503-414f-898b-a808f1fedaec</t>
  </si>
  <si>
    <t>Yookidoo Vodní kanón</t>
  </si>
  <si>
    <t>Vodni canon</t>
  </si>
  <si>
    <t>732a7494-1b2b-46a4-a088-42df7a47546b</t>
  </si>
  <si>
    <t>FRÉZA NA PLÁNOVÁNÍ 45° HOBLOVACÍHO DŘEVA-třmen 8mm Ocel wolframová</t>
  </si>
  <si>
    <t>DOHAPPY_TOY 8mm shank hob cutter</t>
  </si>
  <si>
    <t>732a77f0-34ab-4e25-ac3a-2020a5c0e062</t>
  </si>
  <si>
    <t>Matrace 180x190, H3, 16 cm, vlnitá, matrace oboustranná, 7 zón</t>
  </si>
  <si>
    <t>Foam mattress 180x190, H3, 16cm, wave, double-sided mattress, 7 zones</t>
  </si>
  <si>
    <t>732a8715-d811-4672-805b-b4567d54f2ab</t>
  </si>
  <si>
    <t>Káva Vergnano Novecento Dolce 1000 g</t>
  </si>
  <si>
    <t>Vergnano Novecento Dolce mixed coffee beans 1000 g</t>
  </si>
  <si>
    <t>732a8bf9-fc0b-4c57-b590-7d63549b68c5</t>
  </si>
  <si>
    <t>Klasická svítilna Nitecore 4000 lm LED</t>
  </si>
  <si>
    <t>Classic Nitecore 4000 lm LED flashlight</t>
  </si>
  <si>
    <t>732adce5-a03a-47df-b9e0-4b9fe0577810</t>
  </si>
  <si>
    <t>SCHEPPACH Dvoukotoučová stolní bruska TIGER2500</t>
  </si>
  <si>
    <t>SCHEPPACH Two-disc table grinder TIGER2500</t>
  </si>
  <si>
    <t>732b0240-850a-41ad-bce4-61adf30e425e</t>
  </si>
  <si>
    <t>Květináč plast bílý Lamela 14 cm x 24 x 14 cm</t>
  </si>
  <si>
    <t>Flowerpot plastic white Lamela 14 cm x 24 x 14 cm</t>
  </si>
  <si>
    <t>732b207c-fcb7-46b7-89c3-07e8fd3ab210</t>
  </si>
  <si>
    <t>Ruční secí stroj Prosperplast 37 cm</t>
  </si>
  <si>
    <t>Manual seed drill Prosperplast 37 cm</t>
  </si>
  <si>
    <t>732b2589-87dc-4252-939e-5e1bf1e29da7</t>
  </si>
  <si>
    <t>ZÁVĚS MELANIE 140X250 TMAVĚ BÉŽOVÁ EUROFIRANY</t>
  </si>
  <si>
    <t>CURTAIN MELANIE 140X250 DARK BEIGE EUROFIRANY</t>
  </si>
  <si>
    <t>732b8d84-9d57-4903-934e-13159005af79</t>
  </si>
  <si>
    <t>ODKAPÁVAČ NA NÁDOBÍ ODKAPÁVAČ JEDNOÚROVŇOVÝ ČERNÝ PROSTORNÝ</t>
  </si>
  <si>
    <t>DISH DRYER DRAINER ONE-LEVEL BLACK ROOMY</t>
  </si>
  <si>
    <t>732bcbdb-0b26-42b0-8b9d-b20b22455028</t>
  </si>
  <si>
    <t>Auto Homcom černé</t>
  </si>
  <si>
    <t>Car Homcom black</t>
  </si>
  <si>
    <t>732bdac4-2d2f-4205-bf2b-335a1e89652a</t>
  </si>
  <si>
    <t>Tenisová raketa Head Radical MP 2025, L2</t>
  </si>
  <si>
    <t>Tennis racket Head Radical MP 2025, L2</t>
  </si>
  <si>
    <t>732c08f7-ccba-4d53-aed7-1c622816dbec</t>
  </si>
  <si>
    <t>Tužka bez gumičky Stabilo 4B 1 ks</t>
  </si>
  <si>
    <t>Stabilo 4B pencil without eraser 1 pc.</t>
  </si>
  <si>
    <t>732c0b69-be57-4f86-9b84-566e84646594</t>
  </si>
  <si>
    <t>Academy 13421 T-34-85 (polské malování) 1:72</t>
  </si>
  <si>
    <t>Academy 13421 T-34-85 (Polish painting) 1:72</t>
  </si>
  <si>
    <t>732c0d56-676a-4225-967a-655cf6264216</t>
  </si>
  <si>
    <t>Bavlněné pánské tričko Everlast tmavě modré L</t>
  </si>
  <si>
    <t>Men's cotton T-shirt Everlast navy blue L</t>
  </si>
  <si>
    <t>732c408b-64c3-4d05-ac5f-5e36396f6c6b</t>
  </si>
  <si>
    <t>Rappa Autobus který hlásí zastávky česky 28 cm</t>
  </si>
  <si>
    <t>Rappa Bus that announces stops in Czech 28 cm</t>
  </si>
  <si>
    <t>732c5302-d8d6-49aa-abad-b5ef70cb3453</t>
  </si>
  <si>
    <t>TERMO Vložky do bot PRO PRÁCI V CHLADÍRNÁCH Podšívka Polštáře 44 / G11-14</t>
  </si>
  <si>
    <t>THERMO Shoe Inserts FOR WORKING IN COLD STORES Cushion padding 44 / G11-14</t>
  </si>
  <si>
    <t>732c78ac-b2d1-4518-90bb-75e587966e0a</t>
  </si>
  <si>
    <t>SADA NA OPRAVU LEPIDLA B7000 OPRAVA SMARTPHONU 8v1</t>
  </si>
  <si>
    <t>KIT GLUE REPAIR B7000 SMARTPHONE REPAIR 8in1</t>
  </si>
  <si>
    <t>732ca6d1-aa99-4d39-b007-864945d4ff11</t>
  </si>
  <si>
    <t>Sylvanian Families Školkový prolézací strom</t>
  </si>
  <si>
    <t>Sylvanian Families Kindergarten Treehouse 5318</t>
  </si>
  <si>
    <t>732ce29c-b5b0-40ea-96d4-6f2f8194d5a1</t>
  </si>
  <si>
    <t>Čaj Basilur Bouquet Assorted 37,5 g</t>
  </si>
  <si>
    <t>Basilur Bouquet Assorted green tea in tea bag 37.5 g</t>
  </si>
  <si>
    <t>732d060f-f413-46fc-a2a0-3dd5015de1e5</t>
  </si>
  <si>
    <t>Big Star nazouváky OO274042 velikost 41</t>
  </si>
  <si>
    <t>Big Star sport flip flops OO274042 size 41</t>
  </si>
  <si>
    <t>732d3b94-431f-4ac0-ad5e-27450db0f911</t>
  </si>
  <si>
    <t>Trojúhelníková tužka HB s gumičkou STITCH Coolpack - sada 4 kusů + ořezávátko</t>
  </si>
  <si>
    <t>HB triangular pencil with eraser STITCH Coolpack - set of 4 + pencil sharpener</t>
  </si>
  <si>
    <t>732d51c7-0f41-49d7-8528-a15427ea632c</t>
  </si>
  <si>
    <t>Skates Zábavný fingerboard skatepark HGT95</t>
  </si>
  <si>
    <t>Hot Wheels Skate Skatepark Funfair Set HGT95</t>
  </si>
  <si>
    <t>732d5c0e-ab2a-4020-89d6-3c1e0b6859d5</t>
  </si>
  <si>
    <t>Nagaba kanady dámské 08L velikost 37</t>
  </si>
  <si>
    <t>Nagaba women's combat boots 08L size 37</t>
  </si>
  <si>
    <t>732d6051-07f5-49e1-8b89-3c67dd7b7828</t>
  </si>
  <si>
    <t>Lotto sportovní obuv eko kůže černá velikost 25</t>
  </si>
  <si>
    <t>Lotto sports shoes eco-leather black size 25</t>
  </si>
  <si>
    <t>732d69f1-f643-4ca4-af0d-297327b6ba70</t>
  </si>
  <si>
    <t>Dekorace motýlci motýli dřevěné na zeď dětského pokoje dekorace HIT</t>
  </si>
  <si>
    <t>Butterfly decors, wooden butterflies for the wall of a child's room, HIT decoration</t>
  </si>
  <si>
    <t>732d7721-6409-43ab-9d10-a10f22d4bdd2</t>
  </si>
  <si>
    <t>Dixi Vitanol vlasové tonikum na růst vlasů pro všechny typy vlasů, v ampulí</t>
  </si>
  <si>
    <t>Dixi Vitanol hair tonic for hair growth for all hair types, in ampoules</t>
  </si>
  <si>
    <t>732db81f-dabc-4502-b189-4cc459ed6199</t>
  </si>
  <si>
    <t>Sada nářadí Toman 106 ks</t>
  </si>
  <si>
    <t>Tool kit Toman 106 pcs.</t>
  </si>
  <si>
    <t>732dc58e-81dc-4388-98a7-301d0c11a733</t>
  </si>
  <si>
    <t>HRAČKA INTERAKTIVNÍ VOLANT PRO DĚTI SIMULÁTOR HUDBA ZVUKY MODRÁ</t>
  </si>
  <si>
    <t>TOY INTERACTIVE STEERING WHEEL FOR CHILDREN SIMULATOR MUSIC SOUNDS BLUE</t>
  </si>
  <si>
    <t>732dd68b-cd6c-4f7a-ad2f-0bee6bdd8e5c</t>
  </si>
  <si>
    <t>Televizor HYUNDAI ULX43359GSMART 43 LED 4K Android TV Dolby Vision HDMI 2.1</t>
  </si>
  <si>
    <t>TV HYUNDAI ULX43359GSMART 43 LED 4K Android TV Dolby Vision HDMI 2.1</t>
  </si>
  <si>
    <t>732e43e1-9c42-4351-bc0a-7a34513fb193</t>
  </si>
  <si>
    <t>Pochoutky pro psa Hilton kuřecí kroužky 500 g</t>
  </si>
  <si>
    <t>Hilton dog treats chicken rings 500 g</t>
  </si>
  <si>
    <t>732e456b-8260-420a-b107-eb19921d752a</t>
  </si>
  <si>
    <t>Fotbalové štulpny Nike černé vel. 34-38</t>
  </si>
  <si>
    <t>Football socks Nike Black size 34-38</t>
  </si>
  <si>
    <t>732e5d60-2ac6-4c55-a350-f286258161db</t>
  </si>
  <si>
    <t>PŘENOSNÁ AKUMULÁTOROVÁ TLAKOVÁ MYČKA VÝKONNÁ 500W 21V 100BAR SADA+2AKU</t>
  </si>
  <si>
    <t>PORTABLE PRESSURE WASHER CORDLESS POWERFUL 500W 21V 100BAR SET+2AKU</t>
  </si>
  <si>
    <t>732e6b78-c5b0-471e-b14b-b32be3658fd0</t>
  </si>
  <si>
    <t>NTY GZB-RE-007 Knoflík zapínací páky</t>
  </si>
  <si>
    <t>NTY GZB-RE-007 Switching lever knob</t>
  </si>
  <si>
    <t>732e8903-72df-49a2-aa93-f355ee75856f</t>
  </si>
  <si>
    <t>Tropical Supervit Tablets B Krmivo Tablety 100 g pro akvarijní ryby</t>
  </si>
  <si>
    <t>Tropical Supervit Tablets B Food Tablets 100g for Fish Aquarium</t>
  </si>
  <si>
    <t>732e8e51-b2f0-4795-95fa-296bc9ee36d3</t>
  </si>
  <si>
    <t>Blic 5402-04-1128231P Vnější zrcátko</t>
  </si>
  <si>
    <t>Blic 5402-04-1128231P Lusterko zewnętrzne</t>
  </si>
  <si>
    <t>732eaa3b-56dd-4bcf-84bd-682718b524f1</t>
  </si>
  <si>
    <t>CROCS PÁNSKÉ PANTOFLE ŠEDÉ S ZASOUVACÍM LOGEM</t>
  </si>
  <si>
    <t>CROCS MEN'S FLIP FLOPS GREY SLIP-ON LOGO</t>
  </si>
  <si>
    <t>732eaa6d-97aa-4886-818a-a451580e228c</t>
  </si>
  <si>
    <t>Perlátor s vnějším závitem Tycner M24x1 černý</t>
  </si>
  <si>
    <t>Perlator with external thread Tycner M24x1 black</t>
  </si>
  <si>
    <t>732eaad8-3c1d-4162-8590-511e9e138558</t>
  </si>
  <si>
    <t>DŘEVĚNÁ KUCHYŇSKÁ LŽÍCE SADA 3 KS IMPREGNOVANÁ</t>
  </si>
  <si>
    <t>WOODEN KITCHEN SPOON SET OF 3 IMPREGNATED</t>
  </si>
  <si>
    <t>732ed3ad-8e98-44c7-86cb-9c3d56081c3f</t>
  </si>
  <si>
    <t>Keen dětské sandálky růžové velikost 38</t>
  </si>
  <si>
    <t>Keen children's sandals pink size 38</t>
  </si>
  <si>
    <t>732ed603-d980-432e-a28f-61f690b70fd7</t>
  </si>
  <si>
    <t>Ovládání zrcadla MAT</t>
  </si>
  <si>
    <t>MAT mirror inspection</t>
  </si>
  <si>
    <t>732f48d2-1a3c-4909-98da-a504eab812aa</t>
  </si>
  <si>
    <t>NAFUKOVACÍ ZÁCHRANNÁ VESTA PRO DĚTI BAREVNÁ PRO VÝUKU PLAVÁNÍ KAPOK</t>
  </si>
  <si>
    <t>CHILDREN'S INFLATABLE LIFE JACKET COLORFUL FOR LEARNING TO SWIM LIFE VEST</t>
  </si>
  <si>
    <t>732f5191-2509-4365-997f-c3dfc77ef50d</t>
  </si>
  <si>
    <t>Zásobník na dokumenty Esselte A4 zelený</t>
  </si>
  <si>
    <t>Cuvette for documents Esselte A4 green</t>
  </si>
  <si>
    <t>732fbd00-a63b-4930-a9b9-178529293748</t>
  </si>
  <si>
    <t>Duše Continental Tour 28 slim 42 mm [28-609-&gt;37-642]</t>
  </si>
  <si>
    <t>Continental Tour 28 slim 42mm inner tube [28-609-&gt;37-642]</t>
  </si>
  <si>
    <t>732fc57a-b722-4ed1-8744-e1da6cae18cc</t>
  </si>
  <si>
    <t>Tričko na jedno křeslo Carcommerce, černé, univerzální</t>
  </si>
  <si>
    <t>T-shirt for one seat Carcommerce black Universal</t>
  </si>
  <si>
    <t>732fd719-02f2-4b8d-a01f-feb844b2ff87</t>
  </si>
  <si>
    <t>Hnojivo vápno PROMYK granule 25 kg 25 l</t>
  </si>
  <si>
    <t>Lime fertilizer PROMYK granules 25 kg 25 l</t>
  </si>
  <si>
    <t>73300032-1bf7-49a4-ba39-ef9a41007a49</t>
  </si>
  <si>
    <t>Trubka na výfuk 2,5 palce, průměr 63,5 x 1,5 mm, nerezová ocel, INOX, 0,5 m</t>
  </si>
  <si>
    <t>Exhaust pipe 2.5 inches, fi 63.5 x 1.5 mm, stainless steel, INOX, 0.5 m</t>
  </si>
  <si>
    <t>7330065c-900e-48d0-83d2-4b13805f52f5</t>
  </si>
  <si>
    <t>VEL. 29,5 Dětské boty NIKE pohodlné do školy, originální, módní, sportovní</t>
  </si>
  <si>
    <t>R.29,5 Children's shoes NIKE comfortable for school original fashionable sports</t>
  </si>
  <si>
    <t>733012e1-4c1e-4153-904f-a97045808a61</t>
  </si>
  <si>
    <t>Puzzle Dino 1000 dílků Maják neon 1000 kusů</t>
  </si>
  <si>
    <t>Puzzle Dino 1000 elements Lighthouse neon 1000 pieces</t>
  </si>
  <si>
    <t>73302a2a-da9f-42bb-8a4d-f17a2de4787a</t>
  </si>
  <si>
    <t>8 SLIPY SLIPY PREMIUM antibakteriální 6XL</t>
  </si>
  <si>
    <t>8 SLIPY MEN'S BAMBOO PANTIES PREMIUM ANTIQUE 6XL</t>
  </si>
  <si>
    <t>73302bde-22bf-4add-8403-ebd2d5f421ad</t>
  </si>
  <si>
    <t>SEKERO-KLADIVO ŠTÍPACÍ SEKERA 3 KG FIBERGLASS</t>
  </si>
  <si>
    <t>SIEKIER-HAMMER SPLITTING AX 3 KG FIBERGLASS</t>
  </si>
  <si>
    <t>733085c7-c049-4e7d-ad2e-7a2fd873188c</t>
  </si>
  <si>
    <t>Bruska na nehty NejtStyle BRUSKA NA NEHTY BEZDRÁTOVÁ 35 W</t>
  </si>
  <si>
    <t>Nail Milling Machine NejtStyle NAIL MILLING MACHINE WIRELESS 35 W</t>
  </si>
  <si>
    <t>7330a50e-bc5f-4e6e-b713-950d61bb4d33</t>
  </si>
  <si>
    <t>Rozkládací křeslo Homcom, hnědá barva</t>
  </si>
  <si>
    <t>Reclining chair Homcom brown</t>
  </si>
  <si>
    <t>7330b431-3694-4bb2-b038-422d6f92314c</t>
  </si>
  <si>
    <t>Držák na monitor Next Level Racing NLR-A006</t>
  </si>
  <si>
    <t>Next Level Racing NLR-A006 monitor holder</t>
  </si>
  <si>
    <t>7330b58c-f90f-4d0c-8de7-67997ca1f7ec</t>
  </si>
  <si>
    <t>PÁNSKÉ BOXERKY CORNETTE HIGH EMOTION 508/123 M</t>
  </si>
  <si>
    <t>MEN'S BOXER SHORTS CORNETTE HIGH EMOTION 508/123 M</t>
  </si>
  <si>
    <t>7330d76c-6719-496e-9be4-e8fca0e1bfa8</t>
  </si>
  <si>
    <t>UNDER ARMOUR TRIČKO SPORTSTYLE LEFT CHEST vel. S</t>
  </si>
  <si>
    <t>UNDER ARMOUR SPORTSTYLE LEFT CHEST s. S</t>
  </si>
  <si>
    <t>733106cd-d84f-438e-9e6e-f7d8ddd9c2e3</t>
  </si>
  <si>
    <t>Směs zimní do ostřikovačů -30 °C / 5 l</t>
  </si>
  <si>
    <t>Winter washer fluid -30 °C / 5 l</t>
  </si>
  <si>
    <t>7331467c-055f-4faa-92b9-fb2719f85a43</t>
  </si>
  <si>
    <t>Držák Na Květináč LoftInspired 60 cm, kov</t>
  </si>
  <si>
    <t>LoftInspired flower stand 60 cm metal</t>
  </si>
  <si>
    <t>73315c63-ddc8-4c92-b0ad-5cc2d001c0f4</t>
  </si>
  <si>
    <t>Mazivo pro ložiska Texaco Delo Starplex EP 2 400 g</t>
  </si>
  <si>
    <t>Texaco Delo Starplex EP 2 400 g bearing grease</t>
  </si>
  <si>
    <t>73316ee9-f11e-4443-b9f1-6c61b780794a</t>
  </si>
  <si>
    <t>Žitné vločky Kakaové kuličky Agility 250 g - Milzu</t>
  </si>
  <si>
    <t>Rye Flakes Cocoa Balls Agility 250 g - Milzu</t>
  </si>
  <si>
    <t>73317b75-fa0d-45ff-ae6c-e52dc1984447</t>
  </si>
  <si>
    <t>Podbradníky pro panenky 3 kusy</t>
  </si>
  <si>
    <t>Doll bibs 3 pieces</t>
  </si>
  <si>
    <t>73318704-7076-415d-aae2-124800b6e822</t>
  </si>
  <si>
    <t>Pouzdro s klopou Fixed pro Motorola ThinkPhone 25, černé</t>
  </si>
  <si>
    <t>Flip case Fixed for Motorola ThinkPhone 25 black</t>
  </si>
  <si>
    <t>7331c63e-c8f5-4c74-82ad-4fce4ed1335a</t>
  </si>
  <si>
    <t>Dýně těstovinová PYZA 2 g semen</t>
  </si>
  <si>
    <t>Pasta pumpkin PYZA 2g seeds</t>
  </si>
  <si>
    <t>7331dd37-fa76-4a0b-9eef-751c324c1faf</t>
  </si>
  <si>
    <t>VIKI podprsenka JOANNA 577 měkká BEZFIŠBINOVÁ 85F béžová</t>
  </si>
  <si>
    <t>VIKI bra JOANNA 577 soft SEAMLESS 85F beige</t>
  </si>
  <si>
    <t>73320282-b9f0-45f6-8a7f-694a3973ad15</t>
  </si>
  <si>
    <t>RIEKER ANTISTRESS DÁMSKÉ POLOBOTKY Z0054-00 ČERNÉ VODĚODOLNÉ vel. 39</t>
  </si>
  <si>
    <t>RIEKER ANTISTRESS WOMEN'S SHOES Z0054-00 BLACK WATERPROOF r. 39</t>
  </si>
  <si>
    <t>73322e0c-7862-480e-b905-d83ec57d3742</t>
  </si>
  <si>
    <t>Disk pro brusné kotouče</t>
  </si>
  <si>
    <t>Disc for abrasive discs</t>
  </si>
  <si>
    <t>733230ed-8b34-4a95-883a-2943d4a07e1a</t>
  </si>
  <si>
    <t>Gardena Vozík na hadici AquaRoll M</t>
  </si>
  <si>
    <t>Gardena AquaRoll M Reel Trolley Manual Black, Blue, Orange</t>
  </si>
  <si>
    <t>73325c46-c96b-461b-ba17-f6e5bdec7647</t>
  </si>
  <si>
    <t>Filtron K 1266A Filtr, větrání prostoru pro cestující</t>
  </si>
  <si>
    <t>Filtron K 1266A Filter, passenger space ventilation</t>
  </si>
  <si>
    <t>73327a5a-ae4b-4800-a343-29834d20d6f8</t>
  </si>
  <si>
    <t>Motorový olej Castrol 4 l 5W-30</t>
  </si>
  <si>
    <t>Engine oil Castrol 4 l 5W-30</t>
  </si>
  <si>
    <t>7333047a-9541-402f-8434-165e1ceb962e</t>
  </si>
  <si>
    <t>Stolní hra Rappa Hrací kostky, 6 ks, v krabovi Rappa</t>
  </si>
  <si>
    <t>Board game Rappa Hrací kostky, 6 pcs, in krabičce Rappa</t>
  </si>
  <si>
    <t>73332922-1b17-4cc0-9e05-a057d76060d9</t>
  </si>
  <si>
    <t>Nasze kolorowe dinozaury Kolektivní práce</t>
  </si>
  <si>
    <t>Nasze kolorowe dinozaury Praca zbiorowa</t>
  </si>
  <si>
    <t>7333b1f3-a367-4145-b61c-cf97fc5064b5</t>
  </si>
  <si>
    <t>Mann-Filter W 7043 Olejový filtr</t>
  </si>
  <si>
    <t>Mann-Filter W 7043 Filtr oleju</t>
  </si>
  <si>
    <t>7333b5f6-e589-4bf4-aa82-138702ac0ab7</t>
  </si>
  <si>
    <t>Dekorativní LED žárovka Polux G125 E27 4W 200lm</t>
  </si>
  <si>
    <t>Decorative LED bulb Polux G125 E27 4W 200lm</t>
  </si>
  <si>
    <t>7333baff-67b8-4392-aa3b-90e0ff663964</t>
  </si>
  <si>
    <t>Batoh Minecraft Derform pro chlapce, vícebarevný</t>
  </si>
  <si>
    <t>Minecraft Derform multi-chamber preschool backpack boys multicolor</t>
  </si>
  <si>
    <t>7333c36e-02ff-4f25-8715-3643401cb73a</t>
  </si>
  <si>
    <t>Skechers dámské sportovní boty Skechers Graceful - Get Connected velikost 36,5</t>
  </si>
  <si>
    <t>Skechers women's sports shoes Skechers Graceful - Get Connected size 36,5</t>
  </si>
  <si>
    <t>7333de68-c292-4a76-9b50-aad95677522f</t>
  </si>
  <si>
    <t>Trainspotting Různí interpreti Vinylová Deska</t>
  </si>
  <si>
    <t>Trainspotting Various Artists Vinyl</t>
  </si>
  <si>
    <t>73343850-1713-45f9-a6b2-f5f647b4016a</t>
  </si>
  <si>
    <t>Donaldson P550643 palivový filtr spin donaldson</t>
  </si>
  <si>
    <t>Donaldson P550643 spin donaldson fuel filter</t>
  </si>
  <si>
    <t>7334618b-2bd4-4b3c-a111-01a4b941138b</t>
  </si>
  <si>
    <t>Tradiční pánev Resto TRI-PLY 26 cm nerezová ocel</t>
  </si>
  <si>
    <t>Frying pan traditional Resto TRI-PLY 26 cm rust-resisting steel</t>
  </si>
  <si>
    <t>73346b21-7678-4b73-8dfe-b30be60cd861</t>
  </si>
  <si>
    <t>Černé pohodlné domácí balerínky pantofle 38/39 - mnoho barev</t>
  </si>
  <si>
    <t>Black comfortable ballet shoes home slippers women ballerina 38/39 - many colors</t>
  </si>
  <si>
    <t>733471c9-68c3-49c1-b615-5849b5e6830f</t>
  </si>
  <si>
    <t>Jelen prací prášek univerzális 3 kg</t>
  </si>
  <si>
    <t>Jelen washing powder univerzális 3 kg</t>
  </si>
  <si>
    <t>73347e73-1d5c-444d-9e5c-091a71f0d759</t>
  </si>
  <si>
    <t>Otvírák na zavařovací sklenice 4v1 lahví s univerzálními uzávěry</t>
  </si>
  <si>
    <t>Universal 4in1 jar opener, bottles and caps</t>
  </si>
  <si>
    <t>7334bec9-caad-43e9-9f39-afe60db11e53</t>
  </si>
  <si>
    <t>Víceúčelový krém na obličej Mizon Placenta 0 SPF den a noc 50 ml</t>
  </si>
  <si>
    <t>Multipurpose face cream Mizon Placenta 0 SPF day and night 50 ml</t>
  </si>
  <si>
    <t>7334d329-7dd3-476c-a838-450e362537bd</t>
  </si>
  <si>
    <t>73355ecf-7985-4737-b976-487fe672d8d4</t>
  </si>
  <si>
    <t>JOMA TRÉNINKOVÉ KALHOTY CHAMPION IV ZÚŽENÉ 100761.331 R.M</t>
  </si>
  <si>
    <t>JOMA CHAMPION IV TAPERED TRAINING PANTS 100761.331 R.M</t>
  </si>
  <si>
    <t>73356cf5-7f65-4f19-886e-5b5129bff75e</t>
  </si>
  <si>
    <t>Elektrický ohřívač Drel 3 kW</t>
  </si>
  <si>
    <t>Heater electric Drel 3 kW</t>
  </si>
  <si>
    <t>73357279-3288-4974-b2c3-e41a1a9be614</t>
  </si>
  <si>
    <t>Cestovní taška Peterson PTN 23033-7867 BEIGE</t>
  </si>
  <si>
    <t>Travel bag Peterson PTN 23033-7867 BEIGE</t>
  </si>
  <si>
    <t>73359726-e55e-462a-9cde-24bfac3bc69a</t>
  </si>
  <si>
    <t>NISSAN MICRA K12 (2003-2010) – potahy EXCLUSIVE</t>
  </si>
  <si>
    <t>NISSAN MICRA K12 (2003-2010) EXCLUSIVE covers</t>
  </si>
  <si>
    <t>7335fcae-24db-4761-9369-9841e6a7ff3d</t>
  </si>
  <si>
    <t>LYNX Challenger (10463027)</t>
  </si>
  <si>
    <t>73360c89-9d7e-439f-94ea-354bd51e8e48</t>
  </si>
  <si>
    <t>ROSBERG R51985F5 multicooker na vaření elektrický tlakový hrnec 31v1</t>
  </si>
  <si>
    <t>ROSBERG R51985F5 pot multicooker for cooking electric pressure cooker 31in1</t>
  </si>
  <si>
    <t>73360cca-6519-417e-b570-45bd3c89e3a6</t>
  </si>
  <si>
    <t>Korektor pod oči s aplikátorem Paese 9 ml</t>
  </si>
  <si>
    <t>Under-eye concealer with an applicator Paese 9 ml</t>
  </si>
  <si>
    <t>73363a8c-89f4-46f3-9544-0e7f41a300f7</t>
  </si>
  <si>
    <t>Izolační páska Lexton 1000 cm</t>
  </si>
  <si>
    <t>Insulation tape Lexton 1000 cm</t>
  </si>
  <si>
    <t>73364036-7ec1-429d-bd82-36aa90ddf8a3</t>
  </si>
  <si>
    <t>Little Dutch Dárkový box námořnický záliv</t>
  </si>
  <si>
    <t>LITTLE DUTCH Sailors Bay Gift Set</t>
  </si>
  <si>
    <t>73364c6c-2e31-46db-92c3-9fcaf95218af</t>
  </si>
  <si>
    <t>BIRKENSTOCK žabky Madrid Big Buckle velikost 41</t>
  </si>
  <si>
    <t>BIRKENSTOCK Madrid Big Buckle flip-flops size 41</t>
  </si>
  <si>
    <t>73366801-993d-4160-b945-7e5fb23430c0</t>
  </si>
  <si>
    <t>Ava podprsenka polovyztužená béžová velikost 105D</t>
  </si>
  <si>
    <t>Ava semi-rigid beige bra size 105D</t>
  </si>
  <si>
    <t>7336b1e2-4d46-443e-83ec-d1620efd332e</t>
  </si>
  <si>
    <t>Saténová páska 25 m x 2,5 cm modrá</t>
  </si>
  <si>
    <t>Satin tape 25 m x 2,5 cm blue</t>
  </si>
  <si>
    <t>7336b5b4-f2ea-4e88-85cc-27c6805f101b</t>
  </si>
  <si>
    <t>Inblu papuče velikost 42</t>
  </si>
  <si>
    <t>Inblu men's slippers size 42</t>
  </si>
  <si>
    <t>7336dec8-1d23-415e-a42c-a02f85bb23b4</t>
  </si>
  <si>
    <t>Šablony na prodlužování nehtů Profico 100 ks</t>
  </si>
  <si>
    <t>Nail extension templates Profico 100 pcs.</t>
  </si>
  <si>
    <t>73370f82-16e9-4650-b2e8-425c38ecb66b</t>
  </si>
  <si>
    <t>PÁNSKÉ POLOBOTKY Z PŘÍRODNÍ KŮŽE POLSKÉ 222 RUDÉ 42</t>
  </si>
  <si>
    <t>MEN'S SHOES NATURAL LEATHER POLISH 222 RUDY 42</t>
  </si>
  <si>
    <t>73372b4e-d432-4d76-ad5f-91e75d2960a7</t>
  </si>
  <si>
    <t>Joma halové boty Fotbalová obuv Joma Maxima 2301 Indoor M velikost 44</t>
  </si>
  <si>
    <t>Joma indoor football boots Joma Maxima 2301 Indoor M size 44</t>
  </si>
  <si>
    <t>73373e07-90c0-418f-b202-5d7520e0e68e</t>
  </si>
  <si>
    <t>Scott běžecké boty Pursuit velikost 44</t>
  </si>
  <si>
    <t>Scott Pursuit running shoes size 44</t>
  </si>
  <si>
    <t>73374317-ff54-460d-928e-634f3e1d706c</t>
  </si>
  <si>
    <t>Sejf na krátké zbraně VAMA ARS 30 EL 15RU</t>
  </si>
  <si>
    <t>Safe for short weapons VAMA ARS 30 EL 15RU</t>
  </si>
  <si>
    <t>733743fe-666b-4c9d-b981-da7cfb595586</t>
  </si>
  <si>
    <t>Sada Asia Kitchen na sushi XXL pro 6-8 osob</t>
  </si>
  <si>
    <t>Asia Kitchen XXL sushi set for 6-8 people</t>
  </si>
  <si>
    <t>7337cd5b-97da-4ea3-85a9-f3bdbec8bfa2</t>
  </si>
  <si>
    <t>Reflexní vesta, oranžová</t>
  </si>
  <si>
    <t>Orange reflective vest</t>
  </si>
  <si>
    <t>7338064c-f678-4b5b-9b36-d0ffb721c638</t>
  </si>
  <si>
    <t>Ruční mlýnek Banquet plast chrom, odstíny šedé a stříbrné</t>
  </si>
  <si>
    <t>Banquet hand grinder, plastic, chrome, shades of gray and silver</t>
  </si>
  <si>
    <t>73382b41-d0fc-4f27-9ee7-5382c78e2ccc</t>
  </si>
  <si>
    <t>Základní Nátěr Novol Spectral Under 395 šedý 500 ml</t>
  </si>
  <si>
    <t>Epoxy primer Novol Spectral Under 395 gray 500 ml</t>
  </si>
  <si>
    <t>733832ab-04ca-450b-8899-5f59fdacdb33</t>
  </si>
  <si>
    <t>Vesta EOS ELITE černá</t>
  </si>
  <si>
    <t>EOS ELITE vest black</t>
  </si>
  <si>
    <t>73383ad3-1457-4736-8848-ba87c3a3f46d</t>
  </si>
  <si>
    <t>Farmasi Nutriplus HSN Beauty Kapsle s kolagenem a kyselinou hyaluronovou</t>
  </si>
  <si>
    <t>Farmasi Nutriplus HSN Beauty Capsules with collagen and hyaluronic acid</t>
  </si>
  <si>
    <t>7338847e-7c40-41a7-9804-60a42b67b99e</t>
  </si>
  <si>
    <t>Rotační blesk Dam 5126307 vel. 2 7 g</t>
  </si>
  <si>
    <t>Spinner rotary Dam 5126307 s. 2 7 g</t>
  </si>
  <si>
    <t>7338ab6a-3eb0-4b9c-9719-c64353e12078</t>
  </si>
  <si>
    <t>BINGOSPA 500 ml mýdlo na nohy proti mykóze</t>
  </si>
  <si>
    <t>BINGOSPA 500ml anti-mycosis foot soap</t>
  </si>
  <si>
    <t>7338afcf-347f-44de-b060-46a83bf72415</t>
  </si>
  <si>
    <t>Umyvadlo na desku obdélníkové Rea Mery 25 cm bílé</t>
  </si>
  <si>
    <t>Rectangular countertop washbasin Rea Mery 25 cm white</t>
  </si>
  <si>
    <t>7338b42e-00e9-4dc0-984a-888033c48602</t>
  </si>
  <si>
    <t>Fat Brain Fat Brain xylofon Rock n' Roller piano</t>
  </si>
  <si>
    <t>Cymbałki Fat Brain Toys FA281-1</t>
  </si>
  <si>
    <t>7338c307-6753-4776-9b7e-61ebc364ec6f</t>
  </si>
  <si>
    <t>Turbo-sérum proti celulitidě na tělo 3D GLOW TOŁPA</t>
  </si>
  <si>
    <t>Turbo anti-cellulite body serum 3D GLOW TOŁPA</t>
  </si>
  <si>
    <t>7338f728-d656-4e4a-b397-4daa6d701c56</t>
  </si>
  <si>
    <t>20 x klipy ke krycím páskám na plot Upevňovací pásky Kryty šedé 19 Cm</t>
  </si>
  <si>
    <t>20 x Fence Tape Clips Tape Hooks Installation Covers Gray 19cm</t>
  </si>
  <si>
    <t>7339077f-25a2-47e6-a245-3b154392894e</t>
  </si>
  <si>
    <t>Taška (sáček) Sparco Martini Racing</t>
  </si>
  <si>
    <t>Sparco Martini Racing bag (bag).</t>
  </si>
  <si>
    <t>73391187-1cee-43e4-9443-63154b558a42</t>
  </si>
  <si>
    <t>4F pánská prošívaná bunda s kapucí 4FSS23TDJAM085 20S velikost 3XL</t>
  </si>
  <si>
    <t>4F men's quilted jacket with hood 4FSS23TDJAM085 20S size 3XL</t>
  </si>
  <si>
    <t>733923f4-61a9-4072-b2e9-4a5b40b71f52</t>
  </si>
  <si>
    <t>Puma Tenisky Park Lifestyle 395084-03 Černá</t>
  </si>
  <si>
    <t>Puma Sneakers Park Lifestyle 395084-03 Black</t>
  </si>
  <si>
    <t>73397cb8-db5d-4859-a774-3181a4d47ee2</t>
  </si>
  <si>
    <t>Sirup Monin 700 ml dýňový</t>
  </si>
  <si>
    <t>Syrup Monin 700 ml pumpkin</t>
  </si>
  <si>
    <t>7339834b-a9cc-45f0-9523-225211f928d7</t>
  </si>
  <si>
    <t>Weber Koření Cowboy, 159g</t>
  </si>
  <si>
    <t>Weber Cowboy Seasoning, 159g</t>
  </si>
  <si>
    <t>73399cbb-300b-4704-9a8d-2d30521193b7</t>
  </si>
  <si>
    <t>Mrazící chladící vložka do ledničky pro turistickou termotašku 200 ml</t>
  </si>
  <si>
    <t>Freezing Cooling Cartridge for Tourist Refrigerator Thermal Bag 200 ml</t>
  </si>
  <si>
    <t>733a03a2-8270-42ff-86b8-53d7bc219e59</t>
  </si>
  <si>
    <t>Podprsenka Triumph True Shape Sensation W01 Minimizer 75G</t>
  </si>
  <si>
    <t>Triumph True Shape Sensation W01 Minimizer 75G Bra</t>
  </si>
  <si>
    <t>733a6f1c-2186-4da9-9b33-48c947e690bd</t>
  </si>
  <si>
    <t>Sattva Henna Barva Na Vlasy Červené víno 150 g</t>
  </si>
  <si>
    <t>Sattva Henna Hair Dye Red Wine 150g</t>
  </si>
  <si>
    <t>733aca7a-8779-4d26-a876-4af994ed6bdc</t>
  </si>
  <si>
    <t>Těstoviny nudličky Japavo 400 g</t>
  </si>
  <si>
    <t>Pasta Japavo 400 g</t>
  </si>
  <si>
    <t>733ada31-22cd-414b-8810-f7e3c4698b9a</t>
  </si>
  <si>
    <t>Kabel Vitalco RKD100 1x RCA (cinch) – 1x RCA (cinch) 1 m</t>
  </si>
  <si>
    <t>Cable Vitalco RKD100 1x RCA (cinch) - 1x RCA (cinch) 1 m</t>
  </si>
  <si>
    <t>733ae4cb-7f26-41e6-84ce-5deb3a0ee703</t>
  </si>
  <si>
    <t>Dartomik dětské rampers bavlna velikost 110</t>
  </si>
  <si>
    <t>Dartomik rampers baby cotton size 110</t>
  </si>
  <si>
    <t>733b073a-ec70-4c8f-be85-9bb2e30fbecd</t>
  </si>
  <si>
    <t>Solná lampa 2-3 kg ze soli Himalájská sůl noční ionizátor na stůl DÁREK</t>
  </si>
  <si>
    <t>Salt Lamp 2-3kg Salt Himalayan Salt Night Ionizer For Desk GIFT</t>
  </si>
  <si>
    <t>733b08a5-ff25-4fe3-84e5-168dc58bf73e</t>
  </si>
  <si>
    <t>DRŽÁK PRO BATERIE DEWALT XR 18V A FLEXVOLT 18/54V, SADA 6 KUSŮ</t>
  </si>
  <si>
    <t>DEWALT XR 18V BATTERY HOLDER AND FLEXVOLT 18/54V SET OF 6</t>
  </si>
  <si>
    <t>733b0cb6-e673-4b6e-b356-3ca3ed94ec82</t>
  </si>
  <si>
    <t>Ania Lu Lo dámské kalhotky Maxi velikost 3XL</t>
  </si>
  <si>
    <t>Ania Lu Lo women's panties Maxi size 3XL</t>
  </si>
  <si>
    <t>733b36f5-597e-4300-91dd-06ea72e4a0b4</t>
  </si>
  <si>
    <t>Chrpa Modrá Jedlý Vločky Modré Květy Přirozeně Zdravé 15g</t>
  </si>
  <si>
    <t>Cornflower Petals Blue Flowers Naturally Healthy 15g</t>
  </si>
  <si>
    <t>733b4fa1-091b-477f-8b93-25dbade256dc</t>
  </si>
  <si>
    <t>Lehký svačinový box Tlapková patrola svačinový box obědový box Marshall Skye</t>
  </si>
  <si>
    <t>Lightweight Paw Patrol Breakfast Container Lunchbox Marshall Skye</t>
  </si>
  <si>
    <t>733bc4dd-abaf-4d75-9d8e-8d33c55742d6</t>
  </si>
  <si>
    <t>Plastové koleno DN35 KARCHER 5.031-718.0</t>
  </si>
  <si>
    <t>Plastic elbow DN35 KARCHER 5.031-718.0</t>
  </si>
  <si>
    <t>733bce83-0bfc-4300-9f10-f7d5c647a6cb</t>
  </si>
  <si>
    <t>Clinique Redness Solutions CN 20 Calming fair podkladová báze na obličej 30 ml SPF 11-20</t>
  </si>
  <si>
    <t>Clinique Redness Solutions CN 20 Calming fair foundation 30 ml SPF 11-20</t>
  </si>
  <si>
    <t>733bd779-0e55-4055-9de0-411a6a6b2f98</t>
  </si>
  <si>
    <t>Truhlářská tužka Festa 08-13266 250 mm 50 kusů</t>
  </si>
  <si>
    <t>Carpentry pencil Festa 08-13266 250mm 50 pieces</t>
  </si>
  <si>
    <t>733bf139-fa83-4134-8966-4120148763d6</t>
  </si>
  <si>
    <t>Čelovka LED Čelovka Vodotěsná 6 režimů svícení</t>
  </si>
  <si>
    <t>Headlamp LED Headlamp Waterproof 6 Light Modes</t>
  </si>
  <si>
    <t>733bf300-cab7-4ea0-aaec-a09b3444e146</t>
  </si>
  <si>
    <t>Kosmetická sada kosmetických přípravků Jasmín 4 ks AURORA</t>
  </si>
  <si>
    <t>Cosmetics SET of Jasmine 4 el AURORA cosmetics</t>
  </si>
  <si>
    <t>733bf4db-d97a-4c4c-8ae6-3f02259362a7</t>
  </si>
  <si>
    <t>Lehká sportovní obuv na suchý zip 142-123-3, velikost velikost 42</t>
  </si>
  <si>
    <t>Velcro shoes light sports 142-123-3 shoes size EU 42</t>
  </si>
  <si>
    <t>733c0198-fe25-4536-9593-79d2256589e7</t>
  </si>
  <si>
    <t>NABÍJEČKA AKUMULÁTOROVÝCH ČLÁNKŮ 18650 3,7 V</t>
  </si>
  <si>
    <t>BATTERY CHARGER FOR 18650 3,7V BATTERY CELLS</t>
  </si>
  <si>
    <t>733c0a27-da43-4b9f-9701-e8d5609cade9</t>
  </si>
  <si>
    <t>Lampa LED COB lampa 5W AKU li-ion USB kloubová</t>
  </si>
  <si>
    <t>Flashlight LED COB lamp 5W AKU li-ion USB joint</t>
  </si>
  <si>
    <t>733c1b19-3298-4c84-905b-77b8bd0c11f3</t>
  </si>
  <si>
    <t>Pánské tričko s kulatý výstřihem Emporio Armani velikost XXL</t>
  </si>
  <si>
    <t>Men's T-shirt round neckline Emporio Armani size XXL</t>
  </si>
  <si>
    <t>733c2f60-920a-4047-a873-840a36495187</t>
  </si>
  <si>
    <t>Hladinový spínač / Hlídání hladiny plnění, vypouštění hladinoměr do vrtu VS</t>
  </si>
  <si>
    <t>Level switch / Filling level monitoring, discharge level gauge into the VS well</t>
  </si>
  <si>
    <t>733c5a5e-8dfd-4de2-8dc5-69ca61de19c9</t>
  </si>
  <si>
    <t>Pohlcovač vlhkosti Odvlhčovač 300 g Bezzápachový Damp trap Absorbent granule</t>
  </si>
  <si>
    <t>Moisture Absorber Dehumidifier 300g Odorless Damp trap Absorbent granules</t>
  </si>
  <si>
    <t>733c91f7-129b-4163-b94d-77160c6de1c1</t>
  </si>
  <si>
    <t>Řezací kotouč na kov Bosch 2608600543 355 x 25,4 mm</t>
  </si>
  <si>
    <t>Cutting disc for metal Bosch 2608600543 355x25,4 mm</t>
  </si>
  <si>
    <t>733c97e4-1c5c-4764-8490-113f89828c19</t>
  </si>
  <si>
    <t>Dekorační povlak na polštář Westwing 50 x 30 cm</t>
  </si>
  <si>
    <t>Decorative pillowcase Westwing 50 x 30cm</t>
  </si>
  <si>
    <t>733caefc-f3a3-4e44-ae62-9d8746caf271</t>
  </si>
  <si>
    <t>4F CHLAPECKÁ PROŠÍVANÁ PÉŘOVÁ BUNDA / vel 152</t>
  </si>
  <si>
    <t>4F BOYS' QUILTED DOWN JACKET / size 152</t>
  </si>
  <si>
    <t>733d24da-31bb-411a-9328-c2b70b5ef8bc</t>
  </si>
  <si>
    <t>Dláto z nerezové oceli</t>
  </si>
  <si>
    <t>733d310c-3478-49a6-ad15-885170c6aef4</t>
  </si>
  <si>
    <t>Mýdlo na ruce NaturOil 400 ml 0,44 g</t>
  </si>
  <si>
    <t>Hand soap NaturOil 400 ml 0,44 g</t>
  </si>
  <si>
    <t>733d6ab0-2244-451a-8601-aa6c2514525a</t>
  </si>
  <si>
    <t>Hračka na psí pamlsek Kong Hračka Kong Dog Classic Granát guma prírodní M 7-16 kg červená</t>
  </si>
  <si>
    <t>Dog treat toy Kong Hračka Kong Dog Classic Granát gum prírodní M 7-16 kg červená</t>
  </si>
  <si>
    <t>733db63a-8239-4a3f-9e4b-cb046a23d90b</t>
  </si>
  <si>
    <t>Odšťavňovač Gorenje JC900E černý 900 W</t>
  </si>
  <si>
    <t>Juicer Gorenje JC900E black 900 W</t>
  </si>
  <si>
    <t>733dbbfb-5aed-4bf2-814b-c34b8d960294</t>
  </si>
  <si>
    <t>KŘÍDLOVÁ AKTOVKA S GUMIČKOU A4 ANIME MASKOTY, MFP</t>
  </si>
  <si>
    <t>WING FOLDER WITH ELASTIC BAND A4 ANIME MASCOTS, MFP</t>
  </si>
  <si>
    <t>733ddab8-6a20-4535-8abe-519d5b031908</t>
  </si>
  <si>
    <t>Nočník Tega Baby šedý</t>
  </si>
  <si>
    <t>Potty Tega Baby grey</t>
  </si>
  <si>
    <t>733de021-28f3-479a-ad6e-68ad6160aaf7</t>
  </si>
  <si>
    <t>Přilba Meteor KS07 Apper S</t>
  </si>
  <si>
    <t>Helmet Meteor KS07 Apper S</t>
  </si>
  <si>
    <t>733e213f-e4ce-4588-bad4-86381aa39fa3</t>
  </si>
  <si>
    <t>Hot Wheels Racerverse Marvel 5ks auto HPN40</t>
  </si>
  <si>
    <t>Hot Wheels RacerVerse Marvel Vehicles 5-Pack Set of 5 Track Ride Vehicles Gift for Kids and Adult Collectors HPN40</t>
  </si>
  <si>
    <t>733e3d26-9261-45f8-8221-27984525128d</t>
  </si>
  <si>
    <t>Stojící fóliový balónek Žirafa 69x71 cm Narozeniny</t>
  </si>
  <si>
    <t>Standing foil balloon Giraffe 69x71 cm Birthday</t>
  </si>
  <si>
    <t>733e4c4e-3f4f-4a7b-9e5a-c35bbbe01680</t>
  </si>
  <si>
    <t>GAN ROBOT</t>
  </si>
  <si>
    <t>733e5c52-5361-497f-9994-c78be2662f03</t>
  </si>
  <si>
    <t>Mattel Panenka Barbie Fashionistas modelové Barbie a Ken, doplňky, 65. výročí HXK90</t>
  </si>
  <si>
    <t>Barbie Fashionistas Barbie and Ken on roller skates 65th anniversary HXK90</t>
  </si>
  <si>
    <t>733e7456-36c3-4272-a972-0d3ac76c11e5</t>
  </si>
  <si>
    <t>Olej na brzdy Maxima minerální olej Mineral Brake Oil 120 ml 118 ml</t>
  </si>
  <si>
    <t>Maxima Mineral Brake Oil 120ml 118 ml</t>
  </si>
  <si>
    <t>733e77ca-cb79-4a7b-95dd-33e0458b56d2</t>
  </si>
  <si>
    <t>FIXED Zadní kryt MagFlow s podporou MagSafe pro Apple iPhone 16 Pro Max, černý, FIXFLM2-1403-BK</t>
  </si>
  <si>
    <t>Back Fixed for Apple iPhone 16 Pro Max black</t>
  </si>
  <si>
    <t>733e88d9-9f0d-4f83-9877-d31521f2c07a</t>
  </si>
  <si>
    <t>LUPA PRO SENIORY, RUČNÍ LUPA SE SVĚTLEM, LUPA NA ČTENÍ 10X 20X 45X</t>
  </si>
  <si>
    <t>LUPA FOR SENIORS, MANUAL LUPA WITH LIGHT, LUPA FOR READING 10X 20X 45X</t>
  </si>
  <si>
    <t>733ec467-b6a5-4a70-be9b-394ed054d917</t>
  </si>
  <si>
    <t>Dezinfekční ubrousky Medilab Mediwipes Plus 48 kusů</t>
  </si>
  <si>
    <t>Medilab Mediwipes Plus disinfection wipes 48 pieces</t>
  </si>
  <si>
    <t>733ef7d9-dd4a-4b8a-9eb7-1a3e764d0113</t>
  </si>
  <si>
    <t>Přední tlumič L/P KYB 339734</t>
  </si>
  <si>
    <t>Front shock absorber L/P KYB 339734</t>
  </si>
  <si>
    <t>733effaf-10f5-45d0-8f79-b37b755de28c</t>
  </si>
  <si>
    <t>Akumulátorové elektrické nůžky Makita 46 cm 18 V</t>
  </si>
  <si>
    <t>Makita cordless electric scissors 46 cm 18 V</t>
  </si>
  <si>
    <t>733f112a-638f-48b6-8a46-938715b7417a</t>
  </si>
  <si>
    <t>Snímač přiblížení ERA 566042A</t>
  </si>
  <si>
    <t>Proximity sensor ERA 566042A</t>
  </si>
  <si>
    <t>733f5012-6e9d-4541-a2f4-2f9cfefbf9e6</t>
  </si>
  <si>
    <t>Háček na kolíčky Gockowiak černý</t>
  </si>
  <si>
    <t>Hook with pegs Gockowiak black</t>
  </si>
  <si>
    <t>733f9ef8-577c-48a0-9661-32a0238706c2</t>
  </si>
  <si>
    <t>MEXEN M15 LINEÁRNÍ ODTOK 90 CM NÍZKÝ OCEL 304 VELKÁ PRŮCHODNOST INOX</t>
  </si>
  <si>
    <t>MEXEN M15 LINEAR DRAIN 90 CM LOW STEEL 304 HIGH THROUGHPUT INOX</t>
  </si>
  <si>
    <t>733fa7a0-f95c-4370-9010-9f808a20aa69</t>
  </si>
  <si>
    <t>Káva Dr Jacob's Chi-Cafe Bio 400 g</t>
  </si>
  <si>
    <t>Dr Jacob's Chi-Cafe Bio instant coffee 400 g</t>
  </si>
  <si>
    <t>733fc7be-4ccd-4824-92ed-b6557214a78a</t>
  </si>
  <si>
    <t>MG#5xMUŽSKÉ KOTNÍKOVÉ PONOŽKY BAREVNÉ PONOŽKY BAVLNA 40-43</t>
  </si>
  <si>
    <t>MG#5xMEN'S FEET COLORFUL SOCKS COTTON 40-43</t>
  </si>
  <si>
    <t>733ffc09-fc68-4c0e-95f1-917f4548a405</t>
  </si>
  <si>
    <t>Tažné lano 3,5T 4,5M</t>
  </si>
  <si>
    <t>Tow rope 3.5T 4.5M</t>
  </si>
  <si>
    <t>733ffcee-5634-4163-ba5a-c2e0baeb9e1a</t>
  </si>
  <si>
    <t>Kellys JACK pro pneumatiky</t>
  </si>
  <si>
    <t>Kellys JACK for tires</t>
  </si>
  <si>
    <t>73402a1e-c4d0-4f8e-8c7d-1777eee680ea</t>
  </si>
  <si>
    <t>BOSCH upínací trubka pro upevnění čelistí 6 mm GKF600</t>
  </si>
  <si>
    <t>BOSCH clamp jaw clamping sleeve 6 mm GKF600</t>
  </si>
  <si>
    <t>734036b8-1784-4b59-88e5-8537c0bbcc3f</t>
  </si>
  <si>
    <t>Nábytkové kolíčky Enpro 20 mm x 55 20 ks</t>
  </si>
  <si>
    <t>Furniture pegs Enpro 20 mm x 55 20 pcs.</t>
  </si>
  <si>
    <t>73405733-7fa7-4945-acf1-9e01ac70c0d3</t>
  </si>
  <si>
    <t>PDRN růžové peptidové sérum, Medicube, 30 ml</t>
  </si>
  <si>
    <t>PDRN Pink Peptide Serum, Medicube, 30 ml</t>
  </si>
  <si>
    <t>7340687c-460d-436e-be70-a2c0b787082e</t>
  </si>
  <si>
    <t>Bielenda Professional ochranný krém na obličej 50 SPF 100 ml</t>
  </si>
  <si>
    <t>Bielenda Professional Protective Face Cream 50 SPF 100 ml</t>
  </si>
  <si>
    <t>734094dd-0e56-4e5b-b01e-1f9b063e9189</t>
  </si>
  <si>
    <t>KONCOVKA VÝFUKU TLUMIČE 101 mm MONTÁŽ 63,5 mm SLIDE</t>
  </si>
  <si>
    <t>MUFFLER EXHAUST END 101mm MOUNTING 63.5mm SLIDE</t>
  </si>
  <si>
    <t>7340b354-2ae3-4e5b-a8a6-2063afced63c</t>
  </si>
  <si>
    <t>COOLPACK ŠKOLNÍ SÁČEK NA OBUV PRO DÍVKU WILDKID</t>
  </si>
  <si>
    <t>COOLPACK SCHOOL BAG FOR GIRLS WILDKID</t>
  </si>
  <si>
    <t>7340b6b2-df29-4660-b1d5-09cd4d8cc0cc</t>
  </si>
  <si>
    <t>Ruční pumpička Raltek 05372 červená</t>
  </si>
  <si>
    <t>Hand pump Raltek 05372 red</t>
  </si>
  <si>
    <t>7341019e-75c6-4620-97a7-3b264d615962</t>
  </si>
  <si>
    <t>PODSKŘÍŇKOVÝ DRŽÁK NA ŠÁLKY, 4 ČERNÉ HÁČKY WENKO</t>
  </si>
  <si>
    <t>CUP HOLDER WITH 4 BLACK WENKO HOOKS</t>
  </si>
  <si>
    <t>73410e77-f37a-4689-b8b0-443fdb52a196</t>
  </si>
  <si>
    <t>Endoskop Hikey 5905325873320</t>
  </si>
  <si>
    <t>Endoscope Hikey 5905325873320</t>
  </si>
  <si>
    <t>734171fa-2457-4032-9db1-23fce830f5c1</t>
  </si>
  <si>
    <t>Dudlík Philips Avent ortodontický, symetrický silikon 18 m +</t>
  </si>
  <si>
    <t>Philips Avent orthodontic pacifier, symmetrical silicone, 18 m +</t>
  </si>
  <si>
    <t>734186a2-4dee-4c74-af7f-da984dac42a8</t>
  </si>
  <si>
    <t>Excellent PRO Cuticle Oil Mango 10 ml olej na nehtovou kůžičku</t>
  </si>
  <si>
    <t>Excellent PRO Cuticle Oil Mango 10 ml cuticle oil</t>
  </si>
  <si>
    <t>7341a1ce-c571-4e02-bbba-3d311231a806</t>
  </si>
  <si>
    <t>Jednodílný rozkládací penál Oxybag</t>
  </si>
  <si>
    <t>Single fold-out Oxybag pencil case</t>
  </si>
  <si>
    <t>7341b443-3a51-48bd-be68-3e93df66dce7</t>
  </si>
  <si>
    <t>Befado papuče Rzepy modré velikost 30</t>
  </si>
  <si>
    <t>Befado children's slippers Velcro blue size 30</t>
  </si>
  <si>
    <t>7341ccba-26c3-4c2e-8973-fbe40c2c5b9f</t>
  </si>
  <si>
    <t>Trojitý udírenský hák pro uzení ryb J.A. Stallux 3 mm 24 cm</t>
  </si>
  <si>
    <t>Triple smoking hook for smoking fish JA Stallux 3 mm 24 cm</t>
  </si>
  <si>
    <t>7341d357-9cc6-47d6-ab13-f450b4aa7a3b</t>
  </si>
  <si>
    <t>Alkalická baterie Varta V625U</t>
  </si>
  <si>
    <t>Alkaline battery Varta V625U</t>
  </si>
  <si>
    <t>7341d862-4f6c-473e-a5f4-8102e68d4b85</t>
  </si>
  <si>
    <t>Brit Hypoallergenic Junior Large Lamb 12 kg</t>
  </si>
  <si>
    <t>Brit Hypoallergenic Junior Large Lamb 12kg</t>
  </si>
  <si>
    <t>73421dcc-5d3d-4b70-8a1a-31858813543b</t>
  </si>
  <si>
    <t>PÁNSKÉ POLOBOTKY TREKOVÉ BOTY 917 HNĚDÁ 41</t>
  </si>
  <si>
    <t>MEN'S TREKKING SHOES 917 BROWN 41</t>
  </si>
  <si>
    <t>73423c01-e8b5-4f59-8b7a-6da48101bca9</t>
  </si>
  <si>
    <t>Powerbanka Havit 10000 mAh černá</t>
  </si>
  <si>
    <t>Powerbank Havit 10000 mAh black</t>
  </si>
  <si>
    <t>7342d5b7-f361-4077-9783-48c8b79c88f0</t>
  </si>
  <si>
    <t>Astonish závěs na čištění WC 0,2 l</t>
  </si>
  <si>
    <t>Astonish toilet cleaning pendant 0.2l</t>
  </si>
  <si>
    <t>734308b4-64f7-41db-9444-b1a259f59473</t>
  </si>
  <si>
    <t>Alogy pouzdro na klíče, syntetika</t>
  </si>
  <si>
    <t>Alogy key case synthetic</t>
  </si>
  <si>
    <t>734312f6-eccb-4a3b-90d3-0f42534fe8c4</t>
  </si>
  <si>
    <t>Snímač venkovní teploty Maxgear 21-0303</t>
  </si>
  <si>
    <t>Sensor, outdoor temperature Maxgear 21-0303</t>
  </si>
  <si>
    <t>73435f1a-a6d2-452f-8be7-ca13a45d5380</t>
  </si>
  <si>
    <t>7343a11b-2332-4596-a79a-6da6ff675ccb</t>
  </si>
  <si>
    <t>HILTON KACHNÍ UDKA S VÁPENNOU TYČINKOU 100 g</t>
  </si>
  <si>
    <t>HILTON DUCK LEGS WITH LIME STICK 100g</t>
  </si>
  <si>
    <t>7343d53a-01d9-41fd-bdbb-47ab6164aea1</t>
  </si>
  <si>
    <t>Hi-Tec dámská větrovka s kapucí Lady Neti velikost XL</t>
  </si>
  <si>
    <t>Hi-Tec Lady Neti Women's Hooded Windbreaker Jacket Size XL</t>
  </si>
  <si>
    <t>7343fe16-776a-412e-9a90-6b69fe982824</t>
  </si>
  <si>
    <t>Rozkládací obdélníkový stůl Songmics Vasagle 100 x 60 x 62 cm, odstíny hnědé</t>
  </si>
  <si>
    <t>Songmics Vasagle rectangular extendable table 100 x 60 x 62cm shades of brown</t>
  </si>
  <si>
    <t>73440c8b-0a0d-4990-985d-3ba8195d960c</t>
  </si>
  <si>
    <t>124NG jednodílné plavky vícebarevné velikost XL</t>
  </si>
  <si>
    <t>124NG one-piece swimsuit multicolor size XL</t>
  </si>
  <si>
    <t>7344115d-daa7-488c-8138-b94c9fafbbd6</t>
  </si>
  <si>
    <t>Lapače Suzuki SX4 S-Cross 2013-2021 přední + zadní 4 ks</t>
  </si>
  <si>
    <t>Suzuki SX4 S-Cross mud flaps 2013-2021 front  rear 4 pcs.</t>
  </si>
  <si>
    <t>734448d8-20fa-4474-b9d2-4c0ffa37d186</t>
  </si>
  <si>
    <t>LED žárovky CANBUS T10 W5W 5SMD 3030 White 12V 24V AMIO-04239</t>
  </si>
  <si>
    <t>LED bulbs CANBUS T10 W5W 5SMD 3030 White 12V 24V AMIO-04239</t>
  </si>
  <si>
    <t>73447f27-91f8-49fe-a015-b68fc59dea18</t>
  </si>
  <si>
    <t>Univerzální Difuzér pro sušičky ČERNÝ KOMPAKTNÍ</t>
  </si>
  <si>
    <t>Universal Diffuser for Dryers, BLACK COMPACT</t>
  </si>
  <si>
    <t>73448d2a-54d9-44c9-9674-3cc425ae312b</t>
  </si>
  <si>
    <t>Miska Aku cukrová třtina 50 ks</t>
  </si>
  <si>
    <t>Bowl Aku sugar cane 50 pcs.</t>
  </si>
  <si>
    <t>73449b96-d8bd-4c9c-b1fd-dbe4c9607135</t>
  </si>
  <si>
    <t>Digitální mikroskop Zvětšení 1000x HD LCD displej 4,3" IPS 2MP 1080P 8x LED</t>
  </si>
  <si>
    <t>Digital Microscope Magnification 1000x HD LCD Screen 4,3" IPS 2MP 1080P 8x LED</t>
  </si>
  <si>
    <t>7344a412-ad7d-4a5f-b4b7-c9de335411f9</t>
  </si>
  <si>
    <t>PRACOVNÍ KALHOTY vel 56 zahradnické 10 KAPES</t>
  </si>
  <si>
    <t>WORK PANTS size. 56 overalls 10 POCKETS</t>
  </si>
  <si>
    <t>7344b338-6457-47b3-83ff-055a175abe6d</t>
  </si>
  <si>
    <t>ZF 1087.298.364 Sada dílů, výměna oleje automatické převodovky</t>
  </si>
  <si>
    <t>ZF 1087.298.364 Set of parts, automatic transmission oil change</t>
  </si>
  <si>
    <t>73451568-d01f-435e-8605-ba5eca8bc6e3</t>
  </si>
  <si>
    <t>Klíč MTD 625-05000</t>
  </si>
  <si>
    <t>MTD key 625-05000</t>
  </si>
  <si>
    <t>73451ef9-9a99-45fc-9e20-0556465e5799</t>
  </si>
  <si>
    <t>PŘÍKLEPOVÁ VRTAČKA 800W GSB 18-2 RE BOSCH KUFR</t>
  </si>
  <si>
    <t>IMPACT DRILL 800W GSB 18-2 RE BOSCH SUITCASE</t>
  </si>
  <si>
    <t>7345330d-c010-48ab-95a9-ccfe888f0ecb</t>
  </si>
  <si>
    <t>Alpi Moda dámský kabát béžový klasický s kapucí velikost 5XL</t>
  </si>
  <si>
    <t>Alpi Moda women's coat beige classic with hood size 5XL</t>
  </si>
  <si>
    <t>73456e0c-47e3-4e2a-ae3e-7f4ff0ec8173</t>
  </si>
  <si>
    <t>Elektrický termofor Adler šedý 0 l</t>
  </si>
  <si>
    <t>Electric hot water bottle Adler grey 0 l</t>
  </si>
  <si>
    <t>7345b565-ba35-421e-b6c3-7c3bebb68c49</t>
  </si>
  <si>
    <t>Dětská zástěra Cars Kids Euroswan x 42 cm</t>
  </si>
  <si>
    <t>Baby apron Cars Kids Euroswan x 42 cm</t>
  </si>
  <si>
    <t>734642c3-48ac-4593-92be-ac7c4cb8710a</t>
  </si>
  <si>
    <t>SUŠENKY ATIS FANTAZIJNÍ SKLÁDAČKA 550 g</t>
  </si>
  <si>
    <t>COOKIES ATIS FANCY PUZZLE 550 g</t>
  </si>
  <si>
    <t>7346443d-398a-4e00-9476-d7c69ea97336</t>
  </si>
  <si>
    <t>Puma 02 Rebound V6 Mid 39232602 42.5</t>
  </si>
  <si>
    <t>Puma 02 Rebound V6 Mid shoes 39232602 42.5</t>
  </si>
  <si>
    <t>73467134-897e-4d69-bfd5-2f86c55c834e</t>
  </si>
  <si>
    <t>Lakovna Xyladecor 5 litrů hnědá</t>
  </si>
  <si>
    <t>Lacquer Xyladecor 5 liters l brown</t>
  </si>
  <si>
    <t>7346a741-7127-4c5a-9b99-6acbf0c34d4b</t>
  </si>
  <si>
    <t>Šampon Color Shine Schauma 400 ml ochrana barvy</t>
  </si>
  <si>
    <t>Shampoo Color Shine Schauma 400 ml color protection</t>
  </si>
  <si>
    <t>734724d4-61eb-4d8a-961e-16a40492d9e0</t>
  </si>
  <si>
    <t>Přepravka pro psa BE-ACTIVE černá univerzální 45 cm x 45 cm 54 cm</t>
  </si>
  <si>
    <t>Dog carrier BE-ACTIVE black universal 45 cm x 45 cm 54 cm</t>
  </si>
  <si>
    <t>73479786-6e79-46d2-8ac5-de5e7f5b605d</t>
  </si>
  <si>
    <t>Rukavice Krexus Zimní M</t>
  </si>
  <si>
    <t>Gloves Krexus Coldí M</t>
  </si>
  <si>
    <t>7347a328-6b1c-4bac-a685-1a74a8c775dc</t>
  </si>
  <si>
    <t>Běžecké boty adidas Response Runner JR8058 44 2/3</t>
  </si>
  <si>
    <t>Running shoes adidas Response Runner JR8058 44 2/3</t>
  </si>
  <si>
    <t>7347cf0a-9dbd-4808-a4cc-26f1358834d5</t>
  </si>
  <si>
    <t>Upevnění, uhlíkové kartáče AS-PL SBH5009</t>
  </si>
  <si>
    <t>Fixing, carbon brushes AS-PL SBH5009</t>
  </si>
  <si>
    <t>7347fef7-51a8-4156-bb88-3b089bf5f3e0</t>
  </si>
  <si>
    <t>Mikrofon HyperX ProCast</t>
  </si>
  <si>
    <t>Microphone HyperX ProCast</t>
  </si>
  <si>
    <t>7347ff28-7b3f-48ad-adb0-410134bb62d8</t>
  </si>
  <si>
    <t>NOCO GBC102 Ochranný obal EVA pro GBX55</t>
  </si>
  <si>
    <t>NOCO GBC102 EVA Protective Cover for GBX55</t>
  </si>
  <si>
    <t>73480fa2-e71f-46d4-89e4-e2e217d2a74c</t>
  </si>
  <si>
    <t>Nábytkové kolíčky Powermat 10 mm x 40 30 ks</t>
  </si>
  <si>
    <t>Furniture pegs Powermat 10 mm x 40 30 pcs.</t>
  </si>
  <si>
    <t>734810c9-fa1d-4dc8-9157-335238d1331b</t>
  </si>
  <si>
    <t>4F DÁMSKÉ SPODNÍ PRÁDLO TANGA BAVLNĚNÉ KALHOTKY XS 2PAK UPTSF031 SS25</t>
  </si>
  <si>
    <t>4F WOMEN'S UNDERWEAR THONG COTTON PANTIES XS 2PACK UPTSF031 SS25</t>
  </si>
  <si>
    <t>73483b26-2909-46ba-9e3d-e8e016e7615f</t>
  </si>
  <si>
    <t>734843e8-f822-4e77-b32c-49947179fc4d</t>
  </si>
  <si>
    <t>Ecarla Tvrdá kabinová taška ABS CUTE BEAR 200 l</t>
  </si>
  <si>
    <t>Ecarla Hard cabin suitcase ABS CUTE BEAR 200 l</t>
  </si>
  <si>
    <t>73486b91-7e2f-472a-847d-aec3acf500b8</t>
  </si>
  <si>
    <t>Triumph měkká podprsenka fialová velikost 85D</t>
  </si>
  <si>
    <t>Triumph soft bra purple size 85D</t>
  </si>
  <si>
    <t>734878c8-ef49-4b1f-bc4d-600c8e0968d0</t>
  </si>
  <si>
    <t>Dětské kolo Dino 12" 2022 zelené</t>
  </si>
  <si>
    <t>Children's bike Dino 12" 2022 green</t>
  </si>
  <si>
    <t>7348a3a7-09d6-48c3-a1e9-c4d6ec39370b</t>
  </si>
  <si>
    <t>Sada solárních nástrojů kompatibilních s konektory MC4 Svorka+StahovákQ</t>
  </si>
  <si>
    <t>Solar Tool Kit Compatible with MC4 Connectors Clamp.+ PullerQ</t>
  </si>
  <si>
    <t>7348abf4-0da3-4c5d-8cab-137e1f23a5f7</t>
  </si>
  <si>
    <t>COCCINE KARTÁČ NA ČIŠTĚNÍ OBUVI Z SEMIŠOVÉHO MATERIÁLU</t>
  </si>
  <si>
    <t>COCCINE SUEDE SHOE CLEANING BRUSH</t>
  </si>
  <si>
    <t>7348c096-25d4-42b3-bd9f-8f58466e313c</t>
  </si>
  <si>
    <t>Ipanema žabky 83646 velikost 37</t>
  </si>
  <si>
    <t>Ipanema women's flip flops 83646 size 37</t>
  </si>
  <si>
    <t>7349190f-2c60-4af9-872e-715c041e444d</t>
  </si>
  <si>
    <t>Ruční mixér Philips HR3781/10 500 W černý</t>
  </si>
  <si>
    <t>Hand mixer Philips HR3781/10 500 W black</t>
  </si>
  <si>
    <t>7349288e-4888-4f17-bda8-48fae7cb18b2</t>
  </si>
  <si>
    <t>Nafukovací plavecké kolo Vydra Intex 59242, vícebarevné, 61 cm</t>
  </si>
  <si>
    <t>Inflatable swimming ring Otter Intex 59242 multicolored 61 cm</t>
  </si>
  <si>
    <t>73494d49-4621-41e1-bb0a-f3e5980876ca</t>
  </si>
  <si>
    <t>Jednofázový přenosný generátor Kraft&amp;Dele 1500 W benzín</t>
  </si>
  <si>
    <t>Kraft&amp;Dele portable single-phase generator 1500 W petrol</t>
  </si>
  <si>
    <t>73495ff7-c2ca-4293-b9d7-3c18ea68884f</t>
  </si>
  <si>
    <t>Stropní Svítidlo kulatý Ecolight 22 x 4 cm bílý</t>
  </si>
  <si>
    <t>Round ceiling Ecolight 22 x 4 cm white</t>
  </si>
  <si>
    <t>734961c3-66c9-4cff-9ec4-3ea0a7398bff</t>
  </si>
  <si>
    <t>POLLY POCKET Kompaktní kabelka Opička Sada na hraní HWP04</t>
  </si>
  <si>
    <t>POLLY POCKET Compact monkey bag Play set HWP04</t>
  </si>
  <si>
    <t>73496524-e939-46c1-978f-9bd013d7af1f</t>
  </si>
  <si>
    <t>Kosmetická taštička Peterson PTN KOS-ME-3-0973 BL černá</t>
  </si>
  <si>
    <t>Cosmetics Peterson PTN KOS-ME-3-0973 BL black</t>
  </si>
  <si>
    <t>7349a49b-25f5-4973-8b7d-340bc1e1146d</t>
  </si>
  <si>
    <t>Ruční dávkovač stojící Ridder 200 ml béžový</t>
  </si>
  <si>
    <t>Handheld Standing Soap Dispenser Ridder 200 ml beige</t>
  </si>
  <si>
    <t>7349b853-3d43-4359-a0e3-25292911e8d4</t>
  </si>
  <si>
    <t>Triumph podprsenka vyztužená béžová velikost 90B</t>
  </si>
  <si>
    <t>Triumph padded bra beige size 90B</t>
  </si>
  <si>
    <t>7349d8ad-259c-4f75-9c86-d0b4e32fa0bc</t>
  </si>
  <si>
    <t>KORUNKOVÝ VRTÁK BIMETALOVÁ 64 MM YATO YT-3330</t>
  </si>
  <si>
    <t>BIMETAL FORAMINIFERA 64MM YATO YT-3330</t>
  </si>
  <si>
    <t>7349e7e5-f537-43b9-bcf3-7cc4989659e7</t>
  </si>
  <si>
    <t>Semínka na klíčky červená řepa PlantiCo 20 g</t>
  </si>
  <si>
    <t>PlantiCo beetroot sprout seeds 20 g</t>
  </si>
  <si>
    <t>7349fbf5-83ff-4f36-b8ab-466603994304</t>
  </si>
  <si>
    <t>Nočník Keeeper modrý</t>
  </si>
  <si>
    <t>Potty Keeeper blue</t>
  </si>
  <si>
    <t>734a9865-c583-44b0-93ff-142d2b0baabe</t>
  </si>
  <si>
    <t>3M FÓLIE DECHROMOVACÍ PÁSKA 5 cm x 10 m ČERNÝ LESK</t>
  </si>
  <si>
    <t>3M TAPE FILM DECHROMING 5cm x 10m BLACK POLISH</t>
  </si>
  <si>
    <t>734a9c3e-b4e6-4544-be04-08fa5e1f2d5f</t>
  </si>
  <si>
    <t>Kancelářská kalkulačka Verk Group KK-402</t>
  </si>
  <si>
    <t>Office calculator Verk Group KK-402</t>
  </si>
  <si>
    <t>734aa756-1959-4d7a-8d61-36363697140c</t>
  </si>
  <si>
    <t>SALVEQUICK Aqua Block Kids Sada náplastí s obvazem 12 kusů</t>
  </si>
  <si>
    <t>SALVEQUICK Aqua Block Kids A set of plasters with a dressing of 12 pieces</t>
  </si>
  <si>
    <t>734b3158-5750-4e0a-a6ce-e087ac2fc059</t>
  </si>
  <si>
    <t>Brzdová páka kawasaki 7306269 JMT</t>
  </si>
  <si>
    <t>Kawasaki brake lever 7306269 JMT</t>
  </si>
  <si>
    <t>734b49b8-6075-4636-a91c-a15609a203bc</t>
  </si>
  <si>
    <t>Produkty Bonifraterskie Nervina Antistres Forte tablety 60 ks</t>
  </si>
  <si>
    <t>Produkty Bonifraterskie Nervina Antistress Forte tablets 60 pcs.</t>
  </si>
  <si>
    <t>734b5e2b-0181-4b46-a3f3-0f82f2ff55d4</t>
  </si>
  <si>
    <t>Úhelník ocel 8 cm 8 x</t>
  </si>
  <si>
    <t>Angle steel 8 cm 8 x</t>
  </si>
  <si>
    <t>734b6d34-2f79-4bea-9300-1b29bb0d36de</t>
  </si>
  <si>
    <t>Ponožky PONOŽKY dětské bavlněné BAVLNA 10 - balení 27-30</t>
  </si>
  <si>
    <t>Socks SOCKS BOYS cotton 10 -pack 27-30</t>
  </si>
  <si>
    <t>734b9476-ec79-4aab-bdba-9e278b518081</t>
  </si>
  <si>
    <t>Zátka s přepadem klik-klak kulatý Batmix stříbrná</t>
  </si>
  <si>
    <t>Stopper with overflow click-clack round Batmix silver</t>
  </si>
  <si>
    <t>734bcbf7-c413-4e06-97c3-4a5da248bda2</t>
  </si>
  <si>
    <t>4F dětské klasické legíny polyester černá velikost 164</t>
  </si>
  <si>
    <t>4F children's leggings classic polyester black size 164</t>
  </si>
  <si>
    <t>734bcf49-b6bc-4d1e-bccb-b8888dbebd66</t>
  </si>
  <si>
    <t>Ventilátor Corsair 120 x 120 mm CO-9051002-WW</t>
  </si>
  <si>
    <t>Corsair Fan 120 x 120mm CO-9051002-WW</t>
  </si>
  <si>
    <t>734be66c-7aaa-47e9-a2d3-a4d79819b64a</t>
  </si>
  <si>
    <t>Automobilová automatická pojistka 100A 12V 24V 48V AMiO 03821</t>
  </si>
  <si>
    <t>Car automatic fuse 100A 12V 24V 48V AMiO 03821</t>
  </si>
  <si>
    <t>734bec01-9ce8-4776-9ca4-7155158fc710</t>
  </si>
  <si>
    <t>Pánské Pantofle Kožené Černé Sandály Přírodní kůže 01G Velikost 41</t>
  </si>
  <si>
    <t>Men's Slides Leather Black Sandals Genuine Leather 01G Size 41</t>
  </si>
  <si>
    <t>734c0c2e-8eab-464f-be5d-b3a4a7da9220</t>
  </si>
  <si>
    <t>Coccodrillo modré tepláky velikost 80</t>
  </si>
  <si>
    <t>Coccodrillo sweatpants blue size 80</t>
  </si>
  <si>
    <t>734c56d4-4d6e-4c9d-aea4-c51adb45dbc3</t>
  </si>
  <si>
    <t>Jigová hlavička Mikado JAWS CLASSIC 6/0 20 g</t>
  </si>
  <si>
    <t>Jig head Mikado JAWS CLASSIC 6/0 20 g</t>
  </si>
  <si>
    <t>734ca70c-2d53-4da3-a40e-be3d19b6ea24</t>
  </si>
  <si>
    <t>Krajkové pánské Tanga s průsvitným rostlinným vzorem - XXL</t>
  </si>
  <si>
    <t>Lace Men's Thong Transparent Plant Pattern - XXL</t>
  </si>
  <si>
    <t>734cc33a-caf1-4f25-ad40-84f6b29eb5fc</t>
  </si>
  <si>
    <t>Pevný disk Seagate SkyHawk 2TB SATA III 3,5"</t>
  </si>
  <si>
    <t>Seagate SkyHawk 2TB SATA III 3,5" Hard Drive</t>
  </si>
  <si>
    <t>734cedc4-07e8-4952-b940-a8662afe8af8</t>
  </si>
  <si>
    <t>Barva barva na dřevo Altax 0,75 l ANTRACIT polomatná</t>
  </si>
  <si>
    <t>Acrylic paint for wood Altax 0,75 l ANTHRACITE semi-matt</t>
  </si>
  <si>
    <t>734d14b8-9dc9-4c6d-85a0-7a2a377cb703</t>
  </si>
  <si>
    <t>Pískovací pistole Falon-Tech PS-7R</t>
  </si>
  <si>
    <t>Pistolet do piaskowania Falon-Tech PS-7R</t>
  </si>
  <si>
    <t>734d4671-5d0c-4199-9b45-ed2f1509880a</t>
  </si>
  <si>
    <t>Bonprix sukně jednoduchá mini velikost 36</t>
  </si>
  <si>
    <t>Bonprix straight skirt mini size 36</t>
  </si>
  <si>
    <t>734d728c-035d-4359-b508-f6f9143883d5</t>
  </si>
  <si>
    <t>Ochranná podložka pod autosedačku, potah sedadla proti znečištění, prošívaná</t>
  </si>
  <si>
    <t>Protective mat under the seat cover seat against dirt quilted</t>
  </si>
  <si>
    <t>734d8f1d-b4f1-4da7-b51a-0f5c77798c69</t>
  </si>
  <si>
    <t>Febi Bilstein 38291 Akumulátor tlaku, odpružení / tlumení</t>
  </si>
  <si>
    <t>Febi Bilstein 38291 Akumulator ciśnienia, resorowanie / tłumienie</t>
  </si>
  <si>
    <t>734dabf3-e372-45bd-82a4-0f18fa3b4e42</t>
  </si>
  <si>
    <t>Dětské běžecké kolo magnesium Ricokids Funnu lehké</t>
  </si>
  <si>
    <t>Children's balance bike magnetium Ricokids Funnu light</t>
  </si>
  <si>
    <t>734db4e7-3174-42a2-989e-a52d6dbc21c1</t>
  </si>
  <si>
    <t>Apis HOME TERAPIS Jahodová pěna na mytí obličeje Kartáček 150 ml</t>
  </si>
  <si>
    <t>Apis HOME TERAPIS Strawberry FOAM Facial Cleansing Brush 150 ml</t>
  </si>
  <si>
    <t>734dcfa3-7906-45dd-b8fb-de26f3402203</t>
  </si>
  <si>
    <t>Hair In Balance By ONLYBIO Toner Javorový sirup 100 ml</t>
  </si>
  <si>
    <t>Hair In Balance By ONLYBIO Toner Maple Syrup 100 ml</t>
  </si>
  <si>
    <t>734e068e-9ed6-4617-8c6d-ae6af4c2dd09</t>
  </si>
  <si>
    <t>Bourací kladivo Powermat PM-MWB-2900 / PM0833 18 J 2900 W</t>
  </si>
  <si>
    <t>Demolition hammer Powermat PM-MWB-2900 / PM0833 18 J 2900 W</t>
  </si>
  <si>
    <t>734e2598-a276-4976-9a24-955ccd968337</t>
  </si>
  <si>
    <t>Dláto na dřevo Drel</t>
  </si>
  <si>
    <t>Chisel for wood Drel</t>
  </si>
  <si>
    <t>734e3bb7-86da-4442-9b2f-02c474dc9565</t>
  </si>
  <si>
    <t>Spadochron Mela Koteluk Vinylová Deska</t>
  </si>
  <si>
    <t>Spadochron Mela Koteluk Vinyl</t>
  </si>
  <si>
    <t>734e426b-126b-4db9-9708-3cb0ce00b0e8</t>
  </si>
  <si>
    <t>Gel stimulující intt Vibration! Vodka Energy 15 ml</t>
  </si>
  <si>
    <t>Intt Vibration gel! Vodka Energy 15 ml</t>
  </si>
  <si>
    <t>734e8f50-0161-4b7f-9b7c-3ec269e03122</t>
  </si>
  <si>
    <t>Dartomik kojenecký overal bavlna velikost 80</t>
  </si>
  <si>
    <t>Dartomik baby jumping jack cotton size 80</t>
  </si>
  <si>
    <t>734e9936-f961-4bb7-a30d-b6356837ae26</t>
  </si>
  <si>
    <t>Spiderman SAF Spider-Man motorka a figurka 10 cm</t>
  </si>
  <si>
    <t>Hasbro Spidey and Super Buddies Spidey Motorcycle</t>
  </si>
  <si>
    <t>734ea15f-938f-4b9c-8647-30ac9ea503ec</t>
  </si>
  <si>
    <t>Žehlička Na Vlasy Enchen Enrollor</t>
  </si>
  <si>
    <t>Straightener Enchen Enrollor</t>
  </si>
  <si>
    <t>734ec1ba-5c99-4354-a2cb-8e27b547a7d3</t>
  </si>
  <si>
    <t>Eminent krmivo suchý losos 10 kg</t>
  </si>
  <si>
    <t>Eminent salmon dry food 10 kg</t>
  </si>
  <si>
    <t>734ec5fe-3e45-424c-9d91-d0908ec7186b</t>
  </si>
  <si>
    <t>Vánoční osvětlení na stromeček Koopman uvnitř 4,95 m 51 - 100 světel</t>
  </si>
  <si>
    <t>Christmas tree lights Koopman inside 4,95 m 51 - 100 lights</t>
  </si>
  <si>
    <t>734ef140-6760-4ce4-bae0-620fdb0fc7f8</t>
  </si>
  <si>
    <t>Aktovka organizér A5 Titanum</t>
  </si>
  <si>
    <t>Folder desk organiser A5 Titanum</t>
  </si>
  <si>
    <t>734efab0-232e-466f-b7eb-3631648f1126</t>
  </si>
  <si>
    <t>Pouzdro s klopou Forcell pro Xiaomi Mi 11 Lite, zelené</t>
  </si>
  <si>
    <t>Flip case Forcell for Xiaomi Mi 11 Lite green</t>
  </si>
  <si>
    <t>734f2d09-87b1-4b82-873c-65efcab2d6be</t>
  </si>
  <si>
    <t>Ochranná podložka na přední sedadla Due černá, univerzální</t>
  </si>
  <si>
    <t>Protective mat for front seats Due black, universal</t>
  </si>
  <si>
    <t>734f5c96-75df-43b8-830f-45024710e940</t>
  </si>
  <si>
    <t>PEPPA LABYRINT VE MĚSTĚ F6410</t>
  </si>
  <si>
    <t>PEPPA MAZE IN THE CITY F6410</t>
  </si>
  <si>
    <t>734f6530-760e-4bdf-b878-d7308b9b49cc</t>
  </si>
  <si>
    <t>Vivisence 1035 Podprsenka PUSH-UP černá 70C</t>
  </si>
  <si>
    <t>Vivisence 1035 Bra PUSH-UP black 70C</t>
  </si>
  <si>
    <t>734f802d-530d-47d9-8789-1d43da9ae40b</t>
  </si>
  <si>
    <t>CONNECT IT FOR HEALTH Ergonomická myš Verti TriMode, bezdrátová</t>
  </si>
  <si>
    <t>CONNECT IT FOR HEALTH Verti TriMode Ergonomic Vertical Mouse, Wireless</t>
  </si>
  <si>
    <t>734fb70c-a86a-4135-ba6d-2fe72eea3e14</t>
  </si>
  <si>
    <t>AVA PODPRSENKA AV 1030 CREAM MAXI 100E</t>
  </si>
  <si>
    <t>AVA BRA AV 1030 CREAM MAXI 100E</t>
  </si>
  <si>
    <t>73505c51-204d-4ace-9c9c-23d3be8bbbe0</t>
  </si>
  <si>
    <t>Zásuvková lišta Logilink 1,5 m, 6 zásuvek</t>
  </si>
  <si>
    <t>Power strip Logilink 1,5 m 6 sockets</t>
  </si>
  <si>
    <t>7350e38f-84bf-4c4d-bdee-b2413a8b4477</t>
  </si>
  <si>
    <t>NAREX Bystřice výsečník tyčový 15mm 8480-15</t>
  </si>
  <si>
    <t>NAREX Bystřice rod sector 15mm 8480-15</t>
  </si>
  <si>
    <t>7351179f-d7ca-4102-8775-c0575f315378</t>
  </si>
  <si>
    <t>Vakuová svářečka Bublaki BAP-15</t>
  </si>
  <si>
    <t>Bublaki BAP-15 vacuum sealer</t>
  </si>
  <si>
    <t>73512c5d-15de-4add-ae62-5bab3bd4fc5c</t>
  </si>
  <si>
    <t>Kuchyňský dřez profilovaný Paclan 6 ks</t>
  </si>
  <si>
    <t>Kitchen dishwasher profiled Paclan 6 pcs.</t>
  </si>
  <si>
    <t>73513e5b-61bb-46c3-9b15-45757bf78dc6</t>
  </si>
  <si>
    <t>Ruční svěrák TecTake 165 mm</t>
  </si>
  <si>
    <t>Hand vise TecTake 165 mm</t>
  </si>
  <si>
    <t>73519cf0-8dc0-417d-b514-faa8b4723688</t>
  </si>
  <si>
    <t>Sportovní obuv Under Armour 3025013-001 vel. 38,5</t>
  </si>
  <si>
    <t>Under Armour sports shoes 3025013-001 , size 38.5</t>
  </si>
  <si>
    <t>7351c06b-2217-4101-92bc-58c6c38014d0</t>
  </si>
  <si>
    <t>Káva obilná Inka 200 g</t>
  </si>
  <si>
    <t>Cereal Coffee Inka 200 g</t>
  </si>
  <si>
    <t>73520ee7-3050-43d1-ab37-427a6b25a67d</t>
  </si>
  <si>
    <t>Vložka do mopu s provázkem Vileda Super Mocio</t>
  </si>
  <si>
    <t>Mop insert string Vileda Super Mocio</t>
  </si>
  <si>
    <t>73523d86-bac2-4ba3-8763-128e9d29e391</t>
  </si>
  <si>
    <t>SVR TOPIALYSE krém 400ml</t>
  </si>
  <si>
    <t>SVR TOPIALYSE Creme 400 ml</t>
  </si>
  <si>
    <t>73524450-893b-4345-ad8f-3d3f73dc1a24</t>
  </si>
  <si>
    <t>Elektrická varná konvice 1.8 l s teploměrem RETRO Klausberg KB-7905 2200 W Černá</t>
  </si>
  <si>
    <t>Electric kettle 1.8L with Thermometer RETRO Klausberg KB-7905 2200W Black</t>
  </si>
  <si>
    <t>73525019-d7dc-4e45-8e6a-332ceb170298</t>
  </si>
  <si>
    <t>Pero Toma náboje</t>
  </si>
  <si>
    <t>Pen Toma cartridges</t>
  </si>
  <si>
    <t>735274f9-c471-4296-9c7b-82a82d5f48b9</t>
  </si>
  <si>
    <t>Gorsenia polovyztužená podprsenka béžová velikost 100G</t>
  </si>
  <si>
    <t>Gorsenia semi-rigid beige bra size 100G</t>
  </si>
  <si>
    <t>7352e133-eb90-4d78-adef-bed69893a2ca</t>
  </si>
  <si>
    <t>Puma pánské sportovní boty 377671 velikost 46</t>
  </si>
  <si>
    <t>Puma men's sports shoes 377671 size 46</t>
  </si>
  <si>
    <t>7353496e-cfaf-4193-bb3e-d6cabd433b9c</t>
  </si>
  <si>
    <t>Zadní Kryt Fixed pro Honor Magic7 Pro černý</t>
  </si>
  <si>
    <t>Back Fixed for Honor Magic7 Pro black</t>
  </si>
  <si>
    <t>73536d20-9fca-4042-9610-5a821f96aa62</t>
  </si>
  <si>
    <t>Iams krmivo mix chutí 1,136 kg</t>
  </si>
  <si>
    <t>Iams wet food mix of flavours 1,136 kg</t>
  </si>
  <si>
    <t>7353dbfd-2bbd-4520-8776-60ca6047cd55</t>
  </si>
  <si>
    <t>Závěsná lampa Rabalux 60 W, černá</t>
  </si>
  <si>
    <t>Hanging lamp Rabalux 60 W black</t>
  </si>
  <si>
    <t>73542dee-4866-41c9-a637-93127826981f</t>
  </si>
  <si>
    <t>VOREL – OLEJOVAČ PRO PNEUMATICKÉ NÁŘADÍ 1/4"</t>
  </si>
  <si>
    <t>VOREL - OILER FOR PNEUMATIC TOOLS 1/4"</t>
  </si>
  <si>
    <t>73544db5-2591-4074-9693-a663e50648d5</t>
  </si>
  <si>
    <t>Žárovka Amio 03862 D2S 1 ks</t>
  </si>
  <si>
    <t>Bulb Amio 03862 D2S 1 pc.</t>
  </si>
  <si>
    <t>735472f5-ac79-47ba-b087-b7f80ee93b30</t>
  </si>
  <si>
    <t>Qoltec Bezprašné ubrousky pro optická vlákna</t>
  </si>
  <si>
    <t>Qoltec Dust-free wipes for optical fibers</t>
  </si>
  <si>
    <t>73548977-c470-43b7-8fe8-f261ddea53c6</t>
  </si>
  <si>
    <t>Přísada do benzínu Oilsyn Petrol Power DNA</t>
  </si>
  <si>
    <t>Oilsyn Petrol Power DNA petrol additive</t>
  </si>
  <si>
    <t>7354c50d-d71c-4f65-b150-d1802375fe75</t>
  </si>
  <si>
    <t>Gorsenia měkká vícebarevná podprsenka velikost 105F</t>
  </si>
  <si>
    <t>Gorsenia soft multicolor bra size 105F</t>
  </si>
  <si>
    <t>7354d5d7-bb86-4121-b34c-1224701b53df</t>
  </si>
  <si>
    <t>Aktovka s gumičkou A5 Oxybag</t>
  </si>
  <si>
    <t>Elasticated File A5 Oxybag</t>
  </si>
  <si>
    <t>7354d8aa-ced7-4790-94fd-575a411952bc</t>
  </si>
  <si>
    <t>TG70308 LIHOVÉ FIXY FIXY OBOUSTRANNÉ ZVÝRAZŇOVAČE 48ks</t>
  </si>
  <si>
    <t>TG70308 ALCOHOL MARKERS DOUBLE-SIDED HIGHLIGHT PENS 48 pcs</t>
  </si>
  <si>
    <t>7354ebc1-3fe0-4635-93ab-4e4c23d7d19f</t>
  </si>
  <si>
    <t>Tréninkové tričko Nike Park VII JR oranžové vel. 152</t>
  </si>
  <si>
    <t>Training shirt Nike Park VII JR orange r. 152</t>
  </si>
  <si>
    <t>7354f3d3-0ed5-4a80-a7f5-f1a75cab2d56</t>
  </si>
  <si>
    <t>HOUBIČKY NÁUŠNÍKY NÁSTAVCE PRO SLUCHÁTKA SONY WH-CH700N MDR-ZX770BN ZX</t>
  </si>
  <si>
    <t>SPONGES EAR CUPS PADS OVERLAYS FOR SONY WH-CH700N MDR-ZX770BN ZX HEADPHONES</t>
  </si>
  <si>
    <t>73554731-99cf-41d9-b26b-d25195a8f2cd</t>
  </si>
  <si>
    <t>Allwaves Barva na vlasy 3.05 hořká čokoláda 100 ml</t>
  </si>
  <si>
    <t>Allwaves Hair dye 3.05 dark chocolate 100ml</t>
  </si>
  <si>
    <t>735549ef-5a79-4d7a-a882-6c3671d7ede4</t>
  </si>
  <si>
    <t>APT AG474D Sada kořenek se stojanem, 6 ks</t>
  </si>
  <si>
    <t>APT AG474D Spice set with stand, 6 pcs</t>
  </si>
  <si>
    <t>73556e1d-9b82-4ed5-b2a7-8ad3f4b38a81</t>
  </si>
  <si>
    <t>Model Hasegawa F-8E Crusader C09 v měřítku 1:72</t>
  </si>
  <si>
    <t>Hasegawa F-8E Crusader C09 model 1:72</t>
  </si>
  <si>
    <t>735590f5-7e1c-4991-ab46-7d6f577c5cb2</t>
  </si>
  <si>
    <t>Puzzle Ravensburger 1000 dílků Puzzle 120008293 Puzzle Challenge: Pokémon Pikachu 1000 dílků</t>
  </si>
  <si>
    <t>Puzzle Ravensburger 1000 pieces Puzzle 120008293 Puzzle Challenge: Pokemon Pikachu 1000 pieces</t>
  </si>
  <si>
    <t>7355e062-ccc6-40a9-aacc-515c0bbbf534</t>
  </si>
  <si>
    <t>Elektrická vláčkodráha Woopie 30685 policie 92 el.</t>
  </si>
  <si>
    <t>Woopie 30685 police electric train 92 el.</t>
  </si>
  <si>
    <t>7355eaa6-4066-4d99-a693-09501fe0e0d6</t>
  </si>
  <si>
    <t>Obal na batoh 0-30 l Nela-Styl mx109a pláštěnka kapota do deště černá</t>
  </si>
  <si>
    <t>Backpack Cover 0-30 l Nela-Styl mx109a peleryna kapota na deszcz przeciwdeszczowy black</t>
  </si>
  <si>
    <t>73562c5c-0106-4e28-b9fe-fcc28527ee24</t>
  </si>
  <si>
    <t>Rieker dámské sandály 68866-31 plochý podpatek velikost 36</t>
  </si>
  <si>
    <t>Rieker women's sandals 68866-31 flat heel size 36</t>
  </si>
  <si>
    <t>7356581e-8205-4bae-9f9b-e7f13c931d45</t>
  </si>
  <si>
    <t>Síťová multifunkční bruska Powermat 1500 W 230 V</t>
  </si>
  <si>
    <t>Powermat 1500 W 230 V multifunctional mains grinder</t>
  </si>
  <si>
    <t>7356755e-694a-46b0-a296-ba504be7e9da</t>
  </si>
  <si>
    <t>Durable Kancelářské sponky měděné, vroubkované 77</t>
  </si>
  <si>
    <t>Durable Office Clips Copper Crimped 77</t>
  </si>
  <si>
    <t>73569d79-2b74-478a-bc93-f1659b26d404</t>
  </si>
  <si>
    <t>Tatranská priedušková zmes - Bylinkové cukr 1kg</t>
  </si>
  <si>
    <t>Tatranská priedušková zmes - Bylinkové sugar 1kg</t>
  </si>
  <si>
    <t>7356b24c-7461-4b7a-9bdd-a8929d1758f5</t>
  </si>
  <si>
    <t>Sada reproduktorů 2.0 Edifier MR4 42 W černá</t>
  </si>
  <si>
    <t>Speaker System 2.0 Edifier MR4 42 W black</t>
  </si>
  <si>
    <t>73579bb5-fd68-4557-bb8d-8f628660bd29</t>
  </si>
  <si>
    <t>Kopulová (dome) IP kamera Imou Cruiser SC 5 Mpx</t>
  </si>
  <si>
    <t>Dome camera IP Imou Cruiser SC 5 Mpx</t>
  </si>
  <si>
    <t>7357a605-dcfe-4010-934c-d2b57f39fe48</t>
  </si>
  <si>
    <t>8 x VÁNOČNÍ KOULE AKRYLOVÉ VÁNOČNÍ BAŇKY NA DECOUPAGE PRŮHLEDNÉ PLASTOVÉ KOULE 10 cm</t>
  </si>
  <si>
    <t>8x BAUBLE ACRYLIC BAUBLES FOR DECOUPAGE TRANSPARENT PLASTIC BALLS 10cm</t>
  </si>
  <si>
    <t>7357c677-a923-4d64-a5da-335b6a1fcf64</t>
  </si>
  <si>
    <t>Hiflofiltro HF191 hiflo olejový filtr</t>
  </si>
  <si>
    <t>Hiflofiltro HF191 hiflo filtr oleju</t>
  </si>
  <si>
    <t>7357ee0c-9477-4088-a5e0-38218561da4b</t>
  </si>
  <si>
    <t>T-rozdělovač PP Diamond 20 mm</t>
  </si>
  <si>
    <t>Tee PP Diamond 20 mm</t>
  </si>
  <si>
    <t>735834ea-b654-4f31-9ee2-71d959e1913a</t>
  </si>
  <si>
    <t>Concept Čisticí textílie CP2000 podlahová</t>
  </si>
  <si>
    <t>Concept 42391880 accessory / material consumable for vacuum cleaner A pair of mop pad</t>
  </si>
  <si>
    <t>73584d68-9dd9-46d3-89df-081fbfc24687</t>
  </si>
  <si>
    <t>Outsunny Velká pískoviště Loď s víkem a kuchyňským setem</t>
  </si>
  <si>
    <t>Outsunny Large Sandbox Ship with Lid and Kitchen Set</t>
  </si>
  <si>
    <t>7358bfe8-d425-4587-b278-c138647486d6</t>
  </si>
  <si>
    <t>Přímá zástrčka Pce 16 A 230 V</t>
  </si>
  <si>
    <t>Straight plug Pce 16 A 230 V</t>
  </si>
  <si>
    <t>7358c097-5402-4fa2-a8d8-05556a8db1ae</t>
  </si>
  <si>
    <t>She is Sunday Croissant XS barva</t>
  </si>
  <si>
    <t>She is Sunday T-shirt Croissant XS color</t>
  </si>
  <si>
    <t>7358c7e8-6024-4f26-8b48-849f57310f2e</t>
  </si>
  <si>
    <t>Grafická karta ASUS GeForce RTX 4060 8 GB</t>
  </si>
  <si>
    <t>ASUS GeForce RTX 4060 8 GB graphics card</t>
  </si>
  <si>
    <t>7358ccf4-72ee-48f1-b99b-1a7f1d88df3f</t>
  </si>
  <si>
    <t>Pánské sandály Rieker 26955-14 blau 46</t>
  </si>
  <si>
    <t>Men's sandals Rieker 26955-14 blue 46</t>
  </si>
  <si>
    <t>7358d4a5-9e0f-43e6-a5b7-5afe590415e2</t>
  </si>
  <si>
    <t>Antistresová kostka Fidget Cube Bílo/Černá</t>
  </si>
  <si>
    <t>Fidget Cube White / Black anti-stress cube</t>
  </si>
  <si>
    <t>73592340-d3e4-4c61-8c09-2d3179096f3f</t>
  </si>
  <si>
    <t>TRIČKO TRIČKO FRUIT OF THE LOOM clas. olive S</t>
  </si>
  <si>
    <t>T-SHIRT FRUIT OF THE LOOM class. olive S</t>
  </si>
  <si>
    <t>7359340a-bf66-4653-9585-b05c612200a8</t>
  </si>
  <si>
    <t>Kanálový ventilátor Kanlux 70961 100 mm</t>
  </si>
  <si>
    <t>Duct fan Kanlux 70961 100 mm</t>
  </si>
  <si>
    <t>73593820-f5a6-4334-bcef-b3b3b3017438</t>
  </si>
  <si>
    <t>Tvrzené sklo VEGACOM pro Huawei View 20 1 ks</t>
  </si>
  <si>
    <t>Tempered glass VEGACOM for Huawei View 20 1 pcs</t>
  </si>
  <si>
    <t>73594ead-e8b0-44a1-b4ec-b64934e73daf</t>
  </si>
  <si>
    <t>TRIČKO HELLDIVERS 2 PRO HRÁČE HAL4 XL</t>
  </si>
  <si>
    <t>HELLDIVERS 2 T-SHIRT FOR HAL4 XL PLAYER</t>
  </si>
  <si>
    <t>735966b5-69a8-4b85-9520-923d69301d39</t>
  </si>
  <si>
    <t>Pracovní sešit k Živé abecedě Hana Staudková</t>
  </si>
  <si>
    <t>735996f5-7789-4c38-998e-9d871d5bcb7b</t>
  </si>
  <si>
    <t>NAZOUVÁKY 4F PÁNSKÉ NASOUVACÍ lehké na LÉTO plážové bazénové PRÁZDNINY vel. 44</t>
  </si>
  <si>
    <t>SLIPPERS 4F MEN'S SLIP-ON LIGHTWEIGHT FOR SUMMER pool beach HOLIDAYS r. 44</t>
  </si>
  <si>
    <t>7359b9ef-f549-46fb-83b7-39e9a22bb863</t>
  </si>
  <si>
    <t>Matchbox Indiana Jones MBX Tangiers Tuk Tuk</t>
  </si>
  <si>
    <t>Matchbox Indiana Jones MBX Tangiers Tuk</t>
  </si>
  <si>
    <t>7359ca71-21bd-4318-b7f0-40c83b87c069</t>
  </si>
  <si>
    <t>Fila pánské sportovní boty Boty Fila Rega NF velikost 42</t>
  </si>
  <si>
    <t>Fila men's sports shoes Shoes Fila Rega NF size 42</t>
  </si>
  <si>
    <t>7359ce08-d0d0-451f-a475-2d06f911d78c</t>
  </si>
  <si>
    <t>Tyl se třpytkami Leštěný - Tyrkys 1/2 m</t>
  </si>
  <si>
    <t>Tulle with Glitter Shiny - Turquoise 1/2mb</t>
  </si>
  <si>
    <t>7359e429-6366-4850-a2b0-21af6909c603</t>
  </si>
  <si>
    <t>Matrace Benab 90 x 200 x 14 cm H3</t>
  </si>
  <si>
    <t>Foam mattress Benab 90 x 200 x 14cm H3</t>
  </si>
  <si>
    <t>735aa6ad-9b53-4169-83ac-f3a132730c4b</t>
  </si>
  <si>
    <t>Černý rýžový ocet CHINKIANG 550 ml</t>
  </si>
  <si>
    <t>CHINKIANG black rice vinegar 550 ml</t>
  </si>
  <si>
    <t>735acae5-77c1-488f-b618-f91fe188a1ac</t>
  </si>
  <si>
    <t>Směs Gami 0,2 kg</t>
  </si>
  <si>
    <t>Gami mixture 0.2 kg</t>
  </si>
  <si>
    <t>735add9e-7c2a-4f99-9c06-b6f5264f442e</t>
  </si>
  <si>
    <t>Sklenice sklenice SuperButelki 120 ml 10 kusů</t>
  </si>
  <si>
    <t>SuperBottles 120 ml glass jars 10 pieces</t>
  </si>
  <si>
    <t>735ae8b9-b784-4890-86c1-a7d915e5c51d</t>
  </si>
  <si>
    <t>AVA Podprsenka AV 1921 Semi Soft tmavě modrá 70H</t>
  </si>
  <si>
    <t>AVA Bra AV 1921 Semi Soft navy blue 70H</t>
  </si>
  <si>
    <t>735b4d23-1cdd-4ec5-95bc-517384e4cc70</t>
  </si>
  <si>
    <t>NAFUKOVACÍ PLÁŽOVÝ MÍČ VELKÝ BAREVNÝ DO VODY NA BAZÉN PLÁŽ ZAHRADNÍ PÁSKY</t>
  </si>
  <si>
    <t>INFLATABLE BEACH BALL LARGE COLORFUL FOR WATER FOR POOL BEACH GARDEN STRAPS</t>
  </si>
  <si>
    <t>735b500c-ef48-4bf2-955a-19a64bbb56e1</t>
  </si>
  <si>
    <t>Elektronická hra Tamagotchi Luxma</t>
  </si>
  <si>
    <t>Electronic game Tamagotchi Luxma</t>
  </si>
  <si>
    <t>735b663b-435d-4858-b7a9-8b9b59457015</t>
  </si>
  <si>
    <t>Univerzální montážní lepidlo Den Braven 290 ml</t>
  </si>
  <si>
    <t>Universal mounting adhesive Den Braven 290 ml</t>
  </si>
  <si>
    <t>735b7e19-3c20-4857-bca0-6c8301d56d99</t>
  </si>
  <si>
    <t>Tecnifibre Yellow Double Dot squashové míčky pro středně pokročilé úrovně</t>
  </si>
  <si>
    <t>Tecnifibre Yellow Double Dot Squash Balls Intermediate Level</t>
  </si>
  <si>
    <t>735ba5a5-fdd9-4135-aa18-a944ec4fe2e8</t>
  </si>
  <si>
    <t>735bb3e0-4a05-4c4b-bea8-3982b0e08fa6</t>
  </si>
  <si>
    <t>Volvo OE 31265160 – závěs klapky palivové nádrže</t>
  </si>
  <si>
    <t>Volvo OE 31265160 zawias klapki wlewu paliwa</t>
  </si>
  <si>
    <t>735bbd7e-d20a-428e-9f08-977c2393669e</t>
  </si>
  <si>
    <t>Síťové a bateriové rádio DAB+, FM Eltra ULA</t>
  </si>
  <si>
    <t>Radio mains-battery DAB+, FM Eltra ULA</t>
  </si>
  <si>
    <t>735c02e0-2f3c-4b3d-ad47-b7ffd559e636</t>
  </si>
  <si>
    <t>TLOUČEK NA ŠLEHÁNÍ ZELÍ Dřevěný Šlehač VELKÝ 60 cm</t>
  </si>
  <si>
    <t>PESTLE FOR WHIPPING CABBAGE Wooden tamper, LARGE, 60 cm</t>
  </si>
  <si>
    <t>735c4cc3-859a-403b-8081-08c4a1a9694f</t>
  </si>
  <si>
    <t>Kryt 14 cm sklo</t>
  </si>
  <si>
    <t>Cover 14 cm clear glass</t>
  </si>
  <si>
    <t>735c98c4-477c-4916-a451-11d138d72808</t>
  </si>
  <si>
    <t>AIC 58908 Sada těsnění, systém AGR</t>
  </si>
  <si>
    <t>AIC 58908 Zestaw uszczelek, system AGR</t>
  </si>
  <si>
    <t>735cc8e5-07d6-468b-a997-25fb40a03f38</t>
  </si>
  <si>
    <t>Klíč na svíčky 21 mm 1/2" S17H4121 Jonnesway</t>
  </si>
  <si>
    <t>Candle wrench 21mm 1/2" S17H4121 Jonnesway</t>
  </si>
  <si>
    <t>735cc950-f4d7-47dd-92d5-3eab29844263</t>
  </si>
  <si>
    <t>BMW 64508390603 těsnící kroužek</t>
  </si>
  <si>
    <t>BMW 64508390603 sealing ring</t>
  </si>
  <si>
    <t>735ce02e-ab58-47ac-9e3e-1383a5505492</t>
  </si>
  <si>
    <t>Otočný svěrák TOPEX 60 mm</t>
  </si>
  <si>
    <t>Rotary vise TOPEX 60 mm</t>
  </si>
  <si>
    <t>735d35f1-9fc9-40ef-846d-c6344a504cf6</t>
  </si>
  <si>
    <t>Adaptivní ovladač Microsoft Xbox</t>
  </si>
  <si>
    <t>Microsoft Xbox Adaptive Controller</t>
  </si>
  <si>
    <t>735d466c-af86-47af-9508-a8e43d23c554</t>
  </si>
  <si>
    <t>TABLETY DO MYČKY SOMAT EXCELLENCE 4 V 1 EXTRA 30 KUSŮ MYTÍ</t>
  </si>
  <si>
    <t>SOMAT EXCELLENCE 4 IN 1 EXTRA DISHWASHER TABLETS 30 Pcs.</t>
  </si>
  <si>
    <t>735d9b3f-c0e8-493c-9e2b-b7b1feb22567</t>
  </si>
  <si>
    <t>PVC DRŽÁK OBJÍMKA 32 MM VNITŘNÍ KANALIZACE</t>
  </si>
  <si>
    <t>PVC HANDLE CLAMP 32MM INTERNAL SEWAGE</t>
  </si>
  <si>
    <t>735ddbc6-6d55-412f-aa49-95926f97725b</t>
  </si>
  <si>
    <t>Barová Židle forM Deco Home černý 66,5 cm, dřevo</t>
  </si>
  <si>
    <t>Hoker forM Deco Home black 66,5 cm wood</t>
  </si>
  <si>
    <t>735e25cc-4b31-43fd-9b9c-8b61c725772e</t>
  </si>
  <si>
    <t>Taktický opasek Helikon Cobra FC38 Coyote XL</t>
  </si>
  <si>
    <t>Helikon Cobra FC38 Tactical Belt Coyote XL</t>
  </si>
  <si>
    <t>735e515d-c69b-424d-aadd-0721879125c9</t>
  </si>
  <si>
    <t>Bruska na nehty Activ Mini PRO203 12 W</t>
  </si>
  <si>
    <t>Nail trimmer Activ Mini PRO203 12 W</t>
  </si>
  <si>
    <t>735e6891-1b8a-4a72-81cd-df5d725bb141</t>
  </si>
  <si>
    <t>Fimmante Datterino Giallo 400 g žlutá rajčata</t>
  </si>
  <si>
    <t>Fimmante Datterino Giallo 400g yellow tomatoes</t>
  </si>
  <si>
    <t>735e8436-7945-4aaa-a9b0-b7f464ca1db0</t>
  </si>
  <si>
    <t>Sušička na boty Lerko červená 9 W</t>
  </si>
  <si>
    <t>Shoe dryer Lerko red 9 W</t>
  </si>
  <si>
    <t>735e98b1-8e88-4437-93ac-62e87bb6c0e7</t>
  </si>
  <si>
    <t>Tvrdý vosk Carnauba Proton K2 pro ochranu laku</t>
  </si>
  <si>
    <t>Carnauba Proton K2 hard wax to protect the paintwork</t>
  </si>
  <si>
    <t>735f17ae-1faf-4b63-9e7c-aa7d76b8e7bc</t>
  </si>
  <si>
    <t>Shimano G05A-RX Resin kotoučové obložení 25 párů</t>
  </si>
  <si>
    <t>Shimano G05A-RX Resin disc linings 25 pairs</t>
  </si>
  <si>
    <t>735f1d7b-f93a-492c-8d4d-b11e4cc9e232</t>
  </si>
  <si>
    <t>FRAMAR FAMILY PACK SADA ŠTĚTCŮ NA BARVENÍ 3</t>
  </si>
  <si>
    <t>FRAMAR FAMILY PACK COLORING BRUSH SET 3</t>
  </si>
  <si>
    <t>735f47b1-dce2-4926-9e74-89ceb352b68f</t>
  </si>
  <si>
    <t>Vena polovyztužená podprsenka červená velikost 80I</t>
  </si>
  <si>
    <t>Vena semi-rigid bra red size 80I</t>
  </si>
  <si>
    <t>735f607b-01dc-4402-b282-2c3c72a55d22</t>
  </si>
  <si>
    <t>Držák na hrnek BEN černý, upevnění hrnků</t>
  </si>
  <si>
    <t>BEN cup holder black cup holder</t>
  </si>
  <si>
    <t>735f7baf-022d-473c-859c-b7eda60a7d95</t>
  </si>
  <si>
    <t>Notebook Apple MacBook Air 15 M4 15,3" Apple M4 24 GB / 512 GB stříbrný</t>
  </si>
  <si>
    <t>Laptop Apple MacBook Air 15 M4 15,3 " Apple M4 24 GB / 512 GB silver</t>
  </si>
  <si>
    <t>735f81d4-c854-48ea-93b3-e17407d9e51e</t>
  </si>
  <si>
    <t>Littlest Pet Shop figurka s doplňky mix vzorů generace 7</t>
  </si>
  <si>
    <t>Littlest Pet Shop figurine with accessories mix designs Generation 7</t>
  </si>
  <si>
    <t>735f8346-bbd9-42f9-88a1-06692d4b8d4d</t>
  </si>
  <si>
    <t>Krémová pleťová maska Perfecta 8 ml</t>
  </si>
  <si>
    <t>Mask creamy face Perfecta 8 ml</t>
  </si>
  <si>
    <t>735fb094-9b79-42a0-9ef0-ef0235d0eb35</t>
  </si>
  <si>
    <t>Akumulátorová multifunkční bruska Aorpy 10 W 4,2 V</t>
  </si>
  <si>
    <t>Cordless multifunction grinding machine Aorpy 10 W 4,2 V</t>
  </si>
  <si>
    <t>735fb73f-2141-4b08-b029-12c8058d390b</t>
  </si>
  <si>
    <t>Maska na obličej Guirca GU2225 latex upír hnědá</t>
  </si>
  <si>
    <t>Face mask Guirca GU2225 latex vampire brown</t>
  </si>
  <si>
    <t>735fd62a-0d35-4bd3-9be6-e99e11cd0c84</t>
  </si>
  <si>
    <t>PARUKA BLOND KRÁTKÉ VLASY 50. LÉTA KUDRNATÉ TWIST karneval Widmann</t>
  </si>
  <si>
    <t>WIG BLONDE SHORT HAIR YEARS 50 CURLY TWIST carnival Widmann</t>
  </si>
  <si>
    <t>735fd87a-0e86-4e2c-802b-840537e1ccc4</t>
  </si>
  <si>
    <t>Škrabadlo nízké, věž PETEPELA 61 - 100 cm</t>
  </si>
  <si>
    <t>Low scratching post, tower PETEPELA 61 - 100 cm</t>
  </si>
  <si>
    <t>735fd8c2-3145-4ed5-831d-fceb29f8983f</t>
  </si>
  <si>
    <t>Krmivo pro ryby Tetra, tablety 42 g</t>
  </si>
  <si>
    <t>Fish food Tetra tablets 42 g</t>
  </si>
  <si>
    <t>73604498-1039-4860-93cd-0fe85047c0d7</t>
  </si>
  <si>
    <t>CERAMIZATOR ANTIKOKS EGR 250 ml</t>
  </si>
  <si>
    <t>CERAMIZATOR ANTICOX EGR 250ml</t>
  </si>
  <si>
    <t>736055ae-5e6e-4fd5-a7dd-911aed7803d4</t>
  </si>
  <si>
    <t>Nástěnné svítidlo Rabalux stříbrné s integrovaným LED zdrojem 8 W</t>
  </si>
  <si>
    <t>Wall lamp Rabalux silver integrated LED source 8 W</t>
  </si>
  <si>
    <t>73608d77-80ce-41f6-8896-ea5473a4950f</t>
  </si>
  <si>
    <t>Malířská páska Maan 230 x 20 m</t>
  </si>
  <si>
    <t>Maan masking tape 230 x 20 m</t>
  </si>
  <si>
    <t>73610439-e3bf-4217-b5c1-22a1f74b1ff0</t>
  </si>
  <si>
    <t>Štětce na make-up, sada 10 štětců</t>
  </si>
  <si>
    <t>BRUSHES MAKEUP brushes set of 10 BRUSHES</t>
  </si>
  <si>
    <t>73610aef-e399-44f5-9e06-1fbb82118614</t>
  </si>
  <si>
    <t>Návnada Match Pro splávková a zemní metoda 2 kg HLÍNA</t>
  </si>
  <si>
    <t>Groundbait Match Pro method Float and Ground Float 2 kg GLINA</t>
  </si>
  <si>
    <t>736118b4-6177-4725-82da-c951914b4687</t>
  </si>
  <si>
    <t>RUKAVICE NA MYTÍ LEŠTĚNÍ AUTA, VLNA</t>
  </si>
  <si>
    <t>WOOL CAR POLISHING GLOVE</t>
  </si>
  <si>
    <t>7361231c-4520-42d7-84cf-d56cd26e24b3</t>
  </si>
  <si>
    <t>Brousek nožů standardní (ocílka) Ajax</t>
  </si>
  <si>
    <t>Standard knife sharpener (steel) Ajax</t>
  </si>
  <si>
    <t>73612b80-7f9a-4416-993a-a22dc115ae36</t>
  </si>
  <si>
    <t>Síťové a bateriové rádio AM, FM Hyundai Přenosné rádio Hyundai PR200S</t>
  </si>
  <si>
    <t>Radio mains-battery AM, FM Hyundai Radio przenośne Hyundai PR200S</t>
  </si>
  <si>
    <t>736149e7-6c0a-4604-a87b-c3f112aa1857</t>
  </si>
  <si>
    <t>Fanola Wonder Smooth Vyhlazující maska 500 ml</t>
  </si>
  <si>
    <t>Fanola Wonder Smooth Smoothing Mask 500 ml</t>
  </si>
  <si>
    <t>73615c5f-8347-4c9f-994c-a1a8a6b4371b</t>
  </si>
  <si>
    <t>Držák na kolo Rockbros 699-BK určení: telefon</t>
  </si>
  <si>
    <t>Bike holder Rockbros 699-BK purpose: phone</t>
  </si>
  <si>
    <t>73616cb1-00c3-4d49-b9a6-e71777cf64b3</t>
  </si>
  <si>
    <t>MIYATA Shirataki těstoviny Udon Style 270 g</t>
  </si>
  <si>
    <t>MIYATA Shirataki noodles Udon Style 270g</t>
  </si>
  <si>
    <t>7361b065-a080-42c4-a0c8-6f9622c323f5</t>
  </si>
  <si>
    <t>Vložka do mopu pásková Master</t>
  </si>
  <si>
    <t>Mop insert test strips Master Paskowy</t>
  </si>
  <si>
    <t>7361c88f-2c1a-4e28-9c0a-e1f206531489</t>
  </si>
  <si>
    <t>Talíře na palačinky Tefal Snack Collection XA801012</t>
  </si>
  <si>
    <t>Tefal Snack Collection XA801012 pancake plates</t>
  </si>
  <si>
    <t>7361d99b-051d-4e94-876e-de8738361e99</t>
  </si>
  <si>
    <t>Alfaclassic pěnová odvápňovačka do koupelny 0,8 l</t>
  </si>
  <si>
    <t>Alfaclassic foam descaler for the bathroom 0.8l</t>
  </si>
  <si>
    <t>73624379-ecea-42ad-a7de-788123189769</t>
  </si>
  <si>
    <t>M-Tac Vakuová turistická termoska na kávu a čaj nerezová ocel 1000 1L</t>
  </si>
  <si>
    <t>M-Tac Vacuum travel thermos for coffee tea stainless steel 1000 1L</t>
  </si>
  <si>
    <t>73624e6a-4996-409e-b7d5-f4d5d44fceaf</t>
  </si>
  <si>
    <t>PETITE&amp;MARS Zástěra Ben Beige Citrus s dlouhými rukávy</t>
  </si>
  <si>
    <t>PETITE&amp;MARS Long sleeve bib apron Ben Beige Citrus</t>
  </si>
  <si>
    <t>736252a2-6257-4d29-b829-1286b0b47859</t>
  </si>
  <si>
    <t>Ozdoby na ubrousky SOB Vánoce 2ks</t>
  </si>
  <si>
    <t>Decorations for Napkins RENIFER Christmas 2pcs.</t>
  </si>
  <si>
    <t>73626be1-6302-45a7-a1a7-b774bcf27534</t>
  </si>
  <si>
    <t>ZRCADLO NÁSTĚNNÉ PROUTĚNÝ RÁM do předsíně 38 cm</t>
  </si>
  <si>
    <t>WICKER WALL MIRROR FRAME for hallway 38 cm</t>
  </si>
  <si>
    <t>7362be79-5e2f-435a-8cb0-46c6f3bed817</t>
  </si>
  <si>
    <t>Peterson pásek hnědý - muž</t>
  </si>
  <si>
    <t>Peterson brown belt - male</t>
  </si>
  <si>
    <t>73630cba-a045-439a-a383-52d45b2d20d8</t>
  </si>
  <si>
    <t>Nike Air Max SC Lea DH9636-001 44,5</t>
  </si>
  <si>
    <t>Nike Air Max SC Lea DH9636-001 44.5</t>
  </si>
  <si>
    <t>73632095-6852-4883-b6ec-22355231a249</t>
  </si>
  <si>
    <t>Elektrická nástěnná krabice Sez 144 x 144 x 67 mm</t>
  </si>
  <si>
    <t>Surface-mounted electrical box Sez 144 x 144 x 67 mm</t>
  </si>
  <si>
    <t>73634f90-0fce-48a6-91ec-0772cfdc2830</t>
  </si>
  <si>
    <t>Čtvercové dortové oplatky 160 g Eurowafel</t>
  </si>
  <si>
    <t>Square cake wafers 160 g Eurowafel</t>
  </si>
  <si>
    <t>73637cc4-e351-4799-b9f3-9f0cf24fe6a2</t>
  </si>
  <si>
    <t>SILIKONOVÁ MISKA PRO DÍTĚ S UZÁVĚREM A PŘÍSAVKOU LORELLI</t>
  </si>
  <si>
    <t>SILICONE BOWL FOR BABY WITH CLOSURE AND SUCTION CUP LORELLI</t>
  </si>
  <si>
    <t>7363897d-694e-46e1-a87e-03829141c2a2</t>
  </si>
  <si>
    <t>Vícesložkové hnojivo Intermag granulát 5 kg</t>
  </si>
  <si>
    <t>Multicomponent fertilizer Intermag granules 5 kg</t>
  </si>
  <si>
    <t>7363935f-fbd9-44f9-b4ac-f23d8154eb95</t>
  </si>
  <si>
    <t>RUKOJEŤ ŘADÍCÍ PÁKY AUTOMAT VOLKSWAGEN Golf VI VII Jetta VI Passat B7 B8 CC</t>
  </si>
  <si>
    <t>GEARSHIFT KNOB VOLKSWAGEN Golf VI VII Jetta VI Passat B7 B8 CC</t>
  </si>
  <si>
    <t>7363a8c3-72fc-4195-9438-621d514b809a</t>
  </si>
  <si>
    <t>Elektrická varná konvice Bosch TWK3P424 2400 W 1,7 l červená</t>
  </si>
  <si>
    <t>Bosch TWK3P424 electric kettle 2400 W 1.7 l red</t>
  </si>
  <si>
    <t>7363bccb-b356-4871-b118-07050c1be52f</t>
  </si>
  <si>
    <t>SDRUŽENÉ SVĚTLO PŘEDNÍ PRAVÁ 12-24V LED WAŚ 491</t>
  </si>
  <si>
    <t>FRONT RIGHT COMBINATION LAMP 12-24V LED WAŚ 491</t>
  </si>
  <si>
    <t>7363bd54-80f6-410d-a967-21531d09bfd2</t>
  </si>
  <si>
    <t>Kameny balvany světle šedé 20-40 mm pro makety a diorámy</t>
  </si>
  <si>
    <t>Light gray boulders 20-40 mm for models and dioramas</t>
  </si>
  <si>
    <t>7363d432-ff05-4d1f-9810-2dde80ea9693</t>
  </si>
  <si>
    <t>Talířek Zopa žlutý silikon</t>
  </si>
  <si>
    <t>Plate Zopa yellow silicone</t>
  </si>
  <si>
    <t>7363d52a-18e4-430b-b25a-5ac73663ddd1</t>
  </si>
  <si>
    <t>FIXED FullGlue-Cover pro Apple iPhone 13/13 Pro/14 černý</t>
  </si>
  <si>
    <t>FIXED FullGlue-Cover for Apple iPhone 13/13 Pro/14 black</t>
  </si>
  <si>
    <t>73644799-f8bd-4160-836c-0ea2dd20e827</t>
  </si>
  <si>
    <t>Sushi rýže Sun Cloud Shinode 1 kg</t>
  </si>
  <si>
    <t>Sushi Rice Sun Cloud Shinode 1 kg</t>
  </si>
  <si>
    <t>7364a6da-ecde-4461-b9ef-f5f5afe8fe83</t>
  </si>
  <si>
    <t>Přírodní domácí jogurt ZAKWASKA ZAKWASKI VIVO VITALAKT DĚTI 1 lahvička</t>
  </si>
  <si>
    <t>Natural homemade yogurt SOURDOUGH VIVO VITALAKT CHILDREN 1 vial</t>
  </si>
  <si>
    <t>7364aaf6-0921-4606-82bc-b0e565ea69e7</t>
  </si>
  <si>
    <t>IKEA ISTAD Strunová taška, vzor/zelená 30ks</t>
  </si>
  <si>
    <t>IKEA ISTAD Drawstring bag, pattern/green, 30 pcs</t>
  </si>
  <si>
    <t>7364c731-a2ae-416c-8d43-0b583a1d9359</t>
  </si>
  <si>
    <t>Fixy UNI 8 ks</t>
  </si>
  <si>
    <t>Pens UNI 8 pcs.</t>
  </si>
  <si>
    <t>7364c9e1-6677-4ce5-8a63-1ff6491a186e</t>
  </si>
  <si>
    <t>Nastavitelné litinové činky SportForFun 1x 30 kg</t>
  </si>
  <si>
    <t>Adjustable cast iron dumbbells SportForFun 1x 30 kg</t>
  </si>
  <si>
    <t>7364dad6-56fe-4c18-b393-4e7bbce214ac</t>
  </si>
  <si>
    <t>Tyč Bradas ocel potažená 100 cm x 11 mm 10 ks</t>
  </si>
  <si>
    <t>Pole Bradas coated steel 100 cm x 11 mm 10 pcs.</t>
  </si>
  <si>
    <t>7364ef02-8bd0-4245-aace-f5c091b3cbf5</t>
  </si>
  <si>
    <t>Cantabile Pomegranate Ade KOR 230ml</t>
  </si>
  <si>
    <t>736543f1-b653-4f71-9734-7b704e1310a5</t>
  </si>
  <si>
    <t>Bielenda Minty Fresh Foot Care 75 ml krém na nohy</t>
  </si>
  <si>
    <t>Bielenda Minty Fresh Foot Care 75 ml foot cream</t>
  </si>
  <si>
    <t>73657288-5334-4c0b-8291-6d6ab6eb6813</t>
  </si>
  <si>
    <t>Kožený opasek pánský černý ke kalhotám PETERSON</t>
  </si>
  <si>
    <t>Men's leather belt black for trousers PETERSON</t>
  </si>
  <si>
    <t>73658a30-ce84-407a-9962-50071b35632a</t>
  </si>
  <si>
    <t>Obal Mil-Tec 4,2 x 18,6 x 12 cm černý</t>
  </si>
  <si>
    <t>Cover Mil-Tec 4,2 x 18,6 x 12 cm black</t>
  </si>
  <si>
    <t>7365bd21-abac-443e-b129-c435469f95a2</t>
  </si>
  <si>
    <t>POHON KLAPKY PALIVOVÉ NÁDRŽE AUDI A1 8X A3 8V A6 C7 A7 Q3 Q7</t>
  </si>
  <si>
    <t>FUEL FILLER FLAP ACTUATOR AUDI A1 8X A3 8V A6 C7 A7 Q3 Q7</t>
  </si>
  <si>
    <t>7365c0a1-e267-4043-8cdc-9e1fde10b258</t>
  </si>
  <si>
    <t>Sklo Fixed pro Honor Pad V9</t>
  </si>
  <si>
    <t>Fixed glass for Honor Pad V9</t>
  </si>
  <si>
    <t>7365d8e5-1495-46ee-b74b-7749c344a24d</t>
  </si>
  <si>
    <t>Filament Spectrum ASA 275 1.75 mm Bloody Red ČERVENÝ 1 kg</t>
  </si>
  <si>
    <t>Spectrum ASA filament 275 1.75mm Bloody Red RED 1kg</t>
  </si>
  <si>
    <t>7365e934-035a-4160-85e7-f86b8b786975</t>
  </si>
  <si>
    <t>TrueLife náhradní hlavice K-series heads Standard Plus black 2 pack</t>
  </si>
  <si>
    <t>TrueLife Replacement Heads K Series Standard Plus Black Heads of 2</t>
  </si>
  <si>
    <t>73661f6e-1247-4845-a0ee-b3121851df4b</t>
  </si>
  <si>
    <t>Zastřihovač vlasů Enchen BOOST-B Set</t>
  </si>
  <si>
    <t>Clipper Enchen BOOST-B Set</t>
  </si>
  <si>
    <t>73663926-c925-4492-8ad0-a392e9493c3b</t>
  </si>
  <si>
    <t>Sklo 3MK pro OnePlus Pad Go 1 ks</t>
  </si>
  <si>
    <t>Hybrid glass 3MK for OnePlus Pad Go 1 pc.</t>
  </si>
  <si>
    <t>73663ddf-f2d9-4aa5-935a-9b821511e344</t>
  </si>
  <si>
    <t>Okrajová frézka Bosch 550 W</t>
  </si>
  <si>
    <t>Edge milling machine Bosch 550 W</t>
  </si>
  <si>
    <t>73663e3d-f6c3-4612-ab51-0d2562349235</t>
  </si>
  <si>
    <t>Brio 36006 Kreativní sada vláčku a malířských potřeb</t>
  </si>
  <si>
    <t>Brio 36006 Creative set of trains and painting supplies</t>
  </si>
  <si>
    <t>73664b9a-175f-4073-8390-b336ed951434</t>
  </si>
  <si>
    <t>Suchý Zip Command 12 ks 7200 g</t>
  </si>
  <si>
    <t>Velcro Command 12 pcs. 7200 g</t>
  </si>
  <si>
    <t>7366a0ab-059a-4f9c-9fdd-673355d6c81e</t>
  </si>
  <si>
    <t>Sada vrtáků do PVC Bosch HSS NWKa 1-10 x18</t>
  </si>
  <si>
    <t>Bosch HSS NWKa 1-10 x18 PVC drill bit set</t>
  </si>
  <si>
    <t>7366a54b-c7da-4cce-b993-9f03344f12fe</t>
  </si>
  <si>
    <t>Obdélníkový psací stůl SoBuy 63 x 30 x 93 cm bílý</t>
  </si>
  <si>
    <t>Rectangular desk SoBuy 63 x 30 x 93 cm white</t>
  </si>
  <si>
    <t>7366a779-f462-4cab-b2a3-2bfcfb408a0b</t>
  </si>
  <si>
    <t>Transportér s VYSTŘELOVAČEM Nákladní automobil na AUTÍČKA Přenosný AUTOPŘEPRAVNÍK s auty</t>
  </si>
  <si>
    <t>Transporter with LAUNCHER Truck with springs Portable tow truck with cars</t>
  </si>
  <si>
    <t>7366aec8-3a20-41ef-9f94-08cdc811f480</t>
  </si>
  <si>
    <t>Volně stojící kartáč kovový Bisk 06068</t>
  </si>
  <si>
    <t>Brush freestanding metallic Bisk 06068</t>
  </si>
  <si>
    <t>7366b0cc-157b-4250-9c86-988972ea6fdf</t>
  </si>
  <si>
    <t>Kelímky Spidey Spiderman 200 ml-8 kusů</t>
  </si>
  <si>
    <t>Spidey Spiderman Paper Cups 200 ml - 8 pcs</t>
  </si>
  <si>
    <t>7366b151-2fb8-487f-bfaf-cc58db3c4d3c</t>
  </si>
  <si>
    <t>Termotaška GoGreen Termotaška s úchytem na zip šedá 21 l</t>
  </si>
  <si>
    <t>Thermal bag GoGreen Thermal bag with zipper holder grey 21 l</t>
  </si>
  <si>
    <t>7366e917-9aa7-4b2b-909b-5d948c1a8e97</t>
  </si>
  <si>
    <t>SUPER GEL Squishy ANTISTRESOVÁ HRAČKA SENZORICKÝ Kočičí tlapka SILIKON KOČIČKA IS ADHD</t>
  </si>
  <si>
    <t>SUPER GEL Squishy SENSORY SQUISHY TOY Cat's Paw SYLICON KITTY IS ADHD</t>
  </si>
  <si>
    <t>73678487-8700-4ee5-b031-9648e9ef12db</t>
  </si>
  <si>
    <t>Žárovka Repti-Zoo POLSKÝ IMPORTER 50 W</t>
  </si>
  <si>
    <t>Bulb Repti-Zoo Polish IMPORTER 50 W</t>
  </si>
  <si>
    <t>7367d8d2-d0ae-4ed5-9518-6007e85e9e21</t>
  </si>
  <si>
    <t>ELEGOO PLA 1.75, 1 kg, šedá barva</t>
  </si>
  <si>
    <t>ELEGOO PLA 1.75, 1kg, gray</t>
  </si>
  <si>
    <t>7367f60e-eede-4199-a4a4-fa7f4f2e67b8</t>
  </si>
  <si>
    <t>Obraz Malování podle čísel 30x40 IDEYKA NA RÁMU</t>
  </si>
  <si>
    <t>Painting by numbers 30x40 IDEYKA ON THE FRAME</t>
  </si>
  <si>
    <t>73680458-21f2-4381-a05e-33760484c4e1</t>
  </si>
  <si>
    <t>Vícesložkové hnojivo Sumin kapalina 0,7 kg 0,5 l</t>
  </si>
  <si>
    <t>Multicomponent fertilizer Sumin liquid 0,7 kg 0,5 l</t>
  </si>
  <si>
    <t>73682a9d-a44b-4a73-9764-151d4577ef63</t>
  </si>
  <si>
    <t>Brusné papíry GRAPHITE P80</t>
  </si>
  <si>
    <t>Sandpapers GRAPHITE P80</t>
  </si>
  <si>
    <t>73683b30-ae4c-493f-a8e9-8a08deaea688</t>
  </si>
  <si>
    <t>736846c8-11b0-495a-a3d5-309230e6467a</t>
  </si>
  <si>
    <t>Čepice datel Kraszek červená</t>
  </si>
  <si>
    <t>Red woodpecker hat</t>
  </si>
  <si>
    <t>73686a86-e579-4d92-a162-c5851344039c</t>
  </si>
  <si>
    <t>Kredki BIC kids 12 barev</t>
  </si>
  <si>
    <t>Kredki pencil BIC kids 12 colors</t>
  </si>
  <si>
    <t>73688929-e3ce-4e9c-b719-1b9a44a2df13</t>
  </si>
  <si>
    <t>Měřič tlaku vstřikování paliva Yato YT-73025</t>
  </si>
  <si>
    <t>Yato YT-73025 fuel injection pressure gauge</t>
  </si>
  <si>
    <t>73688f63-2ca4-4b61-ae26-058f5ef2642e</t>
  </si>
  <si>
    <t>YOCLUB kojenecké boty modré velikost 19</t>
  </si>
  <si>
    <t>YOCLUB baby shoes blue size 19</t>
  </si>
  <si>
    <t>73689b85-3380-4f3e-aa6c-e2188cd4d30e</t>
  </si>
  <si>
    <t>Evropská unie a NATO</t>
  </si>
  <si>
    <t>7368b159-7f9a-4ac4-a6a2-de936a863b7e</t>
  </si>
  <si>
    <t>Skitter POP 5cm 6g SP05 kol. CH Rapala</t>
  </si>
  <si>
    <t>Skitter POP 5cm 6g SP05 col. CH Rapala</t>
  </si>
  <si>
    <t>7368c346-ffbb-4c84-9c3f-eb236fa8bc7b</t>
  </si>
  <si>
    <t>PILLOWCASE 40x60 cm COTTON 100% JASIEK BABYMAM ZIPPER</t>
  </si>
  <si>
    <t>7368d0c4-185c-4af3-a16f-bd723c45a008</t>
  </si>
  <si>
    <t>ZÁTKA KORKOVÁ ZÁTKA LES VE SKLENICI 125/115-2 cm</t>
  </si>
  <si>
    <t>LID, CORK PLUG FOREST IN A JAR 125 / 115-2cm</t>
  </si>
  <si>
    <t>7368f459-5e4e-47d4-8168-c4b8d666f143</t>
  </si>
  <si>
    <t>OVERAL bez rukávu Spáči dupačky 68 PYŽAMO pro miminko ŠEDÝ MELÍR</t>
  </si>
  <si>
    <t>PAJAC sleeveless SLEEPERS rompers 68 pajamas for baby GREY MELANGE</t>
  </si>
  <si>
    <t>736918a9-79ed-4685-8f5c-3a9f116f68d5</t>
  </si>
  <si>
    <t>Nástěnná kuchyňská baterie Invena Verso stříbrná, šedá</t>
  </si>
  <si>
    <t>Invena Verso wall-mounted kitchen faucet silver, gray</t>
  </si>
  <si>
    <t>73692361-7048-46a7-8f08-8ab5ca8bdf5d</t>
  </si>
  <si>
    <t>Febi Bilstein 108084 Brzdový válec</t>
  </si>
  <si>
    <t>Febi Bilstein 108084 Cylinderek hamulcowy</t>
  </si>
  <si>
    <t>7369299a-4b3c-4b00-9265-4642af6d51bc</t>
  </si>
  <si>
    <t>LEGO 30679 MARVEL MOTOCYKL VENOMA</t>
  </si>
  <si>
    <t>LEGO 30679 MARVEL MOTORCYCLE VENOMA</t>
  </si>
  <si>
    <t>73692e85-fcdc-40ba-9414-512a9e04c554</t>
  </si>
  <si>
    <t>Chemická polyesterová kotva Stalce Perfect 300 ml</t>
  </si>
  <si>
    <t>Polyester chemical anchor Stalce Perfect 300 ml</t>
  </si>
  <si>
    <t>73693094-cb53-4f15-a43b-471019b2a549</t>
  </si>
  <si>
    <t>Odchodové tlačítko SEBURY EB-SW86L, kontakty NO/NC/COM</t>
  </si>
  <si>
    <t>Exit button SEBURY EB-SW86L, contacts NO/NC/COM</t>
  </si>
  <si>
    <t>73693870-3dbc-4880-b146-deaac597584a</t>
  </si>
  <si>
    <t>Wielganizator koberce 1 el.</t>
  </si>
  <si>
    <t>Rugs Wielganizator velour 1 el.</t>
  </si>
  <si>
    <t>736981d3-17fc-41d6-b57b-62441c1b0294</t>
  </si>
  <si>
    <t>Papírový ručník Tork 290163 v příspěvku ZZ bílý 250 ks</t>
  </si>
  <si>
    <t>Paper towel Tork 290163 in ZZ white 250 pcs.</t>
  </si>
  <si>
    <t>7369afb8-49b0-4d93-bf69-f77b0d737e6f</t>
  </si>
  <si>
    <t>Helikon-Tex dámské bojové kalhoty dlouhé velikost 32/30</t>
  </si>
  <si>
    <t>Helikon-Tex women's long cargo pants, size 32/30</t>
  </si>
  <si>
    <t>7369b8b5-a42e-48c5-bbd6-a0d838ecc33e</t>
  </si>
  <si>
    <t>Úhlová bruska Kraft&amp;Dele kotouč 230 mm</t>
  </si>
  <si>
    <t>Kraft&amp;Dele angle grinder, disc 230 mm</t>
  </si>
  <si>
    <t>7369c154-3736-4692-b4a4-69701600b3e2</t>
  </si>
  <si>
    <t>Mexx Fresh Splash For Him 75 Ml deodorant muž DEO</t>
  </si>
  <si>
    <t>Mexx Fresh Splash For Him 75ml deodorant male DEO</t>
  </si>
  <si>
    <t>7369effd-71ed-4a1c-9306-ebd99919b278</t>
  </si>
  <si>
    <t>Tradiční hrnec Royal Catering 98 l 50 cm</t>
  </si>
  <si>
    <t>Traditional pot Royal Catering 98 l 50 cm</t>
  </si>
  <si>
    <t>736a3cec-84b1-4971-beb1-f48ca7e18979</t>
  </si>
  <si>
    <t>Alpi Moda dámský kabát, černý, rozevřený, s kapucí, velikost 8XL</t>
  </si>
  <si>
    <t>Alpi Moda women's coat black flared with hood size 8XL</t>
  </si>
  <si>
    <t>736a4729-bd0f-47ba-bf2b-e538ad174c56</t>
  </si>
  <si>
    <t>Tester baterií Qoltec 52487 12 V</t>
  </si>
  <si>
    <t>Battery tester Qoltec 52487 12 V</t>
  </si>
  <si>
    <t>736a4b9e-0e16-45cf-9ebf-1afaa9ace346</t>
  </si>
  <si>
    <t>Nástrčný klíč Yato</t>
  </si>
  <si>
    <t>Socket wrench Yato</t>
  </si>
  <si>
    <t>736a585c-8bfc-44f2-a5df-f09a2ae7ce8a</t>
  </si>
  <si>
    <t>Plyšák Oslík Sambro se zvukem</t>
  </si>
  <si>
    <t>Plush Toy Eeyore Sambro sound</t>
  </si>
  <si>
    <t>736a68cc-0510-4306-b557-d7f805c66548</t>
  </si>
  <si>
    <t>Špachtle S-LINE 08-31455 0,15 kg</t>
  </si>
  <si>
    <t>Spatula S-LINE 08-31455 0,15 kg</t>
  </si>
  <si>
    <t>736a7785-7b1c-4c1d-aa0d-73c598817737</t>
  </si>
  <si>
    <t>Medicinbal HMS 23 cm černý</t>
  </si>
  <si>
    <t>Med ball HMS 23 cm black</t>
  </si>
  <si>
    <t>736b564e-312f-40ed-a7a5-98c01ba5e566</t>
  </si>
  <si>
    <t>Triumph modelovací podprsenka růžová velikost 80F</t>
  </si>
  <si>
    <t>Triumph modeling bra pink size 80F</t>
  </si>
  <si>
    <t>736b6390-8830-478a-8944-f716b33df2ee</t>
  </si>
  <si>
    <t>ROŠT PRO BEZTUKOVOU FRITÉZU 21 cm BERDSEN</t>
  </si>
  <si>
    <t>GRID TRAY FOR FRYER 21 cm BERDSEN</t>
  </si>
  <si>
    <t>736b8fd9-cd82-47ce-bf86-eb5cfea37d3e</t>
  </si>
  <si>
    <t>Klíč na napínák rozvodového řemene Black 16249</t>
  </si>
  <si>
    <t>Klucz do napinacza paska rozrządu Black 16249</t>
  </si>
  <si>
    <t>736b9315-7be1-4ba2-bfc1-ae61029d0697</t>
  </si>
  <si>
    <t>BAMBINO Rodina Zklidňující gel pro intimní hygienu NAGIETEK 400 ml</t>
  </si>
  <si>
    <t>BAMBINO Family Soothing Intimate Hygiene Gel CALENDULA 400 ml</t>
  </si>
  <si>
    <t>736ba2fa-1b1b-4870-b306-4b6b8d3e0062</t>
  </si>
  <si>
    <t>Stojan na dřevo Ecarla, kov</t>
  </si>
  <si>
    <t>Ecarla metal wood stand</t>
  </si>
  <si>
    <t>736bb59e-6628-4ee8-82ab-3868200bf151</t>
  </si>
  <si>
    <t>Zednická šňůra Painter SZN1837</t>
  </si>
  <si>
    <t>Twine masonry Painter SZN1837</t>
  </si>
  <si>
    <t>736c164b-5d93-4bbb-83df-2186b0b9e55f</t>
  </si>
  <si>
    <t>ONTARIO krmivo pro psy Ontario Senior Large 12 kg KRMIVO masem</t>
  </si>
  <si>
    <t>ONTARIO SENIOR LARGE 12KG CHICKEN DRY DOG FOOD</t>
  </si>
  <si>
    <t>736c5ec9-87a1-4b38-983c-af70cbb8b27f</t>
  </si>
  <si>
    <t>Ruční foto projektor - Baby Shark - Žralůček</t>
  </si>
  <si>
    <t>Hand-held photo projector - Baby Shark - Zralůček</t>
  </si>
  <si>
    <t>736c6a3f-fbcb-4257-b143-4511872fa80f</t>
  </si>
  <si>
    <t>SUPER! Křehké sušenky Milka Sensations Oreo Mléčná náplň 156 g</t>
  </si>
  <si>
    <t>SUPER ! Shortbread Biscuits Milka Sensations Oreo Milk Filling 156g</t>
  </si>
  <si>
    <t>736c81c3-2c28-4f06-a582-578103974155</t>
  </si>
  <si>
    <t>Čaj černý listový v sáčcích Messer 43,75 g</t>
  </si>
  <si>
    <t>Black loose leaf tea in Messer sachets 43.75 g</t>
  </si>
  <si>
    <t>736c8642-1971-4bca-98c5-c2e3bcd1a8a0</t>
  </si>
  <si>
    <t>Dekorativní popisovač, křídově žlutý Leviatan 1 ks</t>
  </si>
  <si>
    <t>Decorative marker, chalk yellow Leviatan 1 pc.</t>
  </si>
  <si>
    <t>736cab58-e152-4643-beb3-90ef7c8e0f66</t>
  </si>
  <si>
    <t>Boty Nike Air Force 1 M CT2302-002 vel.44</t>
  </si>
  <si>
    <t>Shoes Nike Air Force 1 M CT2302-002 r.44</t>
  </si>
  <si>
    <t>736cb4f9-3013-4a32-8348-b60b211a8976</t>
  </si>
  <si>
    <t>Síťová nabíječka ACU-DS16 USB univerzální 2200 mA 16 V</t>
  </si>
  <si>
    <t>Charger ACU-DS16 USB universal 2200 mA 16 V</t>
  </si>
  <si>
    <t>736ce8b4-ebe4-4c60-8b43-56c0d5e47eba</t>
  </si>
  <si>
    <t>Vruty do dřeva Wkręt-Met KMH-35016 2000 ks</t>
  </si>
  <si>
    <t>Screws for wood Wkręt-Met KMH-35016 2000 pcs.</t>
  </si>
  <si>
    <t>736d07c7-0cac-4f13-87ae-c0079e9b9b5e</t>
  </si>
  <si>
    <t>Gates 6PK970XS Klínový řemen vícedrážkový</t>
  </si>
  <si>
    <t>Gates 6PK970XS Pasek klinowy wielorowkowy</t>
  </si>
  <si>
    <t>736d0969-935c-41fb-93bc-73f778a96155</t>
  </si>
  <si>
    <t>PÁNSKÉ ČERNÉ NAZOUVÁKY BIG STAR DD174690 GUMOVÉ 42</t>
  </si>
  <si>
    <t>MEN'S BLACK FLIP FLOPS BIG STAR DD174690 RUBBER 42</t>
  </si>
  <si>
    <t>736d0edd-74db-4e3d-bac5-df112eb17d05</t>
  </si>
  <si>
    <t>Rukavice Reis rnyla velikost 9 - L 1 pár</t>
  </si>
  <si>
    <t>Gloves Reis rnyla size 9 - L 1 pair</t>
  </si>
  <si>
    <t>736d50cd-fda3-4d6c-adc6-370f0e7d6c9a</t>
  </si>
  <si>
    <t>Skechers pánské sportovní boty Skechers Slip-Ins Summits - High Range velikost 47,5</t>
  </si>
  <si>
    <t>Skechers Men's Skechers Slip-Ins Summits - High Range Size 47,5</t>
  </si>
  <si>
    <t>736d7bfe-f0a3-485b-89a7-bb5616a56445</t>
  </si>
  <si>
    <t>Ontario Snack Dry Rabbit Fillet 500g</t>
  </si>
  <si>
    <t>Ontario dog treats of rabbit meat strips 500 g</t>
  </si>
  <si>
    <t>736ddef7-8c9b-40d6-a83d-21714b344bcc</t>
  </si>
  <si>
    <t>Nabíječka Sthor 78260 20 V 2 A</t>
  </si>
  <si>
    <t>Sthor 78260 20V 2A Charger</t>
  </si>
  <si>
    <t>736df745-90f2-47f8-9abb-54e82e89cbb8</t>
  </si>
  <si>
    <t>Vivisence podprsenka push-up černá velikost 70F</t>
  </si>
  <si>
    <t>Vivisence push-up bra black size 70F</t>
  </si>
  <si>
    <t>736e1367-263a-462d-a75e-15c43ee473bb</t>
  </si>
  <si>
    <t>Fruit Mood SMOOTHIE BITES mix mini tyčinky FRUITS &amp; BERRIES ovocné 90g</t>
  </si>
  <si>
    <t>Fruit Mood SMOOTHIE BITES mix mini bars FRUITS &amp; BERRIES fruit 90g</t>
  </si>
  <si>
    <t>736e13cd-3c04-4d6e-a6ec-6d5f7fd291c8</t>
  </si>
  <si>
    <t>Slick Gorilla pomáda na vlasy Lightwork 70 g</t>
  </si>
  <si>
    <t>Slick Gorilla pomade Lightwork 70g</t>
  </si>
  <si>
    <t>736e4a72-6371-43c7-ba03-9529b5b55740</t>
  </si>
  <si>
    <t>Přepínač, hever skla NTY EWS-SB-000</t>
  </si>
  <si>
    <t>Switch, window regulator NTY EWS-SB-000</t>
  </si>
  <si>
    <t>736e73d5-f043-43a9-99ab-5e84c114f9b0</t>
  </si>
  <si>
    <t>Dartomik body kojenecké bavlna velikost 50</t>
  </si>
  <si>
    <t>Dartomik baby bodysuit cotton size 50</t>
  </si>
  <si>
    <t>736e8579-cdcf-42f8-b07a-fca8367ab834</t>
  </si>
  <si>
    <t>KARBIDOVÁ FRÉZA Špičák HYBRID Gel</t>
  </si>
  <si>
    <t>CARBID BIT Spitz HYBRID Gel</t>
  </si>
  <si>
    <t>736e9314-eff1-4b37-9587-73f24785fd5b</t>
  </si>
  <si>
    <t>Elektrická Zásuvka hermetické Elektromet červené</t>
  </si>
  <si>
    <t>Socket Electric sealed Elektromet red</t>
  </si>
  <si>
    <t>736e9583-6923-48bf-9733-e00ddef8f908</t>
  </si>
  <si>
    <t>Balónek vícebarevný PartyPal dýně</t>
  </si>
  <si>
    <t>Multicolor balloon PartyPal pumpkin</t>
  </si>
  <si>
    <t>736e9bab-7439-4aaf-802f-5a8922cd9087</t>
  </si>
  <si>
    <t>Gaia polovyztužená podprsenka béžová velikost 90E</t>
  </si>
  <si>
    <t>Gaia semi-rigid beige bra size 90E</t>
  </si>
  <si>
    <t>736f0ae5-0370-4744-a4f5-5d339e014e47</t>
  </si>
  <si>
    <t>Držák na kočárek na hrnek Cybex černý</t>
  </si>
  <si>
    <t>Cup trolley holder Cybex black</t>
  </si>
  <si>
    <t>736f0d13-4225-441b-bd2e-2456af7ad4fb</t>
  </si>
  <si>
    <t>Knoflík Festa nylon 1 ks</t>
  </si>
  <si>
    <t>Button Festa nylon 1 pc.</t>
  </si>
  <si>
    <t>736f0eac-0db3-484e-9777-188360edae22</t>
  </si>
  <si>
    <t>Vanová baterie se sprchou ANTEA chrom/zlato</t>
  </si>
  <si>
    <t>ANTEA bathtub mixer with chrome / gold shower</t>
  </si>
  <si>
    <t>736f27ed-0df0-47bc-a253-fad4ccd115f6</t>
  </si>
  <si>
    <t>Puma Boty na tenké podrážce Módní Viral Speedcat OG 398846 02 vel. 46</t>
  </si>
  <si>
    <t>Puma Shoes On Thin Sole Fashionable Viral Speedcat OG 398846 02 r. 46</t>
  </si>
  <si>
    <t>736f2c0f-ce7e-4e5b-83dc-10556be0fcea</t>
  </si>
  <si>
    <t>Bylinné Bonbóny Melissa Verbena 60 g</t>
  </si>
  <si>
    <t>Herbal candy Melissa Verbena 60 g</t>
  </si>
  <si>
    <t>736f4294-ef20-4172-b29a-0026ced82938</t>
  </si>
  <si>
    <t>Topran 116 467 Zavěšení, chladič</t>
  </si>
  <si>
    <t>Topran 116 467 Zawieszenie, chłodnica</t>
  </si>
  <si>
    <t>736f7db0-faa3-40d3-a66a-6da91a8c512f</t>
  </si>
  <si>
    <t>Kancelářská kalkulačka Sencor SEC372T/BK</t>
  </si>
  <si>
    <t>Office calculator Sencor SEC372T/BK</t>
  </si>
  <si>
    <t>736fa35d-8df7-427f-b1ea-fb6010a9a8e3</t>
  </si>
  <si>
    <t>Dolina Noteci Premium Králík s brusinkami 500 g</t>
  </si>
  <si>
    <t>Dolina Noteci Premium Rabbit with cranberries 500g</t>
  </si>
  <si>
    <t>736fa45d-801a-41c8-9ddc-f70fa393c79c</t>
  </si>
  <si>
    <t>Thermotec KTT030108 Elektromagnetická spojka, kompresor klimatizace</t>
  </si>
  <si>
    <t>Thermotec KTT030108 Electromagnetic clutch, air conditioning compressor</t>
  </si>
  <si>
    <t>736fb971-7d8b-40c1-a433-8c06a84a89ab</t>
  </si>
  <si>
    <t>Forma na sušenky EkoForemki 3 x 3 cm</t>
  </si>
  <si>
    <t>Cookie mould EkoForemki 3 x 3cm</t>
  </si>
  <si>
    <t>736fe39a-6e10-4662-98e5-579890097d9b</t>
  </si>
  <si>
    <t>Maxgear 72-3441 Upevnění pružiny / pružiny</t>
  </si>
  <si>
    <t>Maxgear 72-3441 Mocowanie sprężyny / resora</t>
  </si>
  <si>
    <t>737007df-d9ef-4aa8-8ab6-4f62b77a2d98</t>
  </si>
  <si>
    <t>Round Lab Vyživující tonikum 100 ml (1025 Dokdo Toner)</t>
  </si>
  <si>
    <t>Round Lab Nourishing Toner 100ml (1025 Dokdo Toner)</t>
  </si>
  <si>
    <t>7370136a-0535-4445-9e25-b8bbcda10490</t>
  </si>
  <si>
    <t>Dvojitě nastavitelný šňůrkový mechanismus Edelrid Switch 120/45 cm</t>
  </si>
  <si>
    <t>Edelrid Switch Double Adjust Lanyard 120/45 cm</t>
  </si>
  <si>
    <t>73702a09-b722-4f32-a15c-4b16cc1cab24</t>
  </si>
  <si>
    <t>Bighorn papuče modré velikost 31</t>
  </si>
  <si>
    <t>Bighorn children's slippers blue size 31</t>
  </si>
  <si>
    <t>73702a0c-078f-43b5-9916-f09289ee52ed</t>
  </si>
  <si>
    <t>Osavi Daily Omega 1600 mg Omega 3 Citron 500 ml</t>
  </si>
  <si>
    <t>Osavi Daily Omega 1600mg Omega 3 Lemon 500 ml</t>
  </si>
  <si>
    <t>73705ab9-791f-4904-8395-56750f062280</t>
  </si>
  <si>
    <t>Tráva travní směs Substral 50 m² 1 kg</t>
  </si>
  <si>
    <t>Substral grass mixture 50 m² 1 kg</t>
  </si>
  <si>
    <t>73707977-162f-4a60-ba23-17451b90cd33</t>
  </si>
  <si>
    <t>DĚTSKÉ HERNÍ KŘESLO KANCELÁŘSKÉ OTOČNÉ KŘESLO K PSACÍMU STOLU PRO HRÁČE</t>
  </si>
  <si>
    <t>CHILDREN'S GAMING CHAIR OFFICE GAMING DESK SWIVEL CHAIR</t>
  </si>
  <si>
    <t>73708e48-5f06-44a4-9c9f-d857c607498f</t>
  </si>
  <si>
    <t>SAMOLEPÍCÍ TAPETA NA STĚNU ČERNÝ MRAMOR PVC OLEJODOLNÝ VODOTĚSNÝ 60CMX10M</t>
  </si>
  <si>
    <t>SELF-ADHESIVE WALL WALLPAPER BLACK MARBLE PVC OILPROOF WATERPROOF 60CMX10M</t>
  </si>
  <si>
    <t>737093a4-c46a-4802-9b88-ed41cee07e97</t>
  </si>
  <si>
    <t>Farmasi Osvěžující textilní maska</t>
  </si>
  <si>
    <t>Farmasi Refreshing Sheet Mask</t>
  </si>
  <si>
    <t>73709812-f868-4d6e-9f3d-e81cb9c4710e</t>
  </si>
  <si>
    <t>Akrylová vajíčka Aliga AJS-12 otevíratelná 12 cm</t>
  </si>
  <si>
    <t>Acrylic eggs Aliga AJS-12 open 12 cm</t>
  </si>
  <si>
    <t>73709e21-7796-44d3-a7ee-51e9c4015dd7</t>
  </si>
  <si>
    <t>Obdélníkový psací stůl SEDDŌ 120 x 54 x 120 cm černý, dub přírodní</t>
  </si>
  <si>
    <t>Rectangular desk SEDDŌ 120 x 54 x 120 cm black, , natural oak</t>
  </si>
  <si>
    <t>7370cf66-3154-409b-b6b1-2247d163f0b5</t>
  </si>
  <si>
    <t>Bosch 0 261 231 188 Snímač klepání</t>
  </si>
  <si>
    <t>Bosch 0 261 231 188 Czujnik spalania stukowego</t>
  </si>
  <si>
    <t>7370d109-9f82-4180-8200-18679ff01fb5</t>
  </si>
  <si>
    <t>DLOUHÝ KARTÁČ NA MYTÍ SKLENIC, LAHVÍ A HOUSENEK, SADA 4 KARTÁČŮ</t>
  </si>
  <si>
    <t>LONG BRUSH FOR WASHING JARS, GLASSES, BOTTLES, CARILE CARRIERS, SET OF 4 BRUSHES</t>
  </si>
  <si>
    <t>7370d516-479d-49d5-8eff-17944e47d28d</t>
  </si>
  <si>
    <t>Kamera Fujifilm Instax Square SQ1 bílá</t>
  </si>
  <si>
    <t>Fujifilm Instax Square SQ1 Camera White</t>
  </si>
  <si>
    <t>7370ddce-4682-474b-848c-be4755d50f4f</t>
  </si>
  <si>
    <t>KELLYS Horské kolo GATE 90 L 29" 2024</t>
  </si>
  <si>
    <t>KELLYS Mountain bike GATE 90 L 29" 2024</t>
  </si>
  <si>
    <t>7370fd3a-d463-4aeb-bfb7-4770874ba9b7</t>
  </si>
  <si>
    <t>Žárovky Philips WhiteVision ultra H4 60 W 2 ks</t>
  </si>
  <si>
    <t>Bulbs Philips WhiteVision ultra H4 60 W 2 pcs.</t>
  </si>
  <si>
    <t>73710741-e1f2-4213-9ccb-0982e0d8ed3c</t>
  </si>
  <si>
    <t>Army Painter Speedpaint 2.0 - Leštěná červená</t>
  </si>
  <si>
    <t>Army Painter Speedpaint 2.0 - Burnished Red</t>
  </si>
  <si>
    <t>73711200-e1ef-406c-b0d9-2a6e8bd98808</t>
  </si>
  <si>
    <t>Zahradní gril na uhlí, turistický kulatý HIT, májový piknik</t>
  </si>
  <si>
    <t>Charcoal Grill Garden Tourist Round HIT May Picnic</t>
  </si>
  <si>
    <t>7371352b-ab8d-4a0b-abc6-00d7f1cc57eb</t>
  </si>
  <si>
    <t>WELLA ULTIMATE REPAIR KONDICIONÉR Oprava poškozených vlasů 500 ml - SÁČEK</t>
  </si>
  <si>
    <t>WELLA ULTIMATE REPAIR CONDITIONER Repairing Damaged Hair 500ml - SACHET</t>
  </si>
  <si>
    <t>7371738e-162f-4cc8-bbd5-aa5fc9383abb</t>
  </si>
  <si>
    <t>Desková hra Samotář v kovové plechovce Schmidt Spiele</t>
  </si>
  <si>
    <t>Lonesome Board Game in Metal Can Schmidt Spiele</t>
  </si>
  <si>
    <t>73718908-2165-4478-a27f-545ec6370d83</t>
  </si>
  <si>
    <t>Olejová náplň do hřbitovních svíček Bispol 9,5 cm</t>
  </si>
  <si>
    <t>Oil cartridge for candles Bispol 9,5 cm</t>
  </si>
  <si>
    <t>7371f4b7-4737-4637-b679-f945e9c46185</t>
  </si>
  <si>
    <t>VTECH Tablet Základna zábavy</t>
  </si>
  <si>
    <t>VTECH Tablet Fun Base</t>
  </si>
  <si>
    <t>737206a4-77f9-4332-a73f-ff5abd659cc1</t>
  </si>
  <si>
    <t>Brio 36079 Startovací sada osobní vlak</t>
  </si>
  <si>
    <t>Brio 36079 Passenger Train Starter Set</t>
  </si>
  <si>
    <t>7372070e-8303-44e4-a376-97269b656a73</t>
  </si>
  <si>
    <t>Puma pánské sportovní boty SUEDE VTG SC velikost 46</t>
  </si>
  <si>
    <t>Puma men's sports shoes SUEDE VTG SC size 46</t>
  </si>
  <si>
    <t>737227b3-66a3-4a94-a150-1862f22ee02a</t>
  </si>
  <si>
    <t>WINFIL UHLÍKOVÝ KABINOVÝ FILTR TESLA MODEL S 60 12-</t>
  </si>
  <si>
    <t>WINFIL CARBON CABIN FILTER TESLA MODEL S 60 12-</t>
  </si>
  <si>
    <t>737243e6-56a3-47ed-bbc5-cb01427414c0</t>
  </si>
  <si>
    <t>Žil byl kdysi kdesi - Genetická metoda Hana Zobačová</t>
  </si>
  <si>
    <t>737258bd-050c-4574-91cf-97c64f8a890f</t>
  </si>
  <si>
    <t>Yaomedica Odstraňování toxinů 50 ml</t>
  </si>
  <si>
    <t>Yaomedica Toxin removal 50 ml</t>
  </si>
  <si>
    <t>73726038-9f90-4c5b-a9e2-3aef67e454a6</t>
  </si>
  <si>
    <t>Hella 6PT 013 113-291 Snímač teploty paliva</t>
  </si>
  <si>
    <t>Hella 6PT 013 113-291 Czujnik, temperatura paliwa</t>
  </si>
  <si>
    <t>7372786e-35fe-49b0-a9d2-47f4bb79d931</t>
  </si>
  <si>
    <t>Brousek na nože keramický Trizand</t>
  </si>
  <si>
    <t>Trizand ceramic knife sharpener</t>
  </si>
  <si>
    <t>737278e0-504e-49a0-84bc-c8eb9aa44c7d</t>
  </si>
  <si>
    <t>Claresa Hybridní lak Starlight 6 5 g</t>
  </si>
  <si>
    <t>Claresa Hybrid Varnish Starlight 6 5g</t>
  </si>
  <si>
    <t>7372a137-0503-4863-9257-714b503f39a9</t>
  </si>
  <si>
    <t>Voliéra, šedá, 213,5 x 217,5 x 211,5 cm, galvanizovaná</t>
  </si>
  <si>
    <t>Aviary, grey, 213,5x217,5x211,5 cm, galvanized</t>
  </si>
  <si>
    <t>7372b4da-4ccb-4078-a30e-d0b5f5c63008</t>
  </si>
  <si>
    <t>Alkalická baterie Philips AAA (R3) 10 ks</t>
  </si>
  <si>
    <t>Philips Alkaline AAA (R3) battery 10 pcs.</t>
  </si>
  <si>
    <t>7372cc34-f0c8-4016-a834-24cf88105841</t>
  </si>
  <si>
    <t>Dětské tričko Béžové pro chlapce Italian Brainrot 140</t>
  </si>
  <si>
    <t>Children's T-shirt Beige for Boys Italian Brainrot 140</t>
  </si>
  <si>
    <t>7372e55b-a901-4615-b212-082ee882f6d5</t>
  </si>
  <si>
    <t>Prostředek na ochranu karoserie Novol Gravit 600 černý 1,8 kg</t>
  </si>
  <si>
    <t>Body protection agent Novol Gravit 600 black 1.8 kg</t>
  </si>
  <si>
    <t>73730018-5503-40a4-a609-006bb0f94450</t>
  </si>
  <si>
    <t>Aku vysoké trekové boty Camana Fitzroy GTX velikost 37</t>
  </si>
  <si>
    <t>Aku Camana Fitzroy GTX high trekking shoes size 37</t>
  </si>
  <si>
    <t>73733a6b-439d-460d-8ec2-d978a33fc405</t>
  </si>
  <si>
    <t>Nikon Prostaff P7 10x42 dalekohled Černý</t>
  </si>
  <si>
    <t>Nikon Prostaff P7 10x42 binoculars Black</t>
  </si>
  <si>
    <t>7373428e-0542-429f-9cf3-e86200d29272</t>
  </si>
  <si>
    <t>Holicí strojek Gillette ProGlide 1 ks</t>
  </si>
  <si>
    <t>Shaving machine Gillette ProGlide 1 pc.</t>
  </si>
  <si>
    <t>737387e9-0826-4a31-94c3-20692e9cca3e</t>
  </si>
  <si>
    <t>POUZDRA pro VW Volkswagen Passat B4, B5, B6, B7, B8 - 1993-2019 Ex E6</t>
  </si>
  <si>
    <t>COVERS VW Volkswagen Passat B4, B5, B6, B7, B8 - 1993-2019 Ex E6</t>
  </si>
  <si>
    <t>73739929-1550-4a8f-8a8d-783cc0cc5edd</t>
  </si>
  <si>
    <t>Jadzia Pętelka w podróży Barbara Supeł</t>
  </si>
  <si>
    <t>7373b70c-0799-45bf-be3c-d36121f6d814</t>
  </si>
  <si>
    <t>Balónky Sada na narozeniny DINOSAURUS 10 ks</t>
  </si>
  <si>
    <t>Balloons Dinosaur Birthday Set 10 pcs</t>
  </si>
  <si>
    <t>7373cd53-e727-4ada-b1b5-42fdd1832bdd</t>
  </si>
  <si>
    <t>Kingston SDXC Canvas React Plus V60 128GB SDR2V6/128GB</t>
  </si>
  <si>
    <t>7373e34f-c5c3-4f8d-acc3-35ac6138c6e1</t>
  </si>
  <si>
    <t>Febest TAB-300 Ložisko, rameno</t>
  </si>
  <si>
    <t>Febest TAB-300 Control arm</t>
  </si>
  <si>
    <t>7373e4de-9c56-4728-bf26-abce8f8d4944</t>
  </si>
  <si>
    <t>Bezdrátová sluchátka do uší Lamax NoiseComfort2 ANC</t>
  </si>
  <si>
    <t>Lamax NoiseComfort2 ANC wireless on-ear headphones</t>
  </si>
  <si>
    <t>7373f9a9-fed1-4202-a9a8-650611ff4a81</t>
  </si>
  <si>
    <t>737421da-b53f-45a8-9034-52b81a391eb8</t>
  </si>
  <si>
    <t>Pásek pásek BETLEWSKI PRC-01_SR-3 2XL černý</t>
  </si>
  <si>
    <t>Webbing strap BETLEWSKI PRC-01_SR-3 2XL black</t>
  </si>
  <si>
    <t>73745201-90f5-42ca-8d3e-d9c9ba1968eb</t>
  </si>
  <si>
    <t>Kraťasy BMW M POWER MOTORSPORT MOTORIZACE DÁREK M</t>
  </si>
  <si>
    <t>Shorts black BMW M POWER MOTORSPORT AUTOMOTIVE GIFT M</t>
  </si>
  <si>
    <t>7374dec5-508d-46f7-b21d-5a9322b13a92</t>
  </si>
  <si>
    <t>Kávový stolek Home Styling Collection kulatý 60 x 60 x 41,5 cm, odstíny zelené</t>
  </si>
  <si>
    <t>Coffee Table Home Styling Collection round 60 x 60 x 41,5cm shades of green</t>
  </si>
  <si>
    <t>73750c95-5f18-4e32-8974-7e4ca23ff905</t>
  </si>
  <si>
    <t>Modré náboje Pelikan 6 ks</t>
  </si>
  <si>
    <t>Ink cartridges Blue Pelikan 6 pcs</t>
  </si>
  <si>
    <t>7375247a-76b9-4f1c-b8c5-af357a20d15a</t>
  </si>
  <si>
    <t>Opěrka na knihy – strom, černá strukturovaná</t>
  </si>
  <si>
    <t>Bookends - wood, black structural</t>
  </si>
  <si>
    <t>73753fe4-8343-444b-bdbb-0b1bb236c3bd</t>
  </si>
  <si>
    <t>Bezdrátová sluchátka s kostním vedením Shokz OpenSwim</t>
  </si>
  <si>
    <t>Shokz OpenSwim wireless bone conduction headphones</t>
  </si>
  <si>
    <t>7375667c-c745-4e6c-b487-05e2755c9e30</t>
  </si>
  <si>
    <t>Dartomik kojenecké polodupačky bavlna velikost 98</t>
  </si>
  <si>
    <t>Dartomik baby half sleepers cotton size 98</t>
  </si>
  <si>
    <t>7375e2e3-6619-4054-b65f-33f5a8776d1f</t>
  </si>
  <si>
    <t>Šroubovák 6a Solarix 500 m</t>
  </si>
  <si>
    <t>6a Solarix twisted pair 500 m</t>
  </si>
  <si>
    <t>73760afc-962e-4c1a-a61d-702fc13572bd</t>
  </si>
  <si>
    <t>Kravské mléko, kondenzované mléko Bohemilk 400 ml</t>
  </si>
  <si>
    <t>Cow's milk, condensed milk Bohemilk 400 ml</t>
  </si>
  <si>
    <t>7376527a-819f-4701-bdbd-76fd818a9c02</t>
  </si>
  <si>
    <t>Nábytková úchytka U103 (zlatá matná) 256 mm</t>
  </si>
  <si>
    <t>Furniture handle U103 (gold matt) 256 mm</t>
  </si>
  <si>
    <t>737659f8-750e-4bfd-8720-371cce2e07cb</t>
  </si>
  <si>
    <t>737689ab-a936-4b3d-a171-701e524f7023</t>
  </si>
  <si>
    <t>T317 dámské bezešvé kalhotky Triumph Smart Micro Maxi EX 36 38 40 42</t>
  </si>
  <si>
    <t>T317 seamless women's panties Triumph Smart Micro Maxi EX 36 38 40 42</t>
  </si>
  <si>
    <t>7376fac3-655e-400e-9077-ebb927d2136f</t>
  </si>
  <si>
    <t>Ochranná Fólie SCREENSHIELD pro iGET Smart L31 FullHD 1 ks</t>
  </si>
  <si>
    <t>SCREENSHIELD protective foil for iGET Smart L31 FullHD 1 pc.</t>
  </si>
  <si>
    <t>73770d9e-e0e4-4bce-9367-2c8cf98cd47e</t>
  </si>
  <si>
    <t>Síťka, list na suchý zip Mirka Abranet 115x230 mm P400</t>
  </si>
  <si>
    <t>Mesh, Velcro sheet Mirka Abranet 115x230mm P400</t>
  </si>
  <si>
    <t>7377344a-1f48-491f-9a37-41d0da808306</t>
  </si>
  <si>
    <t>Nadproudový spínač Schelinger 1P B06 6A</t>
  </si>
  <si>
    <t>Overcurrent circuit breaker Schelinger 1P B06 6A</t>
  </si>
  <si>
    <t>73777a49-b0a4-43b0-b4b2-94f20d2b3dae</t>
  </si>
  <si>
    <t>Tradiční keramická pánev Gerlach Natur 24 cm</t>
  </si>
  <si>
    <t>Frying pan traditional Gerlach Natur 24 cm ceramic</t>
  </si>
  <si>
    <t>737850ed-3acd-4ebc-84ba-357b31c5ae78</t>
  </si>
  <si>
    <t>Protiodkapové brýle Milwaukee</t>
  </si>
  <si>
    <t>Glasses anti-spatter Milwaukee</t>
  </si>
  <si>
    <t>737878c7-f7b8-468c-b1de-a63bdc2a1e7e</t>
  </si>
  <si>
    <t>Viki podprsenka měkká béžová velikost 115D</t>
  </si>
  <si>
    <t>Viki soft beige bra size 115D</t>
  </si>
  <si>
    <t>73788dfd-2898-453d-b714-0fdd5ab34b33</t>
  </si>
  <si>
    <t>Kbelík Patrol group se stupnicí a rukojetí 20 l</t>
  </si>
  <si>
    <t>Bucket Patrol group with gradation, with a handle 20 l</t>
  </si>
  <si>
    <t>7378a621-b0b3-4c76-a10c-c856b3743c07</t>
  </si>
  <si>
    <t>Emos filtr proti ucpání LTE 5G EM694IEC</t>
  </si>
  <si>
    <t>Emos anti-collapse filter LTE 5G EM694IEC</t>
  </si>
  <si>
    <t>7378a6b8-a305-4685-affd-8694210880e4</t>
  </si>
  <si>
    <t>Trojnožka 200 cm</t>
  </si>
  <si>
    <t>Tripod 200 cm</t>
  </si>
  <si>
    <t>7378d5f7-aa1d-4e95-8543-523477c35441</t>
  </si>
  <si>
    <t>BABYMAM KOMPLET DO KOČÁRKU MINKY DEKA + POLŠTÁŘ</t>
  </si>
  <si>
    <t>BABYMAM SET FOR STROLLER MINKY BLANKET + PILLOW</t>
  </si>
  <si>
    <t>7378d7ed-184d-420e-8750-d9a49482f496</t>
  </si>
  <si>
    <t>Klasické Pánské tričko BASIC černé V1 OM-TSBS-0146 3XL</t>
  </si>
  <si>
    <t>Classic T-shirt men cotton BASIC black V1 OM-TSBS-0146 3XL</t>
  </si>
  <si>
    <t>7378e135-84c1-4f9b-b3cf-ae0fd103fc15</t>
  </si>
  <si>
    <t>Kuchyňská váha Beurer KS 51 stříbrná/šedá 5 kg</t>
  </si>
  <si>
    <t>Kitchen scale Beurer KS 51 silver/grey 5 kg</t>
  </si>
  <si>
    <t>7378e5db-ce52-4db2-b554-baf4b4435188</t>
  </si>
  <si>
    <t>Ventilátor Arctic 80 x 80 mm ACFAN00286A</t>
  </si>
  <si>
    <t>Fan Arctic 80 x 80 mm ACFAN00286A</t>
  </si>
  <si>
    <t>737925a7-2228-4695-a118-1cb1de7c67b8</t>
  </si>
  <si>
    <t>Paclan vonné pytle na odpadky 60 l 10 Ks</t>
  </si>
  <si>
    <t>Paclan scented trash bags 60L 10pcs</t>
  </si>
  <si>
    <t>73793468-e22e-4e9f-b63b-89aedf53ace3</t>
  </si>
  <si>
    <t>ŠEJK LUCKY JOHN JOCO SUPER PLOVOUCÍ 11,5 CM - F05</t>
  </si>
  <si>
    <t>LUCKY JOHN JOCO SHAKER SUPER FLOATING 11.5CM - F05</t>
  </si>
  <si>
    <t>73794465-d8f1-43e1-96e4-d67aefd567ce</t>
  </si>
  <si>
    <t>Řemínek pásky Ecolight 3,6 mm x 200 ⌀ 3,6 mm 100 ks</t>
  </si>
  <si>
    <t>Cable tie Ecolight 3,6 mm x 200 ⌀ 3,6 mm 100 pcs.</t>
  </si>
  <si>
    <t>73796561-3948-49cc-991e-ca4426fa79fb</t>
  </si>
  <si>
    <t>Obojek TRADEN OBROŻA OM4 proti klíšťatům, proti blechám, proti všenkám</t>
  </si>
  <si>
    <t>TRADEN OBROŻA OM4 against ticks, against fleas, against lice</t>
  </si>
  <si>
    <t>73797337-f302-4d53-9b18-185caf4f197e</t>
  </si>
  <si>
    <t>Pánské polobotky s vázáním, elegantní kůže MXC-415 Černá 40</t>
  </si>
  <si>
    <t>Men's Shoes Tied Formal Elegant Leather MXC-415 Black 40</t>
  </si>
  <si>
    <t>7379836c-29e3-4f33-bcc9-9be0d4282dd7</t>
  </si>
  <si>
    <t>Kuchyňský stůl Homcom obdélníkový, bílý, 83 x 70 x 75 cm</t>
  </si>
  <si>
    <t>Kitchen table Homcom rectangular white 83 x 70 x 75 cm</t>
  </si>
  <si>
    <t>7379a868-b294-4cb3-af44-7e3d22f69cae</t>
  </si>
  <si>
    <t>Smartphone Motorola Edge 50 Fusion 8 GB / 256 GB 5G růžový</t>
  </si>
  <si>
    <t>Smartphone Motorola Edge 50 Fusion 8 GB / 256 GB 5G pink</t>
  </si>
  <si>
    <t>7379a8b6-a66b-40d2-a776-46e2904088a7</t>
  </si>
  <si>
    <t>ČERNÁ SUKNĚ SUKNĚ TUTU PŘEVLEK OBLEČENÍ PŘEDSTAVENÍ</t>
  </si>
  <si>
    <t>BLACK SKIRT TULLE TUTU SKIRT DISCIPLINE OUTFIT SHOW</t>
  </si>
  <si>
    <t>7379b0b7-e4b6-40a2-aa3e-67a54cf29102</t>
  </si>
  <si>
    <t>Zahradní nástěnné svítidlo Trio béžová, červená, oranžová, žlutá E27 28 W</t>
  </si>
  <si>
    <t>Garden wall lamp Trio beige, red, orange, yellow E27 28 W</t>
  </si>
  <si>
    <t>737a335f-d522-4e44-a8e5-20c8b8ce6c2e</t>
  </si>
  <si>
    <t>Foliový balónek „Cocomelon“, Procos, 18", RND</t>
  </si>
  <si>
    <t>Foil balloon "Cocomelon", Procos, 18", RND</t>
  </si>
  <si>
    <t>737a4dda-4fc9-407c-9f80-8128a5e3a3bc</t>
  </si>
  <si>
    <t>Filtron OP 641 Olejový filtr</t>
  </si>
  <si>
    <t>Filtron OP 641 Filtr oleju</t>
  </si>
  <si>
    <t>737a60f2-e02a-4298-ac61-43459c27b9e4</t>
  </si>
  <si>
    <t>Deflektory bočních skel PEUGEOT 2008 SUV 2013-2019</t>
  </si>
  <si>
    <t>Side window deflectors PEUGEOT 2008 SUV 2013-2019</t>
  </si>
  <si>
    <t>737a639e-8073-42ed-972d-7d0da32cdba2</t>
  </si>
  <si>
    <t>LaQ Expresní regenerační maska na vlasy 250 ml</t>
  </si>
  <si>
    <t>LaQ Express Regenerating Hair Mask 250 ml</t>
  </si>
  <si>
    <t>737a7b94-4640-4087-992b-9e0572e8dfe4</t>
  </si>
  <si>
    <t>Podložka vodní bazénový zavlažovač fontána vodní clona sprchová vanička 170 cm</t>
  </si>
  <si>
    <t>Water mat pool sprinkler fountain water curtain paddling pool 170cm</t>
  </si>
  <si>
    <t>737abf22-1415-4db5-914c-dc500b8c8e28</t>
  </si>
  <si>
    <t>Zvonek na kolo/koloběžku hliníkový FSBHN-046 černý</t>
  </si>
  <si>
    <t>Bicycle / scooter bell aluminium FSBHN-046 black</t>
  </si>
  <si>
    <t>737acac9-da3c-4216-808a-eea2541538ff</t>
  </si>
  <si>
    <t>LENOCHODOVÉ PYŽAMO Jednodílné Kigurumi Onesie Kombinéza Převlek 164</t>
  </si>
  <si>
    <t>SLOTH PAJAMAS One-piece Kigurumi Onesie Jumpsuit Disguise 164</t>
  </si>
  <si>
    <t>737af2db-9fac-4124-a930-5f8f197dbb9c</t>
  </si>
  <si>
    <t>Ava polovyztužená podprsenka bílá velikost 95B</t>
  </si>
  <si>
    <t>Ava semi-rigid bra white size 95B</t>
  </si>
  <si>
    <t>737af400-f1db-4dd2-b80c-803c804e6db8</t>
  </si>
  <si>
    <t>Zvířátka na farmě, sada 10 figurek v kolekci druhů domácích zvířat</t>
  </si>
  <si>
    <t>Animals on the farm - a set of 10 figurines in the collection of pet species</t>
  </si>
  <si>
    <t>737b100e-f2d3-4b08-88cd-082695d3a7b0</t>
  </si>
  <si>
    <t>American Club sandály pěnová růžová velikost 29</t>
  </si>
  <si>
    <t>American Club children's flip flops foam pink size 29</t>
  </si>
  <si>
    <t>737b3518-c64d-4472-bb76-59a3b8f8d8e2</t>
  </si>
  <si>
    <t>Koupelnový ventilátor Awenta WC100 100 mm</t>
  </si>
  <si>
    <t>Fan bathroom Awenta WC100 100 mm</t>
  </si>
  <si>
    <t>737b45b9-635e-4fa3-a0e7-b5ff32bdbd13</t>
  </si>
  <si>
    <t>EplusM jednodílný oblek velikost 128</t>
  </si>
  <si>
    <t>EplusM one-piece swimsuit size 128</t>
  </si>
  <si>
    <t>737b48a2-5c98-41a5-89fc-c88181913108</t>
  </si>
  <si>
    <t>Viki podprsenka měkká béžová velikost 100G</t>
  </si>
  <si>
    <t>Viki soft beige bra size 100G</t>
  </si>
  <si>
    <t>737bb542-ce1d-4002-9bad-0c1b0da43d35</t>
  </si>
  <si>
    <t>Colway 200 ml kolagenové sérum</t>
  </si>
  <si>
    <t>Colway 200 ml collagen serum</t>
  </si>
  <si>
    <t>737bbc3e-d4c1-44f2-8f72-6d5e070b2ca7</t>
  </si>
  <si>
    <t>Kuchyňský organizér s příslušenstvím ČERNÝ</t>
  </si>
  <si>
    <t>Kitchen Organizer with Accessories BLACK</t>
  </si>
  <si>
    <t>737be5d8-17b2-4d45-af4c-5c6b0164f42e</t>
  </si>
  <si>
    <t>737c13b9-bf46-4066-8045-3ff846dbecfe</t>
  </si>
  <si>
    <t>737c6d86-21b8-46b8-99e3-a371d7fe78b4</t>
  </si>
  <si>
    <t>Steven ponožky kojenecké</t>
  </si>
  <si>
    <t>Steven baby socks 23-25</t>
  </si>
  <si>
    <t>737cca0e-4d55-4b26-90e2-c0740b045c2c</t>
  </si>
  <si>
    <t>Master-Sport Germany 36791-SET-MS Sada kyvadla, odpružení kola</t>
  </si>
  <si>
    <t>Master-Sport Germany 36791-SET-MS Swing arm set, wheel suspension</t>
  </si>
  <si>
    <t>737ccb47-f445-4f52-9dce-1878835e31bd</t>
  </si>
  <si>
    <t>HYBRIDNÍ TMEL FIX ALL HIGH TACK BÍLÝ 290 ML 111875 SOUDAL</t>
  </si>
  <si>
    <t>HYBRID SEALANT FIX ALL HIGH TACK WHITE 290ML 111875 SOUDAL</t>
  </si>
  <si>
    <t>737cd229-1c4b-49e8-b031-08397d314522</t>
  </si>
  <si>
    <t>Triumph podprsenka minimizer béžová velikost 90D</t>
  </si>
  <si>
    <t>Triumph minimizer bra beige size 90D</t>
  </si>
  <si>
    <t>737ce201-2f77-4dcc-b369-175a8c4b399f</t>
  </si>
  <si>
    <t>Pánské boty ADIDAS STRUTTER 38.6</t>
  </si>
  <si>
    <t>Men's shoes ADIDAS STRUTTER 38.6</t>
  </si>
  <si>
    <t>737d2c34-c5f5-434b-adf8-68df1996788f</t>
  </si>
  <si>
    <t>Dash water perlivá voda s mangem 330 ml</t>
  </si>
  <si>
    <t>Dash water mango sparkling water 330ml</t>
  </si>
  <si>
    <t>737d2f27-f26f-4b00-9c97-64e47ce76e7d</t>
  </si>
  <si>
    <t>Teplá žárovka 20W mléčně bílá Rabalux</t>
  </si>
  <si>
    <t>20W Milky White Rabalux bulb</t>
  </si>
  <si>
    <t>737d3e02-7af8-416d-9009-330b3c4e94a2</t>
  </si>
  <si>
    <t>Modelína ASTRA 12 barev</t>
  </si>
  <si>
    <t>Modelina ASTRA 12 colours</t>
  </si>
  <si>
    <t>737d42ed-fcfd-4ef7-9317-d1b68f4f58c2</t>
  </si>
  <si>
    <t>Pánské Pantofle Kožené prodyšné Měkká vložka K-7 Tmavě modrá 44</t>
  </si>
  <si>
    <t>Men's Leather Flip-Flops Breathable Soft Insole K-7 Navy Blue 44</t>
  </si>
  <si>
    <t>737d61ee-efca-4090-8309-9ebf7e5d5400</t>
  </si>
  <si>
    <t>Pilot pro Edifier S1000MKII</t>
  </si>
  <si>
    <t>Remote Control to Edifier S1000MKII</t>
  </si>
  <si>
    <t>737d820c-22a8-4fff-bfe5-6a1c9ed08d64</t>
  </si>
  <si>
    <t>VZDUCHOVÝ FILTR BRIGGS INTEK 698083 794422 797008</t>
  </si>
  <si>
    <t>AIR FILTER BRIGGS INTEK 698083 794422 797008</t>
  </si>
  <si>
    <t>737da066-c1ac-4b44-8ab3-2f03e43729df</t>
  </si>
  <si>
    <t>Světlo do WC se senzorem pohybu</t>
  </si>
  <si>
    <t>Toilet light with motion sensor</t>
  </si>
  <si>
    <t>737dc4fd-3d4c-485d-8dea-22dc96a3b044</t>
  </si>
  <si>
    <t>JEDNOROŽEC Galaxy Pyžamo Onesie Kigurumi Kostým Převlek 164 cm</t>
  </si>
  <si>
    <t>UNICORN Galaxy Pajamas Onesie Kigurumi Costume 164 cm</t>
  </si>
  <si>
    <t>737ddc51-f718-4281-afb9-85c912098a20</t>
  </si>
  <si>
    <t>NEO MAKE UP Peptidový balzám na rty PEPTIDE LIP BALM 03 PERFECT BERRY</t>
  </si>
  <si>
    <t>NEO MAKE UP Peptide Lip Balm PEPTIDE LIP BALM 03 PERFECT BERRY</t>
  </si>
  <si>
    <t>737dea93-00ea-4a2b-b0f5-2ca42315b175</t>
  </si>
  <si>
    <t>Nůž s odlamovacím ostřím SOFT 18 mm MAAN</t>
  </si>
  <si>
    <t>Universal knife with broken blade SOFT 18 mm MAAN</t>
  </si>
  <si>
    <t>737e355c-3fc2-4f3d-a7ae-ffe082b1ff47</t>
  </si>
  <si>
    <t>A5 Argus 1 list</t>
  </si>
  <si>
    <t>A5 Argus 1 sheets</t>
  </si>
  <si>
    <t>737e3ad4-8e7d-42b2-ba55-f751b12e18f7</t>
  </si>
  <si>
    <t>Obyčejné sklo BKshop 140712 12 mm</t>
  </si>
  <si>
    <t>BKshop 140712 plain shackle 12 mm</t>
  </si>
  <si>
    <t>737eac50-75dc-4310-97f6-d40249cd19cd</t>
  </si>
  <si>
    <t>Ruční nůžky Powermat 2 cm 0 V</t>
  </si>
  <si>
    <t>Powermat hand scissors 2 cm 0 V</t>
  </si>
  <si>
    <t>737ee32b-9dd9-429f-a76d-df44ed885bc5</t>
  </si>
  <si>
    <t>The Strange Case Of Halestorm Vinylová Deska</t>
  </si>
  <si>
    <t>The Strange Case Of Halestorm Vinyl</t>
  </si>
  <si>
    <t>737ee739-5c96-4a7d-8d7b-44c9c6f945fc</t>
  </si>
  <si>
    <t>Stěrka Špachtle DEKORÁTOR dortového dortu nůž 3ks</t>
  </si>
  <si>
    <t>Spatula Spatula DECORATOR cake knife 3pcs</t>
  </si>
  <si>
    <t>737f440a-cb6c-4b49-a718-850b2d2c1ad9</t>
  </si>
  <si>
    <t>KOCH CHEMIE HPC Hydro Plast Care Prostředek pro péči o plast 1L</t>
  </si>
  <si>
    <t>KOCH CHEMIE HPC Hydro Plast Care Plastic Care Agent 1L</t>
  </si>
  <si>
    <t>737f6432-a2c6-45e2-85d4-7c635a7e3f1a</t>
  </si>
  <si>
    <t>Koupací hračky 5ks Dino AKUKU</t>
  </si>
  <si>
    <t>Bath toys 5 pcs. Dinusie AKUKU</t>
  </si>
  <si>
    <t>737fa7ec-4c17-4602-a10e-ce0cdcaace8e</t>
  </si>
  <si>
    <t>Beggs Čisticí mléko na zadeček, 200 Ml</t>
  </si>
  <si>
    <t>Beggs Butt Cleansing Milk, 200ml</t>
  </si>
  <si>
    <t>737fe594-fa1e-4156-ad2e-3caa908ef900</t>
  </si>
  <si>
    <t>Alpi Moda dámský vícebarevný klasický kabát bez kapuce velikost M</t>
  </si>
  <si>
    <t>Alpi Moda women's coat multicolor classic without hood size M</t>
  </si>
  <si>
    <t>73800dfe-c7c9-4752-b62b-fc39b2066774</t>
  </si>
  <si>
    <t>Čerpadlo VidaXL 30 W Až 500 l/h</t>
  </si>
  <si>
    <t>Pump VidaXL 30 W Up to 500 l/h</t>
  </si>
  <si>
    <t>7380422b-f885-4924-a54e-cc4570b3a010</t>
  </si>
  <si>
    <t>CARRERA Autodráha GO 62578 Ferrari Supercar Power</t>
  </si>
  <si>
    <t>CARRERA Speedway GO 62578 Ferrari Supercar Power</t>
  </si>
  <si>
    <t>738047d2-c090-4533-b759-343f5f22c100</t>
  </si>
  <si>
    <t>Filtrační vložky Filtry MG+ Měkká Voda Mineralizace Hořčíkem BWT 3ks</t>
  </si>
  <si>
    <t>Filter CARTRIDGES Filters MG+ Soft Water Mineralization Magnesium BWT 3pcs</t>
  </si>
  <si>
    <t>738059be-bfaa-45a6-aacc-6c8ae9f224d7</t>
  </si>
  <si>
    <t>Stojan Kinghoff na koření a 16 nádob</t>
  </si>
  <si>
    <t>Kinghoff spice rack 16 containers</t>
  </si>
  <si>
    <t>738071f4-f263-46b3-90bc-ec265d865e7a</t>
  </si>
  <si>
    <t>NTY EPP-AU-027 Hmotnostní průtokoměr vzduchu</t>
  </si>
  <si>
    <t>NTY EPP-AU-027 Air mass flowmeter</t>
  </si>
  <si>
    <t>73807c8c-c87c-4318-8736-a1f5ed0cae34</t>
  </si>
  <si>
    <t>Letní pneumatika Nexen N'Blue HD Plus 195/50R15 82 V</t>
  </si>
  <si>
    <t>Summer tyre Nexen N'Blue HD Plus 195/50R15 82 V</t>
  </si>
  <si>
    <t>73809244-9f2e-4b29-9e5c-33e60f205338</t>
  </si>
  <si>
    <t>Zahradní nástěnné svítidlo Telefunken černé s integrovaným LED zdrojem o výkonu 15 W</t>
  </si>
  <si>
    <t>Garden wall lamp Telefunken black integrated LED source 15 W</t>
  </si>
  <si>
    <t>7380a667-e14c-4ea9-93e8-fb3a35c14ad9</t>
  </si>
  <si>
    <t>Hybrid color varnish Claresa Shades of red and pink 5 ml</t>
  </si>
  <si>
    <t>738126f8-f45e-4043-8241-06697d40f13c</t>
  </si>
  <si>
    <t>Mango v prášku Amchur Dried Mango Powder TRS 100 g</t>
  </si>
  <si>
    <t>Amchur Dried Mango Powder TRS 100g</t>
  </si>
  <si>
    <t>738179c3-3525-4c42-ab16-350b01003c39</t>
  </si>
  <si>
    <t>Organizér Šuplík do ledničky 2,6 L CAUMA Rotho</t>
  </si>
  <si>
    <t>Organizer Container Drawer for a 2.6 L CAUMA Rotho refrigerator</t>
  </si>
  <si>
    <t>738186e6-fa6f-47ed-be2f-5a92b2367679</t>
  </si>
  <si>
    <t>Regulovatelné podpěťové zabezpečení</t>
  </si>
  <si>
    <t>Undervoltage protection Adjustable</t>
  </si>
  <si>
    <t>7381aa78-1ab5-47c4-8e3d-8230c14886f7</t>
  </si>
  <si>
    <t>Sešit A4 Biurfol černý</t>
  </si>
  <si>
    <t>Workbook A4 Biurfol black</t>
  </si>
  <si>
    <t>7381cf6b-1c84-400c-97b5-84771278bf89</t>
  </si>
  <si>
    <t>LPG KABEL THERMOPLASTIC FARO 6 mm průměr</t>
  </si>
  <si>
    <t>LPG CABLE THERMOPLASTIC FARO FI 6 mm diameter</t>
  </si>
  <si>
    <t>7381fde0-2cde-423d-af6d-87858517724b</t>
  </si>
  <si>
    <t>Náplně do elektrického struhadla Beper 2 kusy zelené</t>
  </si>
  <si>
    <t>Beper electric grater inserts 2 pieces green</t>
  </si>
  <si>
    <t>73820acf-1a12-48f3-aec2-2443ba421f43</t>
  </si>
  <si>
    <t>Rámeček trojitý Kontakt-simon černý</t>
  </si>
  <si>
    <t>Triple frame Kontakt-simon black</t>
  </si>
  <si>
    <t>738250dd-202f-4e27-89c1-6b387c47b453</t>
  </si>
  <si>
    <t>180 KUSŮ ZESTAW NAPRAWY STROPNÍ ČALOUNĚNÍ AUTOMOBILU FORD NAPY NITY POLSKO</t>
  </si>
  <si>
    <t>180 ELEMENTS ZESTAW NAPRAWY PODSUFITKI CAR FORD NAPY RIVETS POLISH</t>
  </si>
  <si>
    <t>73826977-37aa-405d-b9a0-8182ea2398ff</t>
  </si>
  <si>
    <t>73829284-b82b-444d-ba97-c41b493241e6</t>
  </si>
  <si>
    <t>Sešit ve třech řadách A5 Unipap 32 listů</t>
  </si>
  <si>
    <t>Three-lined A5 Unipap notebook, 32 sheets</t>
  </si>
  <si>
    <t>7382b952-d91a-4ca2-9c2b-2f2bd47e9b99</t>
  </si>
  <si>
    <t>POVLAK NA POLŠTÁŘ z bavlny, 50 x 70 cm, tmavě modrý</t>
  </si>
  <si>
    <t>PILLOWCASE, cotton, 50x70cm, navy blue</t>
  </si>
  <si>
    <t>7382c022-be98-40ae-9eb4-c7abdbac3b28</t>
  </si>
  <si>
    <t>RYCHLESCHNOUCÍ KOUPACÍ RUČNÍK Z MIKROVLÁKNA PAREO PLÁŽOVÝ UNIVERZÁLNÍ</t>
  </si>
  <si>
    <t>QUICK-DRYING MICROFIBER BATH TOWEL PAREO BEACH UNIVERSAL</t>
  </si>
  <si>
    <t>7382e946-fe41-4c12-af97-4662c40836a9</t>
  </si>
  <si>
    <t>DEMAR holínky s reflexním prvkem STORMER PRINT T cosmos aka. 20-21</t>
  </si>
  <si>
    <t>7382ec4e-ebec-4aa8-9aa4-45e922f27318</t>
  </si>
  <si>
    <t>AVON SPRCHOVÝ GEL 150 ML PERFECT NONSENSE PEPPERY PEACHES</t>
  </si>
  <si>
    <t>AVON SHOWER GEL 150 ML PERFECT NONSENSE PEPPERY PEACHES</t>
  </si>
  <si>
    <t>7382f1b2-4d87-435f-bdea-1d58830f850c</t>
  </si>
  <si>
    <t>Kostým sheik arabský princ L</t>
  </si>
  <si>
    <t>Sheik Arab Costume Arabian Prince L.</t>
  </si>
  <si>
    <t>7383038a-fa2d-4ff2-be34-56b8dcb4392e</t>
  </si>
  <si>
    <t>Nůžky na stříhání trubek Proline 17201</t>
  </si>
  <si>
    <t>Pipe cutting shears Proline 17201</t>
  </si>
  <si>
    <t>7383489e-0b52-462b-b8c6-4f38ef351a3e</t>
  </si>
  <si>
    <t>Avon TTA Always 10 ml parfémovaná voda</t>
  </si>
  <si>
    <t>Avon TTA Always 10 ml perfume</t>
  </si>
  <si>
    <t>73834ef0-6c23-41ac-b4e1-535975be8513</t>
  </si>
  <si>
    <t>WARHAMMER AOS - SLAVES TO DARKNESS NEXUS CHAOTICA</t>
  </si>
  <si>
    <t>73835b20-ca4a-4fd7-88f4-5f03e9549d0e</t>
  </si>
  <si>
    <t>Hrací karty - Mariáš jednohlavý</t>
  </si>
  <si>
    <t>Playing cards - One-headed Mary</t>
  </si>
  <si>
    <t>738377dc-e72d-4344-a0cf-d42227eb8cbb</t>
  </si>
  <si>
    <t>Čaj Dary Natury 25 g</t>
  </si>
  <si>
    <t>Leafy Herbal Tea Dary Natury 25 g</t>
  </si>
  <si>
    <t>73837e1d-7a8a-4c5c-8c15-5bc65f85861f</t>
  </si>
  <si>
    <t>Adidas kšiltovka bílá velikost 54/56 II3509</t>
  </si>
  <si>
    <t>Adidas baseball cap white size 54/56 II3509</t>
  </si>
  <si>
    <t>73838df8-b477-4cfe-bf5f-3b29cf89c191</t>
  </si>
  <si>
    <t>Awama šaty koktejlové šaty velikost 38</t>
  </si>
  <si>
    <t>Awama classic midi cocktail dress, size 38</t>
  </si>
  <si>
    <t>7383b51f-55e3-44cb-a6dd-3f3e0a43f529</t>
  </si>
  <si>
    <t>Nástavec 6hranný dlouhý 1/2" CRV 13 mm</t>
  </si>
  <si>
    <t>1/2" CRV 13mm 6-kąt.długa socket</t>
  </si>
  <si>
    <t>7383bbfd-1ae4-4742-8599-7f33643077d0</t>
  </si>
  <si>
    <t>Měnič Napětí ST XL4015</t>
  </si>
  <si>
    <t>Converter ST XL4015</t>
  </si>
  <si>
    <t>7383be63-a22b-477f-8247-979167beb0ea</t>
  </si>
  <si>
    <t>Výrobník sody SodaStream Duo, 2 lahve</t>
  </si>
  <si>
    <t>Saturator for water SodaStream Duo, 2 bottles</t>
  </si>
  <si>
    <t>7383f8ef-b058-4a58-ac21-ac6604bf702e</t>
  </si>
  <si>
    <t>Podomítkový křížový spínač Hager bílý WL0030</t>
  </si>
  <si>
    <t>Crossbar switch For concealed installation Hager white WL0030</t>
  </si>
  <si>
    <t>738428a7-cfc5-405d-a41d-902e7d814eab</t>
  </si>
  <si>
    <t>Bonbóny Euka Menthol Woogie 175 g</t>
  </si>
  <si>
    <t>Candy Euka Menthol Woogie 175 g</t>
  </si>
  <si>
    <t>73844003-c7a3-49e0-95eb-df75896da7d7</t>
  </si>
  <si>
    <t>Vložka do mopu plochá Leifheit Clean Twist M-33 cm 33 cm</t>
  </si>
  <si>
    <t>Mop insert flat Leifheit Clean Twist M-33cm 33 cm</t>
  </si>
  <si>
    <t>73844b63-d5d1-4920-bf58-14f170fd0bfe</t>
  </si>
  <si>
    <t>PÁNSKÁ MIKINA S KAPUCÍ ALAN WALKER FADED AW TEPLÁ MIKINA 3XL</t>
  </si>
  <si>
    <t>MEN'S HOODIE ALAN WALKER FADED AW WARM SWEATSHIRT 3XL</t>
  </si>
  <si>
    <t>73844d8e-c3c7-4db0-ad05-7e0b15a5dc68</t>
  </si>
  <si>
    <t>Kartáč Beast 741010</t>
  </si>
  <si>
    <t>Brush Beast 741010</t>
  </si>
  <si>
    <t>7384710c-33f4-4f98-9e1c-2b49f5050e8a</t>
  </si>
  <si>
    <t>Reflexní světlo Depo 212-2922L</t>
  </si>
  <si>
    <t>Światło odblaskowe Depo 212-2922L</t>
  </si>
  <si>
    <t>7384cf91-e6fc-486c-b78f-abcfe7713438</t>
  </si>
  <si>
    <t>Automatický kávovar De'Longhi Magnifica EVO ECAM290.51.B 1450 W černý</t>
  </si>
  <si>
    <t>Pressure machine De'Longhi Magnifica EVO ECAM290.51.B 1450 W black</t>
  </si>
  <si>
    <t>7385235f-cdbe-46a8-8224-1828bf942a71</t>
  </si>
  <si>
    <t>Fieldmann laserový měřič vzdálenosti FDLM 1050</t>
  </si>
  <si>
    <t>Rangefinder Fieldmann FDLM 1050 31-60</t>
  </si>
  <si>
    <t>73854e7a-3f77-42a9-95c5-bf6feb428ca0</t>
  </si>
  <si>
    <t>Befado dětské sandálky eko kůže modré velikost 28</t>
  </si>
  <si>
    <t>Befado children's sandals eco leather blue size 28</t>
  </si>
  <si>
    <t>73855eae-a8bf-4d90-ae4e-5b7c9b40a349</t>
  </si>
  <si>
    <t>Gorsenia měkká vícebarevná podprsenka velikost 90E</t>
  </si>
  <si>
    <t>Gorsenia soft multicolor bra size 90E</t>
  </si>
  <si>
    <t>7385743b-04ce-4936-9613-fcf8d714d004</t>
  </si>
  <si>
    <t>Febi Bilstein 102666 Rozstřikovací panel, brzdový kotouč</t>
  </si>
  <si>
    <t>Febi Bilstein 102666 Splash panel, brake disc</t>
  </si>
  <si>
    <t>73858d6e-781f-4c8a-bc23-a7a96c1c6038</t>
  </si>
  <si>
    <t>BRAŠNA TAŠKA NA ELEKTRICKOU KOLOBĚŽKU</t>
  </si>
  <si>
    <t>PANNIER BAG FOR ELECTRIC SCOOTER</t>
  </si>
  <si>
    <t>738593e4-3389-4a95-a5df-f5759ef8cddd</t>
  </si>
  <si>
    <t>Univerzální pásek pro svítilnu SEAC nebo jiné</t>
  </si>
  <si>
    <t>Universal strap for SEAC or other flashlights</t>
  </si>
  <si>
    <t>7385bf34-3550-441e-a220-803bf5bd79d8</t>
  </si>
  <si>
    <t>H4156 TRIČKO ADIDAS TABULKA 23 JERSEY ČERVENÁ HS0540 vel. XXL</t>
  </si>
  <si>
    <t>H4156 WOMEN'S T-SHIRT ADIDAS TABLE 23 JERSEY RED HS0540 r XXL</t>
  </si>
  <si>
    <t>7385d63b-732b-4716-9ddd-2b09880b63d8</t>
  </si>
  <si>
    <t>Tekuté mýdlo Le Petit Olivier CITRON VERVEINE CITRONOVÁ VERBENA 300 ml</t>
  </si>
  <si>
    <t>Liquid soap Le Petit Olivier CITRON VERVEINE LEMON VERBENA 300 ml</t>
  </si>
  <si>
    <t>7385e18c-e907-4e87-a313-b8ebd0a5db97</t>
  </si>
  <si>
    <t>Lakovací pistole Xyladecor 2,5 l bezbarvá</t>
  </si>
  <si>
    <t>Lacquer Xyladecor 2,5 litres l colourless</t>
  </si>
  <si>
    <t>73860e02-a0a0-4721-b44b-80f7316c867c</t>
  </si>
  <si>
    <t>Absorpční podložky a podložky Przyjaciele 40 ks</t>
  </si>
  <si>
    <t>Absorbent pads and mats Przyjaciele 40 pcs</t>
  </si>
  <si>
    <t>73862251-61d1-487b-80e7-2cb19c8a7a69</t>
  </si>
  <si>
    <t>73865286-514f-4286-8f41-2214a4fcfda6</t>
  </si>
  <si>
    <t>TT Technology TT.12028B zadní světla L+P</t>
  </si>
  <si>
    <t>TT Technology TT.12028B rear lamps L+P</t>
  </si>
  <si>
    <t>73867501-16e8-4fb1-9f09-a8d8a5d6d859</t>
  </si>
  <si>
    <t>RYCHLESCHNOUCÍ RUČNÍK 4F U053 RŮŽOVÝ 4FWSS25ATOWU053 54S</t>
  </si>
  <si>
    <t>QUICK-DRYING TOWEL 4F U053 PINK 4FWSS25ATOWU053 54S</t>
  </si>
  <si>
    <t>7386aeca-204c-49f8-a00f-7e1c7cdb0e57</t>
  </si>
  <si>
    <t>HLINÍKOVÝ DRŽÁK NA KOLO G-81 PRO TELEFON 55-100 MM, PLYNULÁ REGULACE</t>
  </si>
  <si>
    <t>ALUMINUM BICYCLE HOLDER G-81 FOR PHONE 55-100MM SMOOTH ADJUSTMENT</t>
  </si>
  <si>
    <t>73877197-bd19-4d32-a7b7-a2f42cc8adad</t>
  </si>
  <si>
    <t>Hrnek Stranger Things kamenina 315 ml</t>
  </si>
  <si>
    <t>Mug Stranger Things stoneware 315 ml</t>
  </si>
  <si>
    <t>738785d0-4c81-463f-a970-9e698459bd70</t>
  </si>
  <si>
    <t>Elektrická kolébka happykid 18 x 8 cm šedá</t>
  </si>
  <si>
    <t>Electric cradle happykid 18 x 8 cm grey</t>
  </si>
  <si>
    <t>73878812-34ad-419c-a872-3d90da463bba</t>
  </si>
  <si>
    <t>Ravensburger GraviTrax Power Startér a Přistávací Aréna</t>
  </si>
  <si>
    <t>GraviTrax Power Starter and Landing Arena</t>
  </si>
  <si>
    <t>73879768-39b7-448c-8401-27c91139618f</t>
  </si>
  <si>
    <t>New Era kšiltovka zelená velikost S/M</t>
  </si>
  <si>
    <t>New Era baseball cap green size S/M</t>
  </si>
  <si>
    <t>73879dd9-19ca-4c96-897c-5c6051e4781a</t>
  </si>
  <si>
    <t>Orphea Salvalana vonné přívěsky do skříní Fiori</t>
  </si>
  <si>
    <t>Orphea Salvalana scented pendants for Fiori cabinets</t>
  </si>
  <si>
    <t>7387a5a2-c8a8-438e-a84b-80189f3ab14a</t>
  </si>
  <si>
    <t>Froté prostěradlo s gumičkou 120x200 grafitové KARO</t>
  </si>
  <si>
    <t>Terry sheet with elastic band 120x200 graphite KARO</t>
  </si>
  <si>
    <t>7387be19-a408-4a50-a5ff-fc04d9acadd6</t>
  </si>
  <si>
    <t>Ludwigia guinea (senegalensis) PORCJA in vitro</t>
  </si>
  <si>
    <t>Ludwigia guinea (senegalensis) PORTION in vitro</t>
  </si>
  <si>
    <t>7387bf25-5f76-4c28-b205-3f1e2a84190b</t>
  </si>
  <si>
    <t>Jednodílné plavky černé velikost XXL</t>
  </si>
  <si>
    <t>One-piece swimsuit black size XXL</t>
  </si>
  <si>
    <t>73881a7f-482a-40e0-bc67-6d6c839ec178</t>
  </si>
  <si>
    <t>Maxgear 26-1033 Filtr, větrání prostoru pro cestující</t>
  </si>
  <si>
    <t>Maxgear 26-1033 Filtr, wentylacja przestrzeni pasażerskiej</t>
  </si>
  <si>
    <t>73882580-e9ad-409f-9fb5-b17f0b57acb1</t>
  </si>
  <si>
    <t>Dětské tričko pro chlapce Bílá Bombardiro Crocodilo Brainrot 134</t>
  </si>
  <si>
    <t>Children's T-shirt for Boys White Bombardiro Crocodilo Brainrot 134</t>
  </si>
  <si>
    <t>73882f8b-0ef9-4aff-988b-77d44874dc8b</t>
  </si>
  <si>
    <t>Kosmetická taštička Anekke kosmetická taštička vícebarevná</t>
  </si>
  <si>
    <t>Cosmetic bag Anekke multicolor cosmetic bag</t>
  </si>
  <si>
    <t>73884c1f-918a-4f2c-9870-4f4f777ca9fe</t>
  </si>
  <si>
    <t>Inebrya Oxy 10 3% 1000 ml oxidant</t>
  </si>
  <si>
    <t>73886e58-2336-4655-a619-3d43830161cd</t>
  </si>
  <si>
    <t>Benzínový křovinořez Procraft T4350 | T4350</t>
  </si>
  <si>
    <t>Procraft T4350 petrol brushcutter | T4350</t>
  </si>
  <si>
    <t>73887320-432a-42f4-a415-518cfe41d34d</t>
  </si>
  <si>
    <t>WORK STUFF – KARTÁČ NA MYTÍ PNEUMATIK A TĚŽKO PŘÍSTUPNÝCH MÍST</t>
  </si>
  <si>
    <t>WORK STUFF WILLY WILLY BRUSH FOR WASHING TIRES AND HARD TO REACH PLACES</t>
  </si>
  <si>
    <t>738879c3-bbaf-4123-8ead-3362049d3e96</t>
  </si>
  <si>
    <t>Těsnící pasta pro závitové spoje 250 g</t>
  </si>
  <si>
    <t>Sealing paste for threaded connections 250g</t>
  </si>
  <si>
    <t>7388ddd9-c34b-452c-8cc0-62d0a205cd5e</t>
  </si>
  <si>
    <t>ODVÁPŇOVAČ kávovarů KRUPS F054 AntiCALC KIT</t>
  </si>
  <si>
    <t>KRUPS F054 AntiCALC KIT</t>
  </si>
  <si>
    <t>738945b9-0606-497b-a1ac-fd8e6f40b84e</t>
  </si>
  <si>
    <t>Laviino pánská košile kr61 regular krátký rukáv bavlna velikost L/XL</t>
  </si>
  <si>
    <t>Laviino men's shirt kr61 regular short sleeve cotton size L/XL</t>
  </si>
  <si>
    <t>73898f49-f38f-4678-8d63-9a2fec00db56</t>
  </si>
  <si>
    <t>TARO Dámské pyžamo s dlouhým rukávem Charlotte 3232 01 černé, velikost M</t>
  </si>
  <si>
    <t>TARO Women's long sleeve pajamas Charlotte 3232 01 black M</t>
  </si>
  <si>
    <t>7389a93a-7e87-49e5-b46c-a309a4efd08d</t>
  </si>
  <si>
    <t>Sáček Big Bag 90x90x120 cm 1000 kg na odpad Suť Sáčky</t>
  </si>
  <si>
    <t>Big Bag 90x90x120cm 1000kg for Waste and Debris Bags</t>
  </si>
  <si>
    <t>7389d7e4-540b-4682-ac18-de878f939eed</t>
  </si>
  <si>
    <t>TERMOSKA TEFAL TERMOHRNEK 1 L STUDENÁ/TEPLÁ</t>
  </si>
  <si>
    <t>THERMOS TEFAL THERMAL JUG 1L COLD/HOT</t>
  </si>
  <si>
    <t>7389fc73-c3ab-4b95-a7e2-24811471493d</t>
  </si>
  <si>
    <t>Poštovní schránka Richter Czech hnědá</t>
  </si>
  <si>
    <t>Letterbox Richter Czech brown</t>
  </si>
  <si>
    <t>738a2d93-00f5-4ad0-bd36-4f70d4d34ddd</t>
  </si>
  <si>
    <t>FLEXI Vodítko New Neon S páska 5 m růžová</t>
  </si>
  <si>
    <t>FLEXI Automatic lanyard New Neon S tape 5m pink</t>
  </si>
  <si>
    <t>738a6874-e644-4d50-b172-ad4b235bb07f</t>
  </si>
  <si>
    <t>CEBA 216-000-725 Přebalovací pult tvrdý krátký 50x70 Basic Spots</t>
  </si>
  <si>
    <t>CEBA 216-000-725 Changing Table Short 50x70 Basic Spots</t>
  </si>
  <si>
    <t>738a6d1f-dac2-43e6-af87-f4d2bd65ef33</t>
  </si>
  <si>
    <t>BabyOno Kartáčky na ČIŠTĚNÍ brček a trubek</t>
  </si>
  <si>
    <t>BabyOno Cleaning Brushes for Straws and Tubes</t>
  </si>
  <si>
    <t>738a789c-7d9d-4354-af12-8c0beac67219</t>
  </si>
  <si>
    <t>Księżniczka w blasku reflektorów. Pamiętnik księżniczki. Tom 2 Cabot Meg</t>
  </si>
  <si>
    <t>738aa9c7-ed37-42d0-a842-cfd51ac32cae</t>
  </si>
  <si>
    <t>Lethe LED stolní lampa 3 barvy světla bílá</t>
  </si>
  <si>
    <t>Lethe LED desk lamp 3 colors light white</t>
  </si>
  <si>
    <t>738aaa02-b0ab-468d-8c6f-d590357093bb</t>
  </si>
  <si>
    <t>Podložka pod myš LogiLink ID0027B gelová modr.</t>
  </si>
  <si>
    <t>Mouse pad LogiLink ID0027B gel sky.</t>
  </si>
  <si>
    <t>738ae299-d84e-4281-b4b5-b48b97cc1b00</t>
  </si>
  <si>
    <t>Intex Kartušová filtrace 28602, 1 250 l/h</t>
  </si>
  <si>
    <t>Filter pump for swimming pools 1250 l / h Intex 28602</t>
  </si>
  <si>
    <t>738aefc2-3f88-4de1-b490-d3d19f1f4571</t>
  </si>
  <si>
    <t>Spin Master Tlapková patrola Chase plyšák 23 cm</t>
  </si>
  <si>
    <t>Plush Toy Spin Master Paw Patrol Chase 23 cm 6058444</t>
  </si>
  <si>
    <t>738b2ebe-d1ab-43fc-b7d1-ea8e60df9d70</t>
  </si>
  <si>
    <t>Luxusní dárkový set do koupele Bath sensation 4v1</t>
  </si>
  <si>
    <t>Luxury Bath Sensation 4-in-1 Bath Gift Set</t>
  </si>
  <si>
    <t>738b4203-0e55-4de1-8eff-9442efbea7fb</t>
  </si>
  <si>
    <t>BAREFOOT Dámské letní boty Olivier 1285 na suchý zip zlaté 41</t>
  </si>
  <si>
    <t>BAREFOOT Women's summer shoes Olivier 1285 with Velcro gold 41</t>
  </si>
  <si>
    <t>738b445f-7478-42d6-9a0d-87d6ed146c1c</t>
  </si>
  <si>
    <t>Kryt, podložka 100 x 700 cm plast</t>
  </si>
  <si>
    <t>Cover, mat 100 x 700 cm plastic</t>
  </si>
  <si>
    <t>738b4461-923c-47c8-9da6-45b9b5632a63</t>
  </si>
  <si>
    <t>KRYTKA NÁRAZNÍKU MERCEDES V TŘÍDA VITO/VIANO</t>
  </si>
  <si>
    <t>BUMPER COVER MERCEDES V CLASS VITO / VIANO</t>
  </si>
  <si>
    <t>738b4fba-862d-41cc-b215-bbd1e0525484</t>
  </si>
  <si>
    <t>Miska IKEA vícebarevná plast</t>
  </si>
  <si>
    <t>Bowl IKEA multicolor plastic</t>
  </si>
  <si>
    <t>738b7285-e2e1-47ba-a7c7-2a5a22bf2cfb</t>
  </si>
  <si>
    <t>Štětka na holení s jezevčími štětinami Nom</t>
  </si>
  <si>
    <t>Badger hair shaving brush Nom</t>
  </si>
  <si>
    <t>738b8c10-2492-478c-991b-9dfeb4cb87d5</t>
  </si>
  <si>
    <t>GORSENIA Měkká podprsenka Luisse 441/1 černá 90D</t>
  </si>
  <si>
    <t>GORSENIA Soft bra Luisse 441/1 black 90D</t>
  </si>
  <si>
    <t>738b9f4e-cfbd-4ec6-8fc3-c2dc9a4963cc</t>
  </si>
  <si>
    <t>Quad Lock MAG pouzdro na iPhone 15 Pro s černým kroužkem MAG</t>
  </si>
  <si>
    <t>Quad Lock MAG iPhone 15 Pro Case with Black MAG Ring</t>
  </si>
  <si>
    <t>738ba70d-7598-4ee9-b3f9-510182e44fc5</t>
  </si>
  <si>
    <t>Demar Sněhule FURRY zateplené! velikost 24/25 E</t>
  </si>
  <si>
    <t>Demar Snow boots FURRY insulated! ros. 24/25 E</t>
  </si>
  <si>
    <t>738bcca3-f8e1-4f55-92f6-b02b2a25bb85</t>
  </si>
  <si>
    <t>Konvice Ruhhy 2000 ml 0 šálků</t>
  </si>
  <si>
    <t>Brewer jug Ruhhy 2000 ml 0 cups</t>
  </si>
  <si>
    <t>738bfc08-a5b2-4410-9bd7-88bd856da3f8</t>
  </si>
  <si>
    <t>Zvlhčovač vzduchu Excellent Houseware 830808</t>
  </si>
  <si>
    <t>Excellent Houseware 830808 air humidifier</t>
  </si>
  <si>
    <t>738c305f-1dd3-479a-8f80-3a49a4ac5542</t>
  </si>
  <si>
    <t>Síťka na čištění bazénu Bestway 29,5 x 44 cm</t>
  </si>
  <si>
    <t>Pool cleaning net Bestway 29,5 x 44 cm</t>
  </si>
  <si>
    <t>738c3466-f2b6-46bb-85aa-c0ea326c8af9</t>
  </si>
  <si>
    <t>LAMPY AUDI A4 B7 04-08R KROUŽKY ANGEL EYES DEPO ČERNÉ</t>
  </si>
  <si>
    <t>LAMPS AUDI A4 B7 04-08R RINGS ANGEL EYES DEPO BLACK</t>
  </si>
  <si>
    <t>738c3e34-c8db-4b78-b7f6-40527d1f1806</t>
  </si>
  <si>
    <t>Krájecí prkénko Secret De Gourmet, plast, 2 ks</t>
  </si>
  <si>
    <t>Cutting board Secret De Gourmet plastic 2 pcs</t>
  </si>
  <si>
    <t>738ca4b2-e428-4dcc-a9e2-a642c32ff07e</t>
  </si>
  <si>
    <t>Koupací ručník Faro 50 cm x 30 cm</t>
  </si>
  <si>
    <t>Faro bath towel 50cm x 30cm</t>
  </si>
  <si>
    <t>738cd31f-3a74-4d87-9da1-edd207a65107</t>
  </si>
  <si>
    <t>738cfafd-b8cb-44e3-a3e3-af9c87725cdb</t>
  </si>
  <si>
    <t>NEO Pánská taška na nářadí na rámu 43,5 x 20 x 33 cm s popruhem</t>
  </si>
  <si>
    <t>NEO Men's Tool Bag On Frame 43,5 x 20 x 33 cm with Stripe</t>
  </si>
  <si>
    <t>738cfe6d-73a5-41d0-8ebf-58b779f39e51</t>
  </si>
  <si>
    <t>738d3b85-3058-4674-9789-dd1f4a91370f</t>
  </si>
  <si>
    <t>VOLTMETR DO AUTA S LCD TEPLOMĚREM, PODSVÍCENÍ HODINEK AG97B</t>
  </si>
  <si>
    <t>CAR VOLTMETER CARS WITH LCD THERMOMETER WATCH BACKLIGHT AG97B</t>
  </si>
  <si>
    <t>738d3e7c-1423-4582-8a09-f309ae23ac84</t>
  </si>
  <si>
    <t>4F dětské tričko vícebarevné bavlna velikost 146</t>
  </si>
  <si>
    <t>4F children's t-shirt multicolor cotton size 146</t>
  </si>
  <si>
    <t>738d431f-8aab-4b15-8d25-d9af10deaef1</t>
  </si>
  <si>
    <t>Bunda Trixie žlutá XL</t>
  </si>
  <si>
    <t>Jacket Trixie yellow XL</t>
  </si>
  <si>
    <t>738d6239-f7e2-4ae3-bb89-126df92f7a42</t>
  </si>
  <si>
    <t>Protinámrazová clona Kegel-Błażusiak Winter Plus 115-134 cm</t>
  </si>
  <si>
    <t>Kegel-Błażusiak Winter Plus anti-frost cover 115-134 cm</t>
  </si>
  <si>
    <t>738dae59-bf0a-499d-8d53-18089e693959</t>
  </si>
  <si>
    <t>VELKÝ, PROSTORNÝ TERMOHRNEK S DRŽÁKEM TERMOSKY 1 L</t>
  </si>
  <si>
    <t>LARGE CAPACITY THERMAL MUG WITH HANDLE THERMOS 1L</t>
  </si>
  <si>
    <t>738db70b-9ad7-4caa-83b7-350b970bdf1c</t>
  </si>
  <si>
    <t>Loveink Tattoo Butter papája 100 ml máslo pro péči o tetování</t>
  </si>
  <si>
    <t>Loveink Tattoo Butter papaya 100 ml tattoo care butter</t>
  </si>
  <si>
    <t>738dd9c1-f7cf-490d-9ac2-58e8ee55c333</t>
  </si>
  <si>
    <t>Flitry opalizující dpCraft DPCE-099 15 g</t>
  </si>
  <si>
    <t>Iridescent sequins dpCraft DPCE-099 15 g</t>
  </si>
  <si>
    <t>738de909-f24e-414f-b3b0-a917cdef24fd</t>
  </si>
  <si>
    <t>Punčocháče Gatta Laura 15 den 1-4 nero/černé 1-XS</t>
  </si>
  <si>
    <t>Tights Gatta Laura 15 den 1-4 nero/black 1-XS</t>
  </si>
  <si>
    <t>738df4a9-5690-48a2-90e6-f64890f7cd92</t>
  </si>
  <si>
    <t>Rukavice Viking RONDA M</t>
  </si>
  <si>
    <t>Gloves Viking RONDA M</t>
  </si>
  <si>
    <t>738e4463-30eb-4b41-83c5-3167d260c6b9</t>
  </si>
  <si>
    <t>Ambi Pur FEBREZE 3volution BAVLNĚNÝ KVĚT 20ML</t>
  </si>
  <si>
    <t>Ambi Pur FEBREZE 3volution COTTON FLOWER 20ML</t>
  </si>
  <si>
    <t>738e46ff-2e66-4622-bb73-137a47515cf4</t>
  </si>
  <si>
    <t>PEVNÉ UPÍNACÍ KLEŠTĚ, VYROVNÁVACÍ SYSTÉM 6464, KLEŠTĚ NA DLAŽDICE</t>
  </si>
  <si>
    <t>SOLID CLAMPING FORCEPS LEVELING SYSTEM 6464 TILE PLIERS</t>
  </si>
  <si>
    <t>738e9e06-e9e9-41cc-8375-dea160f8544f</t>
  </si>
  <si>
    <t>Flexibilní hadice pro vysavače DYSON V10 V11 V12 V15</t>
  </si>
  <si>
    <t>Flexible hose for vacuum cleaners DYSON V10 V11 V12 V15</t>
  </si>
  <si>
    <t>738ed7ce-cb5a-49a5-81e0-c3dc3706f0f9</t>
  </si>
  <si>
    <t>Doplněk stravy Visanto Vitamín K2 MK7 100mcg kapsle 60 ks</t>
  </si>
  <si>
    <t>Dietary supplement Visanto Vitamin K2 MK7 100mcg capsules 60 pcs.</t>
  </si>
  <si>
    <t>738effd3-75cc-4b2e-b03d-085429cbcfbd</t>
  </si>
  <si>
    <t>Dětské zateplené sněhule Demar SNOWY EVA 26</t>
  </si>
  <si>
    <t>Children's snow boots Demar SNOWY EVA insulated 26</t>
  </si>
  <si>
    <t>738f0a40-61ad-4c98-b8ec-eb821b0e61fb</t>
  </si>
  <si>
    <t>Merrell pánské sportovní boty Vapor Glove 6 LTR velikost 44</t>
  </si>
  <si>
    <t>Merrell Vapor Glove 6 LTR men's sports shoes, size 44</t>
  </si>
  <si>
    <t>738f3619-2288-4759-98aa-0713335843ae</t>
  </si>
  <si>
    <t>Samostatná dřevěná postel Arhatreya 90x200 odstíny béžové</t>
  </si>
  <si>
    <t>Single wooden bed Arhatreya 90x200 shades of beige</t>
  </si>
  <si>
    <t>738f5f07-03fb-48ad-9202-342bfd662caf</t>
  </si>
  <si>
    <t>Wella Invigo Nutri-Enrich Revitalizing Výživný Šampon 1 l</t>
  </si>
  <si>
    <t>Wella Invigo Nutri-Enrich Revitalizing Nourishing Shampoo 1 L</t>
  </si>
  <si>
    <t>738f6d4a-eb73-4764-bdcc-b5425d9b8eab</t>
  </si>
  <si>
    <t>Externí disk 6TB WD My Book USB HDD černý</t>
  </si>
  <si>
    <t>External Drive 6TB WD My Book USB HDD black</t>
  </si>
  <si>
    <t>738f8436-92b4-42b9-8ddb-64d433a6bbe1</t>
  </si>
  <si>
    <t>Toner OKI C532/MC573 46490608 černý (black)</t>
  </si>
  <si>
    <t>Toner OKI C532/MC573 46490608 black (black)</t>
  </si>
  <si>
    <t>738f9fae-ea67-41a7-9abf-7cb24b2c1983</t>
  </si>
  <si>
    <t>Stamp Skládací koloběžka Tlapková patrola Dívka</t>
  </si>
  <si>
    <t>Stamp Folding scooter Paw Patrol Girl</t>
  </si>
  <si>
    <t>738fb055-529d-48d6-9234-8662cda4ed53</t>
  </si>
  <si>
    <t>Víceúčelový krém na obličej Dermika Maestria 0 SPF den a noc 50 ml</t>
  </si>
  <si>
    <t>Dermika Maestria multi-tasking face cream 0 SPF day and night 50 ml</t>
  </si>
  <si>
    <t>738fb9c2-d6dc-4866-bfe2-d5a5d2328623</t>
  </si>
  <si>
    <t>Depo 3AB941753 světlomet světlo depo</t>
  </si>
  <si>
    <t>Depo 3AB941753 reflector lamp depo</t>
  </si>
  <si>
    <t>738fd04c-b238-4713-82d1-1b703f8e0d7e</t>
  </si>
  <si>
    <t>Krytka Kela 28 cm</t>
  </si>
  <si>
    <t>Lid Kela 28 cm</t>
  </si>
  <si>
    <t>738ffa14-3c2a-43f5-89e4-31fe31f84a7b</t>
  </si>
  <si>
    <t>KYO Energy System 1000 ml šampon proti vypadávání vlasů</t>
  </si>
  <si>
    <t>KYO Energy System 1000 ml shampoo for hair loss</t>
  </si>
  <si>
    <t>739002d7-37d3-48a8-9d50-b1694e7747da</t>
  </si>
  <si>
    <t>Triumph vyztužená podprsenka béžová velikost 75C</t>
  </si>
  <si>
    <t>Triumph padded bra beige size 75C</t>
  </si>
  <si>
    <t>73903f9e-1641-46ca-9705-0e12543b4ace</t>
  </si>
  <si>
    <t>MAXXIVA Masážní obruč Hula Hoop, 98 cm, černá</t>
  </si>
  <si>
    <t>MAXXIVA Hula Hoop massage ring, 98 cm, black</t>
  </si>
  <si>
    <t>73904dee-a307-4ebf-914b-da954414700d</t>
  </si>
  <si>
    <t>Suchý sifon pro APV26, APV26C APV0060 Alcaplast</t>
  </si>
  <si>
    <t>Dry trap for APV26, APV26C APV0060 Alcaplast</t>
  </si>
  <si>
    <t>739054e1-c57a-49bb-8b81-169277573e57</t>
  </si>
  <si>
    <t>Schody pro děti, Stolička se 2 učebními schody, HOMCOM lehký a stabilní</t>
  </si>
  <si>
    <t>Steps for children, Stool with 2 steps for learning, HOMCOM light and stable</t>
  </si>
  <si>
    <t>73906323-59e1-4e19-af07-c8164db58053</t>
  </si>
  <si>
    <t>Zdravá dóza do ledničky PURITY, máslenka</t>
  </si>
  <si>
    <t>Healthy PURITY fridge jar, buttermilk</t>
  </si>
  <si>
    <t>73906dde-5dbd-4a0e-85f9-ab74f6aa5112</t>
  </si>
  <si>
    <t>Befado papuče Řemínky vícebarevné velikost 42 2/3</t>
  </si>
  <si>
    <t>Befado children's slippers Velcro multicolor size 42 2/3</t>
  </si>
  <si>
    <t>7390cc5d-6c81-474f-a8ba-01376e279e35</t>
  </si>
  <si>
    <t>Dartomik dětské rampers bavlna velikost 80</t>
  </si>
  <si>
    <t>Dartomik rampers baby cotton size 80</t>
  </si>
  <si>
    <t>7390eacc-e7b3-4a24-951a-8ccedba8a62e</t>
  </si>
  <si>
    <t>Star Wars The Black Series - CARSON TEVA Elektronická Helma</t>
  </si>
  <si>
    <t>7390f340-c3fd-4c53-a723-8ebccbef9438</t>
  </si>
  <si>
    <t>Soaphoria Freshness Šumivá koupelová bomba Svěžest 85 g</t>
  </si>
  <si>
    <t>Soaphoria Fizzing Bath Ball Freshness 85 g</t>
  </si>
  <si>
    <t>7391172a-a36a-4764-9e9d-1a9c4bd56f90</t>
  </si>
  <si>
    <t>Inkoust Canon GI-46BK Refill Ink Bottle 4411C001 černý (black)</t>
  </si>
  <si>
    <t>Canon GI-46BK Refill Ink Bottle 4411C001 black (black)</t>
  </si>
  <si>
    <t>73918edf-085b-47fb-883e-401ed596970d</t>
  </si>
  <si>
    <t>Loris Melon &amp; Fialka Vůně do domu 120 ml</t>
  </si>
  <si>
    <t>Loris Melon &amp; Violet Home Fragrance 120 ml</t>
  </si>
  <si>
    <t>739197b3-24ed-494d-8647-7153e3758aba</t>
  </si>
  <si>
    <t>Očka pro maskoty / panenky na svorku, tvar kulatý, průměr 26 mm, zelená, 4 ks</t>
  </si>
  <si>
    <t>Eyelets for mascots / dolls on clamp shape round fi 26 mm green 4 pcs.</t>
  </si>
  <si>
    <t>73919a77-5b6b-4725-8db2-7639b583e144</t>
  </si>
  <si>
    <t>Figurka Funko Pop! Wanda Vision Scarlet Witch</t>
  </si>
  <si>
    <t>Funko Pop! Wanda Vision Scarlet Witch</t>
  </si>
  <si>
    <t>73919bcb-ea3b-4e14-ba72-903526b3b592</t>
  </si>
  <si>
    <t>Deka pléd 170X210 Design91 mikrovlákno LISA pudrová</t>
  </si>
  <si>
    <t>Blanket plaid 170X210 Design91 microfiber LISA powder</t>
  </si>
  <si>
    <t>73919c4d-06bd-4573-bfb3-e8f915127507</t>
  </si>
  <si>
    <t>NEONAIL Oboustranný štěteček na zdobení nehtů NAIL ART BRUSH WHITE</t>
  </si>
  <si>
    <t>NEONAIL Double-sided brush for nail art NAIL ART BRUSH WHITE</t>
  </si>
  <si>
    <t>7391b00b-c932-4024-91d6-857f7500b735</t>
  </si>
  <si>
    <t>Silikon Neutrální SOUDAL 280 ml. BÍLÝ</t>
  </si>
  <si>
    <t>Silicone Neutral SOUDAL 280ml. WHITE</t>
  </si>
  <si>
    <t>73920713-aef7-4c75-9314-80064e4cd407</t>
  </si>
  <si>
    <t>Pelíšek pro psa kotec PRESTIGE 115x95 cm, voděodolná, černá</t>
  </si>
  <si>
    <t>Dog bed playpen PRESTIGE 115x95 cm waterproof black</t>
  </si>
  <si>
    <t>73920a72-fd9f-4fcc-bd9b-9472fc0b1cc5</t>
  </si>
  <si>
    <t>Aktovka organizér A4 Titanum</t>
  </si>
  <si>
    <t>Folder desk organiser A4 Titanum</t>
  </si>
  <si>
    <t>739244d0-de2d-4b88-9f9b-2173ef61100c</t>
  </si>
  <si>
    <t>PRODLUŽOVACÍ KABEL STAVEBNÍ GUMOVÁ LIŠTA 3 ZÁSUVKY 3 METRY 3 X 2,5 MM IP44</t>
  </si>
  <si>
    <t>EXTENSION CABLE CONSTRUCTION RUBBER STRIP 3 SOCKETS 3 METERS 3 X 2,5MM IP44</t>
  </si>
  <si>
    <t>7392a1aa-404f-4b9c-a218-045edfc177ee</t>
  </si>
  <si>
    <t>Rozeta kužel 3/4" I, chrom</t>
  </si>
  <si>
    <t>Rosette, cone 3/4 "I, chrome</t>
  </si>
  <si>
    <t>7392a2ff-d2aa-4fe1-9ba7-b0434c46c690</t>
  </si>
  <si>
    <t>24050 Oboustranná nanolepicí páska 100 cm x 3 cm</t>
  </si>
  <si>
    <t>24050 Double-sided nano-adhesive tape 100 cm x 3 cm</t>
  </si>
  <si>
    <t>7392a687-7297-41ca-97f3-bb52ce122ce1</t>
  </si>
  <si>
    <t>Kreslící papíry 220 g A3 (200 ks)</t>
  </si>
  <si>
    <t>Drawing papers 220g A3 (200 ks)</t>
  </si>
  <si>
    <t>7392ac0a-35ec-4ef3-b6bd-86cfde663bdb</t>
  </si>
  <si>
    <t>Lak na ráfky Motip Grand Prix grafitový 500 ml</t>
  </si>
  <si>
    <t>Varnish for rims Motip Grand Prix graphite 500 ml</t>
  </si>
  <si>
    <t>7392b425-b148-4751-a8e1-57fd26a2843b</t>
  </si>
  <si>
    <t>Batoh Thule Aion Travel Backpack 40L 20-40 l hnědý</t>
  </si>
  <si>
    <t>Hiking backpack Thule Aion Travel Backpack 40L 20-40 l brown</t>
  </si>
  <si>
    <t>7392b764-f908-4f15-886f-658325b395e1</t>
  </si>
  <si>
    <t>Koření Sabji Masala MDH 100 g</t>
  </si>
  <si>
    <t>Seasoning Sabji Masala MDH 100 g</t>
  </si>
  <si>
    <t>7392cd7b-4a36-4520-ab5f-20aadad4da47</t>
  </si>
  <si>
    <t>Magnet kulatý FANDY černý 20 mm</t>
  </si>
  <si>
    <t>Round black magnet FANDY 20 mm</t>
  </si>
  <si>
    <t>7392e019-e573-41c8-a48b-e40267a8d8d9</t>
  </si>
  <si>
    <t>KAFTAN kaftanik 74 TRIČKO rozepínací tričko pro dívku s KOKARDKAMI</t>
  </si>
  <si>
    <t>KAFTAN kaftanik 74 T-SHIRT blouse for girls in BOWS</t>
  </si>
  <si>
    <t>7392e50a-de1f-45f2-b8f1-2645648cc57e</t>
  </si>
  <si>
    <t>Figurky Playmobil City Life 9279 trenér psů 10 dílů</t>
  </si>
  <si>
    <t>Figurines Playmobil City Life 9279 dog trainer 10 el.</t>
  </si>
  <si>
    <t>73930b05-dcc1-4e3a-a935-6cd62e40ec71</t>
  </si>
  <si>
    <t>Wilkinson, Nůžky na kůžičku, 1 kus</t>
  </si>
  <si>
    <t>Wilkinson, Cuticle Scissors, 1 piece</t>
  </si>
  <si>
    <t>73932172-e833-4c8e-9853-74de6f720012</t>
  </si>
  <si>
    <t>Kozmic Blues: Tribute To Janis Joplin Natalia Przybysz CD</t>
  </si>
  <si>
    <t>73937bb1-625f-4471-b0b3-a294b3bd52ae</t>
  </si>
  <si>
    <t>Pánské boty CAT CATERPILLAR RAIDER SPORT vel. 43</t>
  </si>
  <si>
    <t>Men's shoes CAT CATERPILLAR RAIDER SPORT r. 43</t>
  </si>
  <si>
    <t>73938943-8d56-44a6-b120-eb9bdbd252db</t>
  </si>
  <si>
    <t>Kbelík a plochý mop Leifheit 42 cm</t>
  </si>
  <si>
    <t>Bucket and flat mop Leifheit 42 cm</t>
  </si>
  <si>
    <t>73938cc0-e3da-4a3e-ab0a-ca7a7611263b</t>
  </si>
  <si>
    <t>Štětec na barvení FRAMAR růžový</t>
  </si>
  <si>
    <t>Brush for dyeing FRAMAR pink</t>
  </si>
  <si>
    <t>7393c262-dbe2-4320-8ee0-b4405228d1a1</t>
  </si>
  <si>
    <t>Sada povlečení Bellatex přikrývka 140 Cm x 200 polštář 70 x 90 cm</t>
  </si>
  <si>
    <t>Bedding set Bellatex duvet cover 140cm x 200 pillow 70x90cm</t>
  </si>
  <si>
    <t>7394109d-fe65-4588-be4a-7e081165cc3e</t>
  </si>
  <si>
    <t>Pánev na palačinky Berlinger Haus 26 cm, titanová</t>
  </si>
  <si>
    <t>Pancake pan Berlinger Haus 26 cm titanium</t>
  </si>
  <si>
    <t>73941a9f-d611-40da-9bcb-a4ecab9d4449</t>
  </si>
  <si>
    <t>Purito Cica Clearing BB Cream 13 Neutral Ivory 30 ml</t>
  </si>
  <si>
    <t>Purito Cica Clearing 13 Neutral Ivory BB Cream 30 ml</t>
  </si>
  <si>
    <t>7394522d-1f48-441c-81af-a7bd7c331214</t>
  </si>
  <si>
    <t>Figurka The Noble Collection HOROR</t>
  </si>
  <si>
    <t>The Noble Collection HORROR figurine</t>
  </si>
  <si>
    <t>73945558-3275-429d-94c9-91921191dbc3</t>
  </si>
  <si>
    <t>Květináč plast bílý Prosperplast 17 cm x 17 x 17 cm</t>
  </si>
  <si>
    <t>Flowerpot plastic white Prosperplast 17 cm x 17 x 17 cm</t>
  </si>
  <si>
    <t>739458c9-5b89-4953-bd36-6a7ec21eecdc</t>
  </si>
  <si>
    <t>Deluxe prášek na bílé prádlo 2,45 kg</t>
  </si>
  <si>
    <t>Deluxe white washing powder 2,45 kg</t>
  </si>
  <si>
    <t>739479b7-44d3-4f1d-aa33-47f350e3fb38</t>
  </si>
  <si>
    <t>Pro programování a kódování Mac Toys Úžasný chameleon na ovládání</t>
  </si>
  <si>
    <t>For programming and coding Mac Toys Úžasný chameleon on ovládání</t>
  </si>
  <si>
    <t>739492ef-e562-40ef-8a17-625649020e5a</t>
  </si>
  <si>
    <t>Pitbull pánské pantofle JADE velikost 38</t>
  </si>
  <si>
    <t>Pitbull men's flip flops JADE size 38</t>
  </si>
  <si>
    <t>7394b19e-892a-4350-b846-b9d4aa4989d0</t>
  </si>
  <si>
    <t>LEGO Classic 11021 90 let zábavy</t>
  </si>
  <si>
    <t>LEGO Classic 11021 90 years of fun</t>
  </si>
  <si>
    <t>7394f744-475c-4a9b-8758-ddd70a9ebf92</t>
  </si>
  <si>
    <t>Sada na plnění koblih EkoForemki 2841</t>
  </si>
  <si>
    <t>Donut stuffing kit EkoForemki 2841</t>
  </si>
  <si>
    <t>73950a5e-05f8-4bbf-883d-3d3ee60b7630</t>
  </si>
  <si>
    <t>Wrangler Larston pánské džíny zúžené velikost 33/30</t>
  </si>
  <si>
    <t>Wrangler Larston Men's Tapered Jeans Size 33/30</t>
  </si>
  <si>
    <t>7395243e-5a5e-459e-bd2a-0c0732adcabb</t>
  </si>
  <si>
    <t>Adidas pánské sportovní boty VS Pace velikost 41 1/3</t>
  </si>
  <si>
    <t>Adidas VS Pace men's sports shoes, size 41 1/3</t>
  </si>
  <si>
    <t>739531e1-bd27-452a-83c7-a378e9129b9a</t>
  </si>
  <si>
    <t>Adidas sportovní obuv eko kůže černá velikost 38</t>
  </si>
  <si>
    <t>Adidas sports shoes, ecological leather, black, size 38</t>
  </si>
  <si>
    <t>739548b6-7c46-418e-8839-45da866a5e40</t>
  </si>
  <si>
    <t>Jak se stát disciplinovaným traderem Paula T. Webb,Mark Douglas</t>
  </si>
  <si>
    <t>739560c9-2836-49a8-be89-04c6b206924d</t>
  </si>
  <si>
    <t>Ava modelovací podprsenka béžová velikost 100G</t>
  </si>
  <si>
    <t>Ava modeling bra beige size 100G</t>
  </si>
  <si>
    <t>7395d19d-a30a-41f4-8ed1-e142906286fa</t>
  </si>
  <si>
    <t>Atari 50: The Anniversary Celebration PlayStation 4 (PS4) krabicová</t>
  </si>
  <si>
    <t>Atari 50: The Anniversary Celebration PlayStation 4 (PS4)</t>
  </si>
  <si>
    <t>7395fa5b-7dea-40b4-873b-d4f8e72bcc9a</t>
  </si>
  <si>
    <t>Celimax Derma Nature Relief pH Balancing Foam Cleansing Mycí pěna 150 Ml</t>
  </si>
  <si>
    <t>Celimax Derma Nature Relief pH Balancing Foam Cleansing foam 150ml</t>
  </si>
  <si>
    <t>739604f8-9c9d-4000-a882-9ffb9c388981</t>
  </si>
  <si>
    <t>Klasická sklo lupa 60 mm kovová</t>
  </si>
  <si>
    <t>Magnifier classic magnifying glass 60mm metal</t>
  </si>
  <si>
    <t>7396087d-0a9c-4a77-a48f-4b138bc675ed</t>
  </si>
  <si>
    <t>ŠPALDOVÉ VLOČKY BIO 300 g - BIOGOL</t>
  </si>
  <si>
    <t>SPELT FLAKES BIO 300 g - BIOGOL</t>
  </si>
  <si>
    <t>73965de9-6e85-4858-a52e-f2a18d67621b</t>
  </si>
  <si>
    <t>Toustovač s příslušenstvím Little Dutch FSC</t>
  </si>
  <si>
    <t>Little Dutch FSC accessory toaster</t>
  </si>
  <si>
    <t>73966402-7b8d-4e93-a799-44e26a25691f</t>
  </si>
  <si>
    <t>Polštář Atmosphera 40 x 40 cm</t>
  </si>
  <si>
    <t>Cushion Décorative Atmosphera 40 x 40 cm</t>
  </si>
  <si>
    <t>7396d096-de22-4d07-8f2e-6bb126b4f789</t>
  </si>
  <si>
    <t>Matematika pro prvňáky Barbora Blumentrittová</t>
  </si>
  <si>
    <t>73973947-447f-4b53-a24f-a6171930a0bd</t>
  </si>
  <si>
    <t>Mostík ahead 2K 145101A 1,1/8"</t>
  </si>
  <si>
    <t>Ahead Colaxi Stem 2K 145101A 1,1/8"</t>
  </si>
  <si>
    <t>73973e1e-a020-4899-b1c7-74997f16c75d</t>
  </si>
  <si>
    <t>Nádrž na špinavou vodu na kolečkách Fiamma 02428A01 23 l</t>
  </si>
  <si>
    <t>Roll-Tank 23L Fiamma dirty gray water tank</t>
  </si>
  <si>
    <t>739763a6-fa72-42f4-bdab-6c3e3acb4508</t>
  </si>
  <si>
    <t>Termos na oběd Orion 3,3 l stříbrný</t>
  </si>
  <si>
    <t>Dinner thermos Orion 3,3 l silver</t>
  </si>
  <si>
    <t>739764fc-dfad-4d41-8dab-9f00067b59a8</t>
  </si>
  <si>
    <t>V-TONE EAG SET BK elektroakustická kytara + kytarový zesilovač sada</t>
  </si>
  <si>
    <t>V-TONE EAG SET BK electro-acoustic guitar + guitar amplifier set</t>
  </si>
  <si>
    <t>739777e2-7b07-417d-86c9-60694fe90789</t>
  </si>
  <si>
    <t>Pásek Ksix pro Apple, černý</t>
  </si>
  <si>
    <t>Strap Ksix for Apple black</t>
  </si>
  <si>
    <t>73978950-143c-4dbd-818c-b00bdc1f5be2</t>
  </si>
  <si>
    <t>Befado dětské sandálky, vícebarevná tkanina, velikost velikost</t>
  </si>
  <si>
    <t>Befado children's sandals, multicolored fabric, size 29</t>
  </si>
  <si>
    <t>73979315-e825-4da8-94b6-004087629c87</t>
  </si>
  <si>
    <t>GPS lokátor MiTag MiLi ANDROID + Pouzdro Přívěsek Na Klíče na klíče pro psa</t>
  </si>
  <si>
    <t>MiTag GPS Locator MiLi ANDROID + Pouch Keychain for Dog Keychain</t>
  </si>
  <si>
    <t>7397bfbe-540c-4c81-84fd-1abd6145e38c</t>
  </si>
  <si>
    <t>Dětské tričko Máta pro holčičku Capybari Rastafari 122</t>
  </si>
  <si>
    <t>Children's T-shirt Mint for Girls Capybari Rastafari 122</t>
  </si>
  <si>
    <t>7397cacc-6c0e-4865-a31d-987db94a10cf</t>
  </si>
  <si>
    <t>Volně stojící myčka nádobí Philco PDT 67 DF</t>
  </si>
  <si>
    <t>Freestanding dishwasher Philco PDT 67 DF</t>
  </si>
  <si>
    <t>7397e476-1ccf-4746-b8e5-560519115b4b</t>
  </si>
  <si>
    <t>Komplet Spokey Furious černý vel. 134-140</t>
  </si>
  <si>
    <t>Spokey Furious black set, sizes 134-140</t>
  </si>
  <si>
    <t>739877b5-a310-4be3-9e1a-46e351629cff</t>
  </si>
  <si>
    <t>Nástrojová krabička na přenášení Maan</t>
  </si>
  <si>
    <t>Tool carry box Maan</t>
  </si>
  <si>
    <t>7398bf9b-662d-40a5-be9d-da2dd93fa8ca</t>
  </si>
  <si>
    <t>Akyga AK-AD-27 adaptér RJ45 USB 2.0 typ A Černý</t>
  </si>
  <si>
    <t>Akyga AK-AD-27 RJ45 USB 2.0 type A adapter Black</t>
  </si>
  <si>
    <t>7398e676-f0bc-4c8a-8d74-fee347aa85ff</t>
  </si>
  <si>
    <t>KOŘENÍ NA KRKOVIČKU 500 g - ŠAFRÁNEK</t>
  </si>
  <si>
    <t>SEASONING FOR NECK 500g -SAFFRON</t>
  </si>
  <si>
    <t>73990447-3927-4733-96fb-9b03f73df9a2</t>
  </si>
  <si>
    <t>Auto Rastar R/C Aventador SVJ Performance 1:14</t>
  </si>
  <si>
    <t>Auto Rastar R / C Aventador SVJ Performance 1:14</t>
  </si>
  <si>
    <t>73992442-0610-4951-af81-79fe0435c248</t>
  </si>
  <si>
    <t>Dekorační povlak na polštář Eurofirany 45 x 45 cm</t>
  </si>
  <si>
    <t>Decorative pillowcase Eurofirany 45 x 45cm</t>
  </si>
  <si>
    <t>739959b9-dc91-49a4-b960-1a0c4c54634c</t>
  </si>
  <si>
    <t>Zlatá vyztužená podprsenka velikost XL</t>
  </si>
  <si>
    <t>Padded bra gold size XL</t>
  </si>
  <si>
    <t>73996bd1-01d2-4911-b5b8-2aa7f57e50e8</t>
  </si>
  <si>
    <t>Demar holínky holínky velikost 30</t>
  </si>
  <si>
    <t>Demar children's wellies size 30</t>
  </si>
  <si>
    <t>7399889e-fbc6-4e69-a784-d9e62e143a65</t>
  </si>
  <si>
    <t>Pánské tričko kulatý výstřih Calvin Klein velikost S</t>
  </si>
  <si>
    <t>Men's T-shirt round neckline Calvin Klein size S</t>
  </si>
  <si>
    <t>7399f743-424a-4f4b-b2f2-145785e7e826</t>
  </si>
  <si>
    <t>Desková hra Asmodee Panství hrůzy: Za prahem</t>
  </si>
  <si>
    <t>Asmodee Board Game The Realm of Horror: Beyond the Threshold</t>
  </si>
  <si>
    <t>739a52ab-3627-4c11-bcf4-c0dc725f2204</t>
  </si>
  <si>
    <t>Pohodlná měkká podprsenka VIKI 577 JOANNA béžová 75K</t>
  </si>
  <si>
    <t>Comfortable Soft bra VIKI 577 JOANNA beige 75K</t>
  </si>
  <si>
    <t>739a8307-f8ae-4a29-a88b-e75647a73dcd</t>
  </si>
  <si>
    <t>Ava polovyztužená podprsenka bílá velikost 90B</t>
  </si>
  <si>
    <t>Ava semi-rigid bra white size 90B</t>
  </si>
  <si>
    <t>739ab940-07e3-4a36-a724-35235df305ea</t>
  </si>
  <si>
    <t>Kancelářský papír Tobby, formát A5 200 g, 50 listů</t>
  </si>
  <si>
    <t>Office paper Tobby format A5 200g 50 sheets</t>
  </si>
  <si>
    <t>739ace10-cf51-450a-838c-4443dc5a51c1</t>
  </si>
  <si>
    <t>Jednodveřová lednička Heinrich's HKB 4188 SI STŘÍBRNÁ</t>
  </si>
  <si>
    <t>Single door fridge Heinrich's HKB 4188 SI SILVER</t>
  </si>
  <si>
    <t>739aeccd-76ea-4443-9046-386f21fec421</t>
  </si>
  <si>
    <t>Samolepka měřítko růstu pro děti pivoňky 40x100</t>
  </si>
  <si>
    <t>Sticker Height Measurement Chart for Children Peonies 40x100</t>
  </si>
  <si>
    <t>739b5b9b-6bec-4d53-a6ed-53a865ef38ec</t>
  </si>
  <si>
    <t>739b7f0e-b0ec-4a18-8805-35bcebe7f277</t>
  </si>
  <si>
    <t>Strach múdreho muža Patrick Rothfuss</t>
  </si>
  <si>
    <t>739b82c4-5444-4f7d-93ae-b6b1cd69f0fd</t>
  </si>
  <si>
    <t>Viki podprsenka měkká béžová velikost 95J</t>
  </si>
  <si>
    <t>Viki soft beige bra size 95J</t>
  </si>
  <si>
    <t>739ba0e9-8bb7-4f4f-ab5b-9226ae97f725</t>
  </si>
  <si>
    <t>Gyeon Q2M QuickDetailer 500ml - rychlý detailer</t>
  </si>
  <si>
    <t>Gyeon Q2M QuickDetailer 500ml - quick detailer</t>
  </si>
  <si>
    <t>739be4de-9e6f-4384-9a07-5609b76587a7</t>
  </si>
  <si>
    <t>Sešit ve třech řadách A4 Oxford, 32 listů</t>
  </si>
  <si>
    <t>Three-lined A4 Oxford notebook, 32 sheets</t>
  </si>
  <si>
    <t>739be781-aac6-4574-a713-ab81f6521d5b</t>
  </si>
  <si>
    <t>Renerová branka 2 56 x 78 x 45 cm</t>
  </si>
  <si>
    <t>Goal rener 2 56 x 78 x 45 cm</t>
  </si>
  <si>
    <t>739be7f7-8a31-4294-b5dc-a8e4398c0696</t>
  </si>
  <si>
    <t>Eksperymenty są super Gwenaëlle Aznar</t>
  </si>
  <si>
    <t>739bf0ee-c3e0-46f0-bf68-fa115998f260</t>
  </si>
  <si>
    <t>LED žárovky E2 H8 H9 H11 GC 5530 Ultra silné LED světlo BULB SPECIAL IP68</t>
  </si>
  <si>
    <t>LED BULBS E2 H8 H9 H11 GC 5530 Ultra Powerful LED Light BULB SPECIAL IP68</t>
  </si>
  <si>
    <t>739bf23c-0c80-4a3f-8ea4-34b6da5e0278</t>
  </si>
  <si>
    <t>BLUETOOTH SLUCHÁTKA DO UŠÍ SOMOSTEL KIDS BÍLÁ SMS-CJ17</t>
  </si>
  <si>
    <t>ON-EAR HEADPHONES BLUETOOTH SOMOSTEL KIDS WHITE SMS-CJ17</t>
  </si>
  <si>
    <t>739c00b9-9a5d-4ad9-b76d-047dca1fa36a</t>
  </si>
  <si>
    <t>CAT STEP stelivo Crystal Blue 6,68 kg</t>
  </si>
  <si>
    <t>CAT STEP silicate litter Crystal Blue 6,68 kg</t>
  </si>
  <si>
    <t>739c1bd2-6b1e-4ced-92cc-507915cca386</t>
  </si>
  <si>
    <t>Moraj pánské plavky Boxerky KMS1300-001 velikost XXL</t>
  </si>
  <si>
    <t>Moraj men's swimming trunks Boxers KMS1300-001 size XXL</t>
  </si>
  <si>
    <t>739c4c5b-b20a-477b-81c9-46f29a7c1d38</t>
  </si>
  <si>
    <t>Polymerizační lampa LN-22</t>
  </si>
  <si>
    <t>Polymerization lamp LN-22</t>
  </si>
  <si>
    <t>739c6cbc-ff1f-4ece-b3ca-80adf5185f39</t>
  </si>
  <si>
    <t>Maybelline Super Stay Lumi Matte podkladová báze na obličej 35 ml</t>
  </si>
  <si>
    <t>Maybelline Super Stay Lumi Matte Face Foundation 35 ml</t>
  </si>
  <si>
    <t>739c936e-9350-468e-b7e2-8b3d15ebb4de</t>
  </si>
  <si>
    <t>Křížový laser DeWalt DCLE34031N 40 m</t>
  </si>
  <si>
    <t>Cross laser DeWalt DCLE34031N 40 m</t>
  </si>
  <si>
    <t>739cae5b-aafb-44e7-b416-5b33f22c18bd</t>
  </si>
  <si>
    <t>Sedník frézovací vrták plechový sukovník na dřevo 30 mm</t>
  </si>
  <si>
    <t>Sednik cutter, socket drill, knot drill for wood, 30 mm</t>
  </si>
  <si>
    <t>739cc47a-d4af-450b-9fed-15497b06d09d</t>
  </si>
  <si>
    <t>739cf327-4323-4f1c-b441-f1dbd3b086db</t>
  </si>
  <si>
    <t>Remonte dámské sandály Kožené komfortní kotníkové sandály velikost 42</t>
  </si>
  <si>
    <t>Remonte women's sandals Comfortable leather block sandals, size 42</t>
  </si>
  <si>
    <t>739cfb58-16d4-44c0-8cfa-c6af8070670c</t>
  </si>
  <si>
    <t>Esenciální olej Naturalne Aromaty Vůně Vánoc 10 ml</t>
  </si>
  <si>
    <t>Essential oil Naturalne Aromaty Scent of Christmas 10 ml</t>
  </si>
  <si>
    <t>739cfe38-b71c-4fb4-8ea4-dd8d8d064570</t>
  </si>
  <si>
    <t>Love Skin Flower Power Bath Fizzers sada aromatických koulí do koupele</t>
  </si>
  <si>
    <t>Love Skin Flower Power Bath Fizzers a set of aromatic bath bombs</t>
  </si>
  <si>
    <t>739d414a-234e-4df7-b356-89e425eee4df</t>
  </si>
  <si>
    <t>WKRĘT-MET KLIMAS KPD Hmoždinka pro objímky odtokových trubek dvouzávitová M8 12x260mm</t>
  </si>
  <si>
    <t>WKRĘT-MET KLIMAS KPD Double Thread Drain Pipe Clamp Pin M8 12x260mm</t>
  </si>
  <si>
    <t>739d741d-ed01-4817-8595-8303371512c0</t>
  </si>
  <si>
    <t>Dekorační povlak na polštář Ketna 40 x 40 cm</t>
  </si>
  <si>
    <t>Pillowcase Décorative Ketna 40 x 40cm</t>
  </si>
  <si>
    <t>739d8001-62ce-446c-9ea4-2ce2737dc5b4</t>
  </si>
  <si>
    <t>Řídicí tyč CF Moto cforce 850 1000 9AWA-104100 QUAD ATV</t>
  </si>
  <si>
    <t>Steering rod CF Moto cforce 850 1000 9AWA-104100 QUAD ATV</t>
  </si>
  <si>
    <t>739dc4d5-12bb-40ae-bd99-319d2f2708b1</t>
  </si>
  <si>
    <t>Váha na zavazadla Verk Group H1301 30-40 kg</t>
  </si>
  <si>
    <t>Luggage scale Verk Group H1301 30-40 kg</t>
  </si>
  <si>
    <t>739dcd7d-fc78-4cec-a6d9-bf2632100cce</t>
  </si>
  <si>
    <t>Butylové lepidlo pro světlomety lamp, těsnění 6 m, 7 mm, těsnící šňůra</t>
  </si>
  <si>
    <t>Butyl glue for lamp headlights gasket 6m 7mm sealant cord</t>
  </si>
  <si>
    <t>739df023-ef57-41e3-9d12-e9903bed7a26</t>
  </si>
  <si>
    <t>Acra sada na šnorchlování 3v1 M6213, žlutá, brýle, šnorchl, ploutve 42-47</t>
  </si>
  <si>
    <t>Acra snorkeling set 3in1 M6213, yellow, goggles, snorkel, fins 42-47</t>
  </si>
  <si>
    <t>739df056-4bae-4f39-837c-76734abd522d</t>
  </si>
  <si>
    <t>Akrylový lak Spraila 400 ml</t>
  </si>
  <si>
    <t>Acrylic varnish Spraila 400ml</t>
  </si>
  <si>
    <t>739e0b76-a848-4032-b501-058243c938ba</t>
  </si>
  <si>
    <t>SPOJKOVÉ LANKO JAWA 350 CN</t>
  </si>
  <si>
    <t>JAWA 350 CN CLUTCH CABLE</t>
  </si>
  <si>
    <t>739e1fb4-247f-4ffe-a962-a0e539391021</t>
  </si>
  <si>
    <t>L&amp;L dámský župan do poloviny lýtka s kapucí třešňový velikost XXL</t>
  </si>
  <si>
    <t>L&amp;L women's mid-calf bathrobe with hood cherry size XXL</t>
  </si>
  <si>
    <t>739e4c05-cfbf-4ee3-ad76-f016ce1fdf8d</t>
  </si>
  <si>
    <t>Deník A5 St. Majewski Monster High fialový</t>
  </si>
  <si>
    <t>Diary A5 St. Majewski Monster High purple</t>
  </si>
  <si>
    <t>739e5995-168d-4794-9990-c44d24cfef73</t>
  </si>
  <si>
    <t>Pásek Samsung pro Samsung 19 mm modrý</t>
  </si>
  <si>
    <t>Strap Samsung for Samsung 19mm blue</t>
  </si>
  <si>
    <t>739e8a88-bf63-439e-8c0b-5f7bbf6dbb11</t>
  </si>
  <si>
    <t>Tkanina polyester 220 g/m² šířka 160 cm, vícebarevná</t>
  </si>
  <si>
    <t>Fabric polyester 220 g/m² width 160 cm multicolor</t>
  </si>
  <si>
    <t>739e9346-c539-4afd-9f5f-503e6eb05e8b</t>
  </si>
  <si>
    <t>OstroVit Vitamín C 500 mg imunita 90 tablet</t>
  </si>
  <si>
    <t>OstroVit Vitamin C 500 mg immunity 90 tablets</t>
  </si>
  <si>
    <t>739eaf59-c598-48eb-b994-e5b1ba692d87</t>
  </si>
  <si>
    <t>In-ear sluchátka BUXTON BTW 8800 ANC Černá</t>
  </si>
  <si>
    <t>In-ear headphones BUXTON BTW 8800 ANC Black</t>
  </si>
  <si>
    <t>739ed437-9c69-4efe-9077-2abb476bf83e</t>
  </si>
  <si>
    <t>Podprsenka Danuta 578 Černá, 85F</t>
  </si>
  <si>
    <t>Bra Danuta 578 Black, 85F</t>
  </si>
  <si>
    <t>739edf2b-6485-4494-bdcb-d7db206f8608</t>
  </si>
  <si>
    <t>Kartáček Marvis černý</t>
  </si>
  <si>
    <t>Marvis black toothbrush</t>
  </si>
  <si>
    <t>739eef00-fee0-43cb-9016-b858c81e6779</t>
  </si>
  <si>
    <t>Kruhová LED žárovka C22 11W 4000K G10q</t>
  </si>
  <si>
    <t>Round C22 LED 11W 4000K G10q fluorescent lamp</t>
  </si>
  <si>
    <t>739f780e-8887-4038-aeb8-1a041be5cf85</t>
  </si>
  <si>
    <t>FABER-CASTELL Fixy Connector Jednorožec 33 k</t>
  </si>
  <si>
    <t>FABER-CASTELL Markers Connector Unicorn 33 k</t>
  </si>
  <si>
    <t>739f82dd-f268-4b43-ab14-77df00ca8c52</t>
  </si>
  <si>
    <t>Joma halové boty Top Flex Jr IN velikost 37</t>
  </si>
  <si>
    <t>Joma indoor shoes Top Flex Jr IN size 37</t>
  </si>
  <si>
    <t>739f86d2-30ff-44c3-8c5c-c21a018a7937</t>
  </si>
  <si>
    <t>Koně Tereza Šrámková</t>
  </si>
  <si>
    <t>739faac8-4c95-40a5-a475-bbbd0b711840</t>
  </si>
  <si>
    <t>Tesařské vruty Klimas 8x320 mm 50 kusů</t>
  </si>
  <si>
    <t>Timber screws Klimas 8x320 mm 50 pieces</t>
  </si>
  <si>
    <t>739fd3d8-bdf2-4c87-8c26-3ea276fc3bbb</t>
  </si>
  <si>
    <t>Dámské rovné dlouhé kalhoty Wrangler , velikost 30/34</t>
  </si>
  <si>
    <t>Wrangler women's straight trousers long size 30/34</t>
  </si>
  <si>
    <t>739fe3d4-a5f1-4ac8-971c-8809163e5f59</t>
  </si>
  <si>
    <t>Stropní nástěnné svítidlo Videx 36 W s integrovaným LED zdrojem 121 cm, bílá barva</t>
  </si>
  <si>
    <t>Videx 36 W surface-mount ceiling light fixture with integrated LED source 121 cm white</t>
  </si>
  <si>
    <t>739ff1a4-0242-4ab5-9bae-64d9c93cd08e</t>
  </si>
  <si>
    <t>Pružná pružinová lišta ohnutá 780 mm</t>
  </si>
  <si>
    <t>Spring spring strip spring-loaded bent 780mm</t>
  </si>
  <si>
    <t>73a00f8c-7095-4da2-a965-e18d370edad4</t>
  </si>
  <si>
    <t>Lenor Unstoppables Scent of Ariel Vonné perličky 495 g</t>
  </si>
  <si>
    <t>Lenor Unstoppables Scent of Ariel Scent Pearls 495g</t>
  </si>
  <si>
    <t>73a017a6-2077-49da-a505-b4edf8dac110</t>
  </si>
  <si>
    <t>Džíny CORNETTE AUTHENTIC MINI slipy 226 M</t>
  </si>
  <si>
    <t>CORNETTE AUTHENTIC MINI briefs 226 jeans M</t>
  </si>
  <si>
    <t>73a06901-04bb-4a79-ae21-63ebd07907a8</t>
  </si>
  <si>
    <t>Lehátko kov černé TecTake</t>
  </si>
  <si>
    <t>Deckchair metal black TecTake</t>
  </si>
  <si>
    <t>73a0a202-1307-4711-86f6-275ca99c191e</t>
  </si>
  <si>
    <t>TRUBKA PEX/AL/PE 25x2,5 Kupte si, kolik chcete – na metry</t>
  </si>
  <si>
    <t>PEX/AL/PE PIPE 25x2.5 Buy as much as you want - by the meter</t>
  </si>
  <si>
    <t>73a10c8b-676a-4bf8-8e30-6749979ac6bd</t>
  </si>
  <si>
    <t>200 ks KOLÍKY PRO KABEL OMEZUJÍCÍHO KABELU ROBOTICKÉ SEKAČKY</t>
  </si>
  <si>
    <t>200 PINS PEGS FOR MOWING ROBOT LIMITING CABLE</t>
  </si>
  <si>
    <t>73a11b98-5a6f-4376-93e4-9eaea1400b2d</t>
  </si>
  <si>
    <t>Deka Teesa polar 150 cm x 200 cm šedá</t>
  </si>
  <si>
    <t>Blanket Teesa fleece 150 cm x 200 cm grey</t>
  </si>
  <si>
    <t>73a1228f-83ea-42a1-9d9a-1bc124eb1b81</t>
  </si>
  <si>
    <t>Fruit of the Loom dětské tričko růžová bavlna velikost 164</t>
  </si>
  <si>
    <t>Fruit of the Loom children's t-shirt pink cotton size 164</t>
  </si>
  <si>
    <t>73a139cd-dc5f-4f69-9675-a0c2067421d8</t>
  </si>
  <si>
    <t>KABINOVÝ FILTR DCF569P DENSO</t>
  </si>
  <si>
    <t>CABIN FILTER DCF569P DENSO</t>
  </si>
  <si>
    <t>73a161ce-d358-4505-a8d8-53b51eef8dd7</t>
  </si>
  <si>
    <t>Pouzdro s klopou ST pro Samsung Galaxy A35 5G, černé</t>
  </si>
  <si>
    <t>Flip case ST for Samsung Galaxy A35 5G black</t>
  </si>
  <si>
    <t>73a182e8-6910-449b-bcab-823542df0429</t>
  </si>
  <si>
    <t>Jednodílný chlebník Kinghoff růžový ocel</t>
  </si>
  <si>
    <t>Bread Box one-piece Kinghoff pink steel</t>
  </si>
  <si>
    <t>73a197be-cf12-4ede-a28f-5e5f724df760</t>
  </si>
  <si>
    <t>Volně stojící myčka nádobí BOSCH SMS4ENI06E 13 ks</t>
  </si>
  <si>
    <t>Freestanding dishwasher BOSCH SMS4ENI06E 13 sets.</t>
  </si>
  <si>
    <t>73a19eba-de1b-4721-9863-972790219e80</t>
  </si>
  <si>
    <t>Kotníkové Ponožky sportovní ponožky intenso 1696 41-43 WZ15</t>
  </si>
  <si>
    <t>Bamboo sports feet intenso 1696 41-43 WZ15</t>
  </si>
  <si>
    <t>73a1a512-e529-44a0-8f78-1fec853151f0</t>
  </si>
  <si>
    <t>73a203d8-0941-45c9-ba42-9f2175a0fda1</t>
  </si>
  <si>
    <t>VNITŘNÍ ZÁSLEPKA KAPA KOREK ZÁTKA STŘÍŠKA NA PROFIL 40x40 ČERNÁ 10 KS</t>
  </si>
  <si>
    <t>INTERIOR CAP, COVER, PLUG, ROOF FOR PROFILE 40x40, BLACK, 10 PCS</t>
  </si>
  <si>
    <t>73a2040b-43a5-458f-9ee8-c65f0b3b63d4</t>
  </si>
  <si>
    <t>Míček pro psy SUM-PLAST 5901785370010</t>
  </si>
  <si>
    <t>Dog ball SUM-PLAST 5901785370010</t>
  </si>
  <si>
    <t>73a233f7-7fcd-445b-84c9-6cfd5608a295</t>
  </si>
  <si>
    <t>SILIKONOVÁ chňapka, uchopovač, kuchyňská rukavice</t>
  </si>
  <si>
    <t>SILICONE paw gripper oven mitt</t>
  </si>
  <si>
    <t>73a24612-4018-44b1-b40d-90302c47f133</t>
  </si>
  <si>
    <t>Helikon-Tex pánská péřová bunda s kapucí Wolfhound Hoodie velikost L</t>
  </si>
  <si>
    <t>Helikon-Tex men's down jacket with hood Wolfhound Hoodie size L</t>
  </si>
  <si>
    <t>73a26cb4-ec13-4a31-a5b5-79981c3496e9</t>
  </si>
  <si>
    <t>MINIX REAL MADRID – LUKA MODRIC</t>
  </si>
  <si>
    <t>MINIX REAL MADRID - MODRIC GAP</t>
  </si>
  <si>
    <t>73a26f63-d502-40cc-92ab-92fdf80f8ef2</t>
  </si>
  <si>
    <t>Viki podprsenka měkká bílá velikost 95J</t>
  </si>
  <si>
    <t>Viki soft bra white size 95J</t>
  </si>
  <si>
    <t>73a2d620-6568-4fe7-b570-7bf802f9b738</t>
  </si>
  <si>
    <t>Baby Nellys kojenecký komplet 3 ks dílkový béžový velikost 56</t>
  </si>
  <si>
    <t>Baby Nellys baby set 3 pcs. element beige size 56</t>
  </si>
  <si>
    <t>73a2eba7-3955-49c1-907e-bfeb45326eb6</t>
  </si>
  <si>
    <t>Zařízení na cukrovou vatu AdMaJ Cukr 100 g zelené jablko kyblík zelený 1 W</t>
  </si>
  <si>
    <t>Device for cotton candy AdMaJ Sugar 100g green apple bucket green 1 W</t>
  </si>
  <si>
    <t>73a315eb-4aab-4351-b9f8-fe63f0bb25a0</t>
  </si>
  <si>
    <t>Bezdrátová sluchátka Lenovo LP5</t>
  </si>
  <si>
    <t>Lenovo LP5 Wireless In-Ear Headphones</t>
  </si>
  <si>
    <t>73a3483e-6743-430f-85b6-fc3ca76d0048</t>
  </si>
  <si>
    <t>Školní sada LEGO 52053 s figurkou</t>
  </si>
  <si>
    <t>School set LEGO 52053 with figurine</t>
  </si>
  <si>
    <t>73a36f42-cf4b-44e5-88bb-a984a2d84689</t>
  </si>
  <si>
    <t>HOLICÍ STROJEK MINI PÁNSKÝ PŘENOSNÝ ELEKTRICKÝ Kompaktní pro VOUSY USB-C</t>
  </si>
  <si>
    <t>MINI MALE PORTABLE ELECTRIC COMPACT SHAVER FOR USB-C BEARD</t>
  </si>
  <si>
    <t>73a43287-bfa8-4f80-90cc-7f04b4b9cdd2</t>
  </si>
  <si>
    <t>Tlaková myčka Michelin 125 bar 1600 W</t>
  </si>
  <si>
    <t>Michelin pressure washer 125 bar 1600 W</t>
  </si>
  <si>
    <t>73a43474-6407-41a0-8bc6-39f503ae02ff</t>
  </si>
  <si>
    <t>DEKORATIVNÍ SKŘÍTEK 20 CM DÍVKA</t>
  </si>
  <si>
    <t>DECORATIVE GLASS 20CM GIRL</t>
  </si>
  <si>
    <t>73a45e0b-6295-4189-9101-c06e434617d0</t>
  </si>
  <si>
    <t>Jednorožci - Obrázkové první čtení neuveden</t>
  </si>
  <si>
    <t>73a46db7-5f69-4e08-959c-70476b7285f7</t>
  </si>
  <si>
    <t>Kontaktní čočky BIOFINITY 6 ks, výkon 2.50</t>
  </si>
  <si>
    <t>BIOFINITY contact lenses 6 pcs. power -2.50</t>
  </si>
  <si>
    <t>73a48396-fa9b-4c0b-b8dd-e049912bead9</t>
  </si>
  <si>
    <t>Nádoba na potraviny Curver Smart Eco 249947 1,1 l</t>
  </si>
  <si>
    <t>Food container Curver Smart Eco 249947 1.1 l</t>
  </si>
  <si>
    <t>73a486e1-0abc-4586-a255-3bc958be14be</t>
  </si>
  <si>
    <t>KLÍČ STOPKOVÝ 1/2, 100 MM, HEX 12 OK-01.2802 ROOKS</t>
  </si>
  <si>
    <t>SHANK WRENCH 1/2, 100 MM, HEX 12 OK-01.2802 ROOKS</t>
  </si>
  <si>
    <t>73a4b356-ea59-4c37-aa15-a9c6ee74af1e</t>
  </si>
  <si>
    <t>Čaj Herbapol malina s kdoulí 54 g</t>
  </si>
  <si>
    <t>Herbapol raspberry and quince tea 54 g</t>
  </si>
  <si>
    <t>73a4cf64-f53b-4915-98b0-7ccde4f46be4</t>
  </si>
  <si>
    <t>Ashika 10-ECO054 Olejový filtr</t>
  </si>
  <si>
    <t>Ashika 10-ECO054 Filtr oleju</t>
  </si>
  <si>
    <t>73a506f9-8ca3-4da3-9289-5ce341f34031</t>
  </si>
  <si>
    <t>Fólie SCREENSHIELD pro Vivo Y72 1 ks</t>
  </si>
  <si>
    <t>Protective film SCREENSHIELD for Vivo Y72 1 pcs.</t>
  </si>
  <si>
    <t>73a50e1f-8f10-4ea4-b7ce-75a32ea3ed48</t>
  </si>
  <si>
    <t>Create It! Make-up sada brokátů 84141</t>
  </si>
  <si>
    <t>Create It! Make-up set glitter 84141</t>
  </si>
  <si>
    <t>73a53132-d365-4f41-9a52-a7e64312b2cb</t>
  </si>
  <si>
    <t>Struny Elixir Nanoweb 10-52 Light-Heavy (12077)</t>
  </si>
  <si>
    <t>Strings Elixir Nanoweb 10-52 Light-Heavy (12077)</t>
  </si>
  <si>
    <t>73a53fcc-ca37-4af0-a0a6-d7650069efff</t>
  </si>
  <si>
    <t>NTY EGR-VW-051 Podtlakový regulační ventil</t>
  </si>
  <si>
    <t>NTY EGR-VW-051 Vacuum control valve</t>
  </si>
  <si>
    <t>73a56ced-0591-4ef7-a4cf-2ba3fcf4101e</t>
  </si>
  <si>
    <t>Ochranné brýle RICHMANN EXCLUSIVE C0025</t>
  </si>
  <si>
    <t>RICHMANN EXCLUSIVE C0025 safety glasses</t>
  </si>
  <si>
    <t>73a5820c-1f7a-430f-924c-f5c401f46aa2</t>
  </si>
  <si>
    <t>Čaj Yogi Tea 34 g</t>
  </si>
  <si>
    <t>Herbal tea powder coffee machine Yogi Tea 34 g</t>
  </si>
  <si>
    <t>73a5d8e8-7b49-4737-a0ad-c03accb4f8d8</t>
  </si>
  <si>
    <t>Demar holínky holínky velikost 25</t>
  </si>
  <si>
    <t>Demar children's Wellington boots, size 25</t>
  </si>
  <si>
    <t>73a5d902-3b0f-4a18-9e9e-f3a111646c3d</t>
  </si>
  <si>
    <t>Dřevěná šňůra Classic World CW3632</t>
  </si>
  <si>
    <t>Classic World wooden shoelace CW3632</t>
  </si>
  <si>
    <t>73a5e422-c02e-45f9-9155-738f43621ec8</t>
  </si>
  <si>
    <t>Vložky do bot Coccine velikost 19-35</t>
  </si>
  <si>
    <t>Shoe inserts Coccine size 19-35</t>
  </si>
  <si>
    <t>73a6aada-50e9-4aea-b8b4-a3e903643ee3</t>
  </si>
  <si>
    <t>ARS papuče Rzepy vícebarevné velikost 30</t>
  </si>
  <si>
    <t>ARS children's slippers Velcro multicolor size 30</t>
  </si>
  <si>
    <t>73a6d33b-eeb3-4031-a3c8-1f225fc4a7cc</t>
  </si>
  <si>
    <t>LEGO Úložný box s přihrádkami - hnědá</t>
  </si>
  <si>
    <t>LEGO 40840801 SORTER LEGO CLASSIC BROWN</t>
  </si>
  <si>
    <t>73a6eb5c-cc72-42b5-842f-f28ee7c5572b</t>
  </si>
  <si>
    <t>Rotho lopatka na štěrk 16,2 cm x 9,1 cm x 29 cm</t>
  </si>
  <si>
    <t>Rotho gravel paddle 16,2 cm x 9,1 cm x 29 cm</t>
  </si>
  <si>
    <t>73a70fe1-34da-4669-b4fc-2ab66b9671b5</t>
  </si>
  <si>
    <t>NTY HADICE CHLADIČE VÝFUKOVÝCH PLYNŮ EGR EGR-AU-028</t>
  </si>
  <si>
    <t>NTY EXHAUST GAS RADIATOR HOSE EGR EGR-AU-028</t>
  </si>
  <si>
    <t>73a7192c-42b9-4ce5-95f8-60abb64a46c0</t>
  </si>
  <si>
    <t>Osa silně zlomený šroubový SportForFun 120 cm / 30 mm</t>
  </si>
  <si>
    <t>Screw-broken griffin SportForFun 120 cm / 30 mm</t>
  </si>
  <si>
    <t>73a71fd4-05ba-4544-a128-4711c3f2f579</t>
  </si>
  <si>
    <t>Modelína Play-Doh Metalické tuby 6 kusů E9433</t>
  </si>
  <si>
    <t>Play-Doh Play-Doh Metallic Tubes 6 pieces E9433</t>
  </si>
  <si>
    <t>73a72063-d6e8-4d84-b59e-a23f7ee03436</t>
  </si>
  <si>
    <t>Přenosný reproduktor Bigben Interactive PARTYBTIPMINI černý 50 W</t>
  </si>
  <si>
    <t>Portable speaker Bigben Interactive PARTYBTIPMINI black 50 W</t>
  </si>
  <si>
    <t>73a74a2c-9fce-41fa-8a2b-89d8ebafa703</t>
  </si>
  <si>
    <t>Měkká podprsenka VIKI 581 ZOFIA černá 80I</t>
  </si>
  <si>
    <t>Soft bra VIKI 581 ZOFIA black 80I</t>
  </si>
  <si>
    <t>73a7520c-0fa0-463e-a0e7-e64e5efc2cbc</t>
  </si>
  <si>
    <t>Stěrka + Odmašťovací ubrousek na povrch, sada pro aplikaci NÁLEPEK</t>
  </si>
  <si>
    <t>Squeegee  surface degreasing wipe, set for applying STICKERS</t>
  </si>
  <si>
    <t>73a7594d-0877-4df7-8dc7-59e7dd542e8d</t>
  </si>
  <si>
    <t>Bavlna Povlečení HOT WHEELS 160x200 nové</t>
  </si>
  <si>
    <t>Cotton bedding HOT WHEELS 160x200 new</t>
  </si>
  <si>
    <t>73a77caa-da2b-4a84-97fc-046c6a59e589</t>
  </si>
  <si>
    <t>Bunda ART.MAS CLASSIC OC SHORT velikost 48</t>
  </si>
  <si>
    <t>Jacket ART.MAS CLASSIC OC SHORT size 48</t>
  </si>
  <si>
    <t>73a7811d-5bb0-4a73-a477-f8a825643a08</t>
  </si>
  <si>
    <t>Snickers ramenní popruhy ke kalhotám, vícebarevné</t>
  </si>
  <si>
    <t>Snickers trouser suspenders, multicolored</t>
  </si>
  <si>
    <t>73a7cbb1-e753-4426-b3d6-29e087a77ced</t>
  </si>
  <si>
    <t>Elektrická varná konvice Domo My Tea 3000 W 1,5 l černá</t>
  </si>
  <si>
    <t>Domo My Tea 3000 W electric kettle, 1.5 l, black</t>
  </si>
  <si>
    <t>73a7d79d-280b-40ac-8d95-2fd10a01f69f</t>
  </si>
  <si>
    <t>Brubeck Spodní Prádlo Boxerky modré velikost XL</t>
  </si>
  <si>
    <t>Brubeck Boxer Briefs blue size XL</t>
  </si>
  <si>
    <t>73a7eb47-75a6-4797-bef5-39cb536b6b80</t>
  </si>
  <si>
    <t>Gumové koberce Frogum 2 el.</t>
  </si>
  <si>
    <t>Rugs Frogum rubber 2 el.</t>
  </si>
  <si>
    <t>73a81070-e691-447d-8618-987ace5d22a0</t>
  </si>
  <si>
    <t>PROSTĚRADLO S GUMIČKOU DO POSTÝLKY JERSEY BAVLNA 140 x 70 cm BABYMAM</t>
  </si>
  <si>
    <t>JERSEY COTTON BED SHEET 140x70cm BABYMAM</t>
  </si>
  <si>
    <t>73a84554-74bb-475f-ada4-7dc776b25253</t>
  </si>
  <si>
    <t>HLADOVÁ KACHNA STŘÍLENÍ NA CÍL 2 PISTOLE 24 KULIČEK AUTOMATICKÉ POČÍTADLO</t>
  </si>
  <si>
    <t>HUNGRY DUCK TARGET SHOOTING 2 GUNS 24 BULLETS AUTOMATIC COUNTER</t>
  </si>
  <si>
    <t>73a846eb-f8cf-490c-be84-336808fabb38</t>
  </si>
  <si>
    <t>Čelenka pin-up Dartomik vícebarevný 46/48</t>
  </si>
  <si>
    <t>Dartomik pin-up headband, multicolored 46/48</t>
  </si>
  <si>
    <t>73a84851-ff06-4d53-a83e-1cc7c803bc78</t>
  </si>
  <si>
    <t>VALLEJO Xpress Color Bag of Bones</t>
  </si>
  <si>
    <t>73a854e8-0651-4515-a920-0c8800470449</t>
  </si>
  <si>
    <t>8 X OCHRANA ROHŮ HRANY STOLU, ČERNÁ BARVA</t>
  </si>
  <si>
    <t>8X PROTECTION CORNERS CORNERS EDGES BLACK TABLE</t>
  </si>
  <si>
    <t>73a86498-e644-41ef-8884-7cbfb7eef358</t>
  </si>
  <si>
    <t>Potah na pohovku (pohovku) LUXCOVERS zelený</t>
  </si>
  <si>
    <t>Sofa cover (sandwich) LUXCOVERS green</t>
  </si>
  <si>
    <t>73a895b2-b80f-4bee-9649-63ba1e4fc221</t>
  </si>
  <si>
    <t>Adidas pánské pantofle adilette velikost 35,5</t>
  </si>
  <si>
    <t>Adidas men's flip flops adilette size 35,5</t>
  </si>
  <si>
    <t>73a8a486-18ff-4273-a121-b5263f2d759b</t>
  </si>
  <si>
    <t>Jordan taška přes rameno Jordan Airborne mini metal logo bag vícebarevná</t>
  </si>
  <si>
    <t>Jordan shoulder bag Jordan Airborne mini metal logo bag multicolored</t>
  </si>
  <si>
    <t>73a8aa76-7e99-408f-a717-92914fcd120f</t>
  </si>
  <si>
    <t>Automobilová automatická pojistka 12V 24V 48V 125A AMIO-03822</t>
  </si>
  <si>
    <t>Car Automatic Fuse 12V 24V 48V 125A AMIO-03822</t>
  </si>
  <si>
    <t>73a8b0a1-7846-4caf-9424-0a15e8ca17ba</t>
  </si>
  <si>
    <t>MALOVÁNÍ PODLE ČÍSEL OBRAZ 24 BAREV BENÁTKY VEČER V BENÁTKÁCH 50x40 cm</t>
  </si>
  <si>
    <t>PAINTING BY NUMBERS PICTURE 24 COLORS VENICE EVENING IN VENICE 50x40 cm</t>
  </si>
  <si>
    <t>73a8df37-3cf6-4d47-a0de-d1fd7d2bd00e</t>
  </si>
  <si>
    <t>Sklenice na nápoje IKEA 310 ml 6 ks</t>
  </si>
  <si>
    <t>Beverage glasses IKEA 310 ml 6 pcs.</t>
  </si>
  <si>
    <t>73a8e7aa-0cbe-4da4-bb36-4a3db62c4a3f</t>
  </si>
  <si>
    <t>Trezor na klíček Malatec 13795 černý</t>
  </si>
  <si>
    <t>Malatec 13795 key safe, black</t>
  </si>
  <si>
    <t>73a8f933-841f-4858-9db2-dd32f0000660</t>
  </si>
  <si>
    <t>Popcorn do mikrovlnné trouby AST POPCORN 100 g</t>
  </si>
  <si>
    <t>Microwave Popcorn AST POPCORN 100 g</t>
  </si>
  <si>
    <t>73a8fe90-9473-43a5-ab6f-5028a01f1cb6</t>
  </si>
  <si>
    <t>Forma na bábovku SilikoMart 8,9 x 25 cm</t>
  </si>
  <si>
    <t>Form for grandmother SilikoMart 8,9 x 25cm</t>
  </si>
  <si>
    <t>73a937ea-a4e2-4102-b960-7aeddf58f7b4</t>
  </si>
  <si>
    <t>Držák kamery Dahua PFA130-E-BLACK</t>
  </si>
  <si>
    <t>Camera mount Dahua PFA130-E-BLACK</t>
  </si>
  <si>
    <t>73a93cef-aed0-44dd-bd24-6e496cc94cde</t>
  </si>
  <si>
    <t>Ohřívač na SVÍČKU pod džbán, vařič, hrnec, fondue, nádobí</t>
  </si>
  <si>
    <t>CANDLE warmer under the jug, infuser, fondue pot and food vessel</t>
  </si>
  <si>
    <t>73a948d2-0116-45fb-be8c-38999fd86969</t>
  </si>
  <si>
    <t>MHPower 6-EVF-150 Trakční gelová baterie 12V/150Ah, Deep Cycle</t>
  </si>
  <si>
    <t>MHPower 6-EVF-150 Traction gel battery 12V/150Ah, Deep Cycle</t>
  </si>
  <si>
    <t>73a961dc-b312-45c6-ad91-3f1b3b62e008</t>
  </si>
  <si>
    <t>KLIPS upínací spona pro gelový TUNEL NA NEHTY</t>
  </si>
  <si>
    <t>CLIP crimper CLAMP for NAIL TUNNEL gel</t>
  </si>
  <si>
    <t>73a96a69-9e15-4351-8381-375b2cb60c22</t>
  </si>
  <si>
    <t>Bryza prášek na bílé prádlo 5,85 kg</t>
  </si>
  <si>
    <t>Bryza white washing powder 5.85 kg</t>
  </si>
  <si>
    <t>73a993d4-5c1a-41d6-adf3-68ac11fc31f8</t>
  </si>
  <si>
    <t>LOACKER Klasické vanilkové oplatky 175g</t>
  </si>
  <si>
    <t>LOACKER Classic vanilla wafers 175g</t>
  </si>
  <si>
    <t>73a99e73-f64e-458f-9b86-f27415b43e2a</t>
  </si>
  <si>
    <t>Tradiční bubliny Brimarex 175 ml</t>
  </si>
  <si>
    <t>Traditional Brimarex cups 175 ml</t>
  </si>
  <si>
    <t>73a9b4e0-6dbc-41f1-9eb9-b0edc4686cc9</t>
  </si>
  <si>
    <t>KULTOVNÍ VYSOKÝ KANADY STEEL 105/106 ČERNÝ 39</t>
  </si>
  <si>
    <t>CULT HIGH CLAYS STEEL 105/106 BLACK 39</t>
  </si>
  <si>
    <t>73a9b995-1d10-4364-b6df-fef686a995c5</t>
  </si>
  <si>
    <t>Ubrousky k 30. narozeninám Godan bílé 20 ks</t>
  </si>
  <si>
    <t>Napkins for 30th birthday Godan white 20 pcs.</t>
  </si>
  <si>
    <t>73a9d1f0-fdd2-4fec-9aa6-385df9ce05ac</t>
  </si>
  <si>
    <t>Chladicí kapalina K2 Kuler 5 l zelená</t>
  </si>
  <si>
    <t>Coolant K2 Kuler 5 l green</t>
  </si>
  <si>
    <t>73aa09b8-ac06-49e3-86e1-108f7e677577</t>
  </si>
  <si>
    <t>Gumová míček se zvonkem je super hračka pro psy a kočku 8 cm velká míček</t>
  </si>
  <si>
    <t>Rubber ball with bell super toy for dog and cat 8CM large ball</t>
  </si>
  <si>
    <t>73aa844f-bc12-4c55-9ca9-d591f991b2b6</t>
  </si>
  <si>
    <t>CYLINDRICKÁ MAGNETICKÁ MÍCHAČKA BEZ KROUŽKU PTFE POVLAK 3 X 8 mm</t>
  </si>
  <si>
    <t>CYLINDRICAL MAGNETIC STIRRER WITHOUT RING PTFE COATING 3 X 8 mm</t>
  </si>
  <si>
    <t>73aa9c95-d6e7-4ba7-ae95-bc016176f688</t>
  </si>
  <si>
    <t>Havajské brýle Widmann 0322F s plameňákem a palmou</t>
  </si>
  <si>
    <t>Hawaiian Widmann 0322F glasses with flamingo and palm tree</t>
  </si>
  <si>
    <t>73aaf0d2-3c2f-436f-a9c3-c67497354f71</t>
  </si>
  <si>
    <t>Mixér s mísou Bosch ErgoMixx MFQ37490 750 W 5 rychlostí Funkce Turbo Stojan</t>
  </si>
  <si>
    <t>Mixer with bowl Bosch ErgoMixx MFQ37490 750W 5 speed Turbo Function Stand</t>
  </si>
  <si>
    <t>73aafdbb-ef40-49fa-8646-5ce3d500d1a6</t>
  </si>
  <si>
    <t>BAREVNÉ PRSTOVÉ TYČINKY PRO DÍTĚ – RODINA ASKATO</t>
  </si>
  <si>
    <t>COLORFUL FINGER PUPPIES FOR CHILDREN - ASKATO FAMILY</t>
  </si>
  <si>
    <t>73ab183c-5a88-4ecb-bdbd-b8693c5071e0</t>
  </si>
  <si>
    <t>Desková hra Zvládnu to Efko</t>
  </si>
  <si>
    <t>Board game I can do it Efko</t>
  </si>
  <si>
    <t>73ab1bf0-9dbf-46bd-976b-d1381e5e09e8</t>
  </si>
  <si>
    <t>Denckermann A310616P Vodní čerpadlo, chlazení motoru</t>
  </si>
  <si>
    <t>Denckermann A310616P Pompa wody, chłodzenie silnika</t>
  </si>
  <si>
    <t>73ab4b71-9928-4803-8e28-8d2ff1c7fb39</t>
  </si>
  <si>
    <t>Profilová sada na omítku alu 1 m černá Polux</t>
  </si>
  <si>
    <t>Profile set of alu 1m black Polux</t>
  </si>
  <si>
    <t>73ab5114-8c7f-4c6f-a474-efc5b3a64659</t>
  </si>
  <si>
    <t>Čaj černý listový GreenOK Place 100 g</t>
  </si>
  <si>
    <t>GreenOK Place loose leaf black tea 100 g</t>
  </si>
  <si>
    <t>73ab528c-3c64-49c8-a632-e1bbfe500c43</t>
  </si>
  <si>
    <t>Oboustranná páska Rebel 15 mm x 10 m</t>
  </si>
  <si>
    <t>Rebel double-sided tape 15 mm x 10 m</t>
  </si>
  <si>
    <t>73ab59fd-a404-4050-afe5-55453780b0ea</t>
  </si>
  <si>
    <t>ZLATÝ PRSTÝNEK 333 8K ZIRKONY r16</t>
  </si>
  <si>
    <t>GOLDEN ENGAGEMENT RING 333 8K ZIRCONIA R16</t>
  </si>
  <si>
    <t>73ab84e5-8e26-46ee-8566-c636207b650b</t>
  </si>
  <si>
    <t>Maxgear 26-0117 Filtr, větrání prostoru pro cestující</t>
  </si>
  <si>
    <t>Maxgear 26-0117 Filtr, wentylacja przestrzeni pasażerskiej</t>
  </si>
  <si>
    <t>73ab8bdf-e9c0-433c-96e3-5359a0bda3fd</t>
  </si>
  <si>
    <t>Victoria Vynn Pharm Foot 75 ml ochranná mast na nohy</t>
  </si>
  <si>
    <t>Victoria Vynn Pharm Foot 75 ml protective foot ointment</t>
  </si>
  <si>
    <t>73aba09c-45f1-409a-ab75-bdb74d61b657</t>
  </si>
  <si>
    <t>DYNAMOMETRICKÝ KLÍČ 1/2" 65-335 Nm YATO YT-07601</t>
  </si>
  <si>
    <t>TORQUE WRENCH 1/2" 65-335Nm YATO YT-07601</t>
  </si>
  <si>
    <t>73abbca0-d7b7-4741-b7a6-3fe18b3aaa3d</t>
  </si>
  <si>
    <t>CITRONOVÝ PEPŘ 100 G TARGROCH</t>
  </si>
  <si>
    <t>LEMON PEPPER 100G TARGROCH</t>
  </si>
  <si>
    <t>73abde35-a176-4715-abdd-38f86bad29c3</t>
  </si>
  <si>
    <t>Emir Celestial parfém kivonat uraknak 100 ml</t>
  </si>
  <si>
    <t>Emir Celestial parfüm kivonat uraknak 100 ml</t>
  </si>
  <si>
    <t>73abf343-9825-411b-acb4-b7171d0a5f13</t>
  </si>
  <si>
    <t>MOTOROLA MOTO G30 XT2129 LCD displej RÁMEČEK</t>
  </si>
  <si>
    <t>MOTOROLA MOTO G30 XT2129 DISPLAY LCD FRAME</t>
  </si>
  <si>
    <t>73ac0680-6763-4675-905c-63897d360ec4</t>
  </si>
  <si>
    <t>Abakus 103-00-101-C Sada stěračů, čištění skel</t>
  </si>
  <si>
    <t>Abakus 103-00-101-C Zestaw wycieraczek, czyszczenie szyb</t>
  </si>
  <si>
    <t>73ac0df2-da87-4c8f-836f-6c0643f7944b</t>
  </si>
  <si>
    <t>HOT WHEELS PREMIUM CULTURE CAR 2-PACK ZÁVODNÍ AUTÍČKA HRAČKA</t>
  </si>
  <si>
    <t>HOT WHEELS PREMIUM CULTURE CAR 2-PACK RACING CARS TOY CARS</t>
  </si>
  <si>
    <t>73ac232f-d973-476a-9200-b5b99f34403d</t>
  </si>
  <si>
    <t>Plyn AG TermoPasty AG266.2 pro páječky 200 ml</t>
  </si>
  <si>
    <t>Gas AG TermoPasty AG266.2 for 200 ml soldering irons</t>
  </si>
  <si>
    <t>73ac59a4-335b-4a10-ab41-04a3de0d42ca</t>
  </si>
  <si>
    <t>Puma dámské sportovní boty 386401 02 velikost 37</t>
  </si>
  <si>
    <t>Puma women's sports shoes 386401 02 size 37</t>
  </si>
  <si>
    <t>73ac5e89-4058-403f-8db5-178e1117a465</t>
  </si>
  <si>
    <t>Pánské sportovní boty JORDAN COURTSIDE 23 SNEAKERS vel. 45</t>
  </si>
  <si>
    <t>JORDAN COURTSIDE 23 Men's SNEAKERS r.45</t>
  </si>
  <si>
    <t>73ac710a-513c-487b-ba85-2bb0231d055d</t>
  </si>
  <si>
    <t>Djeco Pěnové barvy s aplikátorem</t>
  </si>
  <si>
    <t>Djeco DJ09002 foam markers 6</t>
  </si>
  <si>
    <t>73ac7539-8701-4325-9182-47034361030a</t>
  </si>
  <si>
    <t>Sada povlečení Jerry Fabrics Bambi 100 x 135 cm bílá</t>
  </si>
  <si>
    <t>Bedding set Jerry Fabrics Bambi 100 x 135 cm white</t>
  </si>
  <si>
    <t>73ac8989-2d6e-4156-9c21-0b119b2d68e6</t>
  </si>
  <si>
    <t>Balónek číslice fóliový 2 růžové narozeniny 100 cm helium</t>
  </si>
  <si>
    <t>Balloon foil number 2 pink birthday 100 cm helium</t>
  </si>
  <si>
    <t>73aca9ef-983b-47b7-8e8d-873becb67c4b</t>
  </si>
  <si>
    <t>Vrták HSS Eurotool, ø 7 - 40,5 mm, 13 stupňů</t>
  </si>
  <si>
    <t>HSS step drill bit Eurotool, ø 7 - 40.5 mm, 13 steps</t>
  </si>
  <si>
    <t>73acc6d2-30df-44ca-974d-00a5927f0800</t>
  </si>
  <si>
    <t>Dokovací stanice HP 2013 UltraSlim Docking Station</t>
  </si>
  <si>
    <t>Docking station HP 2013 UltraSlim Docking Station</t>
  </si>
  <si>
    <t>73ad0df9-d422-498b-ab4c-484a9b36f127</t>
  </si>
  <si>
    <t>12 x Vonná svíčka sójová VONNÉ SVÍČKY VELKÁ SADA VONNÝCH SVÍČEK</t>
  </si>
  <si>
    <t>12x Soy Scented Candle SCENTED CANDLES LARGE SET OF SCENTED CANDLES</t>
  </si>
  <si>
    <t>73ad13c9-43b6-430c-9f6f-e6f3f595cef4</t>
  </si>
  <si>
    <t>Silikonové pouzdro na klíček OPEL</t>
  </si>
  <si>
    <t>Silicone case cover for the key for OPEL</t>
  </si>
  <si>
    <t>73ad1cb8-b188-42d7-8b12-b4e892a7fcc2</t>
  </si>
  <si>
    <t>FASÁDNÍ STRUHADLO NA POLYSTYREN HLINÍKOVÉ VYMĚNITELNÉ STRUHADLO ČEPELE 1200 MM</t>
  </si>
  <si>
    <t>STYROFOAM FACADE SAWMILL ALUMINUM REPLACEMENT BLADE GRATERS 1200MM</t>
  </si>
  <si>
    <t>73ad3ba6-828b-46b7-8095-3decb1cd4747</t>
  </si>
  <si>
    <t>Reebok Workout Plus CN2126 41</t>
  </si>
  <si>
    <t>Reebok Workout Plus shoes CN2126 41</t>
  </si>
  <si>
    <t>73ad6e85-7aac-457a-a8c7-1fbfb8fdec55</t>
  </si>
  <si>
    <t>Chladnička na víno Guzzanti GZ 1226</t>
  </si>
  <si>
    <t>Wine cooler Guzzanti GZ 1226</t>
  </si>
  <si>
    <t>73ad7571-b4a5-48b2-84a3-3ecebade9412</t>
  </si>
  <si>
    <t>Amazon Fire TV Stick HD 2024</t>
  </si>
  <si>
    <t>73ad89b3-7e1f-4e74-9a8f-2940137683c3</t>
  </si>
  <si>
    <t>Kovové upínací pásky z z nerezové oceli 4.6 x 350 mm 100 ks AMIO</t>
  </si>
  <si>
    <t>Stainless steel metal clamps 4.6x350mm 100 pcs AMIO</t>
  </si>
  <si>
    <t>73ad924d-1f58-4d9a-a817-f5cf9dbdc389</t>
  </si>
  <si>
    <t>Pouzdro na iPad Pro 13 palců FIXED Padcover+ Černé</t>
  </si>
  <si>
    <t>IPad Pro 13 inch Case FIXED Padcover+ Black</t>
  </si>
  <si>
    <t>73ada547-b7aa-4e6e-b832-4dafee2f5d59</t>
  </si>
  <si>
    <t>DEKA DO KOČÁRKU + POLŠTÁŘ SADA MINKY OBOUSTRANNÁ 2v1 BABYMAM</t>
  </si>
  <si>
    <t>STROLLER BLANKET + PILLOW SET MINKY DOUBLE-SIDED 2in1 BABYMAM</t>
  </si>
  <si>
    <t>73add656-22c5-4536-a6b9-8c2b2b632351</t>
  </si>
  <si>
    <t>KONTEJNER Koš vak na hračky a prádlo VELKÝ 40L</t>
  </si>
  <si>
    <t>CONTAINER Basket BAG for toys and laundry LARGE 40L</t>
  </si>
  <si>
    <t>73addf4f-9b1e-4372-8a0d-c1e28ace00b7</t>
  </si>
  <si>
    <t>Vnější roh Bryza 150 mm šedý</t>
  </si>
  <si>
    <t>Outdoor corner sofa Bryza 150 mm grey</t>
  </si>
  <si>
    <t>73ae0541-95e0-49d1-b1f0-7553cd0c8ef1</t>
  </si>
  <si>
    <t>Tradiční pánev Berlinger Haus 24 cm titanová</t>
  </si>
  <si>
    <t>Traditional frying pan Berlinger Haus 24 cm titanium</t>
  </si>
  <si>
    <t>73ae1250-b79c-4d8e-b740-b6a3030f7285</t>
  </si>
  <si>
    <t>Panenka Cry Babies 30 cm</t>
  </si>
  <si>
    <t>Cry Babies doll 30 cm</t>
  </si>
  <si>
    <t>73ae1ad7-12a4-4360-b6be-3b28bb003b9a</t>
  </si>
  <si>
    <t>AKUKU zábavné hračky do vany 4ks</t>
  </si>
  <si>
    <t>AKUKU BATH TOYS BATH TUB 4 pcs</t>
  </si>
  <si>
    <t>73ae53a1-bcfb-4131-8818-73a0fd8d9446</t>
  </si>
  <si>
    <t>OBOJEK PRO KOČKY NA BLECHY KLÍŠŤATA 8 MĚSÍCŮ 40 CM UNIVERZÁLNÍ</t>
  </si>
  <si>
    <t>FLEA AND TICK COLLAR FOR CAT, 8 MONTHS, 40 CM, UNIVERSAL</t>
  </si>
  <si>
    <t>73ae5967-8b9f-4f83-9222-3780f86f832c</t>
  </si>
  <si>
    <t>GEL 5 ml FRENCH PINK</t>
  </si>
  <si>
    <t>Builder UV GEL for nails 5 ml FRENCH PINK</t>
  </si>
  <si>
    <t>73ae6db2-e420-4b53-b074-9a6a894ef262</t>
  </si>
  <si>
    <t>Pánské tričko kulatý výstřih Malfini velikost L</t>
  </si>
  <si>
    <t>Men's T-shirt round neckline Malfini size L</t>
  </si>
  <si>
    <t>73ae9984-ddcc-41cb-9fa9-9d052c3bb9cc</t>
  </si>
  <si>
    <t>5 x SÁČKY DO VYSAVAČE XIAOMI ROBOROCK S8 S7 SYNTETICKÉ SILNÉ NÁHRADA</t>
  </si>
  <si>
    <t>5x XIAOMI ROBOROCK S8 S7 SYNTHETIC VACUUM CLEANER BAGS STRONG REPLACEMENT</t>
  </si>
  <si>
    <t>73aeb543-5aa0-4da6-95fa-0c9da5537ea3</t>
  </si>
  <si>
    <t>Barevná NÁLEPKA Grafika na auto Japan Anime Style 17x11</t>
  </si>
  <si>
    <t>Colorful STICKER Graphics for car Japan HENTAI Anime Style 17x11</t>
  </si>
  <si>
    <t>73aeb8c3-2def-46be-9577-6bcffb676174</t>
  </si>
  <si>
    <t>3020 RAL ČERVENÝ LAK BARVA 2:1 AKRYL TROTON 1 L + TUŽIDLO 0,5 L</t>
  </si>
  <si>
    <t>3020 RAL RED VARNISH PAINT 2:1 ACRYLIC TROTON 1L + HARDENER 0.5L</t>
  </si>
  <si>
    <t>73aec92f-79de-4efe-8440-d7b11bbba120</t>
  </si>
  <si>
    <t>Fotbalový míč Nike Míč Nike Academy Team FZ7540 vel. 5</t>
  </si>
  <si>
    <t>Nike Football Nike Academy Team FZ7540 size 5</t>
  </si>
  <si>
    <t>73aedc02-2f22-4e42-be01-82d910cc705b</t>
  </si>
  <si>
    <t>KARTINGOVÉ RALLYOVÉ BOTY SPARCO K-POLE 46</t>
  </si>
  <si>
    <t>KARTING RALLY SHOES SPARCO K-POLE 46</t>
  </si>
  <si>
    <t>73aefa06-cd2b-4c8f-80c6-dfc740d0b04b</t>
  </si>
  <si>
    <t>Externí disk HDD Adata HV300 1TB</t>
  </si>
  <si>
    <t>External HDD Adata HV300 1TB</t>
  </si>
  <si>
    <t>73af1926-597e-4798-a7ef-78fb0c7a93b9</t>
  </si>
  <si>
    <t>Šroubovací izolátor Pomelac pro pásky, černý</t>
  </si>
  <si>
    <t>Insulator screw Pomelac for tapes Black</t>
  </si>
  <si>
    <t>73af2b3b-cddd-45e4-aa6d-75e0c8a78dac</t>
  </si>
  <si>
    <t>Taška na notebook 15,6" Esperanza</t>
  </si>
  <si>
    <t>Laptop bag 15,6 " Esperanza</t>
  </si>
  <si>
    <t>73af3ca9-2964-4370-95a1-d7876760e3e8</t>
  </si>
  <si>
    <t>Velký hrnek CREMA SHINE, šedá</t>
  </si>
  <si>
    <t>Large mug CREMA SHINE, gray</t>
  </si>
  <si>
    <t>73af7fa6-4db1-4e1d-b56c-727c195dacb9</t>
  </si>
  <si>
    <t>Gel The Pink Stuff 0,96 l</t>
  </si>
  <si>
    <t>The Pink Stuff universal washing gel 0.96 l</t>
  </si>
  <si>
    <t>73afb845-9acd-4e17-9b53-ee94c56b0a38</t>
  </si>
  <si>
    <t>Panelový analogový ampérmetr 100A/75mV bez bočníku</t>
  </si>
  <si>
    <t>Panel analog ammeter 100A/75mV without shunt</t>
  </si>
  <si>
    <t>73afe5e7-40ed-4789-9bf2-a9423468bd36</t>
  </si>
  <si>
    <t>Intenso Ponožky 0662_wz001 bílá velikost 41-43</t>
  </si>
  <si>
    <t>Intenso Socks 0662_wz001 white size 41-43</t>
  </si>
  <si>
    <t>73b00ddd-8291-4890-930b-0db8ca112eb5</t>
  </si>
  <si>
    <t>Úhlová bruska Procraft PW2200ES, 180 mm, SOFT START, REGULACE OTÁČEK</t>
  </si>
  <si>
    <t>Angle grinder Procraft PW2200ES, 180 mm, SOFT START, ADJUSTABLE SPEED</t>
  </si>
  <si>
    <t>73b04f95-e6b5-4e66-84d3-24117fc0e6d7</t>
  </si>
  <si>
    <t>Veronika béžová podprsenka semi soft Gaia 931 75D</t>
  </si>
  <si>
    <t>Veronika beige semi soft bra Gaia 931 75D</t>
  </si>
  <si>
    <t>73b05c7c-6186-4c14-bd52-14bee839816f</t>
  </si>
  <si>
    <t>Zahradní lem plast 2400 cm x 5,8 cm černý</t>
  </si>
  <si>
    <t>Garden edging plastic 2400 cm x 5,8 cm black</t>
  </si>
  <si>
    <t>73b05eec-3be0-4082-a1d7-ad8afbc5481b</t>
  </si>
  <si>
    <t>HÁČKY NA VĚŠÁKY Lova Nest ORGANIZÉR DO SKŘÍNĚ NA OBLEČENÍ 10 Ks</t>
  </si>
  <si>
    <t>HOOKS FOR HANGERS Lova Nest ORGANIZER FOR CLOSET FOR CLOTHES 10pcs</t>
  </si>
  <si>
    <t>73b05fd4-bb4e-4b44-a0f1-345d3f3ebfe7</t>
  </si>
  <si>
    <t>Skechers pánské sportovní boty NETSON velikost 48,5</t>
  </si>
  <si>
    <t>Skechers NETSON men's sports shoes size 48,5</t>
  </si>
  <si>
    <t>73b0a38e-46e8-40e3-8671-aa4f806a9a23</t>
  </si>
  <si>
    <t>Sbohem, východní Evropo Jacob Mikanowski</t>
  </si>
  <si>
    <t>73b0ca0b-e1db-431d-b2cd-39dcdeaf0d7a</t>
  </si>
  <si>
    <t>Olejový popisovač žlutý UNI PX-20</t>
  </si>
  <si>
    <t>Oil marker yellow UNI PX-20</t>
  </si>
  <si>
    <t>73b0d7fc-9981-4ffe-9846-0d2aecccce5a</t>
  </si>
  <si>
    <t>Sada nářadí Kraft&amp;Dele 117 ks.</t>
  </si>
  <si>
    <t>Toolbox Kraft&amp;Dele 117 el.</t>
  </si>
  <si>
    <t>73b0db95-b34b-4ac2-8c43-01c68fc82000</t>
  </si>
  <si>
    <t>Otevřená skříň na nářadí Qbrick system</t>
  </si>
  <si>
    <t>Toolbox open Qbrick system</t>
  </si>
  <si>
    <t>73b1875b-974a-49f0-bd94-6f8cfb5b517f</t>
  </si>
  <si>
    <t>L-GLUTAMIN AMINO REGENERACE SVALŮ IMUNITA GymBeam 500 g citron limetka</t>
  </si>
  <si>
    <t>L-GLUTAMINE AMINO MUSCLE REGENERATION IMMUNITY GymBeam 500g lemon lime</t>
  </si>
  <si>
    <t>73b197ef-112a-4c1e-96fe-5ed18988ae17</t>
  </si>
  <si>
    <t>VÁNOČNÍ VITRÁŽOVÁ DEKORACE NA OKNO KRÁLÍKŮ</t>
  </si>
  <si>
    <t>STAINED GLASS DECORATION FOR WINDOW RABBITS</t>
  </si>
  <si>
    <t>73b1acb4-5373-4312-bedf-e920d6dea001</t>
  </si>
  <si>
    <t>Kostým Husa SkrzatParty, univerzální velikost</t>
  </si>
  <si>
    <t>SkrzatParty Goose costume, universal</t>
  </si>
  <si>
    <t>73b1f580-1a8d-4ca1-bab7-21607e40bd95</t>
  </si>
  <si>
    <t>Taška Vadobag Tlapková patrola 37 x 42 cm</t>
  </si>
  <si>
    <t>Bag Vadobag Paw Patrol 37 x 42 cm</t>
  </si>
  <si>
    <t>73b250e1-af75-4779-bc80-8c6c517f5253</t>
  </si>
  <si>
    <t>Limitovaná edice Fifa 365 2025 fotbalové karty - Lautaro Martinez</t>
  </si>
  <si>
    <t>Limited Edition Fifa 365 2025 soccer cards - Lautaro Martinez</t>
  </si>
  <si>
    <t>73b26a7c-ce3e-4cd7-b0f9-afaaadb88c79</t>
  </si>
  <si>
    <t>Napájecí zdroj pro Webasto 12V 30A 360W SLIM Plochý s hotovým kabelem</t>
  </si>
  <si>
    <t>Power Supply for Webasto 12V 30A 360W SLIM Flat with Ready Wire</t>
  </si>
  <si>
    <t>73b2a149-4169-47ec-ae3c-a91e91548af3</t>
  </si>
  <si>
    <t>Tlaková myčka EasyAquatak 100 BOSCH</t>
  </si>
  <si>
    <t>Pressure washer EasyAquatak 100 BOSCH</t>
  </si>
  <si>
    <t>73b2aefb-18f6-4ddb-a88a-2e0eafb737d6</t>
  </si>
  <si>
    <t>Tréninkové tričko s dlouhým rukávem Under Armour 4XL černé</t>
  </si>
  <si>
    <t>Training shirt long sleeve Under Armour 4XL black</t>
  </si>
  <si>
    <t>73b2dff0-9f53-42cf-9d9b-ccc811e9009d</t>
  </si>
  <si>
    <t>Univerzální úhelník Geko G29072 0</t>
  </si>
  <si>
    <t>Geko G29072 0 universal square</t>
  </si>
  <si>
    <t>73b31ca7-fad1-40a5-a084-270c9a60ff25</t>
  </si>
  <si>
    <t>Holínky holínky Demar vel. 30,5, modré</t>
  </si>
  <si>
    <t>Children's wellies Demar s. 30,5 blue</t>
  </si>
  <si>
    <t>73b32467-ec72-4c89-b45c-adbdbaceb4c7</t>
  </si>
  <si>
    <t>Kryt s kapucí T-Tomi 100 x 90 cm růžový</t>
  </si>
  <si>
    <t>T-Tomi hooded cover 100 x 90 cm pink</t>
  </si>
  <si>
    <t>73b34025-65e0-4d0a-8869-e25375d79378</t>
  </si>
  <si>
    <t>BRZDOVÁ KLIKA VICMA 75972</t>
  </si>
  <si>
    <t>BRAKE HANDLE VICMA 75972</t>
  </si>
  <si>
    <t>73b34b40-2a27-4f7f-b7cc-6f8da13f50e0</t>
  </si>
  <si>
    <t>Turbo kotouč Enpro Diamond Ø 230 x 1,8 x 22,3 mm, ENPRO</t>
  </si>
  <si>
    <t>Enpro Diamond turbo blade Ø 230 x 1.8 x 22.3 mm, ENPRO</t>
  </si>
  <si>
    <t>73b34c74-2f9a-46f3-b74a-0ddf8388e8e7</t>
  </si>
  <si>
    <t>Antonio Banderas Blue Seduction 50 ml toaletní voda</t>
  </si>
  <si>
    <t>Antonio Banderas Blue Seduction 50 ml eau de toilette</t>
  </si>
  <si>
    <t>73b34e3b-b2f4-44d3-9387-7c5064e6ecf6</t>
  </si>
  <si>
    <t>AGROTEXTILIE BÍLÁ PODZIMNÍ ZIMNÍ KRYCÍ OBAL AGROTEXTILIE 30g 3,2x5m</t>
  </si>
  <si>
    <t>AGROTEXTILE WHITE AUTUMN WINTER COVER AGROTEXTILE 30g 3,2x5m</t>
  </si>
  <si>
    <t>73b35e8e-7f9c-43d6-a221-64d161127f1e</t>
  </si>
  <si>
    <t>Ochranná clona Partner 020146 110 x 220 cm</t>
  </si>
  <si>
    <t>Protective curtain Partner 020146 110x220 cm</t>
  </si>
  <si>
    <t>73b375a1-a9ab-40ec-b8ca-62873a42eeb1</t>
  </si>
  <si>
    <t>Podložka Defender Bleach 30 cm x 80 cm</t>
  </si>
  <si>
    <t>Washer Defender Bleach 30 cm x 80 cm</t>
  </si>
  <si>
    <t>73b39a39-4988-4819-9ff9-b542e6d54139</t>
  </si>
  <si>
    <t>Polštář Hobbygarden 55 x 60 x 10 šedý</t>
  </si>
  <si>
    <t>Cushion Hobbygarden 55 x 60 x 10 Gray</t>
  </si>
  <si>
    <t>73b3da64-0b6a-4bce-b730-0db09afc6716</t>
  </si>
  <si>
    <t>Deka Herding 75 x 100 cm vícebarevná</t>
  </si>
  <si>
    <t>Herding blanket 75 x 100cm multicolor</t>
  </si>
  <si>
    <t>73b3df6b-5f95-4e03-bc21-bfb42b2d79a2</t>
  </si>
  <si>
    <t>Hadice palivového potrubí 2,5x5 pro křovinořez NAC DEMON AGROMA</t>
  </si>
  <si>
    <t>Hose fuel hose 2.5x5 scythe NAC DEMON AGROMA</t>
  </si>
  <si>
    <t>73b41e3e-e719-4267-84f7-58c9dad58d98</t>
  </si>
  <si>
    <t>Boty Adidas Handball Spezial Cream White Beige IE3699 vel. 36 2/3</t>
  </si>
  <si>
    <t>Shoes Adidas Handball Spezial Cream White Beige IE3699 r. 36 2/3</t>
  </si>
  <si>
    <t>73b43014-4510-4cf5-a847-1b2a6066cfc4</t>
  </si>
  <si>
    <t>Oleje a tuky pro kočky, pro psa Laboratorium Biooil, olej 500 ml</t>
  </si>
  <si>
    <t>Oils and fats for cats, for dogs Laboratorium Biooil oil 500 ml</t>
  </si>
  <si>
    <t>73b44c3d-c3b2-41f0-8064-45b4efb7da16</t>
  </si>
  <si>
    <t>TVRZENÉ SKLO HOFI ANTI SPY PRO APPLE IPHONE 16 PLUS 9H S PRIVÁTNÍM FILTREM 2</t>
  </si>
  <si>
    <t>TEMPERED GLASS HOFI ANTI SPY FOR APPLE IPHONE 16 PLUS 9H PRIVATIZING 2</t>
  </si>
  <si>
    <t>73b451a5-124a-482c-8f2a-2340ab5d332f</t>
  </si>
  <si>
    <t>WC REA - CARTER BEZ OBRUČKU</t>
  </si>
  <si>
    <t>REA WC - CARTER RIMLESS</t>
  </si>
  <si>
    <t>73b48c1d-4059-4f71-80de-87a88a1827df</t>
  </si>
  <si>
    <t>Filtry pro bazénové čerpadlo Intex 2901 2 kusů</t>
  </si>
  <si>
    <t>Filters for the Intex 2901 pool pump, 2 pieces</t>
  </si>
  <si>
    <t>73b4af75-3d5c-4e93-a31c-54ae80ff6305</t>
  </si>
  <si>
    <t>MAISON ALHAMBRA TRUE WORD 100 ML PARFÉMOVANÁ VODA PRO MUŽE</t>
  </si>
  <si>
    <t>MAISON ALHAMBRA TRUE WORD 100ML EAU DE PARFUM FOR MEN</t>
  </si>
  <si>
    <t>73b4b087-ce11-4e44-9f7c-49024b2d25c8</t>
  </si>
  <si>
    <t>Mopar MS97083 těsnění výfukového potrubí</t>
  </si>
  <si>
    <t>Mopar MS97083 uszczelki kolektora wydechowego</t>
  </si>
  <si>
    <t>73b4bd2a-949c-4d50-9218-dc5c6543128d</t>
  </si>
  <si>
    <t>LEGO DUPLO 10426 Železniční most a koleje – rozšiřující sada</t>
  </si>
  <si>
    <t>LEGO Duplo 10426 DUPLO 10426 Railway bridge and tracks - extension kit</t>
  </si>
  <si>
    <t>73b519d8-f7a5-4e89-bd78-e71abba54a6d</t>
  </si>
  <si>
    <t>Monitor Samsung G3 Odyssey FHD LED 27" 1920 x 1080 px VA</t>
  </si>
  <si>
    <t>73b54b0a-0562-4c12-8610-94de3dde87ab</t>
  </si>
  <si>
    <t>Kotníkové Ponožky sportovní bavlněné ponožky pro chlapce Noviti ST004-B-01 vel.</t>
  </si>
  <si>
    <t>Children's feet for boys sports cotton Noviti ST004-B-01 r.23-26</t>
  </si>
  <si>
    <t>73b5899a-75f7-44df-8790-c79f103c8781</t>
  </si>
  <si>
    <t>Y4641 Puma teamGOAL 23 656709 BAVLNĚNÉ TRIČKO BAVLNA 140</t>
  </si>
  <si>
    <t>Y4641 Puma teamGOAL 23 656709 COTTON T-SHIRT COTTON 140</t>
  </si>
  <si>
    <t>73b59658-46e2-4696-9b26-cbc1d5209856</t>
  </si>
  <si>
    <t>Hra Číselná věž Albi</t>
  </si>
  <si>
    <t>Game Numeric tower Albi</t>
  </si>
  <si>
    <t>73b5af9b-f8c1-4a54-a222-3c2d697e9394</t>
  </si>
  <si>
    <t>Under Armour pánská mikina velikost M</t>
  </si>
  <si>
    <t>Under Armour men's sweatshirt, size M</t>
  </si>
  <si>
    <t>73b6072f-3da4-42f6-9227-7acfefa63e62</t>
  </si>
  <si>
    <t>Semena Toraf okurka Chinese Slangen 5 g</t>
  </si>
  <si>
    <t>Toraf Cucumber Seeds Chinese Slangen 5 g</t>
  </si>
  <si>
    <t>73b619e9-7707-4942-82d3-77f245e5782c</t>
  </si>
  <si>
    <t>La Roche-Posay Redermic C krém pod oči 15 ml</t>
  </si>
  <si>
    <t>La Roche-Posay Redermic C eye cream 15 ml</t>
  </si>
  <si>
    <t>73b63834-18ba-4ba1-9e12-448508d5c42d</t>
  </si>
  <si>
    <t>MEXEN FLAT SLIM LINEÁRNÍ ODTOK OTOČNÝ SIFON 100 INOX</t>
  </si>
  <si>
    <t>MEXEN FLAT SLIM LINEAR DRAIN ROTARY SIPHON 100 INOX</t>
  </si>
  <si>
    <t>73b650d9-839f-47a7-9732-b54d72ad9805</t>
  </si>
  <si>
    <t>Kobylky 3T Dílenské podstavce 2 ks</t>
  </si>
  <si>
    <t>3T Workshop Stands 2 Pcs</t>
  </si>
  <si>
    <t>73b65100-4e3c-4042-88e4-be97fb86438d</t>
  </si>
  <si>
    <t>4F jednodílný oblek velikost 140</t>
  </si>
  <si>
    <t>4F one-piece swimsuit size 140</t>
  </si>
  <si>
    <t>73b6956c-7b38-401f-803c-064c5718b89e</t>
  </si>
  <si>
    <t>Stropní nástěnné svítidlo Polux 10 W GU10 10 cm, černé</t>
  </si>
  <si>
    <t>Surface-mounted ceiling light fixture Polux 10 W GU10 10 cm black</t>
  </si>
  <si>
    <t>73b69984-30eb-4386-bd79-dbfc202ef78e</t>
  </si>
  <si>
    <t>Axim dětské sandálky z pěny, vícebarevné, velikost 35</t>
  </si>
  <si>
    <t>Axim children's sandals multicolor foam size 35</t>
  </si>
  <si>
    <t>73b6c091-1a8e-444e-a34c-5f9b03cacb9f</t>
  </si>
  <si>
    <t>Peněženka Fox MFP kniha</t>
  </si>
  <si>
    <t>Fox Wallet MFP book</t>
  </si>
  <si>
    <t>73b6cd2b-c473-4a75-95f1-73ea2290cdf4</t>
  </si>
  <si>
    <t>Šablony na prodlužování nehtů Yoshi 400 ks</t>
  </si>
  <si>
    <t>Nail extension templates Yoshi 400 pcs.</t>
  </si>
  <si>
    <t>73b71a4c-eb78-4190-b8fd-7adcb9b5f533</t>
  </si>
  <si>
    <t>YOCLUB punčocháče bílý polyamid velikost 134</t>
  </si>
  <si>
    <t>YOCLUB tights for children white polyamide size 134</t>
  </si>
  <si>
    <t>73b76ecc-b64d-4d6e-b294-7ad52a7cc690</t>
  </si>
  <si>
    <t>Ava vyztužená podprsenka bílá velikost 70H</t>
  </si>
  <si>
    <t>Ava padded bra white size 70H</t>
  </si>
  <si>
    <t>73b76f88-41b6-494a-969d-02f003b656fd</t>
  </si>
  <si>
    <t>Páska tejpová pro kineziotaping 5 cm x 32 m černá</t>
  </si>
  <si>
    <t>Tape for Kinesiotaping 5cm x 32m black</t>
  </si>
  <si>
    <t>73b77961-1e7f-4169-bfd2-69947fcc48a8</t>
  </si>
  <si>
    <t>Dřevěné korálky 40 g Kuličky 8 mm</t>
  </si>
  <si>
    <t>Wooden beads 40g. 8mm beads</t>
  </si>
  <si>
    <t>73b79af1-8b61-4059-b843-07e115845c47</t>
  </si>
  <si>
    <t>Gaia měkká béžová podprsenka velikost 95D</t>
  </si>
  <si>
    <t>Gaia soft beige bra size 95D</t>
  </si>
  <si>
    <t>73b7a94a-460a-4f7b-9cd1-2281e1ff9399</t>
  </si>
  <si>
    <t>PROPLAST LED obrysová lampa červená a bílá s přímým upevněním</t>
  </si>
  <si>
    <t>PROPLAST LED Outline Lamp Red and White with Direct Mount</t>
  </si>
  <si>
    <t>73b7b55e-06ea-44f9-be66-4dc9d19aa4ee</t>
  </si>
  <si>
    <t>OLIMP ISO PLUS 1505 G ORANŽOVÝ ISOTONIC SACHARIDY</t>
  </si>
  <si>
    <t>OLIMP ISO PLUS 1505 G ORANGE ISOTONIC CARBS</t>
  </si>
  <si>
    <t>73b7c917-c3cb-4307-8263-e062de619cbe</t>
  </si>
  <si>
    <t>Aktivní masážní pistole RENPHO ACTIVE, sada 5 nástavců</t>
  </si>
  <si>
    <t>Active Massage Gun RENPHO ACTIVE Set of 5 tips</t>
  </si>
  <si>
    <t>73b81c60-9c4d-47c6-be35-f0f66b2877ce</t>
  </si>
  <si>
    <t>Lepidlo pro modely Revell Contacta Liquid 13 g</t>
  </si>
  <si>
    <t>Adhesive for Revell Contacta Liquid models 13 g</t>
  </si>
  <si>
    <t>73b8b69e-4ef2-4df2-ae7b-1744f4b675e6</t>
  </si>
  <si>
    <t>Pekáč nepřilnavý (nepřilnavý) Orion 2 6,2 l</t>
  </si>
  <si>
    <t>Roasting pan non-stick Orion 2 6,2 l</t>
  </si>
  <si>
    <t>73b8eac5-2bab-4d9d-8069-ed7a85e596f5</t>
  </si>
  <si>
    <t>Gelové barvivo Food Colours 20 g 20 ml 1 ks žluté</t>
  </si>
  <si>
    <t>Gel dye Food Colours 20 g 20 ml 1 pc. yellow</t>
  </si>
  <si>
    <t>73b90b19-3267-416c-becc-7980db315037</t>
  </si>
  <si>
    <t>73b97493-eeb5-41e8-be03-abdb8d6e2fbf</t>
  </si>
  <si>
    <t>NEONAIL Razítková destička STAMPING PLATE 13</t>
  </si>
  <si>
    <t>NEONAIL Plate for stamps STAMPING PLATE 13</t>
  </si>
  <si>
    <t>73b99cdb-a281-4330-9b04-c83bf9056d2a</t>
  </si>
  <si>
    <t>Dětské tričko Dino 104 pro chlapce, bílé</t>
  </si>
  <si>
    <t>Children's T-shirt White for Boys Dino 104</t>
  </si>
  <si>
    <t>73b9a7fe-abbc-4b89-8f74-83d554c3dd75</t>
  </si>
  <si>
    <t>Tužka na oči měkká Essence saténová černá</t>
  </si>
  <si>
    <t>Eyeliner soft Essence satin black</t>
  </si>
  <si>
    <t>73b9ae82-f08a-47a4-a49a-deb2705f067d</t>
  </si>
  <si>
    <t>Organizér do auta na sedadlo a zavazadlový prostor</t>
  </si>
  <si>
    <t>Car Organizer for Seat, Seat, Trunk</t>
  </si>
  <si>
    <t>73b9b29f-dcea-443b-b828-d12458c51f15</t>
  </si>
  <si>
    <t>Kostým ELF tunika univerzální Boží Naro</t>
  </si>
  <si>
    <t>ELF women's outfit, universal tunic, Christmas</t>
  </si>
  <si>
    <t>73b9bcdf-5102-4dc8-b2c0-44e2df7907c3</t>
  </si>
  <si>
    <t>Pitbull pánská mikina Oldschool Tape Logo velikost L</t>
  </si>
  <si>
    <t>Pitbull Oldschool Tape Logo Men's Sweatshirt Size L</t>
  </si>
  <si>
    <t>73b9e34f-6545-4e6a-8c7d-862cf2ca2d76</t>
  </si>
  <si>
    <t>73ba119a-b300-450a-83e1-6b9b46238266</t>
  </si>
  <si>
    <t>STOJAN NA KAPSLE NESPRESSO NA KÁVU KUCHYŇSKÝ ORGANIZÉR 12,5x10x30 cm</t>
  </si>
  <si>
    <t>NESPRESSO CAPSULE STAND FOR COFFEE KITCHEN ORGANIZER 12,5x10x30cm</t>
  </si>
  <si>
    <t>73ba2986-578a-4dad-9199-52dba841632b</t>
  </si>
  <si>
    <t>Kamenina Krystynka 0 l</t>
  </si>
  <si>
    <t>Stoneware Krystynka 0 l</t>
  </si>
  <si>
    <t>73ba3556-961e-4a87-bd79-c10c0f2d85a9</t>
  </si>
  <si>
    <t>Dětské plavecké brýle Bestway 21099</t>
  </si>
  <si>
    <t>Swimming goggles for children Bestway 21099</t>
  </si>
  <si>
    <t>73ba38f1-303b-4075-9b15-14d2c172c404</t>
  </si>
  <si>
    <t>Joma sálová obuv Maxima velikost 43,5</t>
  </si>
  <si>
    <t>Joma Maxima indoor shoes size 43,5</t>
  </si>
  <si>
    <t>73ba9d40-dc0a-4c9c-a28f-1b61b8cf8a6a</t>
  </si>
  <si>
    <t>SANITÁRNÍ SILIKON BÍLÝ 280 ML SOUDAL</t>
  </si>
  <si>
    <t>SANITARY SILICONE WHITE 280ML SOUDAL</t>
  </si>
  <si>
    <t>73baaa97-0235-47da-9d51-1ab290c6eeab</t>
  </si>
  <si>
    <t>Neo 02-002 Univerzální klíč na skříňky</t>
  </si>
  <si>
    <t>Neo 02-002 Universal cabinet key</t>
  </si>
  <si>
    <t>73baf739-90e8-4947-8cf9-7abcd6a6b7b3</t>
  </si>
  <si>
    <t>UV lampa - vlnová délka 254 / 380 nm - Leuchtturm</t>
  </si>
  <si>
    <t>UV lamp - wavelength 254 / 380 nm - Leuchtturm</t>
  </si>
  <si>
    <t>73bb08c4-bac7-44dd-aa94-37af71b9dadc</t>
  </si>
  <si>
    <t>Tvrdá koncovka kartáčku pro Dyson V7 8 10 11 15 Silné štětiny</t>
  </si>
  <si>
    <t>Tip Hard Brush for Dyson V7 8 10 11 15 Strong Bristles</t>
  </si>
  <si>
    <t>73bb3b9e-209a-4ae0-894b-c56b3b2f36a2</t>
  </si>
  <si>
    <t>DÁMSKÉ KALHOTKY ZEŠTÍHLUJÍCÍ BŘICHO TANGA BRAZILSKÉ ČERNÉ BAVLNA XXL</t>
  </si>
  <si>
    <t>WOMEN'S PANTIES SLIMMING BELLY THONG BRAZILIAN BLACK COTTON XXL</t>
  </si>
  <si>
    <t>73bb3c1c-f094-4f89-83b3-b3f4749fe099</t>
  </si>
  <si>
    <t>Provazy a kolečka pro psa PitchDog - obojek pro psa, 20 cm, oranžový</t>
  </si>
  <si>
    <t>Dog ropes and rings PitchDog dog hoop, 20 cm, Orange</t>
  </si>
  <si>
    <t>73bb3fc4-c3a7-488e-b1bd-9b734ababaeb</t>
  </si>
  <si>
    <t>Bulka Schar 300 g</t>
  </si>
  <si>
    <t>Schar 300 g</t>
  </si>
  <si>
    <t>73bb48ed-5338-4358-b36d-0747e68573ac</t>
  </si>
  <si>
    <t>Míč pro kočky Petstory</t>
  </si>
  <si>
    <t>Petstory Cat Ball</t>
  </si>
  <si>
    <t>73bb97b5-47e8-41f0-bc42-66eb179df84f</t>
  </si>
  <si>
    <t>Žárovka Maxgear D1S 35 W 1 ks</t>
  </si>
  <si>
    <t>Bulb Maxgear D1S 35 W 1 pc.</t>
  </si>
  <si>
    <t>73bbf61f-6bb9-45ee-affc-c0b0abf57d5d</t>
  </si>
  <si>
    <t>Proteinová tyčinka s jahodovou příchutí (40 g)</t>
  </si>
  <si>
    <t>Strawberry Flavoured Protein Bar (40g)</t>
  </si>
  <si>
    <t>73bc40e0-dafe-4858-a41c-2715630369ff</t>
  </si>
  <si>
    <t>Chlorella OstroVit tablety 1000 ks 248 g</t>
  </si>
  <si>
    <t>Chlorella OstroVit pills 1000 pcs 248 g</t>
  </si>
  <si>
    <t>73bc82bb-47e4-4bf3-99e6-6acbef303db9</t>
  </si>
  <si>
    <t>Držák na sklo Cellularline černý</t>
  </si>
  <si>
    <t>Holder on glass Cellularline black</t>
  </si>
  <si>
    <t>73bca8a5-40df-4b4d-b72e-7d41e7d62789</t>
  </si>
  <si>
    <t>Závěsná zahradní houpačka TecTake 60 x 80 cm</t>
  </si>
  <si>
    <t>Hanging garden swing TecTake 60 x 80cm</t>
  </si>
  <si>
    <t>73bcc859-25f1-406b-ac3b-427a336f27d3</t>
  </si>
  <si>
    <t>Geko Pneumatická gumová hadice 10 m 10x15 mm G02973</t>
  </si>
  <si>
    <t>Geko Pneumatic rubber hose 10m 10x15mm G02973</t>
  </si>
  <si>
    <t>73bcd129-abd9-4bf4-9e67-de3b50e6dff8</t>
  </si>
  <si>
    <t>TAŠKY SVC 520 (5ks) SENCOR</t>
  </si>
  <si>
    <t>BAGS SVC 520 (5pcs) SENCOR</t>
  </si>
  <si>
    <t>73bcddc1-23f1-4511-ab7c-cc70b5e6c2d7</t>
  </si>
  <si>
    <t>Svitap JHJ Towel Ba Extra savý Listy červený 50x70 cm (balení 3 ks)</t>
  </si>
  <si>
    <t>Svitap JHJ Towel Ba Extra absorbent Leaves red 50x70 cm (pack of 3) )</t>
  </si>
  <si>
    <t>73bd47c0-04f9-4f34-a62d-45f98ced50b1</t>
  </si>
  <si>
    <t>Plyšák Ženetka tečkovaná Divoká kočka 28cm EKO</t>
  </si>
  <si>
    <t>Soft toy Genette dotted Wild cat 28cm EKO</t>
  </si>
  <si>
    <t>73bd51a7-de53-4ff5-a77a-f149deb83162</t>
  </si>
  <si>
    <t>Rukavice Reis Rhotpink-PU RW velikost 6 - XS 3 páry</t>
  </si>
  <si>
    <t>Gloves Reis Rhotpink-PU RW size 6 - XS 3 pairs</t>
  </si>
  <si>
    <t>73bd9256-7209-41c2-95d1-103e9b6206a1</t>
  </si>
  <si>
    <t>Rozešívač sponek, úchyt pp, tpr, proline</t>
  </si>
  <si>
    <t>Staple remover, pp, tpr, proline handle</t>
  </si>
  <si>
    <t>73be0c29-c0ee-414e-848b-f43f026a006d</t>
  </si>
  <si>
    <t>Přísada do paliva LIQUI MOLY 21649</t>
  </si>
  <si>
    <t>LIQUI MOLY 21649 fuel additive</t>
  </si>
  <si>
    <t>73be2cd6-c6c9-49cc-a5c5-fd9ae7ccf9cc</t>
  </si>
  <si>
    <t>Rychlospojka Flo 89225</t>
  </si>
  <si>
    <t>Quick Disconnect Flo 89225</t>
  </si>
  <si>
    <t>73be55ad-d8cd-478d-be44-f3ce5aba0cbb</t>
  </si>
  <si>
    <t>Plynové obvazy Zarys International Group 10x10 cm 10 kusů</t>
  </si>
  <si>
    <t>Gauze dressings Zarys International Group 10x10 cm 10 pieces</t>
  </si>
  <si>
    <t>73beadc0-bce5-4a66-99a4-ec51fb13d1ef</t>
  </si>
  <si>
    <t>Podložka pod dort zlatá s záložkami 30 cm styrodur</t>
  </si>
  <si>
    <t>Golden cake base with pleats 30cm styrodur</t>
  </si>
  <si>
    <t>73beb8dc-5250-449b-ac91-0865e3b187d3</t>
  </si>
  <si>
    <t>Ventil EGR PEUGEOT 307 1.6HDI CITROEN C4 I</t>
  </si>
  <si>
    <t>EGR valve PEUGEOT 307 1.6HDI CITROEN C4 I</t>
  </si>
  <si>
    <t>73bed419-ff31-43a9-b4c4-8bf28cd6c802</t>
  </si>
  <si>
    <t>SENCOR SVX 82 prachovky pro SVC 8000</t>
  </si>
  <si>
    <t>Sencor SVX 82</t>
  </si>
  <si>
    <t>73bedd2e-61f4-41d2-aadb-42db58f2b0f1</t>
  </si>
  <si>
    <t>Zlato zlato fólie chrom měděná metalizovaná</t>
  </si>
  <si>
    <t>Patriot gold metallized copper foil</t>
  </si>
  <si>
    <t>73bef764-a0e3-4ec9-a94f-1b00673e63ce</t>
  </si>
  <si>
    <t>Plážový Stazer 05217 modrý 150 cm x 1,65 m x 110 cm</t>
  </si>
  <si>
    <t>Beach Stazer 05217 blue 150 cm x 1,65 m x 110 cm</t>
  </si>
  <si>
    <t>73bf1293-0971-46d8-8d8d-700ea5a475f5</t>
  </si>
  <si>
    <t>SIKAFLEX 522 BÍLÉ LEPIDLO TĚSNÍCÍ OBYTNÝ PŘÍVĚS ODOLNÝ VŮČI UV PLÍSNÍM</t>
  </si>
  <si>
    <t>SIKAFLEX 522 WHITE GLUE SEALANT MOTORHOME TRAILER UV RESISTANT MOLDS</t>
  </si>
  <si>
    <t>73bf64d4-54a1-49c1-808e-ec6f7da6486a</t>
  </si>
  <si>
    <t>Nástěnné svítidlo Rabalux černé s integrovaným LED zdrojem o výkonu 10 W</t>
  </si>
  <si>
    <t>Wall lamp Rabalux black integrated LED source 10 W</t>
  </si>
  <si>
    <t>73bfa5d1-9167-4945-af95-b5e2e7cf7e71</t>
  </si>
  <si>
    <t>Hot Wheels '96 Porsche Carrera</t>
  </si>
  <si>
    <t>73bff469-4b2d-4199-9a32-033db0ee6152</t>
  </si>
  <si>
    <t>KOUZELNÁ DUHOVÁ PRUŽINA 15 CM HRAČKA</t>
  </si>
  <si>
    <t>MAGIC SPRING RAINBOW 15CM GADGET TOY</t>
  </si>
  <si>
    <t>73c04481-6e8c-4f09-b837-90e20c1edb83</t>
  </si>
  <si>
    <t>SNM tunika polyester velikost univerzální</t>
  </si>
  <si>
    <t>SNM polyester tunic, universal size</t>
  </si>
  <si>
    <t>73c06c02-4fe6-43f9-8b2e-441d900a319e</t>
  </si>
  <si>
    <t>Dekorace netopýr Arpex HA4511 černá 81 cm</t>
  </si>
  <si>
    <t>Arpex HA4511 bat decoration, black, 81 cm</t>
  </si>
  <si>
    <t>73c0b3e0-02f2-459e-b56a-1b803177411a</t>
  </si>
  <si>
    <t>WORMS TAPE MALÍŘSKÁ PÁSKA MODRÁ 38 mm 50 m 10 Ks</t>
  </si>
  <si>
    <t>WORMS TAPE PAINTING TAPE BLUE 38mm 50m 10pcs</t>
  </si>
  <si>
    <t>73c0cafe-1510-4d04-8d01-4fa43fb53202</t>
  </si>
  <si>
    <t>73c0d877-0143-42d4-b57b-cf69532ee381</t>
  </si>
  <si>
    <t>Tekutý prostředek na mytí nádobí Fairy Jablečný 1,8 l</t>
  </si>
  <si>
    <t>Dishwashing liquid Fairy Apple 1,8 l</t>
  </si>
  <si>
    <t>73c0efd8-13f4-44c4-bd66-908453d497cf</t>
  </si>
  <si>
    <t>Maxgear AC839121 Kondenzátor, klimatizace</t>
  </si>
  <si>
    <t>Maxgear AC839121 Condenser, air conditioning</t>
  </si>
  <si>
    <t>73c0f108-6141-4b26-a03c-8bca17997b1c</t>
  </si>
  <si>
    <t>MARS HI PROTEIN WHEY 455 g WPC PROTEIN</t>
  </si>
  <si>
    <t>MARS HI PROTEIN WHEY 455g WPC PROTEIN SUPPLEMENT</t>
  </si>
  <si>
    <t>73c10380-d58f-41a9-8a67-76b10c11e0cf</t>
  </si>
  <si>
    <t>Hluboký jídelní talíř Thun Krteček 20 cm</t>
  </si>
  <si>
    <t>A plate deep dinner plate Thun Krecik 20 cm</t>
  </si>
  <si>
    <t>73c12500-420b-4902-ac6a-f242569cb483</t>
  </si>
  <si>
    <t>Bílý materiál pro dekoraci 7 m, trochu inspirace</t>
  </si>
  <si>
    <t>White decoration material 7m - some inspiration</t>
  </si>
  <si>
    <t>73c1379a-ed1e-4a3c-8110-9d82d61c855e</t>
  </si>
  <si>
    <t>PLYŠÁK PLYŠOVÝ Holub 21 cm</t>
  </si>
  <si>
    <t>PLUSH TOY PLUSH Pigeon 21cm</t>
  </si>
  <si>
    <t>73c171dd-f3cf-49a3-9edd-1c4f573a4617</t>
  </si>
  <si>
    <t>Okenní uzávěr Adgo ZWPD 40 x 70 mm</t>
  </si>
  <si>
    <t>Window cap Adgo ZWPD 40 x 70 mm</t>
  </si>
  <si>
    <t>73c178b6-6d55-4299-808a-b07e0b87616e</t>
  </si>
  <si>
    <t>Žilka Hvězda 1.6 mm x 50 m</t>
  </si>
  <si>
    <t>Star line 1.6mmX50m</t>
  </si>
  <si>
    <t>73c185ce-655a-4c71-af47-f26e901fb70d</t>
  </si>
  <si>
    <t>Brilio Silver Unikátní stříbrné náušnice s čirými zirkony EA431W</t>
  </si>
  <si>
    <t>Brilio Silver Unique silver earrings with clear zircons EA431W</t>
  </si>
  <si>
    <t>73c1a0fd-b772-48ec-b3fc-8841ec150230</t>
  </si>
  <si>
    <t>Ponožky na trampolíny 2PAK 31-34 YOCLUB</t>
  </si>
  <si>
    <t>Girls' socks short for trampolines 2PAK 31-34 YOCLUB</t>
  </si>
  <si>
    <t>73c1ab83-33a2-4fc5-8a99-c7fbaf8c61cb</t>
  </si>
  <si>
    <t>Teploměr Terdens VENKOVNÍ ZAOKENNÍ TEPLOMĚR vícebarevný</t>
  </si>
  <si>
    <t>Thermometer Terdens TERMOMETR ZEWNĘTRZNY ZAOKIENNY multicolor</t>
  </si>
  <si>
    <t>73c1f48a-f2cd-41c5-95b1-a551f4ce8df8</t>
  </si>
  <si>
    <t>Abakus 133-017-004 Odpor, vnitřní ventilátor</t>
  </si>
  <si>
    <t>Abakus 133-017-004 Resistor, internal fan</t>
  </si>
  <si>
    <t>73c1f5d8-b0b0-45eb-92d7-016b151eb68e</t>
  </si>
  <si>
    <t>Ralph Demolka w internecie – DVD</t>
  </si>
  <si>
    <t>Ralph Demolka w internecie DVD</t>
  </si>
  <si>
    <t>73c22e95-121d-40e2-949e-143526a1e95c</t>
  </si>
  <si>
    <t>Sada očkoplochých klíčů Powermat PM-KPLO-12TP</t>
  </si>
  <si>
    <t>Zestaw kluczy płasko oczkowych Powermat PM-KPLO-12TP</t>
  </si>
  <si>
    <t>73c23826-0188-4c65-ae93-28703304d4aa</t>
  </si>
  <si>
    <t>Doplňky stravy 7nutrition Kudzu Root 500 mg 120 kapslí</t>
  </si>
  <si>
    <t>Dietary supplements 7nutrition Kudzu Root 500 mg 120 capsules</t>
  </si>
  <si>
    <t>73c23e43-2316-4f7b-8a71-648f65ac303b</t>
  </si>
  <si>
    <t>CTEK CS FREE 12V 20A 40-462 CTEK mxs5.0 MXS 5.0</t>
  </si>
  <si>
    <t>73c2437f-176d-43b9-9dc8-7d11cbee453b</t>
  </si>
  <si>
    <t>Baby born Adventní kalendář 2025, 43 cm</t>
  </si>
  <si>
    <t>Baby born Advent calendar 2025, 43 cm</t>
  </si>
  <si>
    <t>73c28e1a-46ed-4a5f-9fb6-4f461d807c03</t>
  </si>
  <si>
    <t>Hygienické vložky Naturella bez křidélek, 10 ks</t>
  </si>
  <si>
    <t>Sanitary pads Naturella no wings 10 pcs</t>
  </si>
  <si>
    <t>73c2b2df-af03-4d69-8ea0-596ff0c7368f</t>
  </si>
  <si>
    <t>Zadní Kryt Fixed pro Honor X8c bezbarvý</t>
  </si>
  <si>
    <t>Backs Fixed for Honor X8c colorless</t>
  </si>
  <si>
    <t>73c2c06f-0e9c-4882-ba55-63da18bd3fe0</t>
  </si>
  <si>
    <t>PETG filament Rosa 3d 1,75 mm 1000 g šedý</t>
  </si>
  <si>
    <t>PETG Rosa 3d filament 1.75 mm 1000 g gray</t>
  </si>
  <si>
    <t>73c2ef09-2e64-4485-847a-790f1f67d920</t>
  </si>
  <si>
    <t>Garnier Skin Naturals odličovací micelární voda pro všechny typy pleti s micelami a kyselinou hyaluronovou 400 ml</t>
  </si>
  <si>
    <t>Garnier Skin Naturals micellar fluid for makeup removal for all skin types with micelles and hyaluronic acid 400 ml</t>
  </si>
  <si>
    <t>73c361c0-c4fa-417e-997b-3bc7aab63d7f</t>
  </si>
  <si>
    <t>Dodávkový vozík na dálkové ovládání 27 MHz 1:48 Oranžový</t>
  </si>
  <si>
    <t>Remote Controlled Delivery Truck 27 Mhz 1:48 Orange</t>
  </si>
  <si>
    <t>73c3a17c-a40a-4ab6-8d40-6d953ea9257c</t>
  </si>
  <si>
    <t>MAJTKI PUSH UP MODELUJĄCE DAMSKIE S VYSOKÝM PASEM</t>
  </si>
  <si>
    <t>MAJTKI PUSH UP MODELUJĄCE DAMSKIE HIGH WAIST M</t>
  </si>
  <si>
    <t>73c3ae8c-7f95-4cae-84e2-4d1580615c59</t>
  </si>
  <si>
    <t>DĚTSKÉ TRIČKO DEN TEČEKOZAURUS DINOSAURUS PUNTÍKY VELIKOST 116 cm</t>
  </si>
  <si>
    <t>CHILDREN'S T-SHIRT DAY DOTS ZAURUS DINOSAUR DOTS SIZE 116cm</t>
  </si>
  <si>
    <t>73c4e39f-477c-4e42-80d3-fd2e08e7e4ac</t>
  </si>
  <si>
    <t>Celoroční pneumatika Sailun Commercio 4SEASONS 215/75R16 116 R, přilnavost na sněhu (3PMSF)</t>
  </si>
  <si>
    <t>All-season tyre Sailun Commercio 4SEASONS 215/75R16 116 R snow grip (3PMSF)</t>
  </si>
  <si>
    <t>73c53d82-a0a2-4078-9276-735a484e8651</t>
  </si>
  <si>
    <t>Fox Camolite Mini Micron Case Pouzdro pro Mini Micron CLU481</t>
  </si>
  <si>
    <t>Fox Camolite Mini Micron Case Cover for Mini Micron CLU481</t>
  </si>
  <si>
    <t>73c581d8-ea77-434b-ad7d-cfdb7e97ce83</t>
  </si>
  <si>
    <t>Skicák Peter Pauper Press A5 60 ks</t>
  </si>
  <si>
    <t>Sketchbook Peter Pauper Press A5 60 pcs</t>
  </si>
  <si>
    <t>73c58e77-259b-412c-93c7-e6ba180a9497</t>
  </si>
  <si>
    <t>Sluchátka do uší Nacon RIG800PROHD</t>
  </si>
  <si>
    <t>Wireless headphones on-the-ear Nacon RIG800PROHD</t>
  </si>
  <si>
    <t>73c5a54d-5363-4e60-b51a-a41a02d41927</t>
  </si>
  <si>
    <t>Rento, kartáč do sauny bambus přírodní štětiny</t>
  </si>
  <si>
    <t>Rento 223831</t>
  </si>
  <si>
    <t>73c5ba3a-0791-42a6-89c9-4b31029cae5e</t>
  </si>
  <si>
    <t>Krájecí prkénko Excellent Houseware sklo 2 ks</t>
  </si>
  <si>
    <t>Cutting board Excellent Houseware glass 2 pcs.</t>
  </si>
  <si>
    <t>73c5c65a-2441-4295-8d4f-ad55c9f0d466</t>
  </si>
  <si>
    <t>KRYT FILTRU VZDUCHOVÝ FILTR HONDA GX160 GX200</t>
  </si>
  <si>
    <t>FILTER HOUSING AIR FILTER HONDA GX160 GX200</t>
  </si>
  <si>
    <t>73c5d95f-c021-42bf-af15-2377ee002e45</t>
  </si>
  <si>
    <t>MOOG PE-BJ-0837 Upevňovací / vodicí kloub</t>
  </si>
  <si>
    <t>MOOG PE-BJ-0837 Attachment / Guide Joint</t>
  </si>
  <si>
    <t>73c5e73c-0976-4cfe-996f-d796a4fa7858</t>
  </si>
  <si>
    <t>Čisticí Utěrka papír Tork 473391, 6 rolí</t>
  </si>
  <si>
    <t>Cleaning cloths Tork 473 391 6 rolls</t>
  </si>
  <si>
    <t>73c5ebd0-4af1-4d98-9339-95d10801a2d3</t>
  </si>
  <si>
    <t>73c61087-cab4-4c5b-8bbc-90953d1fb9f4</t>
  </si>
  <si>
    <t>Pitbull pánská vesta Eclipse černá velikost M</t>
  </si>
  <si>
    <t>Pitbull men's vest Eclipse black size M</t>
  </si>
  <si>
    <t>73c65e53-8dbb-44e6-9fdc-4836d3e5a52d</t>
  </si>
  <si>
    <t>OUKITEL TABLET RT7 TITAN 5G 12/256GB 32000 [mAh] 10.1 PALCŮ 33W PANCÉŘOVÝ</t>
  </si>
  <si>
    <t>OUKITEL TABLET RT7 TITAN 5G 12/256GB 32000 [mAh] 10.1 INCHES 33W ARMORED</t>
  </si>
  <si>
    <t>73c67092-0d2d-4d4b-a611-7234ef1eb82f</t>
  </si>
  <si>
    <t>Inkoust Premium Ink &amp; Toner pro Epson černý (black)</t>
  </si>
  <si>
    <t>Premium Ink &amp; Toner for Epson black (black)</t>
  </si>
  <si>
    <t>73c68e98-d49f-414d-89b5-c7178f8b4c0c</t>
  </si>
  <si>
    <t>COLORINO SVAČINOVÝ BOX PRO DÍVKU UNICORN</t>
  </si>
  <si>
    <t>COLORINO BREAKFAST FOR GIRLS UNICORN</t>
  </si>
  <si>
    <t>73c69fd4-82aa-4621-8d56-3f46001a0889</t>
  </si>
  <si>
    <t>Dvoustranná deka 150x200 Polar Bukla TEDY stříbrná Eurofirany Sherpa Baranek</t>
  </si>
  <si>
    <t>Double-sided blanket 150x200 Polar Bukla TEDY silver Eurofirany Sherpa Lamb</t>
  </si>
  <si>
    <t>73c6ebc2-eb8a-4fab-983b-bbb221ea30ca</t>
  </si>
  <si>
    <t>Komoda MIA 80 cm s přebalovacím pultem dub sonoma</t>
  </si>
  <si>
    <t>Chest of drawers MIA 80 cm with changing table sonoma oak</t>
  </si>
  <si>
    <t>73c6f4e7-eb4a-40e8-bf83-8783e621007d</t>
  </si>
  <si>
    <t>Koncentrát na oplachování tkanin Lovran Amla &amp; Patchouli 1 litr</t>
  </si>
  <si>
    <t>Lovran Amla &amp; Patchouli fabric softener concentrate 1 liter</t>
  </si>
  <si>
    <t>73c7233d-0448-4115-bade-c99fea132daf</t>
  </si>
  <si>
    <t>Čalouněná manželská postel VidaXL 160x200 černá</t>
  </si>
  <si>
    <t>Double bed upholstered VidaXL 160x200 black</t>
  </si>
  <si>
    <t>73c78584-09dd-4459-9bbb-50cbff99891c</t>
  </si>
  <si>
    <t>Barva XF-8 Flat Blue Tamiya 81708</t>
  </si>
  <si>
    <t>Acrylic paint XF-8 Flat Blue Tamiya 81708</t>
  </si>
  <si>
    <t>73c7c945-607e-4746-9470-0efffc400b4e</t>
  </si>
  <si>
    <t>GÁBININ KOUZELNÝ DOMEK KNÍŽKA S MOZAIKAMI k vylepování</t>
  </si>
  <si>
    <t>CAT HOUSE GABI BOOK WITH MOSAICS for pasting</t>
  </si>
  <si>
    <t>73c7d77e-97f8-4e63-bb23-2e0d1e6b4e12</t>
  </si>
  <si>
    <t>Misup Polévka instantní kuřecí 60g</t>
  </si>
  <si>
    <t>Misup Instant Chicken Soup 60g</t>
  </si>
  <si>
    <t>73c7efd7-7edd-4801-a73c-4a7f0d13a430</t>
  </si>
  <si>
    <t>BOB Hlemýžď SNAIL ovocné želé bonbony jablko-rybíz 20 g</t>
  </si>
  <si>
    <t>BOB Snail SNAIL fruit gummies apple-currant 20g</t>
  </si>
  <si>
    <t>73c8145a-e225-4fa5-baba-016565a2a619</t>
  </si>
  <si>
    <t>Nestor pochoutky kolba 0,15 kg činčila</t>
  </si>
  <si>
    <t>Nestor delicacies flask 0,15 kg chinchilla</t>
  </si>
  <si>
    <t>73c81aea-d5f2-48b6-a864-3cda1c1c001d</t>
  </si>
  <si>
    <t>Fólie 4x5 MOCNÁ TLUSTÁ 20 MY</t>
  </si>
  <si>
    <t>Painting film 4x5 STRONG THICK 20MY</t>
  </si>
  <si>
    <t>73c81e87-004e-440e-8e7c-e3d406ac9841</t>
  </si>
  <si>
    <t>PÁNSKÉ ZIMNÍ ZATEPLENÉ BOTY SE ZIPEM 815, HNĚDÁ, VELIKOST 41</t>
  </si>
  <si>
    <t>MEN'S WINTER SHOES, INSULATED ZIPPER 815 BROWN 41</t>
  </si>
  <si>
    <t>73c82271-e195-4472-b638-7fd774d49473</t>
  </si>
  <si>
    <t>Skládací (cestovní) silikonová SATIS vícebarevná 2 l</t>
  </si>
  <si>
    <t>Folding (travel) silicone SATIS multicolor 2 l</t>
  </si>
  <si>
    <t>73c82fdd-cfd4-46b7-8022-b8c9a9184469</t>
  </si>
  <si>
    <t>73c84227-6b38-4686-9e91-61ba736a2bf1</t>
  </si>
  <si>
    <t>Strado Koberec Ombre Shaggy 180 x 260 cm OmbreSilver (světle šedý)</t>
  </si>
  <si>
    <t>Strado Carpet Ombre Shaggy 180x260 cm OmbreSilver (Light Grey)</t>
  </si>
  <si>
    <t>73c8a210-a03a-41ee-8efc-bf301e35e5fb</t>
  </si>
  <si>
    <t>Sada povlečení Jerry Fabrics 140 x 200 cm vícebarevná</t>
  </si>
  <si>
    <t>Bedding set Jerry Fabrics 140 x 200 cm multicolor</t>
  </si>
  <si>
    <t>73c8bbba-9360-4f08-a51d-689cc1730f3c</t>
  </si>
  <si>
    <t>Boxerky Brandit Swedish Camo M</t>
  </si>
  <si>
    <t>Boxers Brandit Swedish Camo M</t>
  </si>
  <si>
    <t>73c8d9b7-8623-4eb4-9e55-945c42a67a55</t>
  </si>
  <si>
    <t>KŠILTOVKA SÍŤOVINA FLEX RIP-STOP L/XL M-TAC</t>
  </si>
  <si>
    <t>BASEBALL CAP FLEX RIP-STOP L/XL M-TAC</t>
  </si>
  <si>
    <t>73c8dc44-6d5d-480e-aa45-fe9d7ac0aa15</t>
  </si>
  <si>
    <t>Bourjois Contour Clubbing oční linka se třpytkami (voděodolná) 41 Black Party</t>
  </si>
  <si>
    <t>Bourjois Contour Clubbing eyeliner with glitter (waterproof) 41 Black Party</t>
  </si>
  <si>
    <t>73c8e7a9-0f45-470f-b2cc-6551d1b19264</t>
  </si>
  <si>
    <t>Paměť RAM DDR5 Lexar 32 GB 6000 9</t>
  </si>
  <si>
    <t>DDR5 RAM Lexar 32 GB 6000 9</t>
  </si>
  <si>
    <t>73c8fea0-435d-4314-9871-c9b0be79acf6</t>
  </si>
  <si>
    <t>Kapsle na praní BioStar 32 ks</t>
  </si>
  <si>
    <t>Capsules for washing BioStar 32 pcs</t>
  </si>
  <si>
    <t>73c905bf-8175-494e-b6b5-dd61273ce3da</t>
  </si>
  <si>
    <t>EINHELL AKUMULÁTOROVÁ KOTOUČOVÁ PILA TE-CS 18/165 Li Solo 18V 165 mm PILA</t>
  </si>
  <si>
    <t>EINHELL TE-CS 18/165 Li Solo CORDLESS CIRCULAR SAW 18V 165mm SAW</t>
  </si>
  <si>
    <t>73c91f10-bd25-4074-ac1e-909631b04b2f</t>
  </si>
  <si>
    <t>KONCOVKA Koncový spínač ME-8104 jeřáb s válečkem</t>
  </si>
  <si>
    <t>LIMIT SWITCH ME-8104 crane with a roller</t>
  </si>
  <si>
    <t>73c94426-3c7e-4c36-b281-f7467b5319a0</t>
  </si>
  <si>
    <t>Koupelnová skříňka s otevřenou policí a ochranou proti nehodě</t>
  </si>
  <si>
    <t>Bathroom cabinet with open shelf and anti-accident protection</t>
  </si>
  <si>
    <t>73c94f5d-a800-450b-8dd7-17eb196ceefa</t>
  </si>
  <si>
    <t>Zabezpečení jízdního kola Skládací zámek Trizand Zámek na kolo Skládací spona na kolo</t>
  </si>
  <si>
    <t>Bicycle Security Trizand Bicycle Clasp Folding Bicycle Clasp</t>
  </si>
  <si>
    <t>73c959b9-e75b-4928-b9f4-0ced5d274b32</t>
  </si>
  <si>
    <t>Bambusová plena XKKO</t>
  </si>
  <si>
    <t>Bamboo diaper XKKO</t>
  </si>
  <si>
    <t>73c99834-632a-414a-b8f4-c7fbb911af20</t>
  </si>
  <si>
    <t>Lepidlo na glazuru a terakotu MEGARON 5 kg</t>
  </si>
  <si>
    <t>Adhesive for tiles and terracotta MEGARON 5 kg</t>
  </si>
  <si>
    <t>73c9e06e-3aca-4ee1-9709-e4628125ad37</t>
  </si>
  <si>
    <t>CHICCO Forever Prostěradlo do postýlky Sheep</t>
  </si>
  <si>
    <t>CHICCO Forever Bed Sheet for Sheep Cot</t>
  </si>
  <si>
    <t>73c9e2f6-fa38-49d4-ab4b-7fde5fd41d15</t>
  </si>
  <si>
    <t>Britax Romer Autosedačka Advansafix Pro Classic 2025 Deep Black</t>
  </si>
  <si>
    <t>Britax Romer Advansafix PRO 76-150 cm car seat 9-36kg CLASSIC De</t>
  </si>
  <si>
    <t>73ca4b67-1945-4fa3-bdf6-385839d81cbc</t>
  </si>
  <si>
    <t>Kartáček na obličej Nested dřevěný</t>
  </si>
  <si>
    <t>Wooden Nested face brush</t>
  </si>
  <si>
    <t>73cacbda-6601-4b84-adde-1823e70a81a6</t>
  </si>
  <si>
    <t>Avengers Titan Hero Iron Man 30cm</t>
  </si>
  <si>
    <t>Hasbro Marvel Avengers Figurine Titan Iron Man 30 cm</t>
  </si>
  <si>
    <t>73cb3686-04a4-46cf-b1fa-31836c0a250d</t>
  </si>
  <si>
    <t>Elektrický mlýnek Klausberg plast 60 g černý</t>
  </si>
  <si>
    <t>Electric grinding machine Klausberg synthetic material 60 g black</t>
  </si>
  <si>
    <t>73cb3f0f-ba78-4ab4-ac59-ec65d6be3dcd</t>
  </si>
  <si>
    <t>Gel Spuma di Sciampagna 1560 l</t>
  </si>
  <si>
    <t>Universal washing gel Spuma di Sciampagna 1560 l</t>
  </si>
  <si>
    <t>73cb40c6-931b-479c-966a-db7e2b29cacb</t>
  </si>
  <si>
    <t>DÁMSKÉ BOTY BAREFOOT KŮŽE TUHÉ ŠIROKÉ ARIA černé lesklé 41</t>
  </si>
  <si>
    <t>WOMEN'S SHOES BAREFOOT LEATHER STOUT WIDE ARIA black glossy 41</t>
  </si>
  <si>
    <t>73cb42d4-dc52-4cae-b639-c7441589d62c</t>
  </si>
  <si>
    <t>Komoda VidaXL 31,5 x 34 x 75 cm borovice matná</t>
  </si>
  <si>
    <t>Chest of drawers VidaXL 31,5 x 34 x 75cm pine matt</t>
  </si>
  <si>
    <t>73cb56d3-2c24-4a8e-8706-22eb9c1e2886</t>
  </si>
  <si>
    <t>Sapphire jednodílné plavky modré velikost 3XL</t>
  </si>
  <si>
    <t>Sapphire one-piece swimsuit blue size 3XL</t>
  </si>
  <si>
    <t>73cb870f-5ff2-4a1c-9101-118f4aa89ab6</t>
  </si>
  <si>
    <t>Paměťová karta SDXC Samsung 128 GB</t>
  </si>
  <si>
    <t>Memory card SDXC Samsung 128 GB</t>
  </si>
  <si>
    <t>73cba25c-b2ca-434a-b8c9-d84521208a40</t>
  </si>
  <si>
    <t>Nike Ponožky Nike SX5728-545 fialová velikost 39-42</t>
  </si>
  <si>
    <t>Nike Socks Nike SX5728-545 purple size 39-42</t>
  </si>
  <si>
    <t>73cbb5d2-1ed7-4419-b0c6-8bd020c0c343</t>
  </si>
  <si>
    <t>Schleich 14829 Sklípkan</t>
  </si>
  <si>
    <t>Schleich Spider Tarantula 14829</t>
  </si>
  <si>
    <t>73cbbe3a-d647-45d5-a411-7ca247066930</t>
  </si>
  <si>
    <t>Zásuvka Bosch Smart Home WiFi</t>
  </si>
  <si>
    <t>Bosch Smart Home WiFi socket</t>
  </si>
  <si>
    <t>73cbdaa7-c6d8-445a-9da1-ba17cbe4da81</t>
  </si>
  <si>
    <t>Prodyšné pánské boxerky s kapsou, systém odvodu tepla - XL</t>
  </si>
  <si>
    <t>Breathable Men's Boxer Shorts with Pocket Heat Dissipation System - XL</t>
  </si>
  <si>
    <t>73cbf8dd-2d24-48be-87b2-35df3030dfc2</t>
  </si>
  <si>
    <t>Kominička Aga velikost</t>
  </si>
  <si>
    <t>Balaclava Aga universal size</t>
  </si>
  <si>
    <t>73cc1605-25f2-4e53-a9ad-d3e425672c34</t>
  </si>
  <si>
    <t>4 ks Čerstvé dekorace na zeď Samolepicí nálepky na zeď Domácí dekorace</t>
  </si>
  <si>
    <t>4 Pcs Fresh Potted Wall Decorations Self Adhesive Wall Stickers Home Decor</t>
  </si>
  <si>
    <t>73cc3388-a8e9-4ce1-9499-eab3499e81cc</t>
  </si>
  <si>
    <t>YOCLUB punčocháče šedé bavlna velikost 122</t>
  </si>
  <si>
    <t>YOCLUB tights for children grey cotton size 122</t>
  </si>
  <si>
    <t>73cc54ed-2700-4355-a8d7-c05c17130794</t>
  </si>
  <si>
    <t>LEGO Jurský svět 76957 Útěk Velociraptora</t>
  </si>
  <si>
    <t>LEGO Jurassic World 76957 Velociraptor escape</t>
  </si>
  <si>
    <t>73cc71f6-e8f6-4f2f-b012-b34982afeba9</t>
  </si>
  <si>
    <t>Sznz: Autumn Weezer Vinylová Deska</t>
  </si>
  <si>
    <t>Sznz: Autumn Weezer Vinyl</t>
  </si>
  <si>
    <t>73cc73fa-db18-4506-aacc-926039e226e3</t>
  </si>
  <si>
    <t>Podložka Alogy 39,5 cm x 89,5 cm</t>
  </si>
  <si>
    <t>Alogy pad 39.5 cm x 89.5 cm</t>
  </si>
  <si>
    <t>73cc8436-24bd-4cb4-a539-4a9c8628e3ad</t>
  </si>
  <si>
    <t>Bojové kalhoty Helikon Hybrid Outback 3XL XLong</t>
  </si>
  <si>
    <t>Helikon Hybrid Outback 3XL XLong Cargo Pants</t>
  </si>
  <si>
    <t>73cc9ceb-7913-408d-ac47-08190173d5c5</t>
  </si>
  <si>
    <t>Traktor s přívěsem Dálkově ovládaný shrnovač</t>
  </si>
  <si>
    <t>Tractor with Trailer Remote Control Rake</t>
  </si>
  <si>
    <t>73ccfa14-f493-4ec7-82fa-2e52384928e2</t>
  </si>
  <si>
    <t>PÁNSKÉ KOŽENÉ BOTY S TUHÝM ŠITÍM 013/CZL ČERNÉ 41</t>
  </si>
  <si>
    <t>MEN'S LEATHER SHOES 013/CZL BLACK 41</t>
  </si>
  <si>
    <t>73cd6838-0511-41b8-b062-9742ae241fdb</t>
  </si>
  <si>
    <t>Klasická záclona 500 cm x 250 cm</t>
  </si>
  <si>
    <t>Classic curtains jacquard 500 cm x 250</t>
  </si>
  <si>
    <t>73cde76e-725e-4742-bfec-5b4db2aff9b8</t>
  </si>
  <si>
    <t>ADIDAS TERREX MID GORE-TEX TREKOVÉ BOTY pro děti 36 22,5 CM</t>
  </si>
  <si>
    <t>ADIDAS TERREX MID GORE-TEX TREKKING SHOES 36 22,5CM</t>
  </si>
  <si>
    <t>73ce3919-60e7-49a5-a78b-5558635bb7ee</t>
  </si>
  <si>
    <t>Helikon kalhoty OTP Outdoor Shadow Gr L-R 34/32</t>
  </si>
  <si>
    <t>Helikon OTP Outdoor Shadow Gr L-R 34/32 Pants</t>
  </si>
  <si>
    <t>73ce9213-fc17-4d76-89d2-06a6572ec590</t>
  </si>
  <si>
    <t>KOŃ KONIK HORSE NA KIJU PATYKU HOBBY HRAČKA PRO HOLČIČKU BÍLO HNĚDÁ</t>
  </si>
  <si>
    <t>KOŃ KONIK HORSE NA KIJU PATYKU HOBBY TOY FOR GIRL WHITE BROWN</t>
  </si>
  <si>
    <t>73ce96a7-cd55-4c34-aba9-67cfed51f684</t>
  </si>
  <si>
    <t>Nožičky na nábytek nastavitelné 10 cm 1 Ks, chrom ZOJA</t>
  </si>
  <si>
    <t>Furniture feet, adjustable 10 cm 1 pc. , chrome ZOJA</t>
  </si>
  <si>
    <t>73ce9fd7-feea-4784-bf1d-7ea5422f34c8</t>
  </si>
  <si>
    <t>LŽÍCE NA BOTY S ŠKRABKOU 2 V 1</t>
  </si>
  <si>
    <t>2-IN-1 SHOE SPOON WITH SCRATCHER</t>
  </si>
  <si>
    <t>73ceaac1-08e5-441e-a479-85b995d46642</t>
  </si>
  <si>
    <t>PONOŽKY Punčochové LYCRA SILNÉ UNIVERZÁLNÍ 50 párů</t>
  </si>
  <si>
    <t>LYCRA TIGHTS STRONG UNIVERSAL 50pair</t>
  </si>
  <si>
    <t>73cf45f4-b467-49fb-a802-e955fd8c7854</t>
  </si>
  <si>
    <t>Nike fotbalové kopačky Nike Superfly 8 Club FG Fotbalové kopačky lanka velikost 42</t>
  </si>
  <si>
    <t>Nike football cleats Nike Superfly 8 Club FG Football cleats size 42</t>
  </si>
  <si>
    <t>73cf9c89-6711-4695-91df-1a96abc92de5</t>
  </si>
  <si>
    <t>DT Spare Parts 1.11706 Zátka, příruba chladicí kapaliny</t>
  </si>
  <si>
    <t>DT Spare Parts 1.11706 Zatyczka, kołnierz płynu chłodzącego</t>
  </si>
  <si>
    <t>73cfa12b-7584-4021-9604-81c35ebbc1c1</t>
  </si>
  <si>
    <t>Dětské černé sněhule Demar, velikost 30/31</t>
  </si>
  <si>
    <t>Children's snow boots black Demar, r. 30/31</t>
  </si>
  <si>
    <t>73cfa52b-7a08-4067-a7f9-477418a24f03</t>
  </si>
  <si>
    <t>Pánské trekové boty Columbia Woodburn II 1553001012 vel. 45</t>
  </si>
  <si>
    <t>Men's trekking shoes Columbia Woodburn II 1553001012 r. 45</t>
  </si>
  <si>
    <t>73cfa7a1-6f6d-4973-be54-bb1a6864d246</t>
  </si>
  <si>
    <t>POLŠTÁŘ ROBLOX HRA TÝM DÁREK 40x40 CM 3095</t>
  </si>
  <si>
    <t>PILLOW ROBLOX GAME TEAM GIFT 40x40 CM 3095</t>
  </si>
  <si>
    <t>73cfb74d-868c-4c86-b885-7f2bcae29f58</t>
  </si>
  <si>
    <t>Záslepka Bryza 100 mm šedá</t>
  </si>
  <si>
    <t>Cap Bryza 100 mm grey</t>
  </si>
  <si>
    <t>73d00441-fc66-4838-9720-1a4f8f058039</t>
  </si>
  <si>
    <t>Automobilové pojistky sada 7,5-30A 10 Ks.</t>
  </si>
  <si>
    <t>Car fuses set 7,5-30A 10pcs.</t>
  </si>
  <si>
    <t>73d04804-d2c3-42ce-abff-0d967e1e6c81</t>
  </si>
  <si>
    <t>Bosch 1 457 433 160 Vzduchový filtr</t>
  </si>
  <si>
    <t>Bosch 1 457 433 160 Filtr powietrza</t>
  </si>
  <si>
    <t>73d08d60-8c0b-4117-b24e-00315f4dff04</t>
  </si>
  <si>
    <t>Wiejska Zagroda krmivo suché ryba 9 kg</t>
  </si>
  <si>
    <t>Wiejska Zagroda dry food fish 9 kg</t>
  </si>
  <si>
    <t>73d08eac-c248-4abe-848b-56ef287bd3c2</t>
  </si>
  <si>
    <t>Pákový tlakový kávovar ETA 618190020 1350 W černý</t>
  </si>
  <si>
    <t>Flask pressure machine ETA 618190020 1350 W black</t>
  </si>
  <si>
    <t>73d0b285-04fa-43af-bd1c-98df7c642827</t>
  </si>
  <si>
    <t>Čtvercový kbelík 7 l z plastu</t>
  </si>
  <si>
    <t>7l Plastic Square Bucket</t>
  </si>
  <si>
    <t>73d0cf4e-038f-47df-acac-c447ccba4dde</t>
  </si>
  <si>
    <t>ERA 560010A Snímač rychlosti otáčení kola</t>
  </si>
  <si>
    <t>ERA 560010A Sensor, wheel speed</t>
  </si>
  <si>
    <t>73d0e83a-8a31-4b43-ab66-d498bb1c0e87</t>
  </si>
  <si>
    <t>KLASICKÉ KOZAČKY SE ZIPEM KŮŽE 155 HNĚDÁ 41</t>
  </si>
  <si>
    <t>CLASSIC BOOTS ZIPPER LEATHER 155 BROWN 41</t>
  </si>
  <si>
    <t>73d159c1-e18f-4744-ae45-4f533720d566</t>
  </si>
  <si>
    <t>Tvrzené sklo Hofi pro Samsung Galaxy A52 5G 1 ks</t>
  </si>
  <si>
    <t>Tempered glass Hofi for Samsung Galaxy A52 5G 1 pc.</t>
  </si>
  <si>
    <t>73d1b893-9889-4edb-9d22-45268edf099d</t>
  </si>
  <si>
    <t>Zadní Kryt Raltek pro Samsung Galaxy S22 Plus modrý</t>
  </si>
  <si>
    <t>Back Raltek for Samsung Galaxy S22 Plus blue</t>
  </si>
  <si>
    <t>73d2180d-276a-41ff-a2c1-077cf57f00e9</t>
  </si>
  <si>
    <t>Štětec plochý rovný Kubala 18 cm</t>
  </si>
  <si>
    <t>Brush flat straight Kubala 18 cm</t>
  </si>
  <si>
    <t>73d25ba3-6d50-4ae7-a8e8-6bac39af9609</t>
  </si>
  <si>
    <t>MAC's Adult MINI Jehněčí 3kg monoproteinový</t>
  </si>
  <si>
    <t>MAC's Adult MINI Lamb 3kg monoprotein</t>
  </si>
  <si>
    <t>73d26d01-a476-4a31-bb27-abf7c3634f27</t>
  </si>
  <si>
    <t>Flexibilní držák Defender černý</t>
  </si>
  <si>
    <t>Flexible handle Defender black</t>
  </si>
  <si>
    <t>73d279c1-020a-412b-9c15-743d2f7fcf5a</t>
  </si>
  <si>
    <t>Nastavitelné kleště Vorel 40057</t>
  </si>
  <si>
    <t>Vorel 40057 adjustable pliers</t>
  </si>
  <si>
    <t>73d2c580-6a66-408b-908b-cf7eeb0fc098</t>
  </si>
  <si>
    <t>KULODROM STROMEK AKTIVITY MONTESSORI SKLÁDAČKA NAVLÉKAČKA WOOPIE ZELENÁ</t>
  </si>
  <si>
    <t>KULODROM ACTIVITY TREE MONTESSORI THREADER PUZZLE WOOPIE GREEN</t>
  </si>
  <si>
    <t>73d2fa3a-3a2f-448a-a85c-740c26e53819</t>
  </si>
  <si>
    <t>BIODANCE - Bio Collagen Gel Toner Pads - Bio kolagénové gel toner tampóny (</t>
  </si>
  <si>
    <t>BIODANCE - Bio Collagen Gel Toner Pads - Bio collagen gel toner tampons (</t>
  </si>
  <si>
    <t>73d2fa91-2e97-4fd2-be73-f986e1ccbe63</t>
  </si>
  <si>
    <t>Inkoust Renesans RENAURA15_113 oranžový 15 ml</t>
  </si>
  <si>
    <t>Ink Renesans RENAURA15_113 orange 15 ml</t>
  </si>
  <si>
    <t>73d33463-053a-479a-8e14-cffeb0f25479</t>
  </si>
  <si>
    <t>Viki podprsenka měkká černá velikost 85L</t>
  </si>
  <si>
    <t>Viki soft bra, black, size 85L</t>
  </si>
  <si>
    <t>73d34b39-388a-4e44-a152-dd9e1ba2499f</t>
  </si>
  <si>
    <t>73d3588d-d165-49b4-94ae-e46cce1cc5b8</t>
  </si>
  <si>
    <t>PETITE&amp;MARS Silikonové pouzdro na dudlík 0m+ Intense Ochre</t>
  </si>
  <si>
    <t>PETITE&amp;MARS Silicone Pacifier Case 0m+ Intense Ochre</t>
  </si>
  <si>
    <t>73d3716a-d7c3-4686-ad37-8f42403a08d3</t>
  </si>
  <si>
    <t>Podložka z umělé kůže Profico 13,5 x 10 cm</t>
  </si>
  <si>
    <t>Pad faux leather Profico 13,5 x 10 cm</t>
  </si>
  <si>
    <t>73d38d77-da23-4b24-a085-d053a8d022eb</t>
  </si>
  <si>
    <t>Televizor Samsung QE75QN90D QLED 75" 4K UHD černý</t>
  </si>
  <si>
    <t>TV Samsung QE75QN90D QLED 75" 4K UHD black</t>
  </si>
  <si>
    <t>73d3a90a-e9be-47a2-b67b-ea7d5dfbe7d0</t>
  </si>
  <si>
    <t>BAAGL Školní taška na boty Svět dinosaurů</t>
  </si>
  <si>
    <t>BAAGL School bag for shoes World of Dinosaurs</t>
  </si>
  <si>
    <t>73d3ab30-bc74-48f2-821d-03b43d39a77e</t>
  </si>
  <si>
    <t>Špendlíky do stanu Rockland Stings 19 cm 10 ks</t>
  </si>
  <si>
    <t>Rockland Stings Tent Pins 19 cm 10 pcs</t>
  </si>
  <si>
    <t>73d3aebc-a8da-45c1-b57d-1a870132a42d</t>
  </si>
  <si>
    <t>Baby Gemmy okřídlení kamarádi - drak růžový ocásek</t>
  </si>
  <si>
    <t>Baby Gemmy's winged friends - pink tail dragon</t>
  </si>
  <si>
    <t>73d3dc86-ef6c-49b2-b328-90256dab956f</t>
  </si>
  <si>
    <t>Hliníkové nýty Drel GRA-4808 4,8 x 8 mm (50 Ks)</t>
  </si>
  <si>
    <t>Aluminium rivets Drel GRA-4808 4,8 x 8mm (50pcs)</t>
  </si>
  <si>
    <t>73d4008c-3d48-4095-93f3-dee30409e099</t>
  </si>
  <si>
    <t>Lee DAREN Washed Out DŽINS jednoduché šedé pánské džínové kalhoty W40 L32</t>
  </si>
  <si>
    <t>Lee DAREN Washed Out Jeans Straight Grey Men's Denim Pants W40 L32</t>
  </si>
  <si>
    <t>73d4027c-a5da-49d4-ba28-ca754671f290</t>
  </si>
  <si>
    <t>Nerf Zombie Strike Hammer pistole +5 nábojů ZA4579</t>
  </si>
  <si>
    <t>NERF pistol - A4325E24</t>
  </si>
  <si>
    <t>73d405ac-a66c-43c7-bc01-3c05d84e7ac1</t>
  </si>
  <si>
    <t>Pouzdro s klopou Dux Ducis pro Samsung Galaxy A34 5G, černé</t>
  </si>
  <si>
    <t>Flip case Dux Ducis for Samsung Galaxy A34 5G black</t>
  </si>
  <si>
    <t>73d41806-db5a-4a52-a07d-e31a667ff3ef</t>
  </si>
  <si>
    <t>4F pánská polokošile M367 velikost XXL</t>
  </si>
  <si>
    <t>4F Men's Polo Shirt M367 Size XXL</t>
  </si>
  <si>
    <t>73d42c0c-0486-4b8c-a3d6-bee87d743dd5</t>
  </si>
  <si>
    <t>POLŠTÁŘ NA KRK MEMORY FOAM TURISTICKÝ ROHLÍK BÉŽOVÝ 28X10 CM</t>
  </si>
  <si>
    <t>TRAVEL PILLOW FOR NECK MEMORY FOAM TOURIST CROISSANT BEIGE 28X10 CM</t>
  </si>
  <si>
    <t>73d44ee7-6a54-4188-8007-7fadeab95492</t>
  </si>
  <si>
    <t>Kryty určené pro RENAULT CLIO 2 (1998-2010)</t>
  </si>
  <si>
    <t>Seat covers dedicated to RENAULT CLIO 2 (1998-2010)</t>
  </si>
  <si>
    <t>73d46e7b-396d-4dc7-aaa6-1ffd0c18ae82</t>
  </si>
  <si>
    <t>Elektrická koloběžka Motus Scooty 8,5 Lite 250 W</t>
  </si>
  <si>
    <t>Electric scooter Motus Scooty 8,5 Lite 250 W</t>
  </si>
  <si>
    <t>73d47fb2-3297-4126-a382-b3c3dc300fe3</t>
  </si>
  <si>
    <t>Kampol pánské sandály velikost 48</t>
  </si>
  <si>
    <t>Kampol men's sandals size 48</t>
  </si>
  <si>
    <t>73d48eae-f730-4e10-a44b-ffe43892cf18</t>
  </si>
  <si>
    <t>Tvrzené sklo pro Samsung Galaxy A33 5G 1 ks</t>
  </si>
  <si>
    <t>Tempered glass for Samsung Galaxy A33 5G 1 pc.</t>
  </si>
  <si>
    <t>73d4a18f-2df1-4303-b87e-8a16785a0e8a</t>
  </si>
  <si>
    <t>Tričko pánské Super Premium Fruit of the Loom Tmavě modrá XXL</t>
  </si>
  <si>
    <t>Super Premium Men's T-Shirt Fruit of the Loom Navy XXL</t>
  </si>
  <si>
    <t>73d4ecdd-0397-4dc4-9b08-6c639f3d07e4</t>
  </si>
  <si>
    <t>Punčocháče hladké Mona TINA 40den šedé BLU ANTRACITE velikost 5</t>
  </si>
  <si>
    <t>Smooth tights Mona TINA 40den grey BLU ANTRACITE size 5</t>
  </si>
  <si>
    <t>73d5093d-ac03-4a8f-ac2c-11cf931c780b</t>
  </si>
  <si>
    <t>Rieker pánské sandály velikost 42</t>
  </si>
  <si>
    <t>Rieker Men's Sandals Size 42</t>
  </si>
  <si>
    <t>73d509ea-2408-40d4-8522-c4e23490050c</t>
  </si>
  <si>
    <t>Plenka PUL Bobánek</t>
  </si>
  <si>
    <t>Diaper PUL Bobánek</t>
  </si>
  <si>
    <t>73d525b6-343c-4dd2-9b92-21aa33993cd7</t>
  </si>
  <si>
    <t>Držák do auta na mřížku ventilace 3mk Memo Hug</t>
  </si>
  <si>
    <t>Car Air Vent Grille Holder 3mk Memo Hug</t>
  </si>
  <si>
    <t>73d53906-4dad-4471-93a0-92a0e48526da</t>
  </si>
  <si>
    <t>RICOM řemínek 100 mm</t>
  </si>
  <si>
    <t>RICOM 100 mm clamp</t>
  </si>
  <si>
    <t>73d54cb3-c4ce-4c65-a634-bc3ddb383e60</t>
  </si>
  <si>
    <t>Victorias Secret Midnight Bloom mlha 250 ml</t>
  </si>
  <si>
    <t>Victorias Secret Midnight Bloom Mist 250ml</t>
  </si>
  <si>
    <t>73d55c87-86d2-47dd-9c2d-994e4ba450ef</t>
  </si>
  <si>
    <t>Vykrajovač plevele Flo, kov, 80 cm</t>
  </si>
  <si>
    <t>Weed Cutter Flo metal 80 cm</t>
  </si>
  <si>
    <t>73d589a8-940d-450b-91bf-580a510e3ce1</t>
  </si>
  <si>
    <t>Pokladna Festa 20x16x9 cm FESTA</t>
  </si>
  <si>
    <t>Festa cash register 20x16x9cm FESTA</t>
  </si>
  <si>
    <t>73d5979c-6423-46d2-88a6-35b2d84d0f54</t>
  </si>
  <si>
    <t>Pohádkové omalovánky - Vílí kouzelná říše</t>
  </si>
  <si>
    <t>Fairytale Coloring Pages - Fairy Magic Kingdom</t>
  </si>
  <si>
    <t>73d59d93-1d4a-49c1-9111-788951bc942f</t>
  </si>
  <si>
    <t>NAPPA Změkčovací krém na drsnou pokožku nohou MOČOVINA 15% Pumpička 250 ml</t>
  </si>
  <si>
    <t>NAPPA Cream softening for rough skin of the feet UREA 15% Pump 250ml</t>
  </si>
  <si>
    <t>73d5acdc-d3c0-47f2-9db6-35565bddac1a</t>
  </si>
  <si>
    <t>Ochranné rukavice Mil-Tec 12521001-903 M zelené</t>
  </si>
  <si>
    <t>Protective gloves Mil-Tec 12521001-903 M green</t>
  </si>
  <si>
    <t>73d5df4b-4ffc-4781-835f-f51f3f4b9628</t>
  </si>
  <si>
    <t>Pásový závěs BKshop 30 x 125 mm</t>
  </si>
  <si>
    <t>Hinge tee BKshop 30 x 125 mm</t>
  </si>
  <si>
    <t>73d5efe7-553f-44c4-b829-af0284677d10</t>
  </si>
  <si>
    <t>Lattafa Khamrah Qahwa 100 ml</t>
  </si>
  <si>
    <t>Lattafa Khamrah Qahwa 100ml</t>
  </si>
  <si>
    <t>73d62a7e-a094-4ca5-8cd8-bddf61645a6d</t>
  </si>
  <si>
    <t>PÁNSKÁ MIKINA S KAPUCÍ DEADPOOL LOVE YOU VEL. 3XL</t>
  </si>
  <si>
    <t>MEN'S HOODIE DEADPOOL LOVE YOU SIZE. 3XL</t>
  </si>
  <si>
    <t>73d62ce7-b9d7-48b7-9b42-36d6ad8c9caa</t>
  </si>
  <si>
    <t>Dřevěné lžičky Godan Eko 100 kusů</t>
  </si>
  <si>
    <t>Godan Eco wooden spoons, 100 pieces</t>
  </si>
  <si>
    <t>73d62d3e-10f9-4450-96de-08376a7307eb</t>
  </si>
  <si>
    <t>Elektronické neviditelné oplocení Bentech KD660</t>
  </si>
  <si>
    <t>Electronic invisible fence Bentech KD660</t>
  </si>
  <si>
    <t>73d659f5-c9e5-4f31-b28c-2038269dfd43</t>
  </si>
  <si>
    <t>Elektrická varná konvice Emerio WK-119988 2200 W 1,7 l černá</t>
  </si>
  <si>
    <t>Emerio WK-119988 electric kettle 2200 W 1.7 l black</t>
  </si>
  <si>
    <t>73d66136-9f5f-499e-9556-3b79b652bca5</t>
  </si>
  <si>
    <t>SKIP HOP Slámka náhradní 2 ks do nerezové láhve Zoo</t>
  </si>
  <si>
    <t>SKIP HOP Spare straw, 2 pcs., for the Zoo stainless steel bottle</t>
  </si>
  <si>
    <t>73d66e3f-4867-4458-b9de-8fe4e105d834</t>
  </si>
  <si>
    <t>Karabina s kódovým zámkem pro zabezpečení např. helmy KOVIX</t>
  </si>
  <si>
    <t>Carabiner with combination lock for protection, e.g. KOVIX helmet</t>
  </si>
  <si>
    <t>73d68109-07c0-48ec-a50f-31cc243deaba</t>
  </si>
  <si>
    <t>Návnada Feeder Kapr Cejn Lin Karaś 5kg Match Pro</t>
  </si>
  <si>
    <t>Feeder Carp Bream Lin Karaś 5kg Match Pro</t>
  </si>
  <si>
    <t>73d6822d-1df1-4755-9a59-517e8a465277</t>
  </si>
  <si>
    <t>Dávkovač Inter-vion bezbarvý</t>
  </si>
  <si>
    <t>Dispenser Inter-vion colourless</t>
  </si>
  <si>
    <t>73d6e0cc-510b-43be-a5ff-1e0056bf9d3b</t>
  </si>
  <si>
    <t>Pastelová svíčka ombre - 2 - dvě</t>
  </si>
  <si>
    <t>Candle pastel number ombre - 2 - two</t>
  </si>
  <si>
    <t>73d6e70b-d006-4e38-9d91-edc908ec78d4</t>
  </si>
  <si>
    <t>Bezpečnostní prvky pro skříňky, bílé, 10 kusů</t>
  </si>
  <si>
    <t>White cabinet protection, 10 pieces</t>
  </si>
  <si>
    <t>73d70154-6510-4f12-8e51-c740ca709e39</t>
  </si>
  <si>
    <t>Adidas pánské sportovní boty VS Pace velikost 45 1/3</t>
  </si>
  <si>
    <t>Adidas men's sports shoes VS Pace size 45 1/3</t>
  </si>
  <si>
    <t>73d739a6-0619-48ef-83fb-5b698300b215</t>
  </si>
  <si>
    <t>Automatická tužka s perem Dedra M9004C</t>
  </si>
  <si>
    <t>Dedra M9004C mechanical pencil with styluses</t>
  </si>
  <si>
    <t>73d73d6e-16e1-4034-a7cc-d89a806b4662</t>
  </si>
  <si>
    <t>Péťa povídá ve větách Joanna Kłosová, Marta Galewska-Kustra</t>
  </si>
  <si>
    <t>Péťa povídá ve větách Joanna Kłos, Marta Galewska-Kustra</t>
  </si>
  <si>
    <t>73d749f2-1535-478e-8894-f1b156d5cf8e</t>
  </si>
  <si>
    <t>Malfini pánská polokošile velikost XL</t>
  </si>
  <si>
    <t>Malfini Men's Polo Shirt Size XL</t>
  </si>
  <si>
    <t>73d755b7-25da-40c7-b2b8-a6bfead95dda</t>
  </si>
  <si>
    <t>Podprsenka Danuta 578 Bílá, 85B</t>
  </si>
  <si>
    <t>Bra Danuta 578 White, 85B</t>
  </si>
  <si>
    <t>73d76052-a9ce-4c8a-aef8-cc3a29c8c805</t>
  </si>
  <si>
    <t>Peterson peněženka přírodní kůže nubuk hnědá - muž</t>
  </si>
  <si>
    <t>Peterson wallet genuine leather nubuck brown - man</t>
  </si>
  <si>
    <t>73d7747c-7b4a-44f7-ad6e-da2d1aa96f33</t>
  </si>
  <si>
    <t>Čistič kůže ADBL Leather Cleaner 500 ml</t>
  </si>
  <si>
    <t>ADBL Leather Cleaner 500 ml</t>
  </si>
  <si>
    <t>73d793ec-47ad-4755-b68f-8705c4ac9e8c</t>
  </si>
  <si>
    <t>Kapky Beaphar vermicon line-on kočka proti klíšťatům, proti blechám 3 ml 10 g</t>
  </si>
  <si>
    <t>Beaphar vermicon line-on drops cat against ticks, against fleas 3 ml 10 g</t>
  </si>
  <si>
    <t>73d7b7fc-e932-4ae8-8f20-bb7ffa7942a7</t>
  </si>
  <si>
    <t>Kask Motocyklowy 55-56CM Z Soczewki Przeciwsłoneczne Usuwalny Kask Czarny S</t>
  </si>
  <si>
    <t>73d7e0cb-922d-453f-ad8e-9d36452c616e</t>
  </si>
  <si>
    <t>Části Hamax lyžiny Sno Blade Main Ski Left Grey 1</t>
  </si>
  <si>
    <t>Hamax Skid Parts Sno Blade Main Ski Left Gray 1</t>
  </si>
  <si>
    <t>73d7f304-8b6e-4373-8dab-82901bfe7e39</t>
  </si>
  <si>
    <t>Přepravní gumy na zavazadla 10 mm x 150 cm, 4 kusy</t>
  </si>
  <si>
    <t>Luggage transport rubber 10mm x 150cm 4 pieces</t>
  </si>
  <si>
    <t>73d836b9-932c-4f86-bf2f-1a2eb3254c73</t>
  </si>
  <si>
    <t>Akumulátorové elektrické nůžky Dedra 12 cm 3,6 V</t>
  </si>
  <si>
    <t>Cordless electric shears Dedra 12 cm 3,6 V</t>
  </si>
  <si>
    <t>73d88d6f-7b8c-4a44-af9a-2e077e1e3268</t>
  </si>
  <si>
    <t>73d897c3-ee8e-42c2-96ee-8c60660e7ae0</t>
  </si>
  <si>
    <t>Cestovní organizéry 6 ks 12 x 30 x 38 cm, modré</t>
  </si>
  <si>
    <t>Travel organizers 6 pcs 12 x 30 x 38 cm blue</t>
  </si>
  <si>
    <t>73d8e537-5e4d-4287-b965-3fac026a6a48</t>
  </si>
  <si>
    <t>ČERNÝ BUDÍK PRO DĚTI BAREVNÝ CIFERNÍK HLASITÝ BUDÍK</t>
  </si>
  <si>
    <t>BLACK ALARM CLOCK FOR CHILDREN COLORFUL DIAL CLOCK LOUD ALARM</t>
  </si>
  <si>
    <t>73d92ce5-d991-4287-ba8e-c036f8082508</t>
  </si>
  <si>
    <t>Pánské tričko 4F TSHM2256 25S XL</t>
  </si>
  <si>
    <t>Men's 4F T-shirt TSHM2256 25S XL</t>
  </si>
  <si>
    <t>73d94896-b36b-4583-a8b0-3b3ab69b7ea6</t>
  </si>
  <si>
    <t>Matrace Lehátko na vodu Plavání Opalování Plážový bazén 43014 Tyrkysová</t>
  </si>
  <si>
    <t>Inflatable Mattress Lounger for Water Swimming Sunbathing Beach Pool 43014 Turquoise</t>
  </si>
  <si>
    <t>73d99806-c988-4c84-aed7-17beb8415b87</t>
  </si>
  <si>
    <t>Vonný olej Millefiori Milano Tráva – Tráva 8 ml</t>
  </si>
  <si>
    <t>Fragrance oil Millefiori Milano Lemongrass – Lemongrass 8 ml</t>
  </si>
  <si>
    <t>73d9be98-5780-4c69-8a44-0b85a36fba5f</t>
  </si>
  <si>
    <t>Lemforder 29698 01 Ložisko motoru</t>
  </si>
  <si>
    <t>Lemforder 29698 01 Łożyskowanie silnika</t>
  </si>
  <si>
    <t>73d9d78d-b1d0-4e87-8c57-150c6daf9e10</t>
  </si>
  <si>
    <t>Dětské tričko pro chlapce Los Tralaleritos Tralala 98, béžové</t>
  </si>
  <si>
    <t>Children's T-shirt Beige for Boys Los Tralaleritos Tralala 98</t>
  </si>
  <si>
    <t>73d9dea5-c1ee-48d0-b4db-71478170060c</t>
  </si>
  <si>
    <t>NAGABA 444 GRAFIT CRAZY - PÁNSKÁ TREKOVÁ POLOBOTKA - VELIKOST 42</t>
  </si>
  <si>
    <t>NAGABA 444 GRAPHITE CRAZY - MEN'S TREKKING SHOE - SIZE 42</t>
  </si>
  <si>
    <t>73d9f3c7-700f-4ca2-a3a6-83d2945383ae</t>
  </si>
  <si>
    <t>STRIKER Luxusní kožená peněženka Jawa 500 RVM</t>
  </si>
  <si>
    <t>73da4473-6e05-46a9-9b4b-deb18d9f2278</t>
  </si>
  <si>
    <t>JAN NIEZBĘDNY PAPÍR NA PEČENÍ 8 m</t>
  </si>
  <si>
    <t>JAN NIEZBĘDNY BAKING PAPER 8m</t>
  </si>
  <si>
    <t>73dad7af-bf4d-45f3-a4f3-a626ce16e493</t>
  </si>
  <si>
    <t>PawHut Toaleta pro kočky bez víka, nerezová ocel, lopatka</t>
  </si>
  <si>
    <t>PawHut Cat toilet without lid, stainless steel, spatula</t>
  </si>
  <si>
    <t>73db0934-410e-404a-9197-1f579bfc9fca</t>
  </si>
  <si>
    <t>Švihadlo s provázkem MFP</t>
  </si>
  <si>
    <t>String jump rope MFP</t>
  </si>
  <si>
    <t>73db0d66-827d-44c8-8268-09303f1e6edf</t>
  </si>
  <si>
    <t>KOŽENÝ OPASEK PÁNSKÝ klasický SEPHER Fusco 4 cm světle hnědý camel kalhot</t>
  </si>
  <si>
    <t>MEN'S LEATHER BELT classic SEPHER Fusco 4cm light brown camel trousers</t>
  </si>
  <si>
    <t>73db5ba2-3015-4588-98d3-4e570709d5cb</t>
  </si>
  <si>
    <t>Demar holínky holínky velikost 34</t>
  </si>
  <si>
    <t>Demar children's wellies size 34</t>
  </si>
  <si>
    <t>73db699a-a3a1-4832-abc4-e6ba04a8695a</t>
  </si>
  <si>
    <t>ČERNÁ TRIČKO NOČNÍ dámská KRAJKOVÁ KORUNKA DÁMSKÉ SPODNÍ PRÁDLO S 36</t>
  </si>
  <si>
    <t>BLACK NIGHTGOWN Women's LACE BACHELORETTE UNDERWEAR S 36</t>
  </si>
  <si>
    <t>73db73b7-e3a8-465f-a866-8558cff49b6e</t>
  </si>
  <si>
    <t>Vysokoteplotní silikon Boll 0070105 černý 290 ml</t>
  </si>
  <si>
    <t>High-temperature silicone Boll 0070105 black 290 ml</t>
  </si>
  <si>
    <t>73db7afc-d4a5-4df1-bf69-cd50b33f5b91</t>
  </si>
  <si>
    <t>Marcus Martinus Mikina s s kapucí L</t>
  </si>
  <si>
    <t>Marcus Martinus Ladies Hoodie L</t>
  </si>
  <si>
    <t>73db83d7-36b2-46e1-ab39-6365b370c4ae</t>
  </si>
  <si>
    <t>NGK D-POWER 55</t>
  </si>
  <si>
    <t>73db889d-c608-4337-9a5e-4eb55e4bd560</t>
  </si>
  <si>
    <t>SKV OPRAVNÁ SADA 18SKV804</t>
  </si>
  <si>
    <t>18SKV804 REPAIR KIT</t>
  </si>
  <si>
    <t>73db9409-ca05-4c57-8002-82dfa87f4ccf</t>
  </si>
  <si>
    <t>Balón černý klasický 50 ks</t>
  </si>
  <si>
    <t>Classic black balloon, 50 pcs.</t>
  </si>
  <si>
    <t>73dbcdf5-34e2-43e9-a554-1d1808497d49</t>
  </si>
  <si>
    <t>Punčocháče hladké Steven 270den černé velikost M/L</t>
  </si>
  <si>
    <t>Smooth tights Steven 270den black size M/L</t>
  </si>
  <si>
    <t>73dbf142-bd63-4c5c-b1e6-7e3bb207d5ad</t>
  </si>
  <si>
    <t>T284 Triumph vyztužená podprsenka černá Amourette 300 WHP velikost 85E</t>
  </si>
  <si>
    <t>T284 Triumph padded bra black Amourette 300 WHP size 85E</t>
  </si>
  <si>
    <t>73dbfe03-0265-4c8d-8f46-c5c82ad995d3</t>
  </si>
  <si>
    <t>Čistič Wurth 08901810 500 ml</t>
  </si>
  <si>
    <t>Wurth 08901810 500 ml cleaner</t>
  </si>
  <si>
    <t>73dc99a2-9379-406f-89d7-0db93bf96e69</t>
  </si>
  <si>
    <t>Kalibrátor Yato YT-22374</t>
  </si>
  <si>
    <t>Calibrator Yato YT-22374</t>
  </si>
  <si>
    <t>73dcf589-eaef-409b-a993-764daf9fa588</t>
  </si>
  <si>
    <t>GAIA Podprsenka Sonia 1058 černá 80B</t>
  </si>
  <si>
    <t>GAIA Bra Sonia 1058 black 80B</t>
  </si>
  <si>
    <t>73dcf71c-85b3-4178-8839-d994393c9e8c</t>
  </si>
  <si>
    <t>NASTAVOVACÍ KLÍČE bity 42 ks ráčna nástavce 4-14</t>
  </si>
  <si>
    <t>SOCKET WRENCHES 42el bits socket ratchet 4-14</t>
  </si>
  <si>
    <t>73dd1a8f-0396-4403-b284-d16d15ca2b99</t>
  </si>
  <si>
    <t>Beechfield kovbojský klobouk béžový velikost univerzální</t>
  </si>
  <si>
    <t>Beechfield beige cowboy hat, universal size</t>
  </si>
  <si>
    <t>73dd28f6-7128-4d78-b7fe-42c90b595146</t>
  </si>
  <si>
    <t>VŮNĚ DO AUTA OSVĚŽOVAČ SOLÁRNÍ ROTAČNÍ VRTULNÍK DÁREK</t>
  </si>
  <si>
    <t>CAR SMELL SOLAR AIR FRESHENER ROTATING HELICOPTER GIFT</t>
  </si>
  <si>
    <t>73dd4125-a30e-4414-828f-d4e4ab29e114</t>
  </si>
  <si>
    <t>Zrcadlo Ireda o rozměrech 70 x 70 mm</t>
  </si>
  <si>
    <t>Ireda wall mirror, circle 70 x 70 mm</t>
  </si>
  <si>
    <t>73dd745b-8dec-494b-8fcd-fa5b67c106b8</t>
  </si>
  <si>
    <t>LEGO Super Heroes 76185 Spider-Man v dílně v Sanctum</t>
  </si>
  <si>
    <t>LEGO Super Heroes 76185 Spider-Man in Sanctum workshop</t>
  </si>
  <si>
    <t>73dd9a8f-93e4-4cf3-a127-58d1027dd010</t>
  </si>
  <si>
    <t>Kuchyňský robot Electrolux E5KM1-4BPT 1200 W černý</t>
  </si>
  <si>
    <t>Food processor Electrolux E5KM1-4BPT 1200 W black</t>
  </si>
  <si>
    <t>73ddb133-9302-48bc-a2dc-90121d050100</t>
  </si>
  <si>
    <t>KINDERKRAFT Cestovní postýlka JOY LIGHT SKLÁDACÍ MALÁ TAŠKA</t>
  </si>
  <si>
    <t>KINDERKRAFT Travel cot JOY LIGHT FOLDING SMALL BAG</t>
  </si>
  <si>
    <t>73ddc6a7-c092-4724-9e5f-93bddb3e1e98</t>
  </si>
  <si>
    <t>Lee Slim Fit MVP pánské džíny zúžené velikost 44/32</t>
  </si>
  <si>
    <t>Lee Slim Fit MVP Men's Tapered Jeans Size 44/32</t>
  </si>
  <si>
    <t>73de386c-0f22-4104-9cd8-c79381b8d3a4</t>
  </si>
  <si>
    <t>Maxgear 39-0206 Sada stěračů, čištění skel</t>
  </si>
  <si>
    <t>Maxgear 39-0206 Wiper set, window cleaning</t>
  </si>
  <si>
    <t>73de3ec0-dae4-4faf-a792-4d2dec474545</t>
  </si>
  <si>
    <t>Kamoka 9030304 Tyč / držák, stabilizátor</t>
  </si>
  <si>
    <t>Kamoka 9030304 Bar / bracket, stabilizer</t>
  </si>
  <si>
    <t>73de7e6b-8c8e-438b-a1bb-d26e11f1dca0</t>
  </si>
  <si>
    <t>Bosch 0 258 017 292 Lambda sonda</t>
  </si>
  <si>
    <t>Bosch 0 258 017 292 Sonda lambda</t>
  </si>
  <si>
    <t>73de8623-ff29-4350-88e8-1c798290b6c3</t>
  </si>
  <si>
    <t>Schodiště bezpečnostní brána 115 cm</t>
  </si>
  <si>
    <t>Staircase safety gate 115 cm safety gate</t>
  </si>
  <si>
    <t>73ded3c0-1aad-4d66-a89b-8ee365c3cd90</t>
  </si>
  <si>
    <t>Lepidlo na modelínu 80 ml</t>
  </si>
  <si>
    <t>Modeling clay adhesive 80 ml</t>
  </si>
  <si>
    <t>73dee5ad-13b6-439a-baab-51fb9e178095</t>
  </si>
  <si>
    <t>Teleskopická tyč Pronett SKLÁDACÍ TELESKOPICKÁ TYČ OBUŠEK 660 mm</t>
  </si>
  <si>
    <t>Telescopic baton Pronett TELESCOPIC BATON FOLDING BAR 660 mm</t>
  </si>
  <si>
    <t>73df2594-490e-416c-a8d1-c31264ab7eff</t>
  </si>
  <si>
    <t>Vložky do bot Kaps velikost 46-46</t>
  </si>
  <si>
    <t>Kaps shoe insoles, size 46-46</t>
  </si>
  <si>
    <t>73df41dd-3724-4fd0-b947-b0ef6b094f6e</t>
  </si>
  <si>
    <t>Svařovací úhelník Geko G01872 22,5 kg</t>
  </si>
  <si>
    <t>Square welding Geko G01872 22,5 kg</t>
  </si>
  <si>
    <t>73df7445-adc6-47f3-b3cb-9ca031b2cc1c</t>
  </si>
  <si>
    <t>Under Armour basketbalová obuv Lockdown 7 velikost 50,5</t>
  </si>
  <si>
    <t>Under Armour basketball shoes Lockdown 7 size 50,5</t>
  </si>
  <si>
    <t>73dfaa5d-50ca-473e-b92a-ad8261c525dc</t>
  </si>
  <si>
    <t>LAMPIČKA LED SENZOR POHYBU SOUMRAKU NOČNÍ DO SKŘÍNĚ ŠATNÍ SKŘÍNĚ SVĚTLO</t>
  </si>
  <si>
    <t>LED LAMP DUSK MOTION SENSOR NIGHT LAMP FOR WARDROBE LIGHT</t>
  </si>
  <si>
    <t>73dfac2d-4e28-45b4-841e-926c39f8c669</t>
  </si>
  <si>
    <t>Vallejo Barva 72.477 Xpress Intense Dreadnought Yellow, 18ml</t>
  </si>
  <si>
    <t>Vallejo 72.477 Xpress Intense Dreadnought Yellow paint, 18ml</t>
  </si>
  <si>
    <t>73dfd9c3-d476-4e5a-8284-85fdae92d0e6</t>
  </si>
  <si>
    <t>HAMAX – DODATEČNÝ ÚCHYT PRO DRUHÉ KOLO</t>
  </si>
  <si>
    <t>HAMAX - ADDITIONAL HITCH FOR THE SECOND BIKE</t>
  </si>
  <si>
    <t>73dff5ca-6469-4410-b558-1d8f2b8266f2</t>
  </si>
  <si>
    <t>Olejové barvy Phoenix bílé 1 ks 120 ml</t>
  </si>
  <si>
    <t>Paints oil Phoenix white 1 pcs 120 ml</t>
  </si>
  <si>
    <t>73dffb67-8e2d-4312-8482-3f59636735b3</t>
  </si>
  <si>
    <t>WOLBAR TANGA MAKUMBA BÍLÉ L</t>
  </si>
  <si>
    <t>WOLBAR THONG MAKUMBA WHITE L</t>
  </si>
  <si>
    <t>73e091d5-be3a-412a-b076-dd2ccfef22cd</t>
  </si>
  <si>
    <t>Opravná sada pro kabely, centrální elektrika Abakus 120-00-331</t>
  </si>
  <si>
    <t>Cable repair kit, central electrics Abakus 120-00-331</t>
  </si>
  <si>
    <t>73e09a4b-4041-476a-9d03-57d4a7b113ef</t>
  </si>
  <si>
    <t>Puzzle z filmu Raya a poslední drak – 3 skládačky pro děti od 5 let</t>
  </si>
  <si>
    <t>Puzzle from the movie Raya and the Last Dragon 3 puzzles for children 5+</t>
  </si>
  <si>
    <t>73e09dfb-0f38-475b-9534-d8ecdab2d2e4</t>
  </si>
  <si>
    <t>73e10f6e-91d8-4ea2-a151-fc68ff032318</t>
  </si>
  <si>
    <t>Pitbull kraťasy krátké BALFOUR velikost M</t>
  </si>
  <si>
    <t>Pitbull men's beach shorts short BALFOUR size M</t>
  </si>
  <si>
    <t>73e13803-1b0e-4cfa-84e3-30acfbff1591</t>
  </si>
  <si>
    <t>MEDINOVA dětské dlouhé zateplené legíny polyester červená velikost 128</t>
  </si>
  <si>
    <t>MEDINOVA children's leggings long insulated polyester red size 128</t>
  </si>
  <si>
    <t>73e1621b-a289-451c-8d43-b407bc11894a</t>
  </si>
  <si>
    <t>KOSTÝM KOSTÝM PŘEVLEK HABIT MNICH KNĚZ ŘEHOLNÍK HALLOWEEN XS/S 164/170</t>
  </si>
  <si>
    <t>OUTFIT COSTUME DISPOSAL HABIT MONK PRIEST NON HALLOWEEN XS/S 164/170</t>
  </si>
  <si>
    <t>73e1e15b-6cbf-41c8-9b31-1ecc18a6837d</t>
  </si>
  <si>
    <t>Přehrada: Projekt Leeghwater</t>
  </si>
  <si>
    <t>Dam: The Leeghwater Project</t>
  </si>
  <si>
    <t>73e1eb69-860a-42b5-a074-3403ab518344</t>
  </si>
  <si>
    <t>Dolina Noteci STERILISED MIX CHUTÍ PLECHOVKA KOČKA 12x185g</t>
  </si>
  <si>
    <t>DOLINA NOTECI STERILISED MIX OF FLAVORS CAN CAT 12x185g</t>
  </si>
  <si>
    <t>73e1ef94-d829-467b-a5e3-4efcb6b22bcb</t>
  </si>
  <si>
    <t>73e1f2da-1bd3-415b-93c4-985f488bd71e</t>
  </si>
  <si>
    <t>Casio pánské hodinky MRW-200H 2B2</t>
  </si>
  <si>
    <t>Casio men's watch MRW-200H 2B2</t>
  </si>
  <si>
    <t>73e2072f-be34-4589-b146-d7f68842a555</t>
  </si>
  <si>
    <t>Nákupní taška, tkanina bez vzoru</t>
  </si>
  <si>
    <t>Bag shopping fabric plain</t>
  </si>
  <si>
    <t>73e2117e-c876-4a94-b148-dbe5f5d0b14f</t>
  </si>
  <si>
    <t>73e212bc-a8aa-4815-884a-2009547d554a</t>
  </si>
  <si>
    <t>Primalex sprej třpytky stříbrné 400ml</t>
  </si>
  <si>
    <t>Primalex spray glitter silver 400ml</t>
  </si>
  <si>
    <t>73e23e17-0e3d-4b83-8791-222be9c62400</t>
  </si>
  <si>
    <t>Kráječ Jata JECF0300 bílý 150 W</t>
  </si>
  <si>
    <t>Slicer Jata JECF0300 white 150 W</t>
  </si>
  <si>
    <t>73e29e32-1710-4543-ab19-67b3cccd4dda</t>
  </si>
  <si>
    <t>Amio 02896 ohřívač</t>
  </si>
  <si>
    <t>Amio 02896 nagrzewnica</t>
  </si>
  <si>
    <t>73e309b0-42e9-4c99-9ff1-21c37f076f90</t>
  </si>
  <si>
    <t>Kolorado čistící WC kostka 0,09 l</t>
  </si>
  <si>
    <t>Kolorado toilet cleaning cube 0.09l</t>
  </si>
  <si>
    <t>73e3134e-5b43-4254-ab0a-efe9459c4d1d</t>
  </si>
  <si>
    <t>Bielenda Professional 10 x 3 ml aktivní koncentráty pro mezoterapii</t>
  </si>
  <si>
    <t>Bielenda Professional 10 x 3 ml active concentrates for mesotherapy</t>
  </si>
  <si>
    <t>73e3146f-6c11-4824-b29c-c2fccc95ebaf</t>
  </si>
  <si>
    <t>AMLILA / krajková podprsenka 80C malinová měkká s kosticemi 8004#</t>
  </si>
  <si>
    <t>AMLILA / lace bra 80C raspberry soft underwire 8004#</t>
  </si>
  <si>
    <t>73e370da-0af4-4daa-a6ac-662aeb769448</t>
  </si>
  <si>
    <t>TĚSNĚNÍ TLUMIČE BRIGGS 10-12 KM INTEK MURRAY</t>
  </si>
  <si>
    <t>GASKET BRIGGS 10-12KM INTEK MURRAY SILENCER</t>
  </si>
  <si>
    <t>73e3c7c1-04ed-4e89-affe-9ba956ef059f</t>
  </si>
  <si>
    <t>MEYLE SPOJKA STABILIZÁTORU 3160604311/HD</t>
  </si>
  <si>
    <t>MEYLE STABILIZER CONNECTOR 3160604311/HD</t>
  </si>
  <si>
    <t>73e41ce9-8ebf-4140-8e5f-4e5cc9d34435</t>
  </si>
  <si>
    <t>Aquafresh Big Teeth Ústní voda s fluoridem 300 ml</t>
  </si>
  <si>
    <t>Aquafresh Big Teeth Mouthwash with fluoride 300 ml</t>
  </si>
  <si>
    <t>73e42181-c858-4f57-84f9-003473d8b83b</t>
  </si>
  <si>
    <t>Vzduchový filtr houbový pitbike červený 38 mm</t>
  </si>
  <si>
    <t>Air filter sponge pit bike red 38 mm</t>
  </si>
  <si>
    <t>73e4830b-b3f1-4729-bf6d-a981bd1b6db8</t>
  </si>
  <si>
    <t>Prodlužovací Kabel zahradní Emos 10 m 1 ks ks oranžový</t>
  </si>
  <si>
    <t>Emos garden extension cable 10 m, 1 pc. sockets, orange</t>
  </si>
  <si>
    <t>73e4ec48-f0c1-4d7a-980a-6bb7a4ea919d</t>
  </si>
  <si>
    <t>Sada městských aut - policie a sanitka Kolektivní práce</t>
  </si>
  <si>
    <t>Zestaw aut miejskich - policja i ambulans Collective work</t>
  </si>
  <si>
    <t>73e518e2-104c-49bd-9862-37e2a73729e6</t>
  </si>
  <si>
    <t>Fa Kids Underwater Fantasy Sprchový gel a šampon s vůní sladkých bobulí 400 ml</t>
  </si>
  <si>
    <t>Fa Kids Underwater Fantasy Shower gel and shampoo with the scent of sweet berries 400 ml</t>
  </si>
  <si>
    <t>73e57a16-240a-4367-94a3-e13e27188dbe</t>
  </si>
  <si>
    <t>L'Oreal Paris Casting Creme Gloss 515 Mrazivá Čokoláda barva na vlasy</t>
  </si>
  <si>
    <t>L'Oreal Paris Casting Creme Gloss 515 Frosty Chocolate hair dye</t>
  </si>
  <si>
    <t>73e5e417-d1b2-4fa3-a9c8-0eb504999c85</t>
  </si>
  <si>
    <t>Letní pneumatika Altenzo Sportovní rovník II 205/70R15</t>
  </si>
  <si>
    <t>Summer tyre Altenzo Sports equator II 205/70R15</t>
  </si>
  <si>
    <t>73e5e87e-d411-4f6f-9d1e-0064f46da6a7</t>
  </si>
  <si>
    <t>Kalhoty Helikon OTP Outdoor Crimson M-R 32/32</t>
  </si>
  <si>
    <t>Helikon OTP Outdoor Crimson M-R 32/32 Pants</t>
  </si>
  <si>
    <t>73e5eb23-8961-4287-99ea-4dd1d5f12d2f</t>
  </si>
  <si>
    <t>Segregátor A4 75 mm OFFICER FIALOVÝ 13 barev !</t>
  </si>
  <si>
    <t>Binder A4 75 mm OFFICER PURPLE 13 colors!</t>
  </si>
  <si>
    <t>73e5ef3d-f74d-4690-984c-195808172ef0</t>
  </si>
  <si>
    <t>VYSOKÉ TENISKY AMERICAN CLUB LH 70 ČERNÉ vel. 41</t>
  </si>
  <si>
    <t>HIGH SNEAKERS AMERICAN CLUB LH 70 BLACK r.41</t>
  </si>
  <si>
    <t>73e5fc33-0a6f-4d86-b6bd-0c11144d3cb9</t>
  </si>
  <si>
    <t>Guirca barva na obličej Černý make-up - HALLOWEEN - 40 ml</t>
  </si>
  <si>
    <t>Guirca face paint Černý make-up - HALLOWEEN - 40 ml</t>
  </si>
  <si>
    <t>73e60c4d-e6a2-46c7-a8d3-a261e1006914</t>
  </si>
  <si>
    <t>PLYNOVÁ PRUŽINA VÍKA ZAVAZADLOVÉHO PROSTORU HYUNDAI SANTA FE II KROSNO</t>
  </si>
  <si>
    <t>HYUNDAI SANTA FE II LOOM TAILGATE GAS SPRING</t>
  </si>
  <si>
    <t>73e63a66-cba4-4c3e-8c12-ab2be3c61f0b</t>
  </si>
  <si>
    <t>Analogový teploměr JBL</t>
  </si>
  <si>
    <t>Thermometer analog JBL</t>
  </si>
  <si>
    <t>73e63e07-ce5e-4f9a-a210-4ee909b85eb6</t>
  </si>
  <si>
    <t>Zemní pouzdro Drel DR-GS-580</t>
  </si>
  <si>
    <t>Drel ground sleeve DR-GS-580</t>
  </si>
  <si>
    <t>73e65aef-a306-42cd-b2d5-b81867a0acfd</t>
  </si>
  <si>
    <t>Černá rozeta 160</t>
  </si>
  <si>
    <t>Black rosette 160</t>
  </si>
  <si>
    <t>73e65c43-3acd-4bea-8eea-cabc630e9ab7</t>
  </si>
  <si>
    <t>Rohož rákos loupaný 1 x 5 m</t>
  </si>
  <si>
    <t>Peeled reed mat 1 x 5 m</t>
  </si>
  <si>
    <t>73e66cd6-5427-479c-be15-bd32161480ff</t>
  </si>
  <si>
    <t>L TRIČKO HARRY POTTER KOUZLA MUDLA</t>
  </si>
  <si>
    <t>L WOMEN'S T-SHIRT HARRY POTTER SPELLS MUGOLE</t>
  </si>
  <si>
    <t>73e692af-859c-4f21-98c8-47b2a8249c50</t>
  </si>
  <si>
    <t>Catrice Faked Everyday Natural umělé řasy 1 pár</t>
  </si>
  <si>
    <t>CATRICE Faked eyelashes and glue Everyday Natural Lashes</t>
  </si>
  <si>
    <t>73e6ad52-173a-4711-b0cf-a86a82ac5c79</t>
  </si>
  <si>
    <t>Dámské černé vysoké šněrovací tenisky Big Star OO274063 40</t>
  </si>
  <si>
    <t>Women's sneakers black high lace-up Big Star OO274063 40</t>
  </si>
  <si>
    <t>73e6d062-32ee-439e-93d0-3ec676c34e10</t>
  </si>
  <si>
    <t>Mokré krmivo pro kočky Bozita hovězí maso v želé 370 g</t>
  </si>
  <si>
    <t>Wet cat food Bozita beef in jelly 370 g</t>
  </si>
  <si>
    <t>73e6e5b0-35a2-418a-b7c5-d71dc425935d</t>
  </si>
  <si>
    <t>BEFADO PAPUČE 35 TENISKY DO ŠKOLKY 351Y041</t>
  </si>
  <si>
    <t>BEFADO CHILDREN'S SLIPPERS 35 SNEAKERS FOR KINDERGARTEN 351Y041</t>
  </si>
  <si>
    <t>73e6eed7-b3da-4c94-b3a2-914102ae0bc0</t>
  </si>
  <si>
    <t>KOŃ NA KIJKU HOBBY HORSE RŮŽOVÁ HLAVA NA TYČI NA CVÁLÁNÍ SE ZVUKEM</t>
  </si>
  <si>
    <t>KOŃ NA KIJKU HOBBY HORSE PINK HEAD ON GALLOPING STICK WITH SOUND</t>
  </si>
  <si>
    <t>73e734c5-06bc-4045-80a7-7923fec775c4</t>
  </si>
  <si>
    <t>Clementoni Crazy CHIC - Make-up sada stínů mořská panna</t>
  </si>
  <si>
    <t>CRAZY CHIC MERMAID PALETTE CLEMENTONI 18858</t>
  </si>
  <si>
    <t>73e735ed-62a1-43dd-9c1f-00ce681d5b31</t>
  </si>
  <si>
    <t>Renault OE 110600686R 110615482R termostat s krytem</t>
  </si>
  <si>
    <t>Renault OE 110600686R 110615482R termostat obudową</t>
  </si>
  <si>
    <t>73e7783b-c4f4-4323-8325-e837a76c0fbc</t>
  </si>
  <si>
    <t>BISON TEKUTÉ RUBBER 50ml</t>
  </si>
  <si>
    <t>BISON LIQUID RUBBER 50ml</t>
  </si>
  <si>
    <t>73e77de6-3aef-469f-b858-5c81cc494463</t>
  </si>
  <si>
    <t>METALLICA T-Shirt Tričko AND JUSTICE FOR ALL rock metal XXL</t>
  </si>
  <si>
    <t>METALLICA T-Shirt Women's T-Shirt AND JUSTICE FOR ALL rock metal XXL</t>
  </si>
  <si>
    <t>73e7a6d9-cd63-4bb8-a0e3-e8f4ed253be0</t>
  </si>
  <si>
    <t>Lněné semínko hnědé 1000 g</t>
  </si>
  <si>
    <t>Brown linseed 1000 g</t>
  </si>
  <si>
    <t>73e7b6f2-27fc-405f-a0fb-000fe2faeb4e</t>
  </si>
  <si>
    <t>Světelná girlanda KLGFI 120 cm bateriová, solární, černá</t>
  </si>
  <si>
    <t>Light garland KLGFI 120 cm battery, solar black</t>
  </si>
  <si>
    <t>73e7d2c9-5d53-43fb-b935-d6dccea77712</t>
  </si>
  <si>
    <t>MAPED OŘEZÁVÁTKO BOOGY S NÁDOBOU, 2 OTVORY</t>
  </si>
  <si>
    <t>MAPED BOOGY SHARPENER WITH CONTAINER 2 HOLES</t>
  </si>
  <si>
    <t>73e87850-9e3c-4ff2-866a-fe4f99fd3920</t>
  </si>
  <si>
    <t>Slunečnicová semínka Dilan 100 g VYSOKÁ</t>
  </si>
  <si>
    <t>Sunflower seeds Dilan 100g HIGH</t>
  </si>
  <si>
    <t>73e884c2-a73e-45e6-ac94-cfbcb6371f6c</t>
  </si>
  <si>
    <t>Rádio baterie AM, FM, SW LTC LTC2030</t>
  </si>
  <si>
    <t>Radio batteries AM, FM, SW LTC LTC2030</t>
  </si>
  <si>
    <t>73e8ed3f-0ac4-4da2-88c7-cdf37642937c</t>
  </si>
  <si>
    <t>Fólie do jezírka, černá, 4x6 m, PVC, 0,5 m</t>
  </si>
  <si>
    <t>Pond protective foil, black, 4x6 m, PVC, 0.5 m</t>
  </si>
  <si>
    <t>73e90ae4-dfae-4a79-8fce-42ffdfd2ef1b</t>
  </si>
  <si>
    <t>Čelovka Ledlenser 400 lm LED</t>
  </si>
  <si>
    <t>Headlamp Ledlenser 400 lm LED</t>
  </si>
  <si>
    <t>73e9bc22-ee90-431c-a875-724f6fa4cf78</t>
  </si>
  <si>
    <t>Bradas Plachta 120 g/m2 6 x 5 m</t>
  </si>
  <si>
    <t>Bradas Tarpaulin 120 g/m2 6 x 5 m</t>
  </si>
  <si>
    <t>73ea2179-338a-4fb5-991e-1957a0cb4f5d</t>
  </si>
  <si>
    <t>Podpěra podpěra pro poličku police 30x20 cm černá</t>
  </si>
  <si>
    <t>Shelf support bracket, shelf 30x20cm black</t>
  </si>
  <si>
    <t>73ea55e3-5619-4c03-a233-dd32dc19aadd</t>
  </si>
  <si>
    <t>Befado papuče Rzepy modré velikost 33</t>
  </si>
  <si>
    <t>Befado children's slippers Velcro blue size 33</t>
  </si>
  <si>
    <t>73ea7df4-a89e-4004-93da-7c3ed385df8a</t>
  </si>
  <si>
    <t>Změkčovač vody Kärcher 6.295-303.0 10 l</t>
  </si>
  <si>
    <t>Water softener Kärcher 6.295-303.0 10 l</t>
  </si>
  <si>
    <t>73eb2cf3-c336-4f57-88ab-8ce4682f72cc</t>
  </si>
  <si>
    <t>NÁSTĚNNÉ HODINY kulatý Vintage BÉŽOVÉ, průměr 38 cm</t>
  </si>
  <si>
    <t>Round WALL CLOCK Vintage BEIGE d. 38 cm</t>
  </si>
  <si>
    <t>73eb3142-893b-4493-b3c5-fa3ba08f7c19</t>
  </si>
  <si>
    <t>Míček pro psy Chuckit Ultra Ball vel M</t>
  </si>
  <si>
    <t>Dog ball Chuckit Ultra Ball size. M</t>
  </si>
  <si>
    <t>73eb9094-5198-447a-8098-25609d5bb698</t>
  </si>
  <si>
    <t>SNÍMAČ OPOTŘEBENÍ ZADNÍCH BLOKŮ 1 987 474 944 BOSCH</t>
  </si>
  <si>
    <t>PAD WEAR SENSOR REAR 1 987 474 944 BOSCH</t>
  </si>
  <si>
    <t>73eba3a8-ab02-4da3-8d89-28d50816394c</t>
  </si>
  <si>
    <t>Šatní ramínko ze dřeva Springos, odstíny hnědé</t>
  </si>
  <si>
    <t>Springos wood hanging rack, shades of brown</t>
  </si>
  <si>
    <t>73ebadd1-a4df-4871-a03e-1c796dd2cd93</t>
  </si>
  <si>
    <t>SOXO ponožky v krabičce s burgerem</t>
  </si>
  <si>
    <t>SOXO women's socks in burger box</t>
  </si>
  <si>
    <t>73ebba1b-0f57-4745-b83a-41c4e594357f</t>
  </si>
  <si>
    <t>Plenky Huggies Ultra Comfort Velikost 5 174 ks</t>
  </si>
  <si>
    <t>Diapers Huggies Ultra Comfort Size 5 174 pcs</t>
  </si>
  <si>
    <t>73ebde11-daa5-4aed-941d-fa1597537e30</t>
  </si>
  <si>
    <t>Nagaba pánská trekingová obuv 444 velikost 47</t>
  </si>
  <si>
    <t>Nagaba men's trekking shoes 444 size 47</t>
  </si>
  <si>
    <t>73ebe901-a36a-4d69-9e0b-c865e303dc17</t>
  </si>
  <si>
    <t>Vodotěsné pouzdro pro kameru Insta360 Ace Pro Vodotěsné pouzdro Pouzdro</t>
  </si>
  <si>
    <t>Waterproof Case For Camera Insta360 Ace Pro Waterproof Case</t>
  </si>
  <si>
    <t>73ebf8e3-703b-4860-8872-ec88aebb7fdf</t>
  </si>
  <si>
    <t>Lavinové gelové barvivo Lavender Purple 30 g Food Colours</t>
  </si>
  <si>
    <t>Lavender Purple 30g Food Colours</t>
  </si>
  <si>
    <t>73ec0a00-4f8e-415c-9181-b4b31ff471c8</t>
  </si>
  <si>
    <t>"Вчитель" Фріда Мак-Фадден</t>
  </si>
  <si>
    <t>73ec15a2-1e84-42f0-a3b7-1e2aa85ceb37</t>
  </si>
  <si>
    <t>Rotující přísavky Fat Brain Toys Whirly Squigz</t>
  </si>
  <si>
    <t>Fat Brain Toys Whirly Squigz whirling suction cups</t>
  </si>
  <si>
    <t>73ec19f1-a70d-4e8a-8d49-5f6fb5a4fe56</t>
  </si>
  <si>
    <t>Háček Clover SOFT TOUCH 2 mm ergonomické 1001</t>
  </si>
  <si>
    <t>Clover SOFT TOUCH 2 mm ergonomic crochet hook. 1001</t>
  </si>
  <si>
    <t>73ec1bf2-3062-45cc-9ed4-ddad90b94934</t>
  </si>
  <si>
    <t>Boty adidas Superstar M EG4959 vel. 36 2/3</t>
  </si>
  <si>
    <t>Shoes adidas Superstar M EG4959 r.36 2/3</t>
  </si>
  <si>
    <t>73ec20d7-98b4-419b-a95f-4b4d22b238b5</t>
  </si>
  <si>
    <t>Alkoklatka na velkou láhev + gravírování</t>
  </si>
  <si>
    <t>Alkok cage cage for a large bottle  engraving</t>
  </si>
  <si>
    <t>73ec57c9-97cf-43b4-ad04-199023d21b6f</t>
  </si>
  <si>
    <t>Stojan na víno Koopman na 7 lahví, kovový, 31x18x34 cm, černý</t>
  </si>
  <si>
    <t>Koopman Wine Rack for 7 Bottles, Metal, 31x18x34 cm, Black</t>
  </si>
  <si>
    <t>73ec6102-d867-48a7-a763-52d327be7486</t>
  </si>
  <si>
    <t>BULLYLAND 12599 figurka pro děti</t>
  </si>
  <si>
    <t>BULLYLAND 12599 action figure for children</t>
  </si>
  <si>
    <t>73ec7844-06dd-42a2-9d02-31971e60fea0</t>
  </si>
  <si>
    <t>LAMBDA SONDA NTY ESL-MZ-016</t>
  </si>
  <si>
    <t>LAMBDA SENSOR NTY ESL-MZ-016</t>
  </si>
  <si>
    <t>73ec808e-d710-4ba7-ae9d-587783254132</t>
  </si>
  <si>
    <t>LAKOVACÍ PISTOLE HVLP 1,4 mm 600 ml PRO MALOVÁNÍ REDUKTOR ODVODŇOVAČ GEKO</t>
  </si>
  <si>
    <t>PAINT GUN HVLP 1,4mm 600ml FOR PAINTING REDUCER DEHYDRATOR GEKO</t>
  </si>
  <si>
    <t>73ec896b-1e89-4d41-a02d-10fb35bc5252</t>
  </si>
  <si>
    <t>Miska Melii růžový silikon</t>
  </si>
  <si>
    <t>Melii Cup Pink Silicone</t>
  </si>
  <si>
    <t>73ec9b32-7ad0-48a5-b7d6-0189486c64c7</t>
  </si>
  <si>
    <t>Žárovky Osram ledriving sl P27/7W 2,5 W 2 ks</t>
  </si>
  <si>
    <t>Bulbs Osram ledriving sl P27/7W 2,5 W 2 pcs.</t>
  </si>
  <si>
    <t>73ecb930-0011-42ea-981e-1902b624bd59</t>
  </si>
  <si>
    <t>4Dílný Set Koupelnového Nábytku Černý Staré dřevo</t>
  </si>
  <si>
    <t>4-Piece Bathroom Furniture Set Black Old Wood</t>
  </si>
  <si>
    <t>73ed41ce-ce70-480c-8608-3a0a0b331ee4</t>
  </si>
  <si>
    <t>Sada pro centrování spojkového kotouče Geko 2765</t>
  </si>
  <si>
    <t>Geko 2765 clutch disc centering kit</t>
  </si>
  <si>
    <t>73ed9a13-b595-46ce-a358-e316ff025dd3</t>
  </si>
  <si>
    <t>NETKANÁ TEXTILIE SCRUB ČISTICÍ UTĚRKA PRO MYTÍ SKEL OKEN</t>
  </si>
  <si>
    <t>NON-WOVEN SCRUB CLEANER FOR WASHING AND CLEANING GLASSES AND WINDOWS</t>
  </si>
  <si>
    <t>73edd3eb-72c0-499c-9a1f-52a7728b3cda</t>
  </si>
  <si>
    <t>Meteorologická stanice Izoxis 22452</t>
  </si>
  <si>
    <t>Weather station Izoxis 22452</t>
  </si>
  <si>
    <t>73ee1e61-c3fa-415b-9edd-be4974129c74</t>
  </si>
  <si>
    <t>CP-1 500 ml kondicionér na vlasy</t>
  </si>
  <si>
    <t>CP-1 500 ml hair conditioner</t>
  </si>
  <si>
    <t>73ee3f4a-2353-4e25-83fa-794edfcf8341</t>
  </si>
  <si>
    <t>Plyšák přívěsek na klíče Squishy Beanies Slush husky 8,5 cm</t>
  </si>
  <si>
    <t>Plush Toy keychain Squishy Beanies Slush husky 8,5 cm</t>
  </si>
  <si>
    <t>73ee4da2-2a1e-4074-b08c-c05e2ea532b3</t>
  </si>
  <si>
    <t>Adidas basketbalové boty H00471 velikost 41 1/3</t>
  </si>
  <si>
    <t>Adidas basketball shoes H00471 size 41 1/3</t>
  </si>
  <si>
    <t>73ee6e8d-b656-41fe-a7e9-1770f685cdf4</t>
  </si>
  <si>
    <t>ROSES - Šampon s růžovou vodou 250 ml</t>
  </si>
  <si>
    <t>ROSES - Strengthening Shampoo with Rose Water 250ml</t>
  </si>
  <si>
    <t>73ee732a-da7f-446c-80e2-34337aa41ed9</t>
  </si>
  <si>
    <t>Dvoupásmové automobilové reproduktory JBL STAGE2 604C</t>
  </si>
  <si>
    <t>Car speakers two-way JBL STAGE2 604C</t>
  </si>
  <si>
    <t>73eea9e9-65a4-4a28-a8a3-4f0c00e38c70</t>
  </si>
  <si>
    <t>Legendární Škoda 105/120 a její sourozenci Jan Tuček</t>
  </si>
  <si>
    <t>73ef1abb-fd00-408c-b63a-432f59edfccc</t>
  </si>
  <si>
    <t>Ochranné brýle DeWalt DE0714G</t>
  </si>
  <si>
    <t>Safety glasses DeWalt DE0714G</t>
  </si>
  <si>
    <t>73ef50e5-6482-4cf1-8b3d-fecf6056fa23</t>
  </si>
  <si>
    <t>Smartphone TCL 405 3 GB / 32 GB 4G (LTE) fialový</t>
  </si>
  <si>
    <t>TCL 405 3 GB / 32 GB 4G (LTE) smartphone, purple</t>
  </si>
  <si>
    <t>73ef5c4d-feaf-4b74-8aef-d606b8ff7270</t>
  </si>
  <si>
    <t>Morella pánské pyžamo s krátkým rukávem velikost 4XL</t>
  </si>
  <si>
    <t>Morella men's short sleeve pajamas size 4XL</t>
  </si>
  <si>
    <t>73ef63cc-3899-46a0-8596-17e0fa657fdf</t>
  </si>
  <si>
    <t>Univerzální dálkový ovladač AG TermoPasty Gumičky pro dálkové ovladače, černá barva</t>
  </si>
  <si>
    <t>Remote Control universal AG TermoPasty Erasers for remote controls black</t>
  </si>
  <si>
    <t>73ef6def-7f47-4691-84d2-16c9d9d342a7</t>
  </si>
  <si>
    <t>Pěnová matrace KOKOS 120X60 pěnová KOKOSOVÁ do postýlky středně tvrdá</t>
  </si>
  <si>
    <t>Mattress FOAM COCONUT 120X60 foam COCONUT for crib medium hard</t>
  </si>
  <si>
    <t>73ef76f1-d076-4dbc-b0cc-87d916348bd8</t>
  </si>
  <si>
    <t>Chladicí ventil Regulus DBV1 s izolací</t>
  </si>
  <si>
    <t>Regulus DBV1 Cooling Valve with Insulation</t>
  </si>
  <si>
    <t>73efc652-775b-4c33-9f7f-dba85d3b4f7f</t>
  </si>
  <si>
    <t>Smily Doženu tě, Biedronko, učení lezení</t>
  </si>
  <si>
    <t>Smily I'm gonna catch up with you Ladybug learning to crawl</t>
  </si>
  <si>
    <t>73f0139c-d5f4-4efd-a626-9c225c12504e</t>
  </si>
  <si>
    <t>Eveline Cosmetics Better Than Perfect Ivory podkladová báze na obličej 30 ml</t>
  </si>
  <si>
    <t>Eveline Cosmetics Better Than Perfect Ivory Face Foundation 30 ml</t>
  </si>
  <si>
    <t>73f070aa-ada3-4e96-b3ab-fb9980ca2d68</t>
  </si>
  <si>
    <t>Obálka A4 PP na zip s potiskem Friendship</t>
  </si>
  <si>
    <t>A4 PP envelope with snap button with Friendship print</t>
  </si>
  <si>
    <t>73f079a8-187d-4f2a-bbcd-8b7eb7b1877a</t>
  </si>
  <si>
    <t>Domeček pro panenky Barbie Dreamhouse 115 cm</t>
  </si>
  <si>
    <t>Dollhouse Barbie Dreamhouse 115 cm</t>
  </si>
  <si>
    <t>73f080ed-fc03-47ca-b972-415c127ad2b7</t>
  </si>
  <si>
    <t>Sprchový set na omítku Omnires</t>
  </si>
  <si>
    <t>Surface mounted shower set Omnires</t>
  </si>
  <si>
    <t>73f0e944-6191-4e90-acd9-5df5752fa08b</t>
  </si>
  <si>
    <t>Książeczka na pieczątki "Zdobywca Polskich Gór" Korona Gór Polski na pieczątki odznaka Polskie góry turystyczna Praca zbiorowa Podkarpacka Fundacja Rozwoju "Beskid"</t>
  </si>
  <si>
    <t>73f111da-b2e8-41ff-835c-ceb6e4066a64</t>
  </si>
  <si>
    <t>Hlavice Kids, Oral-B originál Oral-B</t>
  </si>
  <si>
    <t>End Kids, Oral-B original Oral-B</t>
  </si>
  <si>
    <t>73f1b00c-4a94-4608-978a-5b702f58f30d</t>
  </si>
  <si>
    <t>Držák Na Květináč SEDDŌ 62 cm, kov</t>
  </si>
  <si>
    <t>Plant stand SEDDŌ 62 cm metal</t>
  </si>
  <si>
    <t>73f1b120-a950-442f-9c7a-6b903d12d179</t>
  </si>
  <si>
    <t>Pilot Came TOP44RBN (806TS-0270) 4-kanálový TOP AT</t>
  </si>
  <si>
    <t>Remote control Came TOP44RBN (806TS-0270) 4-channel TOP AT</t>
  </si>
  <si>
    <t>73f20779-863b-4a20-8635-6e1308c538fc</t>
  </si>
  <si>
    <t>Brousek nožů z přírodního kamene</t>
  </si>
  <si>
    <t>Ostrzałka do noży z kamienia naturalnego</t>
  </si>
  <si>
    <t>73f25ab3-17d8-4ba9-a067-0678ef0a88b8</t>
  </si>
  <si>
    <t>Rukojeť Řadící Páky Ford FOCUS C-MAX B-MAX KUGA GALAXY TRANSIT MONDEO S-MAX</t>
  </si>
  <si>
    <t>Gear Shift Knob Ford FOCUS C-MAX B-MAX KUGA GALAXY TRANSIT MONDEO S-MAX</t>
  </si>
  <si>
    <t>73f2613e-b6e4-4eac-9edf-2d391028a179</t>
  </si>
  <si>
    <t>NEONAIL Růžový hybridní lak Born To Be Myself 7,2 ml</t>
  </si>
  <si>
    <t>NEONAIL Pink Hybrid Nail Polish Born To Be Myself 7.2 ml</t>
  </si>
  <si>
    <t>73f2911e-554c-4bbb-90d5-34cf61276601</t>
  </si>
  <si>
    <t>Adaptér Goobay DisplayPort na HDMI</t>
  </si>
  <si>
    <t>Goobay DisplayPort to HDMI Adapter</t>
  </si>
  <si>
    <t>73f29e4c-dad9-4764-aff9-0ae0feb8b8e8</t>
  </si>
  <si>
    <t>Žabky Žabky Crocs Bayaband 205393 Flip 41-42</t>
  </si>
  <si>
    <t>Flip Flops Crocs Bayaband 205393 Flip 41-42</t>
  </si>
  <si>
    <t>73f2aa76-2d80-48da-a39e-f6381e5b6218</t>
  </si>
  <si>
    <t>Ufo vodítko řetězu sxf exc excf pom Ufo KT04028127</t>
  </si>
  <si>
    <t>Ufo chain guide sxf exc excf pom Ufo KT04028127</t>
  </si>
  <si>
    <t>73f2b59e-30ee-4b2e-97bd-06ca8fc7149a</t>
  </si>
  <si>
    <t>Vosk na mokro Atas Hydrorep 750 ml</t>
  </si>
  <si>
    <t>Wet wax Atas Hydrorep 750 ml</t>
  </si>
  <si>
    <t>73f2cfb8-a7ae-4c9c-a0b1-012938049b44</t>
  </si>
  <si>
    <t>Šťáva z plodů noni EkaMedica 1000 ml</t>
  </si>
  <si>
    <t>EkaMedica noni fruit juice 1000 ml</t>
  </si>
  <si>
    <t>73f2d1e1-a57d-467c-b137-0d75ab6e0d69</t>
  </si>
  <si>
    <t>Sada vozidel Polesie Mammoet Volvo 56733</t>
  </si>
  <si>
    <t>A set of Polesie Mammoet Volvo 56733 vehicles</t>
  </si>
  <si>
    <t>73f2df33-7a93-4c55-8961-629b33c1f5f9</t>
  </si>
  <si>
    <t>Remonte dámské sandály R8770-01 kostka velikost 40</t>
  </si>
  <si>
    <t>Remonte women's sandals R8770-01 brick size 40</t>
  </si>
  <si>
    <t>73f3197d-52c9-4846-a7d0-37361e6a9d71</t>
  </si>
  <si>
    <t>Přísada do motorového oleje LIQUI MOLY 1015</t>
  </si>
  <si>
    <t>Additive to LIQUI MOLY 1015 engine oil</t>
  </si>
  <si>
    <t>73f33fd6-4fa3-490a-9199-fe5137a2bee7</t>
  </si>
  <si>
    <t>Přechod antény konektor Blaupunkt-zásuvka PL úhlová</t>
  </si>
  <si>
    <t>Antenna adapter Blaupunkt plug-PL socket angular</t>
  </si>
  <si>
    <t>73f3540d-48ca-4589-9dcb-48ee40a4d881</t>
  </si>
  <si>
    <t>Elektrický strojek Nůžky na stříhání ovce dobytka 850 W Měděný motor</t>
  </si>
  <si>
    <t>Electric Sheep Trimming Machine Cattle 850w Copper Motor</t>
  </si>
  <si>
    <t>73f376e4-e565-436a-9b6a-807c17567498</t>
  </si>
  <si>
    <t>STALEKS PESETA NA OBOČÍ TE-10/5</t>
  </si>
  <si>
    <t>STALEKS PESETA FOR EYEBROW TE-10/5</t>
  </si>
  <si>
    <t>73f38758-b1d2-4e6e-949f-562a1f643498</t>
  </si>
  <si>
    <t>KOVOVÉ ŠPACHTLE, SADA 4 KS škrabek na špachtle</t>
  </si>
  <si>
    <t>METAL SPAUTULAS, SET OF 4 spatula blade</t>
  </si>
  <si>
    <t>73f3b985-a36b-4f96-ac3b-28bd8f292158</t>
  </si>
  <si>
    <t>Kinderkraft Houpací lehátko LULI šedé Elektrické</t>
  </si>
  <si>
    <t>Kinderkraft Rocker lounger LULI grey Electric</t>
  </si>
  <si>
    <t>73f3c71d-0221-4aad-b737-08a216ff5016</t>
  </si>
  <si>
    <t>Grafitový prášek Koh-I-Noor 9756 80 ml</t>
  </si>
  <si>
    <t>Koh-I-Noor 9756 graphite powder 80 ml</t>
  </si>
  <si>
    <t>73f3f086-27f7-4776-8e4c-ea2e9b804473</t>
  </si>
  <si>
    <t>Brašna Lenovo ThinkPad Essential Plus 16" (4X41C12469)</t>
  </si>
  <si>
    <t>Lenovo ThinkPad Essential Plus 16" bag (4X41C12469)</t>
  </si>
  <si>
    <t>73f4218c-0f15-4749-ac2f-866f863043ee</t>
  </si>
  <si>
    <t>Kabel McDodo USB typ C - USB typ C 1 m bílý</t>
  </si>
  <si>
    <t>Cable McDodo USB type C - USB type C 1 m white</t>
  </si>
  <si>
    <t>73f4519b-d0ce-496d-ac1d-1654ad3b1ba0</t>
  </si>
  <si>
    <t>Miska Na Dip Primpol malá plastová miska čtvercová 1 Ks 0,1 l</t>
  </si>
  <si>
    <t>Primpol dip soup, small square plastic bowl, 1 pc, 0.1 l</t>
  </si>
  <si>
    <t>73f46340-68cc-4884-a17e-5ed09fe5f4fd</t>
  </si>
  <si>
    <t>Magnetický plánovač na ledničku Plan Your Life PL_06 60x45 cm + popisovač</t>
  </si>
  <si>
    <t>Magnetic planner for the fridge Plan Your Life PL_06 60x45 cm + marker</t>
  </si>
  <si>
    <t>73f472a9-a512-4291-89c3-809b5fc45a58</t>
  </si>
  <si>
    <t>Taktické vojenské bojové kalhoty Pentagon Ranger 2.0 Hnědé 41/34</t>
  </si>
  <si>
    <t>Pentagon Ranger 2.0 Tactical Military Trousers Brown 41/34</t>
  </si>
  <si>
    <t>73f4b7f5-9af4-42a2-86ba-ec5816435bca</t>
  </si>
  <si>
    <t>Rohožka hotová gumová, PVC, textilní, 80 x 120 cm</t>
  </si>
  <si>
    <t>Wiper ready rubber, pvc, textile 80 x 120 cm</t>
  </si>
  <si>
    <t>73f502d9-42d2-447c-9ec9-3453a309cdf1</t>
  </si>
  <si>
    <t>Nůž Nac S461VH-6-02CZ 455x60x70x24 mm červený</t>
  </si>
  <si>
    <t>Collecting knife Nac S461VH-6-02CZ 455x60x70x24 mm red</t>
  </si>
  <si>
    <t>73f508bd-75a2-4571-b505-56cfce46acb5</t>
  </si>
  <si>
    <t>Výrobník ledu Lafe IceTwist Pro černý 120 W</t>
  </si>
  <si>
    <t>Ice Maker Lafe IceTwist Pro black 120 W</t>
  </si>
  <si>
    <t>73f521c2-b3bc-4e6d-bc5f-43bb984315b1</t>
  </si>
  <si>
    <t>Figurka Tele simentálského plemene Schleich 13802</t>
  </si>
  <si>
    <t>Figurine Calf of the Siemental breed Schleich 13802</t>
  </si>
  <si>
    <t>73f558aa-67a2-464c-a427-754cf9247734</t>
  </si>
  <si>
    <t>Víceúčelový krém na obličej Dermika Luxury Placenta 0 SPF den a noc 50 ml</t>
  </si>
  <si>
    <t>Dermika Luxury Placenta multi-tasking face cream 0 SPF day and night 50 ml</t>
  </si>
  <si>
    <t>73f5c7c8-8108-438e-bb44-863cc54049f9</t>
  </si>
  <si>
    <t>Toaletní voda Giorgio Armani Acqua Di Gio 50 ml</t>
  </si>
  <si>
    <t>Giorgio Armani Acqua Di Gio 50 ml eau de toilette</t>
  </si>
  <si>
    <t>73f5f56c-8a73-4c49-b29d-201b8ebef827</t>
  </si>
  <si>
    <t>Polcar 2329RWT1 rameno s perem</t>
  </si>
  <si>
    <t>Polcar 2329RWT1 arm with pen</t>
  </si>
  <si>
    <t>73f6116b-c2f1-490a-8b57-470c71bb4fb9</t>
  </si>
  <si>
    <t>TENTO PŘÍPRAVEK ZPŮSOBÍ, ŽE ŘASY UPADNOU V ZAPOMNĚNÍ!</t>
  </si>
  <si>
    <t>THIS PREPARATION WILL MAKE THE ALGAE GO TO FORGOTTEN!</t>
  </si>
  <si>
    <t>73f61499-357f-4360-b599-528762bbce90</t>
  </si>
  <si>
    <t>Celoroční pneumatika Matador MP62 All Weather Evo 165/70R14 81 T</t>
  </si>
  <si>
    <t>Matador MP62 All Weather Evo 165/70R14 81 T All-Season Tire</t>
  </si>
  <si>
    <t>73f6245a-8897-497f-b0c1-52ada9b4bef7</t>
  </si>
  <si>
    <t>Podstavec pod Thermomix Termomiks TM6 TM5 černý</t>
  </si>
  <si>
    <t>Thermomix stand TM6 TM5 black</t>
  </si>
  <si>
    <t>73f62cd7-e16d-4485-aa10-0492cac5a9ba</t>
  </si>
  <si>
    <t>NŮŽ NŮŽ NA ČALOUNĚNÍ TAPET S ODLAMOVACÍ ČEPELÍ, ODLAMOVACÍ ČEPEL, 18 CM</t>
  </si>
  <si>
    <t>KNIFE WALLPAPER KNIFE WITH A BROKEN BLADE 18 CM</t>
  </si>
  <si>
    <t>73f64316-33d3-4493-b75c-29f44f35dccf</t>
  </si>
  <si>
    <t>Bezdrátová sluchátka do uší JBL Live 660NC</t>
  </si>
  <si>
    <t>Wireless headphones on-the-ear JBL Live 660NC</t>
  </si>
  <si>
    <t>73f67ccc-acd1-4889-b7a1-e627f0a77861</t>
  </si>
  <si>
    <t>Clementoni Vědecká zábava Barevná chemie 50518</t>
  </si>
  <si>
    <t>Clementoni Scientific Fun Colorful Chemistry 50518</t>
  </si>
  <si>
    <t>73f6a846-4151-4377-8e18-011228c2cd05</t>
  </si>
  <si>
    <t>Desková hra Rush Hour Deluxe Edition Kukuryku</t>
  </si>
  <si>
    <t>Rush Hour Deluxe Edition Kukuryku Board Game</t>
  </si>
  <si>
    <t>73f6cf42-3685-4694-9d19-3e293a55fe79</t>
  </si>
  <si>
    <t>Vícesložkové hnojivo Grupa Inco kapalina 1 kg 1 l</t>
  </si>
  <si>
    <t>Compound fertilizer Grupa Inco liquid 1 kg 1 l</t>
  </si>
  <si>
    <t>73f6d4c4-8b55-4abd-b84f-6aa8721eee6e</t>
  </si>
  <si>
    <t>VidaXL Konzolový stolek, dub sonoma, 72,5x25x75 cm</t>
  </si>
  <si>
    <t>VidaXL Console table, sonoma oak, 72,5x25x75 cm</t>
  </si>
  <si>
    <t>73f6d5d7-0491-40ba-8d05-ac64a21590dd</t>
  </si>
  <si>
    <t>CARETERO TUVA JÍDELNÍ ŽIDLIČKA PINK</t>
  </si>
  <si>
    <t>CARETERO TUVA HIGH CHAIR PINK</t>
  </si>
  <si>
    <t>73f6ddd4-1033-4a95-8c8d-09cd58f01664</t>
  </si>
  <si>
    <t>Dětské křeslo Atmosphera for kids béžová</t>
  </si>
  <si>
    <t>Children's armchair Atmosphera for kids beige</t>
  </si>
  <si>
    <t>73f70571-9498-4e44-9d1c-e502b39adf3c</t>
  </si>
  <si>
    <t>Adidas sportovní obuv plast modrá velikost 28</t>
  </si>
  <si>
    <t>Adidas sports shoes plastic blue size 28</t>
  </si>
  <si>
    <t>73f793a3-78c0-4d16-ae49-62baa6e33c34</t>
  </si>
  <si>
    <t>Krabička Zeller 13340 hnědá 30x20x14 cm</t>
  </si>
  <si>
    <t>Zeller 13340 bamboo box brown 30x20x14 cm</t>
  </si>
  <si>
    <t>73f7fc35-0ef1-4e0e-9d34-b4fc9b36e35a</t>
  </si>
  <si>
    <t>Sluchátka do uší Razer Kraken Kitty V2 Černá</t>
  </si>
  <si>
    <t>Razer Kraken Kitty V2 on-ear headphones Black</t>
  </si>
  <si>
    <t>73f80ca3-cfe5-46c0-ad63-876b6f3db9a5</t>
  </si>
  <si>
    <t>Pracovní obuv sandály Urgent 309S1 velikost 43</t>
  </si>
  <si>
    <t>Work shoes sandals Urgent 309S1 size 43</t>
  </si>
  <si>
    <t>73f8158e-00b1-44c6-b3a5-6eb31331f819</t>
  </si>
  <si>
    <t>RAYER Fasádní Barva 10 l šedá</t>
  </si>
  <si>
    <t>Facade Paint Facade RAYER 10l grey</t>
  </si>
  <si>
    <t>73f85cd6-ef9c-4a5b-85aa-8886da083f8f</t>
  </si>
  <si>
    <t>Tipsy Přírodní satin 100 ks</t>
  </si>
  <si>
    <t>Tipsy Natural satin 100 pcs.</t>
  </si>
  <si>
    <t>73f87144-645c-4809-8f2d-a600d84a3807</t>
  </si>
  <si>
    <t>Gorsenia podprsenka měkká bílá velikost 100H</t>
  </si>
  <si>
    <t>Gorsenia soft bra white size 100H</t>
  </si>
  <si>
    <t>73f87f7a-051f-49fc-bead-4006dad1d710</t>
  </si>
  <si>
    <t>Zásuvka 3x zasuvka, francouzský typ , černý</t>
  </si>
  <si>
    <t>Socket 3x socket, French type, black</t>
  </si>
  <si>
    <t>73f88231-13f0-43bd-8a59-ffbfd43b6047</t>
  </si>
  <si>
    <t>ATRAPA GRILL MAZDA 3 BM 06.13-08.17</t>
  </si>
  <si>
    <t>DUMMY GRILL MAZDA 3 BM 06.13-08.17</t>
  </si>
  <si>
    <t>73f8aa9b-2213-4adb-b682-12c0900d9f68</t>
  </si>
  <si>
    <t>Vakuová pumpa pro klimatizaci V-i120SV VALUE</t>
  </si>
  <si>
    <t>Air conditioning vacuum pump V-i120SV VALUE</t>
  </si>
  <si>
    <t>73f8b1e1-eed9-494a-bdf6-6ab2ea66930a</t>
  </si>
  <si>
    <t>Congee – svatební doplňky, bezbarvé stojany</t>
  </si>
  <si>
    <t>Congee wedding accessories stands colorless</t>
  </si>
  <si>
    <t>73f8cb4f-2df5-4fab-bc0c-9a712e1f0f22</t>
  </si>
  <si>
    <t>Quick Brake 0069</t>
  </si>
  <si>
    <t>73f8e2f9-a118-4a41-9f11-c8f00a90a78d</t>
  </si>
  <si>
    <t>MAXGEAR BRZDOVÝ KOTOUČ FORD ZADNÍ MONDEO 07-/GALAXY/S-MAX/EVOQUE</t>
  </si>
  <si>
    <t>MAXGEAR BRAKE DISC FORD REAR 07-/GALAXY/S-MAX/EVOQUE</t>
  </si>
  <si>
    <t>73f8f4d0-a78c-409d-9ce9-fd60bad71ce8</t>
  </si>
  <si>
    <t>Držák Na Květináč Framado 60 cm, kov</t>
  </si>
  <si>
    <t>Framado flower stand 60 cm metal</t>
  </si>
  <si>
    <t>73f8fb97-0814-431f-a384-c03f9dc2e015</t>
  </si>
  <si>
    <t>Výrobník ledu Zenetar 8896 bílý 110 W</t>
  </si>
  <si>
    <t>Ice maker Zenetar 8896 white 110 W</t>
  </si>
  <si>
    <t>73f907db-9579-4768-9fa5-99334f9c4e4a</t>
  </si>
  <si>
    <t>Objímka truhlářská MetalkovMB 500 mm (MK-050-TS)</t>
  </si>
  <si>
    <t>Metal clamp MetalkovMB 500mm (MK-050-TS)</t>
  </si>
  <si>
    <t>73f932ae-74e3-442e-8431-ee1ed27045f7</t>
  </si>
  <si>
    <t>Vossen sukně Well 030 bílá</t>
  </si>
  <si>
    <t>Vossen Women's skirt Well 030 white</t>
  </si>
  <si>
    <t>73f970b6-42dd-45c7-8db9-2eca8dc9f977</t>
  </si>
  <si>
    <t>Zadní Kryt Samsung pro Samsung Galaxy S24+, bílý</t>
  </si>
  <si>
    <t>Back Samsung for Samsung Galaxy S24+ white</t>
  </si>
  <si>
    <t>73f97398-18da-4c4a-b522-956aa96cd38e</t>
  </si>
  <si>
    <t>Škoda KAROQ model 1:43 šedá</t>
  </si>
  <si>
    <t>Škoda KAROQ model 1:43 gray</t>
  </si>
  <si>
    <t>73f97c07-fb05-4bda-ad6c-4c6eacbdc264</t>
  </si>
  <si>
    <t>Žehlicí prkno standardní Vileda 130 cm x 44 cm</t>
  </si>
  <si>
    <t>Ironing board standard Vileda 130 cm x 44 cm</t>
  </si>
  <si>
    <t>73f988a6-fef0-4d9f-9e6f-d4ac21e38b3b</t>
  </si>
  <si>
    <t>ZELENÝ STAN DINOSAURA STAN PRO DĚTI ZAHRADNÍ DĚTSKÝ 185*100*85 CM</t>
  </si>
  <si>
    <t>GREEN DINOSAUR TENT CHILDREN'S GARDEN TENT CHILDREN'S 185*100*85CM</t>
  </si>
  <si>
    <t>73f9b78a-86f4-42ad-9d13-167983f4109f</t>
  </si>
  <si>
    <t>Světlomet Abakus 441-2010L-UQ</t>
  </si>
  <si>
    <t>Foglight Abakus 441-2010L-UQ</t>
  </si>
  <si>
    <t>73f9c80b-8e98-4963-a809-6e73e5e9e9ba</t>
  </si>
  <si>
    <t>Váleček s rukojetí Motive 10 cm</t>
  </si>
  <si>
    <t>Roller with handle Motive 10 cm</t>
  </si>
  <si>
    <t>73f9f197-18f6-4dc6-adaf-bd8e20253131</t>
  </si>
  <si>
    <t>Adidas dámské sportovní boty FZ6158 velikost 35</t>
  </si>
  <si>
    <t>Adidas women's sports shoes FZ6158, size 35</t>
  </si>
  <si>
    <t>73f9f819-2437-4507-9ade-b7903c2c29a7</t>
  </si>
  <si>
    <t>Čelní kartáč Geko G00594 75 mm</t>
  </si>
  <si>
    <t>Geko G00594 front brush 75 mm</t>
  </si>
  <si>
    <t>73f9f8c5-3fd6-46ad-9050-f1156133f144</t>
  </si>
  <si>
    <t>Paramátman ve všem a v každém Šri Nisargadatta Maharadž</t>
  </si>
  <si>
    <t>Paramátman ve všem av každém Šri Nisargadatta Maharadž</t>
  </si>
  <si>
    <t>73fa30d0-7af9-477f-9507-42578769530b</t>
  </si>
  <si>
    <t>Kyanoakrylátové lepidlo Tehnicqll 8 ml</t>
  </si>
  <si>
    <t>Cyanoacrylate adhesive Tehnicqll 8ml</t>
  </si>
  <si>
    <t>73faacbc-2c8f-476f-ab14-ca0228fa866c</t>
  </si>
  <si>
    <t>ATE 24.3728-0850.2 Těžké ovládání spojky</t>
  </si>
  <si>
    <t>ATE 24.3728-0850.2 Pulley, clutch control</t>
  </si>
  <si>
    <t>73faad04-5ef2-4039-b158-a8cc4051fb9f</t>
  </si>
  <si>
    <t>Hřebíky Makita F-34027 64 mm 2000 kusů</t>
  </si>
  <si>
    <t>Makita F-34027 nails 64mm 2000 pieces</t>
  </si>
  <si>
    <t>73fb20ef-85d3-4bd1-96de-ed3127d8c37c</t>
  </si>
  <si>
    <t>TREKINGOVÁ OBUV Z POLSKÉ KŮŽE 36 HNĚDÁ 42</t>
  </si>
  <si>
    <t>TREKKING SHOES, POLISH LEATHER 36 BROWN 42</t>
  </si>
  <si>
    <t>73fb2c16-f412-4037-bee5-a73d232e5ebc</t>
  </si>
  <si>
    <t>Ventilační mřížka Ventilační Awenta černá</t>
  </si>
  <si>
    <t>Ventilation grille Ventilation Awenta black</t>
  </si>
  <si>
    <t>73fb5fe3-8f47-40ef-9005-6bc2e0ff4780</t>
  </si>
  <si>
    <t>Pumpička Resun 1 l/h</t>
  </si>
  <si>
    <t>Pump Resun 1 l/h</t>
  </si>
  <si>
    <t>73fbcecc-aa6c-4784-a8fd-db21705cbd42</t>
  </si>
  <si>
    <t>Vichy Neovadiol korekční oční krém 15 ml</t>
  </si>
  <si>
    <t>Vichy Neovadiol Correcting Eye Cream 15ml</t>
  </si>
  <si>
    <t>73fbd454-9c2f-48f4-a7ff-ead4b233c534</t>
  </si>
  <si>
    <t>Gorsenia podprsenka měkká černá velikost 85I</t>
  </si>
  <si>
    <t>Gorsenia soft bra black size 85I</t>
  </si>
  <si>
    <t>73fbea0f-4d96-41f4-bc05-d793e76efa86</t>
  </si>
  <si>
    <t>Kalhoty Joma Sportovní kalhoty černé vel. XL</t>
  </si>
  <si>
    <t>Pants Joma Spodnie sportowe Black s. XL</t>
  </si>
  <si>
    <t>73fbec23-b429-4142-8379-ea8ef7c66963</t>
  </si>
  <si>
    <t>6 Exkluzivní pralinky čokoláda Chocolissimo 75 g</t>
  </si>
  <si>
    <t>6 Exclusive chocolate pralines Chocolissimo 75g</t>
  </si>
  <si>
    <t>73fc25ae-e3ac-425e-a2f3-5df92c9c2a7a</t>
  </si>
  <si>
    <t>Febi Bilstein 21202 Držák, výfukový systém</t>
  </si>
  <si>
    <t>Febi Bilstein 21202 Handle, exhaust system</t>
  </si>
  <si>
    <t>73fc4132-3c99-4699-9124-fa0191776df4</t>
  </si>
  <si>
    <t>Balónky ČERNÉ klasické LATEXOVÉ 100 ks</t>
  </si>
  <si>
    <t>BLACK classic LATEX balloons 100 pcs.</t>
  </si>
  <si>
    <t>73fc45ce-fbb1-466b-969f-c56fee69749e</t>
  </si>
  <si>
    <t>Vodící lišta pro ostření dlát Yasunari</t>
  </si>
  <si>
    <t>Guide guide for sharpening Yasunari chisels</t>
  </si>
  <si>
    <t>73fc66a3-3e5f-41de-9a3e-4337d71e2c36</t>
  </si>
  <si>
    <t>Podavač lepicí pásky dispenser D.RECT 8010</t>
  </si>
  <si>
    <t>D.RECT 8010 dispenser for adhesive tape</t>
  </si>
  <si>
    <t>73fc6f51-0fcc-468c-b525-3064240a067b</t>
  </si>
  <si>
    <t>VAKUOVÁ SVÁŘEČKA POTRAVIN PRO BALENÍ + SÁČKY</t>
  </si>
  <si>
    <t>VACUUM WELDING MACHINE FOOD PACKAGING MACHINE + POUCHES</t>
  </si>
  <si>
    <t>73fcf721-9797-4076-baa2-85d67b8c6087</t>
  </si>
  <si>
    <t>Ruční multimetr UNI-T UT502A</t>
  </si>
  <si>
    <t>Manual multimeter UNI-T UT502A</t>
  </si>
  <si>
    <t>73fcfaa8-f080-4802-b431-84caf86e7335</t>
  </si>
  <si>
    <t>LED žárovka Philips, 2.1 W, 250 lm, 2700 K</t>
  </si>
  <si>
    <t>Philips LED bulb, 2.1 W, 250 lm, 2700K</t>
  </si>
  <si>
    <t>73fd0d3f-93c6-48e9-9c8c-df21808aa413</t>
  </si>
  <si>
    <t>Síťový kabel U/UTP 5e Digitus RJ45, 30 m, šedý</t>
  </si>
  <si>
    <t>Network cable U/UTP 5e Digitus RJ45, 30 m grey</t>
  </si>
  <si>
    <t>73fd248b-564c-4573-87e6-4ec2eb9e9e31</t>
  </si>
  <si>
    <t>Totobi 1 ks</t>
  </si>
  <si>
    <t>Totobi 1 pcs</t>
  </si>
  <si>
    <t>73fd35f6-caf7-4b84-be1c-55dcfd8b7d97</t>
  </si>
  <si>
    <t>Receptury studených pokrmů Runštuk Jaroslav a kolektiv</t>
  </si>
  <si>
    <t>73fd4f80-0c86-4fc2-bca3-4fd4dc4fe805</t>
  </si>
  <si>
    <t>Pochoutka light Juko 120 g</t>
  </si>
  <si>
    <t>Light Treat Juko 120 g</t>
  </si>
  <si>
    <t>73fd50c9-9052-421b-9644-0391e672ca2e</t>
  </si>
  <si>
    <t>Lepidlo ve spreji Boll 001035 bílé 400 ml</t>
  </si>
  <si>
    <t>Spray adhesive Boll 001035 white 400 ml</t>
  </si>
  <si>
    <t>73fd8905-074d-4595-ac88-629553507513</t>
  </si>
  <si>
    <t>Alkalická baterie GP LR44 4 ks</t>
  </si>
  <si>
    <t>Alkaline battery GP LR44 4 pcs</t>
  </si>
  <si>
    <t>73fd99bd-b6ef-4c08-8971-1583f49cccfc</t>
  </si>
  <si>
    <t>LEGO Creator 3v1 31140 Kouzelný jednorožec</t>
  </si>
  <si>
    <t>LEGO Creator 3in1 31140 Magic unicorn</t>
  </si>
  <si>
    <t>73fdf063-61d4-4eda-b3ae-a30cf23b400b</t>
  </si>
  <si>
    <t>Dekorační povlak na polštář Jedeka 40 x 40 cm</t>
  </si>
  <si>
    <t>Decorative pillowcase Jedeka 40 x 40cm</t>
  </si>
  <si>
    <t>73fe031f-295a-4e2b-b3b0-065bd3a55b31</t>
  </si>
  <si>
    <t>Míč Freez Míček 70 mm bílý 1 ks</t>
  </si>
  <si>
    <t>Ball Freez Míček 70 mm white 1 pc.</t>
  </si>
  <si>
    <t>73fe1f1c-8dbb-4028-a477-92708ccab7f4</t>
  </si>
  <si>
    <t>Lotto sportovní obuv plast černá velikost 29</t>
  </si>
  <si>
    <t>Lotto sports shoes, plastic, black, size 29</t>
  </si>
  <si>
    <t>73fe27e2-5908-4ef0-834a-0eff74b95736</t>
  </si>
  <si>
    <t>NÁDOBA NA ŠPINAVÉ, POUŽITÉ PLENY, KAPACITA 25 PLEN MAGIC + SÁČKY</t>
  </si>
  <si>
    <t>CONTAINER BASKET FOR DIRTY USED DIAPERS CAPACITY 25 MAGIC DIAPERS + BAGS</t>
  </si>
  <si>
    <t>73fe3227-0933-4fc6-a688-fa5a07321bd3</t>
  </si>
  <si>
    <t>M-Tac bojové kalhoty velikost 44/32</t>
  </si>
  <si>
    <t>M-Tac trousers size 44/32</t>
  </si>
  <si>
    <t>73fe6a13-8aee-49ac-9576-c0cace7a67f3</t>
  </si>
  <si>
    <t>Trixie Ryba sušená pro kočky 50 g</t>
  </si>
  <si>
    <t>Trixie Cat Dried Fish 50g</t>
  </si>
  <si>
    <t>73fe9935-95e3-4566-bf9c-dd47c57fd3c6</t>
  </si>
  <si>
    <t>LEGO Star Wars 75402 Stíhačka ARC-170</t>
  </si>
  <si>
    <t>LEGO Star Wars 75402 Fighter ARC-170</t>
  </si>
  <si>
    <t>73feb0f8-78f0-4806-9917-f2cef506278d</t>
  </si>
  <si>
    <t>Dartomik pyžamo vícebarevné velikost 134</t>
  </si>
  <si>
    <t>Dartomik multicolor pajamas size 134</t>
  </si>
  <si>
    <t>73febe3f-a1a2-4f78-9fc7-af9c7cca8c7b</t>
  </si>
  <si>
    <t>SILNÁ VELKÁ ZAHRADNÍ HOUPAČKA Playtive PRO DĚTI ČAPÍ HNÍZDO 110 cm</t>
  </si>
  <si>
    <t>STRONG LARGE GARDEN SWING Playtive FOR CHILDREN STORK NEST 110cm</t>
  </si>
  <si>
    <t>73ff00ab-0365-4db3-92a4-50ee68861cea</t>
  </si>
  <si>
    <t>TURBOKARTÁČ TURBO KARTÁČ pro Karcher WD3 WD4 5</t>
  </si>
  <si>
    <t>TURBO BRUSH for Karcher WD3 WD4 5</t>
  </si>
  <si>
    <t>73ff0851-6a88-40da-bcd7-73f67deef44e</t>
  </si>
  <si>
    <t>Vodováha libella NEO TOOLS 60 m</t>
  </si>
  <si>
    <t>Level libella NEO TOOLS 60 m</t>
  </si>
  <si>
    <t>73ff136b-499d-416c-9ba8-c406997c616b</t>
  </si>
  <si>
    <t>Čistič skel CLINEX GLASS 1L NaBiurQ</t>
  </si>
  <si>
    <t>Window cleaner CLINEX GLASS 1L NaBiurQ</t>
  </si>
  <si>
    <t>73ff1879-b124-437d-9eaf-c152dd1c2840</t>
  </si>
  <si>
    <t>Dentidog pro 140g malé Geulincx</t>
  </si>
  <si>
    <t>Dentidog pro 140g small Geulincx</t>
  </si>
  <si>
    <t>73ff1bd8-b3d4-4a49-bda3-7ade5be8d721</t>
  </si>
  <si>
    <t>GH GH-443054 Upevnění, brzdový třmen</t>
  </si>
  <si>
    <t>GH GH-443054 Mounting, brake caliper</t>
  </si>
  <si>
    <t>73ff4039-4aa5-46b8-876d-9d739cc9db42</t>
  </si>
  <si>
    <t>Paměťová karta SD SanDisk SDSQUNR-256G-GN6TA 256 GB</t>
  </si>
  <si>
    <t>SD memory card SanDisk SDSQUNR-256G-GN6TA 256 GB</t>
  </si>
  <si>
    <t>73fff919-d066-48ac-be54-306a01996e7e</t>
  </si>
  <si>
    <t>Michelin BOPPER 130/70-12 56 l</t>
  </si>
  <si>
    <t>Michelin BOPPER 130/70-12 56 L</t>
  </si>
  <si>
    <t>74001112-6c31-4bdb-8f74-630976fd5d8d</t>
  </si>
  <si>
    <t>DÁMSKÁ ELEGANTNÍ KOMBINÉZA S VÝSTŘIHEM DO V, RŮŽOVÁ, 40 L</t>
  </si>
  <si>
    <t>WOMEN'S JUMPSUIT ELEGANT WITH ENVELOPE NECKLINE PINK 40 L</t>
  </si>
  <si>
    <t>74002b80-f08b-4e22-a2da-bda8f40e8643</t>
  </si>
  <si>
    <t>VĚNEC Z PROUTÍ PROUTÍ BÍLÝ RATAN 25 CM DEKORACE DEKOR KORPUS NA ARANŽOVÁNÍ</t>
  </si>
  <si>
    <t>WICKER WREATH WICKER WHITE RATTAN 25CM REED DECOR BASE FOR REEDS</t>
  </si>
  <si>
    <t>740048d5-48ca-492a-b6b2-53e6b808ca82</t>
  </si>
  <si>
    <t>Převodový olej MOTUL 105895</t>
  </si>
  <si>
    <t>Gear oil MOTUL 105895</t>
  </si>
  <si>
    <t>74004e12-8747-4d4c-9845-12f0388f4429</t>
  </si>
  <si>
    <t>AUTA KELLY BEAMBRIGHT NA CESTÁCH 1:55 NOVÉ</t>
  </si>
  <si>
    <t>CARS KELLY BEAMBRIGHT ON THE ROAD 1:55 NEW</t>
  </si>
  <si>
    <t>74009067-1429-4e24-b3ed-bd7fc5238d53</t>
  </si>
  <si>
    <t>Figurka Cable Guys Marvel Baby Groot</t>
  </si>
  <si>
    <t>Figure Cable Guys Marvel Baby Groot</t>
  </si>
  <si>
    <t>7400a61f-089e-49d2-a761-0bc4b786b48c</t>
  </si>
  <si>
    <t>Halogenový nástěnný reflektor 10W Venkovní + Detektor</t>
  </si>
  <si>
    <t>Halogen Wall Mounted Headlight 10W Outdoor +Sensor</t>
  </si>
  <si>
    <t>7400c7aa-5781-4fd5-93d8-598a77480022</t>
  </si>
  <si>
    <t>Vanilka Royal Brand 250 g</t>
  </si>
  <si>
    <t>Vanilla Royal Brand 250 g</t>
  </si>
  <si>
    <t>7400e192-35f3-4fed-b85e-f78779f868d4</t>
  </si>
  <si>
    <t>Kubala KU0924 0,3 kg</t>
  </si>
  <si>
    <t>7400ea19-9877-460c-8fa4-39f54d0b9542</t>
  </si>
  <si>
    <t>Kotouč pilový na dřevo TCT 185 x 2 x 20 mm, 24 zubů, PILANA</t>
  </si>
  <si>
    <t>TCT wood saw blade 185 x 2 x 20 mm, 24 teeth, PILANA</t>
  </si>
  <si>
    <t>74014ba0-6367-4ac0-a42f-645aee82cd2b</t>
  </si>
  <si>
    <t>Tužka s gumičkou Astra HB 1 ks</t>
  </si>
  <si>
    <t>Pencil with eraser Astra HB 1 pcs</t>
  </si>
  <si>
    <t>74014cfc-d960-4067-af96-e18357feca63</t>
  </si>
  <si>
    <t>Gembird Filament ABS bílý (3DPABS1.7501W)</t>
  </si>
  <si>
    <t>Gembird ABS filament white (3DPABS1.7501W)</t>
  </si>
  <si>
    <t>74014eec-6cbd-4068-984a-c17b58e9295e</t>
  </si>
  <si>
    <t>Kuchyňská stojánková baterie Mexen Duero stříbrná</t>
  </si>
  <si>
    <t>Kitchen faucet standing Mexen Duero silver</t>
  </si>
  <si>
    <t>740195cd-c783-4b98-94c4-829a1a8fed1a</t>
  </si>
  <si>
    <t>Kleště štípací boční Corona/Richmann C7065 160 mm</t>
  </si>
  <si>
    <t>Corona / Richmann side pliers C7065 160 mm</t>
  </si>
  <si>
    <t>7401a0dc-87ac-4ab6-84de-7c45a766b809</t>
  </si>
  <si>
    <t>ZIMNÍ BOTY POLSKÉ KŮŽE 152 HNĚDÉ 48</t>
  </si>
  <si>
    <t>WINTER ANKLES POLISH SHOES LEATHER 152 BROWN 48</t>
  </si>
  <si>
    <t>7401a462-9db6-414f-9d46-48da5ad1797f</t>
  </si>
  <si>
    <t>Pohon pro posuvné brány Somfy 2400501</t>
  </si>
  <si>
    <t>Somfy 2400501 sliding gate drive</t>
  </si>
  <si>
    <t>7401b460-7f93-4590-bb5b-e7363fe24be2</t>
  </si>
  <si>
    <t>Žárovka Interlook C5W 1 ks</t>
  </si>
  <si>
    <t>Bulb Interlook C5W 1 pc.</t>
  </si>
  <si>
    <t>7401d19c-dc3e-450f-baeb-a990eae0d0eb</t>
  </si>
  <si>
    <t>Sklo 3MK pro DooGee S41 PRO 1 ks</t>
  </si>
  <si>
    <t>Hybrid glass 3MK for DooGee S41 PRO 1 pc.</t>
  </si>
  <si>
    <t>74021491-b8ae-42e4-a604-e6229e95cf5b</t>
  </si>
  <si>
    <t>Maska na obličej PartyPal látka zvířata hnědá</t>
  </si>
  <si>
    <t>Face mask PartyPal fabric animals brown</t>
  </si>
  <si>
    <t>7402757c-d4ec-4105-8650-8cccd89c68f9</t>
  </si>
  <si>
    <t>Sypaný podpalovač do pece Feniks 6 kg</t>
  </si>
  <si>
    <t>Loose kindling for the Feniks stove 6 kg</t>
  </si>
  <si>
    <t>74028cd0-ac48-4c89-8dc0-d4d98c8dba21</t>
  </si>
  <si>
    <t>Tradiční pánev Bergner Master pro 28 cm nepřilnavá (nepřilnavá)</t>
  </si>
  <si>
    <t>Frying pan traditional Bergner Master pro 28 cm non-stick</t>
  </si>
  <si>
    <t>740297da-9a1b-486b-a916-3baa93b5b2d0</t>
  </si>
  <si>
    <t>Šroubová truhlářská svěrka 120 x 1000 mm KREATOR</t>
  </si>
  <si>
    <t>Screw joinery clamp 120x1000mm KREATOR</t>
  </si>
  <si>
    <t>7402b337-0d12-4c49-8648-561c6c9a9d45</t>
  </si>
  <si>
    <t>MULTIFUNKČNÍ PENÁL VELKÝ SÁČEK TŘÍKOMOROVÝ PASTELKY POPISOVAČE KOSMETIKA</t>
  </si>
  <si>
    <t>MULTIFUNCTION PENCIL CASE LARGE SACHET THREE-CHAMBER CRAYONS MARKERS COSMETICS</t>
  </si>
  <si>
    <t>7402bccd-d3ea-42b4-a6b3-22613af5e415</t>
  </si>
  <si>
    <t>BISON KIT shoe glue 55ml 8356</t>
  </si>
  <si>
    <t>74030a04-def0-4ca4-8fa0-4d171f240c78</t>
  </si>
  <si>
    <t>Automobilová žárovka BAU15S 12V PY21W 21W oranžová ULTRA LIFE 7507 4008321413147</t>
  </si>
  <si>
    <t>Car bulb BAU15S 12V PY21W 21W Orange ULTRA LIFE 7507 4008321413147</t>
  </si>
  <si>
    <t>74031f38-219f-46fb-aa0e-ca95e4cc48c1</t>
  </si>
  <si>
    <t>Membránová klávesnice Legion K300</t>
  </si>
  <si>
    <t>Legion K300 Membrane Keyboard</t>
  </si>
  <si>
    <t>74034c13-9fc9-47bc-9eac-e8781c40dc7e</t>
  </si>
  <si>
    <t>SOLÁRNÍ KEMPINGOVÁ LAMPA PRO KEMPOVÁNÍ LED POWERBANKA USB</t>
  </si>
  <si>
    <t>SOLAR FLASHLIGHT CAMPING LAMP CAMPING LED POWERBANK USB</t>
  </si>
  <si>
    <t>74035b36-4348-42dd-8fc6-79717adbdc37</t>
  </si>
  <si>
    <t>Experimentální sada Buki Magická chemie</t>
  </si>
  <si>
    <t>Buki Magic Chemistry experimental kit</t>
  </si>
  <si>
    <t>74037870-a573-4e97-a785-4db716491bbb</t>
  </si>
  <si>
    <t>Sponky do svařovacího stroje na plasty RS16-RS46 600ks</t>
  </si>
  <si>
    <t>Staples for plastic welding machine RS16-RS46 600 pcs.</t>
  </si>
  <si>
    <t>740396c6-038c-42b9-b055-60e23143ebc9</t>
  </si>
  <si>
    <t>Inkoustová multifunkční tiskárna (barva) Canon PIXMA MG2551S</t>
  </si>
  <si>
    <t>Canon PIXMA MG2551S multifunction inkjet printer (color).</t>
  </si>
  <si>
    <t>7403d09a-7d40-4d5f-b9a0-111c4368d54e</t>
  </si>
  <si>
    <t>Doona – Mobilní autosedačka Doona i – Blush Pink</t>
  </si>
  <si>
    <t>Doona - Mobile car seat Doona i - Blush Pink</t>
  </si>
  <si>
    <t>7403feff-9281-4abb-92a8-6333ea920aab</t>
  </si>
  <si>
    <t>Febi Bilstein 173356 Kryt hlavy válců</t>
  </si>
  <si>
    <t>Febi Bilstein 173356 Pokrywa głowicy cylindrów</t>
  </si>
  <si>
    <t>740433c2-fc62-4025-a27a-3cdd7cde73e2</t>
  </si>
  <si>
    <t>Záclona lambrekýn voál 500 cm x 250 cm</t>
  </si>
  <si>
    <t>Curtain lambrequin veil 500 cm x 250</t>
  </si>
  <si>
    <t>740484a5-8cc2-492a-9176-11fdd0b26324</t>
  </si>
  <si>
    <t>Police MDF deska Aga 60 x 23 cm černá</t>
  </si>
  <si>
    <t>Shelf MDF Aga 60 x 23 cm black</t>
  </si>
  <si>
    <t>740489a0-ee64-46fd-9df1-397f497d4c37</t>
  </si>
  <si>
    <t>Vika 77110007701 Knoflík zapínací páky</t>
  </si>
  <si>
    <t>Vika 77110007701 Switching lever knob</t>
  </si>
  <si>
    <t>740511fe-1b8f-415a-a5b6-3270ab16493c</t>
  </si>
  <si>
    <t>Řezací struna Tagred TA472 2,4 mm x 50 m</t>
  </si>
  <si>
    <t>Tagred TA472 cutting line 2.4 mm x 50 m</t>
  </si>
  <si>
    <t>74051261-a7ef-4626-8a07-32f7f2e27c62</t>
  </si>
  <si>
    <t>Stolek / podstavec pod notebook Asgard 17868-02</t>
  </si>
  <si>
    <t>Table / laptop stand Asgard 17868-02</t>
  </si>
  <si>
    <t>7405131a-3209-417f-9921-725f51fd79d7</t>
  </si>
  <si>
    <t>GRAPHITE OKRAJOVÁ FRÉZKA Zastřihovač hran 510W 59G718</t>
  </si>
  <si>
    <t>GRAPHITE EDGE MILLING MACHINE Edge trimmer 510W 59G718</t>
  </si>
  <si>
    <t>74052907-4341-4fd9-b645-5d4a80902553</t>
  </si>
  <si>
    <t>OCELOVÝ CHLEBNÍK KINGHOFF KH-1754 béžový</t>
  </si>
  <si>
    <t>BREAD BOX STEEL KINGHOFF KH-1754 beige</t>
  </si>
  <si>
    <t>74056e4d-a23e-43a6-ac99-6af0c58b0e2a</t>
  </si>
  <si>
    <t>Chytré Hodinky Huawei Watch GT 2 Pro černé</t>
  </si>
  <si>
    <t>Huawei GT 2 Pro Smartwatch Watch GT 2 Pro black</t>
  </si>
  <si>
    <t>74057807-f0f4-4718-8925-e6d2d6ec193e</t>
  </si>
  <si>
    <t>Rukavice Bradas vel. 5</t>
  </si>
  <si>
    <t>Bradas gloves, size 5</t>
  </si>
  <si>
    <t>740578e0-02ac-47f4-98cc-4c453f2e4106</t>
  </si>
  <si>
    <t>Zimní pneumatika Ceat WinterDrive 185/65R15 88H, přilnavost na sněhu (3PMSF)</t>
  </si>
  <si>
    <t>Ceat WinterDrive 185/65R15 88 H winter tire snow traction (3PMSF)</t>
  </si>
  <si>
    <t>74059112-2222-4e60-8200-2d038f5bd107</t>
  </si>
  <si>
    <t>Merrell buty trekkingowe męskie J036109 velikost 43</t>
  </si>
  <si>
    <t>Merrell men's trekking shoes J036109 size 43</t>
  </si>
  <si>
    <t>74059dc0-d2a2-47bb-a36b-6780102716f2</t>
  </si>
  <si>
    <t>Puma fotbalové kopačky Future 7 Play FG/AG velikost 47</t>
  </si>
  <si>
    <t>Puma Future 7 Play FG/AG football boots size 47</t>
  </si>
  <si>
    <t>7405bf28-5070-48c7-a9ec-4ad95c164e7f</t>
  </si>
  <si>
    <t>Kostým Mistr lebek Kostým Převlek na Halloween Šaty S Kapucí XL</t>
  </si>
  <si>
    <t>Skull Master Costume Halloween Costume Robe With Hood XL</t>
  </si>
  <si>
    <t>7405e3ab-5e4a-4d13-a79c-5f068e01fcfc</t>
  </si>
  <si>
    <t>Skechers sportovní boty látka modrá velikost 34</t>
  </si>
  <si>
    <t>Skechers sports shoes fabric blue size 34</t>
  </si>
  <si>
    <t>7405e836-2dbe-4d21-a8c7-37949b54764e</t>
  </si>
  <si>
    <t>Plastový bob Flash A2032 - růžový</t>
  </si>
  <si>
    <t>Plastic bob Flash A2032 - pink</t>
  </si>
  <si>
    <t>74060b6d-50e6-4953-8f0a-700a745227af</t>
  </si>
  <si>
    <t>Šedý baldachýn Kidesa</t>
  </si>
  <si>
    <t>Kidesa</t>
  </si>
  <si>
    <t>740613e2-5c5b-4d32-9d1b-1337bf25293b</t>
  </si>
  <si>
    <t>Elektrická sekačka Cedrus KE40 1800W 40 cm koš 45 l</t>
  </si>
  <si>
    <t>Electric mower Cedrus KE40 1800W 40cm basket 45l</t>
  </si>
  <si>
    <t>74062bbf-6eb4-408d-b946-1a74b9b6d4a5</t>
  </si>
  <si>
    <t>Crocs pánské pantofle CROCS CLASSIC GEOMETRIC CLOG 209563 velikost 41,5</t>
  </si>
  <si>
    <t>Crocs flip flops for men CROCS CLASSIC GEOMETRIC CLOG 209563 size 41,5</t>
  </si>
  <si>
    <t>74068e46-2285-4630-a5c9-027fcc496a78</t>
  </si>
  <si>
    <t>Puma fotbalové kopačky Future 7 Ultimate Low FG/AG velikost 40</t>
  </si>
  <si>
    <t>Puma Future 7 Ultimate Low FG/AG football boots size 40</t>
  </si>
  <si>
    <t>7407b29e-d120-4834-89c3-10eb5210595e</t>
  </si>
  <si>
    <t>VE.Direct Bluetooth Smart dongle</t>
  </si>
  <si>
    <t>7407e68e-6b3f-4e61-b4c7-6e852ff7120d</t>
  </si>
  <si>
    <t>Svinovací metr Vorel 10 m</t>
  </si>
  <si>
    <t>Retractable measure Vorel 10 m</t>
  </si>
  <si>
    <t>740802da-ac73-4adb-b79c-a170e8c999ca</t>
  </si>
  <si>
    <t>Alles podprsenka měkká černá velikost 85E</t>
  </si>
  <si>
    <t>Alles soft bra black size 85E</t>
  </si>
  <si>
    <t>74081146-a84b-4fc4-be04-50b6da2e248a</t>
  </si>
  <si>
    <t>MYSIE Vložky do bot ZIMNÍ IZOLACE CHODIDLA Podšívka Polštáře 42 / G11-14</t>
  </si>
  <si>
    <t>MOUSE Shoe Inserts WINTER FOOT INSULATION Cushion padding 42 / G11-14</t>
  </si>
  <si>
    <t>740812b0-a035-4671-bb53-09236bf15d88</t>
  </si>
  <si>
    <t>Odvápňovač v prášku pro pračky Calgon 0,5 l</t>
  </si>
  <si>
    <t>Descaler powder for washing machines Calgon 0,5 l</t>
  </si>
  <si>
    <t>740832de-ca05-4b06-bda0-b87084d8cfec</t>
  </si>
  <si>
    <t>Elmex Zubní pasta Sensitive Professional Whitening 75 ml tripack</t>
  </si>
  <si>
    <t>Elmex Sensitive Professional Whitening Toothpaste 75 ml trippack</t>
  </si>
  <si>
    <t>7408725f-4e4d-4551-9e00-1c130f417266</t>
  </si>
  <si>
    <t>Inteligentní zásuvka Imou CE1P</t>
  </si>
  <si>
    <t>Smart socket Imou CE1P</t>
  </si>
  <si>
    <t>740877fa-7691-409e-943c-bd1e9eb9eba0</t>
  </si>
  <si>
    <t>GAN 356 M logická kostka Standard, magnetická</t>
  </si>
  <si>
    <t>GAN 356 M logic cube Standard magnetic</t>
  </si>
  <si>
    <t>74089508-c52e-42d5-8936-c469976edd92</t>
  </si>
  <si>
    <t>Dartomik kojenecké spací pytle bavlna velikost 110</t>
  </si>
  <si>
    <t>Dartomik baby sleepers cotton size 110</t>
  </si>
  <si>
    <t>7409766e-27d4-4bdb-8141-b3b9f0dae7ae</t>
  </si>
  <si>
    <t>Sáček na obuv Astrabag Fluffy Bunny AD1</t>
  </si>
  <si>
    <t>Astrabag Fluffy Bunny AD1</t>
  </si>
  <si>
    <t>74099718-9f0f-46b4-adc0-5ba370b8e8ec</t>
  </si>
  <si>
    <t>Nafukovací kolo 76 cm Kolečko s úchyty Intex 59258</t>
  </si>
  <si>
    <t>Inflatable Circle 76 cm Circle With Handles Intex 59258</t>
  </si>
  <si>
    <t>7409a7b6-3aa8-453a-8fae-b972e2d55597</t>
  </si>
  <si>
    <t>Pouzdro s klopou pro Apple IPhone 13 Pro 6,1, černé</t>
  </si>
  <si>
    <t>Flip case for Apple IPhone 13 Pro 6,1 black</t>
  </si>
  <si>
    <t>7409fa4d-4eb3-4c5d-bd0b-652017cd31ac</t>
  </si>
  <si>
    <t>Samolepka Natura Pet</t>
  </si>
  <si>
    <t>Nature Pet Sticker</t>
  </si>
  <si>
    <t>7409fb07-2ce3-4351-8c84-5ce74617519f</t>
  </si>
  <si>
    <t>Missha Perfect Cover 13 BB krém SPF 50+ 20ml</t>
  </si>
  <si>
    <t>Missha Perfect Cover 13 SPF 50+ BB Cream 20 ml</t>
  </si>
  <si>
    <t>740a23ca-4631-4fa7-b740-db8a3ce355b5</t>
  </si>
  <si>
    <t>Čisticí prostředek Dreame 0,5 l 1 ks</t>
  </si>
  <si>
    <t>Cleaning liquid Dreame 0,5 l 1 pc.</t>
  </si>
  <si>
    <t>740a4bc1-7a86-4e4a-9444-8080b6252b29</t>
  </si>
  <si>
    <t>Růže na tváře v tyčince růžová rhode POCKET BLUSH Piggy - baby pink 5,3 g</t>
  </si>
  <si>
    <t>Cheek pink stick rhode POCKET BLUSH Piggy - baby pink 5,3 g</t>
  </si>
  <si>
    <t>740a67a7-995f-4ca6-a1cd-c07c9a7a521a</t>
  </si>
  <si>
    <t>NÁPIS dřevěný To the moon and back vyřezaný boho</t>
  </si>
  <si>
    <t>INSCRIPTION wooden To the moon and back cut out boho</t>
  </si>
  <si>
    <t>740a6830-2e75-4ee6-925f-cc653c606808</t>
  </si>
  <si>
    <t>Cybant čtvercový M12 95/62/95 upevnění přívěsu</t>
  </si>
  <si>
    <t>Square U-bolt M12 95/62/95 trailer attachment</t>
  </si>
  <si>
    <t>740aae23-5fd1-4a95-ba35-0cba6aeba851</t>
  </si>
  <si>
    <t>IBERO NATURAL psí MAXI DOSPĚLÝ 3 kg</t>
  </si>
  <si>
    <t>IBERO NATURAL dog MAXI ADULT 3kg</t>
  </si>
  <si>
    <t>740ad769-8b26-4fd7-abcc-07a388e4b63f</t>
  </si>
  <si>
    <t>Sněhové řetězy – SUV – VAN</t>
  </si>
  <si>
    <t>Snow chains - SUV - VAN</t>
  </si>
  <si>
    <t>740ae195-78aa-4d56-8ba1-fa9a0d5ac130</t>
  </si>
  <si>
    <t>Rychlospojka Rosa 08-45142</t>
  </si>
  <si>
    <t>Quick Disconnect Rosa 08-45142</t>
  </si>
  <si>
    <t>740b0c9b-f761-4260-bdda-e3b4d0fbbc21</t>
  </si>
  <si>
    <t>Cukr Twój Cukr 4 kg</t>
  </si>
  <si>
    <t>Cane sugar Twój Cukier 4 kg</t>
  </si>
  <si>
    <t>740b1035-5f93-4b33-bc47-7e059bf87726</t>
  </si>
  <si>
    <t>LUMINEO vysoušeč vlasů PRO 2400W 5v1 ionizace difuzér olejů 3x sérum</t>
  </si>
  <si>
    <t>LUMINEO hair dryer PRO 2400W 5in1 ionization oil diffuser 3x serum</t>
  </si>
  <si>
    <t>740b6b6f-61d1-419f-9591-b88cae1b6004</t>
  </si>
  <si>
    <t>Brzdová kapalina Motorex DOT 4 1000 ml</t>
  </si>
  <si>
    <t>Motorex DOT 4 brake fluid 1000 ml</t>
  </si>
  <si>
    <t>740b705f-1e52-4150-a3f6-fffce078096f</t>
  </si>
  <si>
    <t>Gorsenia podprsenka měkká černá velikost 65M</t>
  </si>
  <si>
    <t>Gorsenia soft bra black size 65M</t>
  </si>
  <si>
    <t>740b8a38-01c5-4406-ae9b-aac7cd2bc296</t>
  </si>
  <si>
    <t>Karton P+P Zástěra Space II.</t>
  </si>
  <si>
    <t>Carton P+P Apron Space II.</t>
  </si>
  <si>
    <t>740b9fa1-f7dd-4027-86c2-f104fd5464a7</t>
  </si>
  <si>
    <t>740bb723-85e3-41ff-afd2-ac5b0a3eaa69</t>
  </si>
  <si>
    <t>Vepřovo-drůbeží paštika Profi 250 g</t>
  </si>
  <si>
    <t>Pork and poultry pate Profi 250 g</t>
  </si>
  <si>
    <t>740bc63d-1e38-48d3-a022-4c578e96f11c</t>
  </si>
  <si>
    <t>Konvertor Mikrobot Joystick Analogowy Moduł 5V Arduino AVR Raspberry</t>
  </si>
  <si>
    <t>Converter Mikrobot Joystick Analogowy Moduł 5V Arduino AVR Raspberry</t>
  </si>
  <si>
    <t>740bea17-dbac-46a5-944e-f8e29f5fdd36</t>
  </si>
  <si>
    <t>Sada bitů s telefkopickým šroubovákem DeWalt DWHT68001-0</t>
  </si>
  <si>
    <t>DeWalt DWHT68001-0 telephony screwdriver bit set</t>
  </si>
  <si>
    <t>740c115f-a963-4973-b20d-6d91d01643c1</t>
  </si>
  <si>
    <t>Pistole na lepidlo RICHMANN 11 100 W</t>
  </si>
  <si>
    <t>Glue gun RICHMANN 11 100 W</t>
  </si>
  <si>
    <t>740c2693-8c1b-48e8-832d-7ebd25100e90</t>
  </si>
  <si>
    <t>NÁSTĚNNÉ HODINY ULTRA TICHÝ DIGIT BAREVNÝ</t>
  </si>
  <si>
    <t>WALL CLOCK ULTRA QUIET DIGIT COLOR</t>
  </si>
  <si>
    <t>740c2b7a-7261-4155-82d1-81321b439fa9</t>
  </si>
  <si>
    <t>Hlavice pro Philips Sonicare C1 Odstraňování bakteriálního plaku 2 ks HX6012/87</t>
  </si>
  <si>
    <t>Tips for Philips Sonicare C1 Bacterial Plate Removal 2 Pack HX6012/87</t>
  </si>
  <si>
    <t>740c4f77-9b0e-4bea-8c02-4a8e78959607</t>
  </si>
  <si>
    <t>BILLIE EILISH Tričko Tričko MNOHO XXL</t>
  </si>
  <si>
    <t>BILLIE EILISH T-shirt LOTS XXL</t>
  </si>
  <si>
    <t>740c5a8e-8090-4225-9dfe-91861c328579</t>
  </si>
  <si>
    <t>Ludwik MAXX POWER PLUS kapsle do myčky LEMON 30 ks</t>
  </si>
  <si>
    <t>Ludwik MAXX POWER PLUS capsules for dishwashers LEMON 30 pcs.</t>
  </si>
  <si>
    <t>740c6c9c-239f-4341-a969-86fb5bbcd3e7</t>
  </si>
  <si>
    <t>Pánská celoroční bunda s kapucí Brandit BW Parka Forest - Olive XL</t>
  </si>
  <si>
    <t>Brandit BW Parka Forest Men's Hooded All-Year Jacket - Olive XL</t>
  </si>
  <si>
    <t>740c92f7-51b6-47f3-a311-cc46b6856b90</t>
  </si>
  <si>
    <t>Ovladač Tuya HY367 ZigBee</t>
  </si>
  <si>
    <t>Driver Tuya HY367 ZigBee</t>
  </si>
  <si>
    <t>740cc2d9-d0fc-41ff-9350-67caecadd360</t>
  </si>
  <si>
    <t>Puzzle Trefl 54 dílků Puzzle 54 mini hrdinů Avengers 1 TREFL</t>
  </si>
  <si>
    <t>Puzzle Trefl 54 elements Puzzle 54 mini Heroes The Avengers 1 TREFL</t>
  </si>
  <si>
    <t>740d14a9-54d6-4065-af76-5b7cf48040fe</t>
  </si>
  <si>
    <t>Grilovací deska kámen Kamenictví Dvořák kulatý</t>
  </si>
  <si>
    <t>Kamenictví Dvořák round stone grill plate</t>
  </si>
  <si>
    <t>740d3f7f-59dc-4707-b9ef-9672c9599ca3</t>
  </si>
  <si>
    <t>Cyklistická brašna Satis TERMICKÁ BRAŠNA NA KOLO NA PITÍ JÍDLO 7L</t>
  </si>
  <si>
    <t>Rear bicycle pouch Satis THERMAL BICYCLE POUCH FOR DRINKING FOOD 7L</t>
  </si>
  <si>
    <t>740d4bac-f962-42fa-8376-24fe59820074</t>
  </si>
  <si>
    <t>Ovladač Meross Starter Kit WiFi</t>
  </si>
  <si>
    <t>Meross Starter Kit WiFi driver</t>
  </si>
  <si>
    <t>740d8657-e28a-4c44-a420-69f478fb40ff</t>
  </si>
  <si>
    <t>Polštář na spaní Dadka 90 x 70 cm</t>
  </si>
  <si>
    <t>Dadka sleeping pillow 90 x 70 cm</t>
  </si>
  <si>
    <t>740db1fa-6eef-4558-8639-d514f8971670</t>
  </si>
  <si>
    <t>Nábytkový závěs Gryc 42 x 46 mm</t>
  </si>
  <si>
    <t>Furniture hinge Gryc 42 x 46 mm</t>
  </si>
  <si>
    <t>740de434-bed7-4875-bbd0-1a85eb7ad155</t>
  </si>
  <si>
    <t>Purles 160 Hydra Spray 200 ml tonikum</t>
  </si>
  <si>
    <t>Purles 160 Hydra Spray 200 ml tonic</t>
  </si>
  <si>
    <t>740e5393-2d87-48c4-a78f-6da6f2007837</t>
  </si>
  <si>
    <t>WOZINSKY CYKLISTICKÁ TAŠKA NA ŘÍDÍTKA S POUZDRO NA TELEFON 2 L ČERNÁ</t>
  </si>
  <si>
    <t>WOZINSKY HANDLEBAR BIKE BAG WITH PHONE CASE 2 L BLACK</t>
  </si>
  <si>
    <t>740e82a6-dc7b-4255-a3e5-fd3c44af5b8a</t>
  </si>
  <si>
    <t>Barva Citadel Shade: Casandora Yellow 18 ml</t>
  </si>
  <si>
    <t>Citadel Shade: Casandora Yellow 18 ml</t>
  </si>
  <si>
    <t>740e88a3-3767-4cbb-9f65-c30f84734036</t>
  </si>
  <si>
    <t>Anwen Sleeping Beauty maska na vlasy se střední porézností 200 Ml</t>
  </si>
  <si>
    <t>Anwen Sleeping Beauty hair mask with medium porosity 200ml</t>
  </si>
  <si>
    <t>740e9240-55a1-4173-aa5c-6d8e39b04595</t>
  </si>
  <si>
    <t>RENAULT KANGOO I (1998-2008) autopotahy</t>
  </si>
  <si>
    <t>RENAULT KANGOO I (1998-2008r) car covers</t>
  </si>
  <si>
    <t>740f4237-a829-4c6b-b421-403ffd02287d</t>
  </si>
  <si>
    <t>Příruční vizitkář Durable kovový</t>
  </si>
  <si>
    <t>Business card holder handy Durable metal</t>
  </si>
  <si>
    <t>740f47a8-5ac8-4204-8bb8-4578ce4d504d</t>
  </si>
  <si>
    <t>Mil Tec pánská mikina Assault Field Shirt velikost XL</t>
  </si>
  <si>
    <t>Mil Tec Men's Assault Field Shirt Size XL</t>
  </si>
  <si>
    <t>740f6dab-a2e6-4a59-84a9-edd84da42b47</t>
  </si>
  <si>
    <t>BASEUS MAGPRO II CHLAZENÍ TELEFONU BEZDRÁTOVÁ NABÍJEČKA STOJAN 3V1</t>
  </si>
  <si>
    <t>BASEUS MAGPRO II PHONE COOLING CHARGER WIRELESS STAND 3IN1</t>
  </si>
  <si>
    <t>740f86d3-9e92-467b-9352-899bfd52501d</t>
  </si>
  <si>
    <t>Levior 21443 Vrták do dřeva 7x105 mm</t>
  </si>
  <si>
    <t>Levior 21443 Wood drill 7x105mm</t>
  </si>
  <si>
    <t>740fd1f7-0d8c-488f-bf69-3b4cb4eef957</t>
  </si>
  <si>
    <t>Skříň Meble Moskała 133 x 175 x 43 cm odstíny šedé</t>
  </si>
  <si>
    <t>Wardrobe Meble Moskała 133 x 175 x 43 cm shades of gray</t>
  </si>
  <si>
    <t>740ff3c6-fdc0-4b7c-9337-48883969de01</t>
  </si>
  <si>
    <t>Atlas minerálů a hornin Irena V. Žaba</t>
  </si>
  <si>
    <t>741029bd-17d1-4e78-ab62-610d6c2f8d71</t>
  </si>
  <si>
    <t>Ava podprsenka měkká béžová velikost 105D</t>
  </si>
  <si>
    <t>Ava soft beige bra size 105D</t>
  </si>
  <si>
    <t>74105a7c-3e97-4764-9b6f-aebaee9aed4a</t>
  </si>
  <si>
    <t>Gorsenia podprsenka měkká modrá velikost 105B</t>
  </si>
  <si>
    <t>Gorsenia soft bra blue size 105B</t>
  </si>
  <si>
    <t>74108644-cf97-4e6b-a91c-f0717e2cf28b</t>
  </si>
  <si>
    <t>Emporio Armani Stronger With You Intensely 50 ml parfémovaná voda</t>
  </si>
  <si>
    <t>Emporio Armani Stronger With You Intensely 50 ml Eau de Parfum</t>
  </si>
  <si>
    <t>7410c539-9be4-4870-9ef3-cbac13bfdcb3</t>
  </si>
  <si>
    <t>Pleťový krém proti stárnutí Babor den a noc 50 ml</t>
  </si>
  <si>
    <t>Anti-aging face cream Babor day and night 50 ml</t>
  </si>
  <si>
    <t>7410d39d-ee54-40d7-b90a-e5b504aa887b</t>
  </si>
  <si>
    <t>Holínky s květinami Hawai Lady Demar, módní, velikost 38</t>
  </si>
  <si>
    <t>Women's boots with flowers Hawaii Lady Demar fashionable 38</t>
  </si>
  <si>
    <t>7410d494-5afd-44f2-b454-b364dc35b8e1</t>
  </si>
  <si>
    <t>Fruit basket metal black</t>
  </si>
  <si>
    <t>7410e5e2-f12b-47d3-84e2-fc9bdede3129</t>
  </si>
  <si>
    <t>Držák selfie tyče Tech-protect černý</t>
  </si>
  <si>
    <t>Selfie stick holder Tech-protect black</t>
  </si>
  <si>
    <t>74110d81-85c4-4ed2-b813-410cf5811344</t>
  </si>
  <si>
    <t>IKEA DRONJONS Zásobník na pera, bílý</t>
  </si>
  <si>
    <t>IKEA DRONJONS Pen holder, white</t>
  </si>
  <si>
    <t>74119245-016a-40d4-9ec9-b9ba75aec3d9</t>
  </si>
  <si>
    <t>Chránič do postýlky T-Tomi 360 cm x 20 cm</t>
  </si>
  <si>
    <t>T-Tomi cot bumper 360 cm x 20 cm</t>
  </si>
  <si>
    <t>7411b56b-4406-44c1-91d8-31fb659dcb24</t>
  </si>
  <si>
    <t>LED monitor Dell U24 23,8" 1920 x 1080 px IPS / PLS</t>
  </si>
  <si>
    <t>LED Monitor Dell U24 23,8" 1920 x 1080 px IPS / PLS</t>
  </si>
  <si>
    <t>7411b5e7-6c0c-41f0-9934-144acc7dbe66</t>
  </si>
  <si>
    <t>CZYTNIK KART DO NAUKI SLOVÍČEK POLSKÝ A ANGLIČTINA 448 TŘI JAZYKOVÉ REŽIMY</t>
  </si>
  <si>
    <t>CZYTNIK KART DO NAUKI Polish AND ENGLISH 448 THREE LANGUAGE MODES</t>
  </si>
  <si>
    <t>7411f36f-99f5-45b6-a51f-a58fa859ff0c</t>
  </si>
  <si>
    <t>Matrace s chladicí plaveckou síťkou</t>
  </si>
  <si>
    <t>Beach mattress with a cooling net</t>
  </si>
  <si>
    <t>7411fd0a-316c-4cdd-8c11-1869aacc1d8d</t>
  </si>
  <si>
    <t>Odolné dítě - Výchova k psychické odolnosti, soběstačnosti a vytrvalosti Pavla Koucká</t>
  </si>
  <si>
    <t>741286d1-4f01-4421-9a4f-d330f22ef0f3</t>
  </si>
  <si>
    <t>Silikonová servírovací lžíce Teesa</t>
  </si>
  <si>
    <t>Teesa silicone serving spoon</t>
  </si>
  <si>
    <t>7412b375-9f41-42bd-9a67-b2b7ae34b71a</t>
  </si>
  <si>
    <t>Diamantová fréza Vanity FRD720-11T kulička 4,0 mm</t>
  </si>
  <si>
    <t>Vanity FRD720-11T diamond milling cutter 4.0 mm ball</t>
  </si>
  <si>
    <t>7412b531-dd2a-4efa-9dd2-fbd01bfeea5a</t>
  </si>
  <si>
    <t>Bezdrátový ovladač kabelový ovladač pro PS4 White Shark, bílý</t>
  </si>
  <si>
    <t>Wireless pad, wired for PS4 White Shark white</t>
  </si>
  <si>
    <t>7412df39-ac98-4762-a769-03536150cafe</t>
  </si>
  <si>
    <t>Fólie Ravi 10 m</t>
  </si>
  <si>
    <t>Aluminium foil Ravi 10 m</t>
  </si>
  <si>
    <t>7412eedc-0c59-47eb-a7ca-9dfc4a79c542</t>
  </si>
  <si>
    <t>Podnos otočná Relaxdays Podnos 30 cm</t>
  </si>
  <si>
    <t>Rotary patch Relaxdays Patera 30 cm</t>
  </si>
  <si>
    <t>7412f55d-47f8-47af-ba01-06e966e65f7c</t>
  </si>
  <si>
    <t>LED monitor Samsung LS24C310EAUXEN 24" 1920 x 1080 px IPS / PLS</t>
  </si>
  <si>
    <t>Monitor LED Samsung LS24C310EAUXEN 24 " 1920 x 1080 px IPS / PLS</t>
  </si>
  <si>
    <t>7412f7c0-efc1-4c37-b283-933894d3a8de</t>
  </si>
  <si>
    <t>70mai GPS modul pro kameru DASH CAM LITE 2 GPS03</t>
  </si>
  <si>
    <t>70mai GPS module for DASH CAM LITE 2 GPS03</t>
  </si>
  <si>
    <t>74130670-5bf1-4148-8d22-11a7ae6357f5</t>
  </si>
  <si>
    <t>Proti komárům Chicco 0,15 kg</t>
  </si>
  <si>
    <t>Against mosquitoes Chicco 0,15 kg</t>
  </si>
  <si>
    <t>74130861-43f3-4448-9fb6-91abb18252ed</t>
  </si>
  <si>
    <t>LEGO Ninjago 71827 Zaneův bojový robotický oblek</t>
  </si>
  <si>
    <t>LEGO Ninjago Moss in Zane's combat armor 71827</t>
  </si>
  <si>
    <t>74133236-abe5-4f6a-9dff-1df410767be3</t>
  </si>
  <si>
    <t>SPOJOVACÍ PÁS PRO MATRACI SPOJOVÁNÍ POSTELÍ DO JEDNÉ VELKÉ 10 M PRO HOTELOVÝ DŮM</t>
  </si>
  <si>
    <t>BELT MATTRESS CONNECTOR COMBINING BEDS INTO ONE LARGE 10M FOR HOTEL HOME</t>
  </si>
  <si>
    <t>74134581-6096-4931-84a7-114df35e78dc</t>
  </si>
  <si>
    <t>Frosch Jemné tekuté mýdlo Sensitiv-Seife 300 ml</t>
  </si>
  <si>
    <t>Frosch Liquid Soap Delicate Sensitiv-Seife 300ml</t>
  </si>
  <si>
    <t>74135158-8faa-4f95-a7c3-20e1941a06c2</t>
  </si>
  <si>
    <t>Konstrukční deska 32x32 pro kostky kompatibilní</t>
  </si>
  <si>
    <t>The 32x32 construction plate for blocks is compatible</t>
  </si>
  <si>
    <t>741357d5-fa57-4613-a4db-eada3e209e71</t>
  </si>
  <si>
    <t>Tabule 80 x 60 cm</t>
  </si>
  <si>
    <t>Board 80 x 60 cm</t>
  </si>
  <si>
    <t>741377ab-67ac-4920-ae5f-ab350061b1dd</t>
  </si>
  <si>
    <t>Utěrka z viskózy Luba v balení po 32 ks bílá</t>
  </si>
  <si>
    <t>Luba viscose cloth in a package of 32 pieces, white</t>
  </si>
  <si>
    <t>74139896-0c16-43d8-bc9f-bfdd462bf0f4</t>
  </si>
  <si>
    <t>Alex tekutý čistič podlah 0,75 l</t>
  </si>
  <si>
    <t>Alex floor cleaner 0,75l</t>
  </si>
  <si>
    <t>74139d9c-dfc1-40fe-885d-2255a8a81e97</t>
  </si>
  <si>
    <t>Revlon Orofluido Arganový olej 30 ml</t>
  </si>
  <si>
    <t>Revlon Orofluido Argan Oil 30 Ml</t>
  </si>
  <si>
    <t>7413b990-c9f8-4c8e-85da-95b4a7c4187b</t>
  </si>
  <si>
    <t>SKLADOVÁ VÁHA PRO OBCHOD 300 KG, OPĚRADLO NA PYTLE 40X50, ZEMĚDĚLSKÁ, POLATFORMOVÁ</t>
  </si>
  <si>
    <t>SHOP STORAGE SCALE 300KG BAG BACK 40X50 AGRICULTURAL POST-LABEL</t>
  </si>
  <si>
    <t>7413bddb-09a9-4337-b807-5a7a30e2273f</t>
  </si>
  <si>
    <t>Čelenka pin-up Dartomik vícebarevná barva 34/38</t>
  </si>
  <si>
    <t>Dartomik pin-up headband, multicolored 34/38</t>
  </si>
  <si>
    <t>7413e412-c233-414b-8448-f37f802bdb06</t>
  </si>
  <si>
    <t>Dámské černé vysoké zateplené tenisky z ekokůže Big Star OO274062 41</t>
  </si>
  <si>
    <t>Women's sneakers black high insulated with eco-leather Big Star OO274062 41</t>
  </si>
  <si>
    <t>7413feb6-1705-41e5-8817-f2bd17e2e4dc</t>
  </si>
  <si>
    <t>Helma - Myslivecký nástěnný kalendář 2026, 31,5 × 45 cm</t>
  </si>
  <si>
    <t>Helma - Hunting Wall Calendar 2026, 31.5 × 45 cm</t>
  </si>
  <si>
    <t>741407e0-c5ec-4dc9-acf2-c4abf6823195</t>
  </si>
  <si>
    <t>United Labels dětské boxerky bavlna velikost 140</t>
  </si>
  <si>
    <t>United Labels children's boxer briefs cotton size 140</t>
  </si>
  <si>
    <t>74142dfe-48ee-4b9c-81f3-94072bbd4aa0</t>
  </si>
  <si>
    <t>Americká chladnička LG GSLE91MBAC.AMBQEUR Metal</t>
  </si>
  <si>
    <t>American refrigerator LG GSLE91MBAC.AMBQEUR Metal</t>
  </si>
  <si>
    <t>74144d3d-ad87-44fe-83c7-8147ab53a20b</t>
  </si>
  <si>
    <t>Hiflofiltro HF164 hilfo olejový filtr</t>
  </si>
  <si>
    <t>Hiflofiltro HF164 hilfo oil filter</t>
  </si>
  <si>
    <t>7414621a-6791-4307-b2a5-dc60d8ced607</t>
  </si>
  <si>
    <t>Vázací čep TRW JBJ268</t>
  </si>
  <si>
    <t>Swing arm pin TRW JBJ268</t>
  </si>
  <si>
    <t>74146ca4-b00f-4f18-80d9-9f00380cc05f</t>
  </si>
  <si>
    <t>Nápoj Oshee 750 ml</t>
  </si>
  <si>
    <t>Drink Oshee 750 ml</t>
  </si>
  <si>
    <t>74147f54-b891-4b66-8942-79654ced1a5f</t>
  </si>
  <si>
    <t>7414a347-17f5-4180-bff0-10ed7659a9b9</t>
  </si>
  <si>
    <t>Podomítková umyvadlová baterie Calani Nexos černá</t>
  </si>
  <si>
    <t>Basin faucet flush-mounted Calani Nexos black</t>
  </si>
  <si>
    <t>7414c8e4-8457-4a98-bd84-987c54c5e0fc</t>
  </si>
  <si>
    <t>Sada na opravu závitů M8x1,25 mm</t>
  </si>
  <si>
    <t>M8x1,25mm Thread Repair Kit</t>
  </si>
  <si>
    <t>74152604-bf0e-4c77-8cb7-0f3ac4d8a901</t>
  </si>
  <si>
    <t>Taška na kočárek, organizér Lionelo LO-CUBE GREEN FOREST</t>
  </si>
  <si>
    <t>Stroller bag organizer Lionelo LO-CUBE GREEN FOREST</t>
  </si>
  <si>
    <t>741540b1-d397-49fd-8d08-e93b977c7d8e</t>
  </si>
  <si>
    <t>Ecoiffier Lékařský vozík s příslušenstvím</t>
  </si>
  <si>
    <t>Ecoiffier Medical trolley with accessories</t>
  </si>
  <si>
    <t>741598ad-9be5-46a0-ac4d-2dac48574d8e</t>
  </si>
  <si>
    <t>Těsnění čerpadla ostřikovače Volkswagen Audi Seat Škoda 431955465A Originál</t>
  </si>
  <si>
    <t>Washer pump gasket Volkswagen Audi Seat Skoda 431955465A Original</t>
  </si>
  <si>
    <t>7415b4f1-f426-424e-b1f4-1485c1287bf4</t>
  </si>
  <si>
    <t>Teddies Doll Verunka plyšový hadr 20 cm mluvící česky</t>
  </si>
  <si>
    <t>Teddies Doll Verunka plush cloth 20 cm, speaking Czech</t>
  </si>
  <si>
    <t>7415d35e-88dd-4007-bbea-85662bd471ed</t>
  </si>
  <si>
    <t>Guess Night Men 100 ml toaletní voda muž EDT</t>
  </si>
  <si>
    <t>Guess Night Men 100ml Eau de Toilette Men EDT</t>
  </si>
  <si>
    <t>7415d95f-495c-4451-bbb5-a78da24241ab</t>
  </si>
  <si>
    <t>MAISTO Nissan Skyline 2000 GT-R 1973 1/24 31528</t>
  </si>
  <si>
    <t>MAISTO Nissan Skyline 2000GT-R 1973 1/24 31528</t>
  </si>
  <si>
    <t>7415de6a-ab25-4edd-ab5b-4baf75d8d313</t>
  </si>
  <si>
    <t>Pánské sexy síťované boxerky JOCKMAIL - XL</t>
  </si>
  <si>
    <t>Men's Sexy Mesh Boxers JOCKMAIL - XL</t>
  </si>
  <si>
    <t>741600c2-1bc7-471c-84a6-b5a2cb847fb6</t>
  </si>
  <si>
    <t>Propiska Pilot FriXion Point Černý</t>
  </si>
  <si>
    <t>Gel Pen Pilot FriXion Point Black</t>
  </si>
  <si>
    <t>7416fdef-655f-406e-a0e3-f01f4efd0a40</t>
  </si>
  <si>
    <t>Nárazový nástavec Graphite 56H551 8 x 65 mm</t>
  </si>
  <si>
    <t>Graphite Impact Socket 56H551 8 x 65mm</t>
  </si>
  <si>
    <t>74170007-2a85-4914-ad4f-ddd7883e56ca</t>
  </si>
  <si>
    <t>TRIČKO TOOL ROCK METAL DÁREK HUDEBNÍ SKUPINA BAVLNA ČERNÁ P080 XXL</t>
  </si>
  <si>
    <t>TOOL ROCK METAL T-SHIRT GIFT MUSIC BAND COTTON BLACK P080 XXL</t>
  </si>
  <si>
    <t>741702fa-681d-40b3-a3df-642c227d03c6</t>
  </si>
  <si>
    <t>Bosch 1 618 596 189 vrták</t>
  </si>
  <si>
    <t>Bosch 1 618 596 189 drill</t>
  </si>
  <si>
    <t>74170c86-ab67-4c63-9d97-b82d1fbcfefe</t>
  </si>
  <si>
    <t>Pažní tlakoměr Misure C03A USB s měřením během pumpování</t>
  </si>
  <si>
    <t>Misure C03A USB upper arm blood pressure monitor with measurement during inflation</t>
  </si>
  <si>
    <t>741712ea-c592-4633-9772-719623969a68</t>
  </si>
  <si>
    <t>Napájecí adaptér Green Cell 65 W pro Acer</t>
  </si>
  <si>
    <t>Green Cell 65 W Power Supply for Acer</t>
  </si>
  <si>
    <t>74173f22-ee85-4e1a-8fd4-915707e64266</t>
  </si>
  <si>
    <t>JULIMEX PODVAZKOVÝ PÁS ORCHID ČERNÝ XL</t>
  </si>
  <si>
    <t>JULIMEX GARTER BELT ORCHID BLACK XL</t>
  </si>
  <si>
    <t>74174fa7-7bc4-4e1a-94d7-d2cf086e1ba7</t>
  </si>
  <si>
    <t>Samolepky na sešit Kidea 1 ks</t>
  </si>
  <si>
    <t>Notebook stickers Kidea 1 pc.</t>
  </si>
  <si>
    <t>741773c8-51d2-4087-9a0d-38849df3dbb2</t>
  </si>
  <si>
    <t>ZÁVĚSNÝ ORGANIZÉR NA DVEŘE, SKLÁDACÍ TAŠKA NA UKLÁDÁNÍ HRAČEK, RŮŽOVÁ</t>
  </si>
  <si>
    <t>HANGING DOOR ORGANIZER FOLDING TOY STORAGE BAG PINK</t>
  </si>
  <si>
    <t>74178b8d-19ce-40ec-80ff-dece02553a80</t>
  </si>
  <si>
    <t>Držák do ventilační mřížky McDodo CH-3000 černý</t>
  </si>
  <si>
    <t>Air vent holder McDodo CH-3000 black</t>
  </si>
  <si>
    <t>7417d407-1c39-4e19-bc84-5de84ceb7d2a</t>
  </si>
  <si>
    <t>E AT Gel Orchidej 2,7l 60 WL</t>
  </si>
  <si>
    <t>E AT Gel Orchid 2.7l 60 WL</t>
  </si>
  <si>
    <t>7417e231-8c4a-45ea-979c-b833f9151b63</t>
  </si>
  <si>
    <t>Pro mládež boty adidas Grand Court bílé tenisky GY2326 36 2/3</t>
  </si>
  <si>
    <t>Youth shoes adidas Grand Court white sneakers GY2326 36 2/3</t>
  </si>
  <si>
    <t>7418197f-e6a4-41b7-a92d-f742627bab4e</t>
  </si>
  <si>
    <t>Křupavý sýr do kapsy - Irský cheddar s pepřem MIXIT 20 g</t>
  </si>
  <si>
    <t>Crispy cheese in your pocket - Irish Cheddar with pepper MIXIT 20g</t>
  </si>
  <si>
    <t>741829bd-df60-46a1-974c-9add21ef1113</t>
  </si>
  <si>
    <t>Moskytiéra nad postel 235 cm x 1000 cm</t>
  </si>
  <si>
    <t>Mosquito net over bed 235 cm x 1000</t>
  </si>
  <si>
    <t>741850ec-e3ad-4894-a855-8b986d36e5f1</t>
  </si>
  <si>
    <t>OSTROVIT CREATINE MONOHYDRÁT 3300 MG 120 KAPSLÍ KREATIN MONOHYDRÁT KREATINU</t>
  </si>
  <si>
    <t>OSTROVIT CREATINE MONOHYDRATE 3300 MG 120 KAPS CREATINE MONOHYDRATE</t>
  </si>
  <si>
    <t>74186b4f-ca4c-413e-a8d0-bd7337b85a1a</t>
  </si>
  <si>
    <t>Malířská sada Motive 030 567</t>
  </si>
  <si>
    <t>Motive 030 567 painting set</t>
  </si>
  <si>
    <t>74189bbf-2a64-489f-8ae9-50712a839b5b</t>
  </si>
  <si>
    <t>Router TP-Link Deco X60 AX5400 2-PACK 802.11ax (Wi-Fi 6)</t>
  </si>
  <si>
    <t>TP-Link Deco X60 AX5400 2-PACK 802.11ax router (Wi-Fi 6)</t>
  </si>
  <si>
    <t>7418b4b3-e1d3-47c9-8792-7496af61b13e</t>
  </si>
  <si>
    <t>SADA PRO DE/MONTÁŽ TLUMIČŮ 43 EL SATRA S-43IST</t>
  </si>
  <si>
    <t>SET FOR DE/ASSEMBLY OF SHOCK ABSORBERS 43 EL SATRA S-43IST</t>
  </si>
  <si>
    <t>7418d34d-9a28-4213-832d-3c46bdfe0d52</t>
  </si>
  <si>
    <t>Nástěnný kartáč z nerezová ocel Wenko 50884</t>
  </si>
  <si>
    <t>Brush wall mount stainless steel Wenko 50884</t>
  </si>
  <si>
    <t>7418e943-131c-4cdf-a24e-4c75134ce9c0</t>
  </si>
  <si>
    <t>Dovednostní hra Fishing game Martom</t>
  </si>
  <si>
    <t>Fishing game Martom skill game</t>
  </si>
  <si>
    <t>7418f202-159c-49df-81af-fc1a8a41f23a</t>
  </si>
  <si>
    <t>Sáček na zvracení, 1,5 l</t>
  </si>
  <si>
    <t>Bag, bag for vomiting, vomit 1.5l</t>
  </si>
  <si>
    <t>74190df7-d69d-49a1-904d-0c32a9430c1a</t>
  </si>
  <si>
    <t>74197720-7f30-49d7-b9a5-824b18250498</t>
  </si>
  <si>
    <t>MINI KULEČNÍKOVÝ STŮL METEOR POOL 4FT s příslušenstvím 122x61x76 cm</t>
  </si>
  <si>
    <t>MINI BILLIARD TABLE METEOR POOL 4FT with accessories 122x61x76cm</t>
  </si>
  <si>
    <t>74199270-eb02-49b4-a40b-dcc53f9cb4fd</t>
  </si>
  <si>
    <t>Prada Luna Rossa Muži 100 ml</t>
  </si>
  <si>
    <t>Prada Luna Rossa Men 100 ml</t>
  </si>
  <si>
    <t>7419a493-1622-4efc-8bb3-954b6d689634</t>
  </si>
  <si>
    <t>Playmobil – Stanování 71425</t>
  </si>
  <si>
    <t>Playmobil - Tent camping 71425</t>
  </si>
  <si>
    <t>7419b6a2-351e-4188-8521-d058d948707c</t>
  </si>
  <si>
    <t>Krém na boty Buwi černá 60 ml</t>
  </si>
  <si>
    <t>Paste shoe Buwi black 60 ml</t>
  </si>
  <si>
    <t>7419bfaf-5d45-43c0-8a23-abb26a01227d</t>
  </si>
  <si>
    <t>KLÍČE V GUMĚ PLOCHÉ OČKO 6-36 SADA KOMPLET PODLOŽKA 17EL BENSON BY BLAC</t>
  </si>
  <si>
    <t>RUBBER FLAT RING KEYS 6-36 SET MAT 17 EL BENSON BY BLAC</t>
  </si>
  <si>
    <t>7419cdc3-621e-4191-b80f-3f1c6a263056</t>
  </si>
  <si>
    <t>HDD disk Seagate Exos 12TB SATA III 3,5"</t>
  </si>
  <si>
    <t>HDD Seagate Exos 12TB SATA III 3,5"</t>
  </si>
  <si>
    <t>7419f975-879d-405d-9773-94b01455904f</t>
  </si>
  <si>
    <t>PROTIPOTIVÉ VLOŽKY S AKTIVNÍM UHLÍM COCCINE 45</t>
  </si>
  <si>
    <t>ANTI-SWEAT INSERTS ACTIVATED CARBON COCCINE 45</t>
  </si>
  <si>
    <t>741a2584-4d18-4907-89a1-e6559807cdaf</t>
  </si>
  <si>
    <t>ELEKTRICKÝ PILNÍK NA NOHY TARKA PEMZA BRUSKA SADA 3 KOLEČEK LCD</t>
  </si>
  <si>
    <t>ELECTRIC HEEL FOOT FILE GRATER PUMICE STONE MILLING MACHINE SET OF 3 ROLLS LCD</t>
  </si>
  <si>
    <t>741a4dbc-c037-419c-a474-5ad88e2ab160</t>
  </si>
  <si>
    <t>Big Star pánské tenisky DD174270 modré velikost 42</t>
  </si>
  <si>
    <t>Big Star men's sneakers DD174270 blue size 42</t>
  </si>
  <si>
    <t>741b168b-c7d9-4224-9439-0992511a71de</t>
  </si>
  <si>
    <t>Kabel Baseus USB - Apple Lightning 0,23 m černý</t>
  </si>
  <si>
    <t>Baseus USB cable - Apple Lightning 0,23 m black</t>
  </si>
  <si>
    <t>741b2824-15a8-4e01-858d-1a1a7e9453fd</t>
  </si>
  <si>
    <t>JFenzi Insanity Voda 100 ml parfémovaná voda</t>
  </si>
  <si>
    <t>JFenzi Insanity Water 100 ml eau de parfum</t>
  </si>
  <si>
    <t>741b494a-707c-46d1-b935-25bb3d91e2b9</t>
  </si>
  <si>
    <t>Skechers sportovní obuv bílá velikost 30 310387L bílá dětská</t>
  </si>
  <si>
    <t>Skechers sports shoes white size 30 310387L white children's</t>
  </si>
  <si>
    <t>741b70fe-1ffe-48c9-af85-2c2494974f3e</t>
  </si>
  <si>
    <t>Absorpční podložky a podložky MAXSELL 100 ks</t>
  </si>
  <si>
    <t>Absorbent foundations and mats MAXSELL 100 pcs.</t>
  </si>
  <si>
    <t>741b82b5-ce57-4198-87dc-c0cb61d03a5f</t>
  </si>
  <si>
    <t>Doplněk stravy GymBeam Lecithin 1200 mg lecitin kapsle 120 ks</t>
  </si>
  <si>
    <t>Dietary supplement GymBeam Lecithin 1200 mg lecithin capsules 120 pcs.</t>
  </si>
  <si>
    <t>741ba74e-ae47-4e64-9951-51e9a469c106</t>
  </si>
  <si>
    <t>Meiwa Y4249 vzduchový filtr</t>
  </si>
  <si>
    <t>Meiwa Y4249 air filter</t>
  </si>
  <si>
    <t>741bb992-1892-4ffe-96c6-7a6b01523f75</t>
  </si>
  <si>
    <t>Suché krmivo proti krmivo Vet Expert 2 kg</t>
  </si>
  <si>
    <t>Vet Expert insect dry food 2 kg</t>
  </si>
  <si>
    <t>741c7362-5397-4727-80f6-e2648723ec5f</t>
  </si>
  <si>
    <t>Balónky Minecraft 12 palců, 10 kusů</t>
  </si>
  <si>
    <t>12 inch Minecraft balloons 10 pcs</t>
  </si>
  <si>
    <t>741c8f5e-1229-4e69-b3cf-95ebe9c63885</t>
  </si>
  <si>
    <t>Stavebnice Sluban Fire Hasiči 490 dílků</t>
  </si>
  <si>
    <t>Sluban Fire Bricks 490 elements</t>
  </si>
  <si>
    <t>741ca969-5bd1-4376-aaf8-124e191bf0fe</t>
  </si>
  <si>
    <t>Dětské boty adidas GZ9216 HYPERHIKER Černé 40</t>
  </si>
  <si>
    <t>Children's shoes adidas GZ9216 HYPERHIKER Black 40</t>
  </si>
  <si>
    <t>741cd0a6-3560-4b0f-8e56-a90fafca61c0</t>
  </si>
  <si>
    <t>SWANSON Koenzym Q10 200 mg kapsle 30 kusů</t>
  </si>
  <si>
    <t>SWANSON Coenzyme Q10 200mg capsules 30 pieces</t>
  </si>
  <si>
    <t>741cec46-440c-471a-b86b-8a1696a33aca</t>
  </si>
  <si>
    <t>KOLEJOVÝ NÁŘADÍ KILOF L 5 LB/36' 1020166 FISKARS</t>
  </si>
  <si>
    <t>HARDWARE KILOF L 5 LB/36' 1020166 FISKARS</t>
  </si>
  <si>
    <t>741ced53-0975-4bed-931f-3e0a0b9425bf</t>
  </si>
  <si>
    <t>Alessio slaměný klobouk béžový velikost univerzální</t>
  </si>
  <si>
    <t>Alessio straw hat beige universal size</t>
  </si>
  <si>
    <t>741cfb35-c685-40d7-8dff-168e94ab8905</t>
  </si>
  <si>
    <t>Obal na auto Kegel-Błażusiak Basic Garage hatchback S2 šedý</t>
  </si>
  <si>
    <t>Cover for the Kegel-Błażusiak Basic Garage hatchback S2 gray car</t>
  </si>
  <si>
    <t>741d0540-5a76-49da-ba8e-4ccc7998faa7</t>
  </si>
  <si>
    <t>SADA NA OPRAVU FIXY PRO OPRAVU PANELŮ NÁBYTKU DŘEVĚNÝCH DVEŘÍ + VOSK</t>
  </si>
  <si>
    <t>REPAIR KIT SCRATCH MARKERS FOR REPAIRING WOOD DOOR FURNITURE PANELS + WAX</t>
  </si>
  <si>
    <t>741d36e0-247e-491b-ae1e-a95c0a278ae7</t>
  </si>
  <si>
    <t>Akrylový základní nátěr Motip Grand Prix 500 ml</t>
  </si>
  <si>
    <t>Motip Grand Prix 500ml acrylic primer</t>
  </si>
  <si>
    <t>741d3cf8-2b30-4c4c-b984-044d12a548bc</t>
  </si>
  <si>
    <t>Punčocháče hladké Mona Tina Soft Touch 40den hnědé Black coffee velikost 3</t>
  </si>
  <si>
    <t>Mona Tina Soft Touch smooth tights 40den brown Black coffee size 3</t>
  </si>
  <si>
    <t>741d5b06-8260-45b7-861a-6f3906b3fee8</t>
  </si>
  <si>
    <t>Směrové světlo TYC 18-3597-01-2</t>
  </si>
  <si>
    <t>Lampa kierunkowskazu TYC 18-3597-01-2</t>
  </si>
  <si>
    <t>741da65f-cc9a-46fe-bdc8-775ed9c84fe8</t>
  </si>
  <si>
    <t>Figurka z pohádky MATTEL Trollové Chenille modrá 17 cm</t>
  </si>
  <si>
    <t>Figurine from the fairy tale MATTEL Trolls Chenille, blue, 17 cm</t>
  </si>
  <si>
    <t>741dc845-6363-4528-ad09-9761fcc3373f</t>
  </si>
  <si>
    <t>PONOŽKY PONOŽKY, DRŽÍCÍ RUCE, UNIVERZÁLNÍ, POHODLNÉ, BÍLÉ</t>
  </si>
  <si>
    <t>MAGNETIC SOCKS HOLDING HANDS UNIVERSAL COMFORTABLE WHITE</t>
  </si>
  <si>
    <t>741dd754-9d7a-42f5-aec3-e95bc28b93fa</t>
  </si>
  <si>
    <t>Krmivo pro bažanty, pro husy, pro krůty, pro kachny, pro slepice, pro křepelky ALIMA Písečan s.r.o.</t>
  </si>
  <si>
    <t>Food for pheasants, for geese, for turkeys, for ducks, for chickens, for quails ALIMA Písečan s.r.o.</t>
  </si>
  <si>
    <t>741df0b9-7a3a-44c5-88e1-01c5e18fdf10</t>
  </si>
  <si>
    <t>Vyztužená stříbrná podprsenka velikost L</t>
  </si>
  <si>
    <t>Padded bra silver size L</t>
  </si>
  <si>
    <t>741e128f-0c48-46f3-97b9-dce7b2f76646</t>
  </si>
  <si>
    <t>Pohlcovač vlhkosti Wenko pro opakované použití 350 g</t>
  </si>
  <si>
    <t>Wenko reusable desiccant 350g</t>
  </si>
  <si>
    <t>741e8e8f-68cc-4ded-9d0d-c96f12e90d88</t>
  </si>
  <si>
    <t>Přilepovací bezdrátová Noční Lampa se senzorem pohybu soumraku X6</t>
  </si>
  <si>
    <t>Sticky Wireless LED Night Light with Twilight Motion Sensor X6</t>
  </si>
  <si>
    <t>741e8eab-7af8-4473-94fe-d6dd4b086431</t>
  </si>
  <si>
    <t>Vrták do kovu Tvardy T02120 HSS 12 mm 1 ks</t>
  </si>
  <si>
    <t>Tvardy T02120 HSS metal drill 12 mm 1 pc.</t>
  </si>
  <si>
    <t>741ea579-84b6-4ae5-84d5-a73ffe9cfa39</t>
  </si>
  <si>
    <t>Nemrznoucí kapalina do ostřikovačů Coyote -20°C 5 l</t>
  </si>
  <si>
    <t>Antifreeze for Coyote washers -20 ° C 5l</t>
  </si>
  <si>
    <t>741ed1e5-b852-4cbf-aa1c-f8a5b2dafd21</t>
  </si>
  <si>
    <t>Lak na brzdové třmeny MA Professional 20-B33 400 ml červený</t>
  </si>
  <si>
    <t>Brake caliper lacquer MA Professional 20-B33 400 ml red</t>
  </si>
  <si>
    <t>741eeac4-135c-49ca-bc68-1becc7e61802</t>
  </si>
  <si>
    <t>Vložky do bot FUBGUT velikost 41-41</t>
  </si>
  <si>
    <t>Shoe inserts FUBGUT size 41-41</t>
  </si>
  <si>
    <t>741f037b-a89e-438c-9044-020205b8488f</t>
  </si>
  <si>
    <t>Řetěz na kolo Shimano ACNHG40114 6/ 7/ 8</t>
  </si>
  <si>
    <t>Bicycle chain Shimano ACNHG40114 6/ 7/ 8</t>
  </si>
  <si>
    <t>741f0a12-fc44-4bfe-b4b0-379aa9cb0aff</t>
  </si>
  <si>
    <t>Motocyklový alarm Amio MCA14</t>
  </si>
  <si>
    <t>Amio MCA14 motorcycle alarm</t>
  </si>
  <si>
    <t>741f14e6-f809-4fe9-8323-fab5af143fcd</t>
  </si>
  <si>
    <t>Funko Pop! Figurka Superman z Ligy spravedlnosti</t>
  </si>
  <si>
    <t>Funko Pop! Figure Justice League Superman</t>
  </si>
  <si>
    <t>741f168f-a0c9-4a0a-83f9-1e644ec8902b</t>
  </si>
  <si>
    <t>Kolorado sprej (aerosol) 400 ml 500 g</t>
  </si>
  <si>
    <t>Kolorado spray (aerosol) 400 ml 500 g</t>
  </si>
  <si>
    <t>741f8a7b-c050-417a-8d1d-d69513e2c8b2</t>
  </si>
  <si>
    <t>Boa černé z peří se stříbrným leskem 180 cm 50 g</t>
  </si>
  <si>
    <t>Black feather boa with silver shine, 180 cm, 50 g</t>
  </si>
  <si>
    <t>741fafe1-25af-4e4b-85f7-fa7204eb1a68</t>
  </si>
  <si>
    <t>Tiny Tina's Wonderlands Next-Level Edition PlayStation 5 (PS5) krabicová verze</t>
  </si>
  <si>
    <t>Tiny Tina's Wonderlands Next-Level Edition PlayStation 5 (PS5)</t>
  </si>
  <si>
    <t>741fb159-f61f-4f22-b873-c0ad2a055715</t>
  </si>
  <si>
    <t>Holínky holínky Demar vel. 32 šedé</t>
  </si>
  <si>
    <t>Demar children's Wellington boots, size 32, gray</t>
  </si>
  <si>
    <t>741fbbef-0ed1-4b74-9a6d-b8b19c1cf7e3</t>
  </si>
  <si>
    <t>Podložka do zavazadlového prostoru J&amp;J Automotive TPE plast</t>
  </si>
  <si>
    <t>Trunk mat J&amp;J Automotive TPE plastic</t>
  </si>
  <si>
    <t>741fe463-4b4e-4ab7-9315-2c20673db16a</t>
  </si>
  <si>
    <t>Dámské tenisky Lee Cooper 3154 černé, zateplené vysoké sportovní boty 38</t>
  </si>
  <si>
    <t>Women's Sneakers Lee Cooper 3154 black sports shoes insulated high 38</t>
  </si>
  <si>
    <t>741ff90c-2e34-401b-935a-7d1b39a355f1</t>
  </si>
  <si>
    <t>LEVIATAN shopper kabelka plst šedá</t>
  </si>
  <si>
    <t>LEVIATAN bag shopper felt grey</t>
  </si>
  <si>
    <t>74201a45-5300-4227-bd24-478ff5035776</t>
  </si>
  <si>
    <t>Gramofonová jehla Stylus Co. ATN3600</t>
  </si>
  <si>
    <t>Gramophone needle Stylus Co. ATN3600</t>
  </si>
  <si>
    <t>74204d8b-7c67-4dc8-b7d8-ab7fba64733a</t>
  </si>
  <si>
    <t>Velcro wallet Vadobag</t>
  </si>
  <si>
    <t>74205535-5e27-47af-a158-1db182c93226</t>
  </si>
  <si>
    <t>NEJTLUSTŠÍ Tričko - 205 g - PREMIUM - FRUIT OF THE LOOM, bílá L</t>
  </si>
  <si>
    <t>T-Shirt - 205g - PREMIUM - FRUIT OF THE LOOM white L</t>
  </si>
  <si>
    <t>74205752-5179-44ce-9781-050ada2c158f</t>
  </si>
  <si>
    <t>Crocs pánské pantofle 207142 001 velikost 45</t>
  </si>
  <si>
    <t>Crocs men's flip-flops 207142 001 size 45</t>
  </si>
  <si>
    <t>7420629a-68b9-477a-beaf-c7a811cf9300</t>
  </si>
  <si>
    <t>Láhev na krmení Suavinex 180 ml průhledná</t>
  </si>
  <si>
    <t>Suavinex feeding bottle 180 ml transparent</t>
  </si>
  <si>
    <t>7420ab75-c897-4d19-84ac-de7f090ce5e6</t>
  </si>
  <si>
    <t>Stůl Kanza plast CATERINGOVÉ STOLY, bílý</t>
  </si>
  <si>
    <t>Table Kanza plastic CATERING TABLES white</t>
  </si>
  <si>
    <t>7420b7e7-5410-4bfd-aa9d-daed499ca85a</t>
  </si>
  <si>
    <t>Dromedár Modelovací hmota 12 malých tub 0116</t>
  </si>
  <si>
    <t>Dromedary Plastic mass 12 small tubes 0116</t>
  </si>
  <si>
    <t>7420ddee-9317-46da-9bc7-d3b9563f7b81</t>
  </si>
  <si>
    <t>KARTÁČEK na řasy a obočí spirálka univerzální 50ks</t>
  </si>
  <si>
    <t>BRUSH for eyelashes eyebrows universal brush 50 pcs</t>
  </si>
  <si>
    <t>742113e8-0554-4d17-bd07-f23c1cb4340d</t>
  </si>
  <si>
    <t>Maria Nila čistící pudr 60g suchý šampon</t>
  </si>
  <si>
    <t>Maria Nila Cleansing Powder 60g Dry Shampoo</t>
  </si>
  <si>
    <t>7421524d-9996-4e2f-89f5-628db8ca09b5</t>
  </si>
  <si>
    <t>Mosazná redukce Invena 3 mm</t>
  </si>
  <si>
    <t>Reduction brass Invena 3 mm</t>
  </si>
  <si>
    <t>742183aa-8c0b-411a-a77d-6f07baacd674</t>
  </si>
  <si>
    <t>Sada psacích potřeb Tlapková patrola Cass Film 14 dílů</t>
  </si>
  <si>
    <t>Set of writing utensils Paw Patrol Cass Film 14 elements</t>
  </si>
  <si>
    <t>7421e3ea-8531-47b5-ae0c-8f34451fd1ac</t>
  </si>
  <si>
    <t>Kosmetická taštička BULDOK S 2802 šedá</t>
  </si>
  <si>
    <t>Cosmetic bag BULDOK S 2802 grey</t>
  </si>
  <si>
    <t>7421eafc-463f-4c4f-ad18-080277c706be</t>
  </si>
  <si>
    <t>Peterson peněženka přírodní kůže vícebarevná - muž</t>
  </si>
  <si>
    <t>Peterson wallet genuine leather multicolor - man</t>
  </si>
  <si>
    <t>74220066-0b91-4259-b98b-51c0a853a2e4</t>
  </si>
  <si>
    <t>Anekke peněženka eko kůže vícebarevná - žena</t>
  </si>
  <si>
    <t>Anekke purse eco leather multicolor - woman</t>
  </si>
  <si>
    <t>74221e95-1ede-4b78-8daa-06bc48831a22</t>
  </si>
  <si>
    <t>Helikon-Tex pánská bunda větrovka s kapucí Blizzard velikost XS</t>
  </si>
  <si>
    <t>Helikon-Tex men's windbreaker jacket with hood Blizzard, size XS</t>
  </si>
  <si>
    <t>74225a91-eafb-4186-9ac6-d898285a311c</t>
  </si>
  <si>
    <t>Victor Reinz 12-52939-02 Sada těsnění, rukojeť ventilu</t>
  </si>
  <si>
    <t>Victor Reinz 12-52939-02 Zestaw uszczelniaczy, trzonek zaworu</t>
  </si>
  <si>
    <t>7422ac2f-890c-46fb-aea9-593b5fc115a2</t>
  </si>
  <si>
    <t>UV svítilna Aptel ZD75A</t>
  </si>
  <si>
    <t>Aptel ZD75A UV flashlight</t>
  </si>
  <si>
    <t>7422b086-0521-4b56-a1ce-708a34f87a54</t>
  </si>
  <si>
    <t>Otočný přepínač 0-1, ZAPNUTO / VYPNUTO, 1-2-3-4 pólů, 10-100A 63A3 pólů</t>
  </si>
  <si>
    <t>Rotary switch 0-1, ON/OFF, 1-2-3-4 poles, 10-100A 63A3 poles</t>
  </si>
  <si>
    <t>7422c643-b49b-49a1-82fc-3e29601230e1</t>
  </si>
  <si>
    <t>GORILA JE ROZTAŽITELNÁ DO VŠECH STRAN OPICE</t>
  </si>
  <si>
    <t>MONKEY STRETCHABLE GORILLA IN EVERY WAY</t>
  </si>
  <si>
    <t>7422e4c9-1863-4cad-bc07-49bf6f9ecc69</t>
  </si>
  <si>
    <t>USB WiFi adaptér N300 2 Antény 2.4 GHz 300 Mbps</t>
  </si>
  <si>
    <t>USB WiFi Adapter N300 2 Antennas 2.4 GHz 300 Mbps</t>
  </si>
  <si>
    <t>7422ed2b-1b72-43d1-890c-f473daa50fb4</t>
  </si>
  <si>
    <t>Games Workshop Barva Layer Skullcrusher Brass 12 ml</t>
  </si>
  <si>
    <t>Games Workshop Citadel Layer Skullcrusher Brass 12ml paint</t>
  </si>
  <si>
    <t>7423177b-ff23-46a0-afab-51b198b53dea</t>
  </si>
  <si>
    <t>Konopná ústní voda Bio Madent 500 ml</t>
  </si>
  <si>
    <t>Hemp mouthwash Bio Madent 500 ml</t>
  </si>
  <si>
    <t>7423379c-f087-460d-b54b-82b691e4316a</t>
  </si>
  <si>
    <t>Figurka Funko Pop! Star Wars Battle Droid</t>
  </si>
  <si>
    <t>Funko Pop! Figure Star Wars Battle Droid</t>
  </si>
  <si>
    <t>742390b1-91f8-4c31-92f3-6f18ba77bb86</t>
  </si>
  <si>
    <t>Přepínač, hever skla NTY EWS-NS-015</t>
  </si>
  <si>
    <t>Przełącznik, podnośnik szyby NTY EWS-NS-015</t>
  </si>
  <si>
    <t>74239791-89bf-4b98-9c8e-be14946dcd29</t>
  </si>
  <si>
    <t>Spin Master Tlapková patrola Hrdina s figurkou Marshall</t>
  </si>
  <si>
    <t>PAW Patrol: Brave Marshall Pups</t>
  </si>
  <si>
    <t>7423abda-d75a-41aa-901f-8150364ce7d5</t>
  </si>
  <si>
    <t>Musli malina s morušem Pięć Przemian 0,5 kg</t>
  </si>
  <si>
    <t>Muesli raspberry with mulberry Pięć Przemian 0,5 kg</t>
  </si>
  <si>
    <t>7424132f-a669-4172-ab0d-88ba00b4ae38</t>
  </si>
  <si>
    <t>Sada povlečení Jerry Fabrics 100 x 135 cm vícebarevná</t>
  </si>
  <si>
    <t>Jerry Fabrics bedding set 100 x 135 cm multicolored</t>
  </si>
  <si>
    <t>7424540f-0131-4e27-b5bc-03ea4cfd11b6</t>
  </si>
  <si>
    <t>BARMANSKÝ DÁVKOVAČ NA ALKOHOL A VÍNO DRINK</t>
  </si>
  <si>
    <t>BARMAN'S DISPENSER FOR ALCOHOL WINE DRINK</t>
  </si>
  <si>
    <t>742466b6-3d92-4b39-9549-f043f6f71866</t>
  </si>
  <si>
    <t>742477a4-d8fc-4ecc-bd40-402e6e63c991</t>
  </si>
  <si>
    <t>VET-P-IM 120 ml BETA-GLUKAN NA IMUNITU pro psa</t>
  </si>
  <si>
    <t>VET-P-IM 120 ml BETA-GLUCAN FOR RESISTANCE TO DOGS</t>
  </si>
  <si>
    <t>7424ab6d-153b-4864-98b0-d50f5f6a1dda</t>
  </si>
  <si>
    <t>Chránič na matrace Babymam 200 x 180 cm</t>
  </si>
  <si>
    <t>Mattress protector Babymam 200 x 180 cm</t>
  </si>
  <si>
    <t>7424d2b0-ff3e-4cd3-9441-da5efa9aabae</t>
  </si>
  <si>
    <t>Lineární odtok Rea NEOX SUPERFLOW 90 cm</t>
  </si>
  <si>
    <t>Linear drain Rea NEOX SUPERFLOW 90 cm</t>
  </si>
  <si>
    <t>742503cf-0966-4db6-b8bc-6e88f85f5aee</t>
  </si>
  <si>
    <t>Buty trekkingowe męskie CMP RIGEL MID - 44, Šedá, TREKKING</t>
  </si>
  <si>
    <t>Men's trekking shoes CMP RIGEL MID - 44, Grey, TREKKING</t>
  </si>
  <si>
    <t>7425556c-0335-4d11-9b74-6c48b2f762e3</t>
  </si>
  <si>
    <t>Polcar 5509556M vložka zrcátka</t>
  </si>
  <si>
    <t>Polcar 5509556M wkład lusterka lusterko</t>
  </si>
  <si>
    <t>74255da5-fb0f-4bfd-99fa-2081b85c0f57</t>
  </si>
  <si>
    <t>Blic 6102-02-1211521P Sklo zrcátka, vnější zrcátko</t>
  </si>
  <si>
    <t>Blic 6102-02-1211521P Szkło lusterka, lusterko zewnętrzne</t>
  </si>
  <si>
    <t>742587e7-b113-407a-82c0-02fa38e4e02d</t>
  </si>
  <si>
    <t>Kancelářské nůžky Titanum 21 cm</t>
  </si>
  <si>
    <t>Titanum office scissors 21 cm</t>
  </si>
  <si>
    <t>742596b8-d966-4e0a-a1c1-f09129073b84</t>
  </si>
  <si>
    <t>Timberland Sprint Trekker M TB0A5YHK015 41.5</t>
  </si>
  <si>
    <t>Timberland Sprint Trekker M TB0A5YHK015 41.5 shoes</t>
  </si>
  <si>
    <t>7425a7be-acec-4cfa-a6e4-e4ed8e62741f</t>
  </si>
  <si>
    <t>PÁNSKÉ TRIČKO SCUDERIA FERRARI F1 PRO FANOUŠKA KLUKA VEL M</t>
  </si>
  <si>
    <t>MEN'S T-SHIRT SCUDERIA FERRARI F1 FOR BOY FAN ROZ M</t>
  </si>
  <si>
    <t>7425b3c0-6b1d-4d87-a848-db74aecdfbaf</t>
  </si>
  <si>
    <t>Látkový obojek pro psa Waudog vel. M</t>
  </si>
  <si>
    <t>Dog collar fabric Waudog s. M</t>
  </si>
  <si>
    <t>7425d721-aaf2-4bfa-9f11-4c809ec528ea</t>
  </si>
  <si>
    <t>BONDINGOVÉ ŘASY STARTOVACÍ SADA ŘASY DIY 280 TRSŮ D CURL CLUSTER LASHES</t>
  </si>
  <si>
    <t>EYELASHES BONDING STARTER SET EYELASHES DIY 280 TUFTS D CURL CLUSTER LASHES</t>
  </si>
  <si>
    <t>7425dfc7-6eab-4462-b7ac-7949ae41e291</t>
  </si>
  <si>
    <t>Natura Wita Čaj pro naše plíce 80 g</t>
  </si>
  <si>
    <t>Natura Wita Tea For Our Lungs 80g</t>
  </si>
  <si>
    <t>742616fe-df60-4eba-833a-5977ab25f001</t>
  </si>
  <si>
    <t>BOTY MIZUNO WAVE IBUKI 3 J1GK207321 vel.39</t>
  </si>
  <si>
    <t>SHOES MIZUNO WAVE IBUKI 3 J1GK207321 r.39</t>
  </si>
  <si>
    <t>742631b8-fa9f-4509-8c4c-e532ca7d6f91</t>
  </si>
  <si>
    <t>BEZTLAKOVÉ POPRUHY TYPU GUARD PRO PSA SILNÉ MĚKKÉ velikost M</t>
  </si>
  <si>
    <t>PRESSURE-FREE GUARD HARNESS FOR DOGS, STRONG SOFT, size M</t>
  </si>
  <si>
    <t>742637c7-e57f-4ba9-92d7-4274fcb7c819</t>
  </si>
  <si>
    <t>Llorens M740-38 obleček pro panenku miminko NEW BORN velikosti 40-42 cm</t>
  </si>
  <si>
    <t>Llorens M740-38 clothes for NEW BORN doll, size 40-42 cm</t>
  </si>
  <si>
    <t>7426416a-d783-4e47-9dfe-41a645457594</t>
  </si>
  <si>
    <t>Rainbow Loom Original - gumičky - 300ks - ocean mix</t>
  </si>
  <si>
    <t>Rainbow Loom Original - rubber bands - 300 pcs - ocean mix</t>
  </si>
  <si>
    <t>74266921-9020-4c1c-8539-2792b5e34ae8</t>
  </si>
  <si>
    <t>Diamantový nástroj pro vyrovnávání kotoučů Yato YT-61395</t>
  </si>
  <si>
    <t>Przyrząd diamentowy do wyrównywania tarcz Yato YT-61395</t>
  </si>
  <si>
    <t>74267ecc-12e1-45a7-a8bb-07d2690348d3</t>
  </si>
  <si>
    <t>Hladký papír AAO, vícebarevný</t>
  </si>
  <si>
    <t>Smooth tissue paper AAO multicolor</t>
  </si>
  <si>
    <t>7426880f-1767-448f-8f92-22c566454fec</t>
  </si>
  <si>
    <t>Papírová koule, dekorace světle růžová, 30 cm</t>
  </si>
  <si>
    <t>Paper ball, light pink decoration, 30 cm</t>
  </si>
  <si>
    <t>7426cb34-8c3a-4959-85e9-54aaec4a9d90</t>
  </si>
  <si>
    <t>Alkalická baterie Varta D (R20) 1 ks</t>
  </si>
  <si>
    <t>Battery alkaline battery Varta D (R20) 1 pcs</t>
  </si>
  <si>
    <t>7426e12d-8bd0-41bb-bbed-2efae75fec1b</t>
  </si>
  <si>
    <t>ZOLUX Miska gresová pro hlodavce 200 ml šedá</t>
  </si>
  <si>
    <t>ZOLUX Bowl stoneware for rodent 200 ml grey</t>
  </si>
  <si>
    <t>7426e1c6-925e-49e6-bcfd-1f9cbd99b4d7</t>
  </si>
  <si>
    <t>SWISSTEN Síťová nabíječka Adaptér USB + USB-C 12W bílá</t>
  </si>
  <si>
    <t>SWISSTEN Network Charger Adapter USB + USB-C 12W white</t>
  </si>
  <si>
    <t>7426f552-e857-48b3-9a6d-10c538e3ffd5</t>
  </si>
  <si>
    <t>CLINOMYN Smokers Bělící zubní pasta pro kuřáky Fresh Mint 75 ml</t>
  </si>
  <si>
    <t>CLINOMYN Smokers Whitening toothpaste for smokers Fresh Mint 75 ml</t>
  </si>
  <si>
    <t>742708e2-fa83-4096-80a9-f888a6651537</t>
  </si>
  <si>
    <t>REGÁL NA KNIHY STROMEK ČERNÝ STABILNÍ ORGANIZÉR POLICE, výška: 112 cm</t>
  </si>
  <si>
    <t>BOOKCASE TREE BLACK STABLE SHELF ORGANIZER, HEIGHT: 112 cm</t>
  </si>
  <si>
    <t>74270bfb-b666-478d-835c-723573bfa9ef</t>
  </si>
  <si>
    <t>Midex dětská tylová sukně tyl velikost 116</t>
  </si>
  <si>
    <t>Midex children's tulle skirt tulle size 116</t>
  </si>
  <si>
    <t>74273005-725d-469d-ac86-cc22eeccd181</t>
  </si>
  <si>
    <t>Letní přírodní sluneční clona Verona cz22129-2</t>
  </si>
  <si>
    <t>Summer NATURAL sun canopy Werona cz22129-2</t>
  </si>
  <si>
    <t>742756b3-c337-457a-9815-6a67a7c5b73d</t>
  </si>
  <si>
    <t>Ruční dmychadlo na gril Iso Trade</t>
  </si>
  <si>
    <t>BBQ blower manual Iso Trade</t>
  </si>
  <si>
    <t>74276399-1104-4e68-9234-d5f6a14b018c</t>
  </si>
  <si>
    <t>Botník SoBuy 100 x 91 x 19 cm černá</t>
  </si>
  <si>
    <t>SoBuy Shoe Cabinet 100 x 91 x 19 cm Black</t>
  </si>
  <si>
    <t>742771df-903b-4e47-86a9-0f9d4740e48a</t>
  </si>
  <si>
    <t>Gallus koncentrovaný gel na praní univerzální 4v1 112pr 4,05 l</t>
  </si>
  <si>
    <t>Gallus concentrated universal washing gel 4in1 112pr 4,05l</t>
  </si>
  <si>
    <t>7427915d-9d2c-43e2-9e35-141faffc5cf5</t>
  </si>
  <si>
    <t>Kabel Usams Spring minijack 3,5 mm – minijack 3,5 mm 1,2 m</t>
  </si>
  <si>
    <t>Usams Spring minijack 3.5 mm - minijack 3.5 mm cable 1.2 m</t>
  </si>
  <si>
    <t>74279533-b456-49e6-8dc2-46746c897aeb</t>
  </si>
  <si>
    <t>Puzzle Ravensburger 500 dílků 175161 Dřevěné puzzle Kouzelný les 500 kusů</t>
  </si>
  <si>
    <t>Puzzle Ravensburger 500 pieces 175161 Wooden puzzle Magic forest 500 pieces</t>
  </si>
  <si>
    <t>7427b179-b52a-48e2-a9ed-539fc5e614d7</t>
  </si>
  <si>
    <t>Semilac UV LED lampa 24W/48 Diamond Collection</t>
  </si>
  <si>
    <t>Semilac UV LED lamp 24W/48 Diamond Collection</t>
  </si>
  <si>
    <t>7427cec8-2842-4816-a530-9bcec17c4929</t>
  </si>
  <si>
    <t>VIKI 584 podprsenka VIOLA měkká velká POLNÍ CHRPA 90D</t>
  </si>
  <si>
    <t>VIKI 584 bra VIOLA soft large field CHABER 90D</t>
  </si>
  <si>
    <t>7427ffb4-f97b-40f6-a2c1-fc64a1f43e20</t>
  </si>
  <si>
    <t>VTR Vložky do bot Barefoot Justar šedé, velikost 46-47</t>
  </si>
  <si>
    <t>VTR Barefoot Justar shoe inserts, gray, size 46-47</t>
  </si>
  <si>
    <t>742803f9-dab2-4f6a-a2a1-294df23e4137</t>
  </si>
  <si>
    <t>FÓLIOVÝ BALÓNEK HVĚZDIČKA SVĚTLE BÉŽOVÁ 48 CM 18'' HVĚZDA BÉŽOVÁ DEKORACE OZDOBA</t>
  </si>
  <si>
    <t>FOIL BALLOON STAR LIGHT BEIGE 48CM 18'' STAR BEIGE DECORATION</t>
  </si>
  <si>
    <t>74281cf5-fc25-4dcc-9c91-53bd4df3d452</t>
  </si>
  <si>
    <t>Vana do bazénu pro křečka, hlodavce, myši, do koupele, písková toaleta</t>
  </si>
  <si>
    <t>Cuvette Bathtub Pool for Hamster Rodent Mouse Bathtub Sand Toilet</t>
  </si>
  <si>
    <t>74282748-652e-455f-9a88-0a5e063b2064</t>
  </si>
  <si>
    <t>Opel OE 13227300 zátka nádrže ostřikovačů</t>
  </si>
  <si>
    <t>Opel OE 13227300 washer reservoir cap</t>
  </si>
  <si>
    <t>7428448c-5b66-43ee-83b1-7c3f865c27d5</t>
  </si>
  <si>
    <t>Vtech Tut Tut Autíčko Otík - Helča</t>
  </si>
  <si>
    <t>74284d6a-0e04-4bf1-ae28-9b0048c79375</t>
  </si>
  <si>
    <t>Philips LED žárovky H4/H19 Ultinon Access UA2500 12V</t>
  </si>
  <si>
    <t>Philips H4/H19 LED Ultinon Access UA2500 12V Bulbs</t>
  </si>
  <si>
    <t>74288deb-4ab0-4fb2-b67f-d8830140aff5</t>
  </si>
  <si>
    <t>Baby Annabell Šatičky na ven s leknínem, 43 cm</t>
  </si>
  <si>
    <t>Baby Annabell clothes</t>
  </si>
  <si>
    <t>7428b817-a679-4094-acd5-c5ba9e8fa24d</t>
  </si>
  <si>
    <t>Volně stojící koš na prádlo 5five Simply Smart 65 l černý</t>
  </si>
  <si>
    <t>Freestanding laundry basket 5five Simply Smart 65l black</t>
  </si>
  <si>
    <t>7428bfd4-ed35-43e0-97dc-f27a016e846a</t>
  </si>
  <si>
    <t>Baldachýn záclona stan závěsný pro děti růžový</t>
  </si>
  <si>
    <t>Canopy curtain hanging teepee tent for children pink</t>
  </si>
  <si>
    <t>7428e019-1457-4ab2-a20b-4e984ab06ba5</t>
  </si>
  <si>
    <t>Art AND Play Pěnová Plastelína brokátová 6 kostek 10001606</t>
  </si>
  <si>
    <t>Art AND Play Glitter foam 6 cubes 10001606</t>
  </si>
  <si>
    <t>7428e122-2e2e-4549-8394-e0e37ab08f0c</t>
  </si>
  <si>
    <t>Lee Cooper dětské sněhule hnědé velikost 29</t>
  </si>
  <si>
    <t>Lee Cooper kids snow boots brown size 29</t>
  </si>
  <si>
    <t>74294e26-cf1b-4453-a7b6-a0f660b39466</t>
  </si>
  <si>
    <t>AA Men Advanced Care Intensive 50+ obnovující krém na obličej 50 ml</t>
  </si>
  <si>
    <t>AA Men Advanced Care Intensive 50+ rebuilding face cream 50ml</t>
  </si>
  <si>
    <t>7429673c-d2b4-49a2-8905-ef2a1dc5fc3f</t>
  </si>
  <si>
    <t>Volně stojící koš na prádlo Matkam 65 l bílý, šedý</t>
  </si>
  <si>
    <t>Freestanding laundry basket Matkam 65l white, grey</t>
  </si>
  <si>
    <t>7429773e-9c9a-418e-baa7-2575bc0d5515</t>
  </si>
  <si>
    <t>Ušní kapky Aflofarm Akustone Alert roztok 15 ml</t>
  </si>
  <si>
    <t>Aflofarm Akustone Alert ear drops solution 15 ml</t>
  </si>
  <si>
    <t>742986d7-d6b8-475a-b79c-cbe2ce17c23b</t>
  </si>
  <si>
    <t>Lego Kaskadérský motocykl s kuřecím masem 60310</t>
  </si>
  <si>
    <t>Lego Chicken Stunt Motorcycle 60310</t>
  </si>
  <si>
    <t>7429bd1f-edf8-4d7e-a15d-4f517b6b512c</t>
  </si>
  <si>
    <t>Akumulátorový secí stroj Wuber 3,3 l 500 cm</t>
  </si>
  <si>
    <t>Cordless seed drill Wuber 3,3 l 500 cm</t>
  </si>
  <si>
    <t>7429c88b-a979-4289-a847-ae6a85c94624</t>
  </si>
  <si>
    <t>BUBCHEN KIDS SPORT ŠAMPON GEL NA MYTÍ 230 ml</t>
  </si>
  <si>
    <t>BUBCHEN KIDS SPORT SHAMPOO WASH GEL 230ml</t>
  </si>
  <si>
    <t>7429f9c5-81d3-4c12-8e06-357a203f7a00</t>
  </si>
  <si>
    <t>TVRZENÉ SKLO HOFI GLASS PRO+ PRO XIAOMI POCO X4 PRO 5G</t>
  </si>
  <si>
    <t>TEMPERED GLASS HOFI GLASS PRO+ FOR XIAOMI POCO X4 PRO 5G</t>
  </si>
  <si>
    <t>7429fe05-b9fe-4ec8-91d4-70215a651452</t>
  </si>
  <si>
    <t>WIDIOVÁ KOTOUČKA NA DŘEVO 230 x 32 mm 60T PILA WIDIA</t>
  </si>
  <si>
    <t>VIDEO BLADE FOR WOOD 230 x 32mm 60T SAW WIDIA</t>
  </si>
  <si>
    <t>742a0523-b056-43a3-80bb-a30b75c63883</t>
  </si>
  <si>
    <t>Desková hra text</t>
  </si>
  <si>
    <t>Board game text</t>
  </si>
  <si>
    <t>742a2b3c-4852-40a3-a656-bcc5e93952ea</t>
  </si>
  <si>
    <t>24 kg Bílý Grys Stelivo pro akvárium Malawi 1-4 mm</t>
  </si>
  <si>
    <t>24kg White Grit Litter For Malawi Aquarium 1-4mm</t>
  </si>
  <si>
    <t>742a2e9c-617f-419b-abb0-25982586c321</t>
  </si>
  <si>
    <t>EKO ČAJ S KURKUMOU (25 x 2 g) 50 g DARY NATURY</t>
  </si>
  <si>
    <t>TEA WITH TURMERIC EKO (25x2g) 50g DARY NATURY</t>
  </si>
  <si>
    <t>742ae27f-ab46-43f7-a601-9ff0f689b0ce</t>
  </si>
  <si>
    <t>Sada přesných nožů Carmotion 16 dílů</t>
  </si>
  <si>
    <t>Carmotion 16-piece precision knife set</t>
  </si>
  <si>
    <t>742afdd3-61f3-4e46-9a14-242b90591c7e</t>
  </si>
  <si>
    <t>IDS Identifier K - s klip</t>
  </si>
  <si>
    <t>IDS Identifier K - s clip</t>
  </si>
  <si>
    <t>742b1f5e-2d11-41f6-8550-1c49be816209</t>
  </si>
  <si>
    <t>Pánská nepromokavá trekingová bunda Regatta RMW281 15 L</t>
  </si>
  <si>
    <t>Men's rain trekking jacket Regatta RMW281 15 L</t>
  </si>
  <si>
    <t>742bb144-3b1d-4047-9db0-7a12d1c21084</t>
  </si>
  <si>
    <t>Tvrzené sklo 9D Ceramic pro Samsung Galaxy A34 5G</t>
  </si>
  <si>
    <t>9D Ceramic Tempered Glass for Samsung Galaxy A34 5G</t>
  </si>
  <si>
    <t>742bff0b-65fb-40aa-bf84-93eee5dc6de5</t>
  </si>
  <si>
    <t>Přistýlka Kinderkrfat Nestee Up 2 béžová</t>
  </si>
  <si>
    <t>Cot Kinderkrfat Nestee Up 2 beige</t>
  </si>
  <si>
    <t>742c0e96-d734-4c59-b3dd-10834fd7aecb</t>
  </si>
  <si>
    <t>Stanley Láhev IceFlow Flip Straw 2.0 0,7L Rose Quartz</t>
  </si>
  <si>
    <t>Stanley Bottle IceFlow Flip Straw 2.0 0,7L Rose Quartz</t>
  </si>
  <si>
    <t>742c5d57-a534-46b5-ad7d-ab5c60d32935</t>
  </si>
  <si>
    <t>HOTOVÁ ZÁCLONA VOÁL BÍLÁ ZÁVĚS NA PÁSKU TUNEL ŽABKY DO OBÝVACÍHO POKOJE 600x245 cm</t>
  </si>
  <si>
    <t>READY CURTAIN VOILE WHITE CURTAIN on TAPE FROGS TUNNEL FOR THE LIVING ROOM 600x245 cm</t>
  </si>
  <si>
    <t>742c74ff-a5d2-46f8-b9c8-6519af6d070b</t>
  </si>
  <si>
    <t>PÁSKA SVÍTÍCÍ VE TMĚ NA MOTORKU SAMOLEPKY 5 M</t>
  </si>
  <si>
    <t>TAPE GLOW IN THE DARK MOTORCYCLE STICKERS 5M</t>
  </si>
  <si>
    <t>742c8910-d934-42ff-859c-510ab4b1c379</t>
  </si>
  <si>
    <t>BEFADO ADIDASY 516Y412 SPORTOVNÍ OBUV (25-41) vel. 32</t>
  </si>
  <si>
    <t>BEFADO ADIDAS 516Y412 TRAINERS (25-41) r. 32</t>
  </si>
  <si>
    <t>742ca20b-1f6d-4adc-a364-3cf06231a41d</t>
  </si>
  <si>
    <t>METODA OSMO MÍCHEJTE ZELENÉ 800G</t>
  </si>
  <si>
    <t>OSMO METHOD MIX GREEN 800G</t>
  </si>
  <si>
    <t>742caad3-f45c-4c8b-8542-2f98152c66cf</t>
  </si>
  <si>
    <t>So!Flow Peelingový šampon prodlužující svěžest</t>
  </si>
  <si>
    <t>So!Flow Peeling shampoo that extends freshness</t>
  </si>
  <si>
    <t>742cbff7-3160-4435-84ef-b2e9356da305</t>
  </si>
  <si>
    <t>Konektor Eaton 0 W</t>
  </si>
  <si>
    <t>Connector Eaton 0 W</t>
  </si>
  <si>
    <t>742cc28c-45cd-4b53-8570-7982812ad784</t>
  </si>
  <si>
    <t>Sklo 3MK pro Google Pixel 8 4 ks</t>
  </si>
  <si>
    <t>Hybrid glass 3MK for Google Pixel 8 4 pcs.</t>
  </si>
  <si>
    <t>742cc6ca-300c-47a4-bb99-1b6834ff4a1e</t>
  </si>
  <si>
    <t>Garáž TURBO BALL Chicco 705890</t>
  </si>
  <si>
    <t>Garage TURBO BALL Chicco 705890</t>
  </si>
  <si>
    <t>742cf3ed-33b5-4891-a914-c3d8f59be31f</t>
  </si>
  <si>
    <t>LED svíčková žárovka E14 4W 6000K mléčná SPECTRUM</t>
  </si>
  <si>
    <t>LED candle bulb E14 4W 6000K milky SPECTRUM</t>
  </si>
  <si>
    <t>742d0a8e-e057-401f-affd-49d884b53805</t>
  </si>
  <si>
    <t>Doplněk stravy Grupa Adamed Oeparol pupalkový olej kapsle 65 g 60 ks</t>
  </si>
  <si>
    <t>Diet supplement Grupa Adamed Oeparol evening primrose oil capsules 65 g 60 pcs</t>
  </si>
  <si>
    <t>742d0b9b-6ca3-45eb-bdd2-3f5c2749523f</t>
  </si>
  <si>
    <t>Ultrasonický čistič zubů TrueSonic Černá</t>
  </si>
  <si>
    <t>TrueSonic Ultrasonic Tooth Cleaner Black</t>
  </si>
  <si>
    <t>742d1a38-99ec-4545-8e8c-f5455cc55db9</t>
  </si>
  <si>
    <t>Spirála. Džundži Itó</t>
  </si>
  <si>
    <t>742d1c22-248c-4331-a80a-d27eea20c2fd</t>
  </si>
  <si>
    <t>VRTÁK ZÁVITOVÝ HSS PRO ZÁVITY M3 ZÁVITNÍK</t>
  </si>
  <si>
    <t>HSS THREADING DRILL BIT FOR M3 THREADS TAP</t>
  </si>
  <si>
    <t>742d682d-33d3-42c3-a9d7-16d3a1d8a828</t>
  </si>
  <si>
    <t>INKA Rostlinný mandlový nápoj 1 l</t>
  </si>
  <si>
    <t>INKA Vegetable Almond Drink 1l</t>
  </si>
  <si>
    <t>742d6b5d-f37f-43b7-8359-c49a9e6efbdf</t>
  </si>
  <si>
    <t>Carolina Herrera Good Girl Blush 30 ml parfémovaná voda žena EDP</t>
  </si>
  <si>
    <t>Carolina Herrera Good Girl Blush 30ml Eau de Parfum woman EDP</t>
  </si>
  <si>
    <t>742d765f-f1a3-4d3a-8fe2-7b1f14f57c47</t>
  </si>
  <si>
    <t>Cuketa Astra Polka Torseed semena 2 g</t>
  </si>
  <si>
    <t>Zucchini Astra Polka Torseed seeds 2 g</t>
  </si>
  <si>
    <t>742d8918-8696-4d23-a9c1-d1b574d9d22e</t>
  </si>
  <si>
    <t>Gorsenia měkká podprsenka béžová velikost 90D</t>
  </si>
  <si>
    <t>Gorsenia soft beige bra size 90D</t>
  </si>
  <si>
    <t>742d94ff-cc69-42d2-b63e-c32e0dcc7f26</t>
  </si>
  <si>
    <t>Česká republika Libor Sváček</t>
  </si>
  <si>
    <t>742daf7c-6e83-473f-8664-8ee6a26f235f</t>
  </si>
  <si>
    <t>Nástěnné hodiny Esperanza vícebarevné 30 cm</t>
  </si>
  <si>
    <t>Wall clock Esperanza multicolor 30cm</t>
  </si>
  <si>
    <t>742dc346-9ee6-4c95-8c81-639309f7644b</t>
  </si>
  <si>
    <t>Pouzdro voděodolné Baseus ACFSD-D02 bílé</t>
  </si>
  <si>
    <t>Baseus ACFSD-D02 waterproof case white</t>
  </si>
  <si>
    <t>742dca76-e2d1-4846-bbc5-ffd107b6873b</t>
  </si>
  <si>
    <t>Toaletní voda BI-ES 100 ml</t>
  </si>
  <si>
    <t>Eau de Toilette BI-ES 100 ml</t>
  </si>
  <si>
    <t>742dd461-70f8-470f-b9fd-19b8139dce3f</t>
  </si>
  <si>
    <t>Školní batoh vícekomorový St.Right červený, fialový, modrý, oranžový, růžový 23 l</t>
  </si>
  <si>
    <t>Multi-chamber school backpack St.Right red, purple, blue, orange, pink 23 l</t>
  </si>
  <si>
    <t>742df82b-fbb1-47a6-94d7-7fc30fe6d667</t>
  </si>
  <si>
    <t>Dětská plavecká čepice Silikon Nike černá</t>
  </si>
  <si>
    <t>Swimming cap kids Silicone Nike black</t>
  </si>
  <si>
    <t>742e33ce-cef0-4497-a58b-a3992e31ea41</t>
  </si>
  <si>
    <t>SAMOLEPICÍ GELOVÉ PATKY PODPATĚNKY PÁR</t>
  </si>
  <si>
    <t>SELF-ADHESIVE GEL HEELS PAIR</t>
  </si>
  <si>
    <t>742e4211-e700-43f1-b975-a00c55a622ab</t>
  </si>
  <si>
    <t>Smeták ulicový Levior dřevo</t>
  </si>
  <si>
    <t>Broom street Levior wood</t>
  </si>
  <si>
    <t>742e5aed-8d8f-4098-a7d5-1b1d75edeb41</t>
  </si>
  <si>
    <t>Zklidňující krém na obličej Avène Cleanance Hydra den a noc 40 ml</t>
  </si>
  <si>
    <t>Avène Cleanance Hydra soothing face cream day and night 40 ml</t>
  </si>
  <si>
    <t>742e69bc-a92e-435d-849d-5c491b041afb</t>
  </si>
  <si>
    <t>Pomalu hořící oheň Hawkins Paula</t>
  </si>
  <si>
    <t>742e73b2-a547-4fae-894c-28b815f9574e</t>
  </si>
  <si>
    <t>Propiska SCHNEIDER Slider Edge XB červený</t>
  </si>
  <si>
    <t>Pen SCHNEIDER Slider Edge XB red</t>
  </si>
  <si>
    <t>742e9894-8ce3-45ac-b6e9-c84478e9e2fa</t>
  </si>
  <si>
    <t>Warhammer 40000 Dire Avengers | Games Workshop Craftworlds</t>
  </si>
  <si>
    <t>Warhammer 40000 Dire Avengers | Craftworlds Games Workshop</t>
  </si>
  <si>
    <t>742f6788-eea9-402a-93be-f9518656ee41</t>
  </si>
  <si>
    <t>Doplněk stravy Now Foods DHA-500 kapslí 90 ks</t>
  </si>
  <si>
    <t>Diet supplement Now Foods DHA-500 capsules 90 pcs</t>
  </si>
  <si>
    <t>742ff64e-139e-4ccb-8499-78a7c5f261ad</t>
  </si>
  <si>
    <t>BÍLÝ LOUPANÝ SEZAM 500 G - ŠAFRÁN</t>
  </si>
  <si>
    <t>WHITE SHELLED SESAME SEEDS 500G - SAFFRON</t>
  </si>
  <si>
    <t>74300235-76f9-4050-9a65-ea6328b6e15a</t>
  </si>
  <si>
    <t>BEZDENNÁ BAŇKA DO KÁVOVARU DELONGHI 51 mm</t>
  </si>
  <si>
    <t>BOTTOMLESS SHAFT FOR DELONGHI COFFEE MACHINE 51mm</t>
  </si>
  <si>
    <t>74300959-f82a-4a05-9dd1-abae6e2180ef</t>
  </si>
  <si>
    <t>Neoprenové činky Hop-Sport 2 x 1 kg 2 ks</t>
  </si>
  <si>
    <t>Neoprene dumbbells Hop-Sport 2x 1 kg 2 pcs.</t>
  </si>
  <si>
    <t>74300cc5-9ac2-4ee3-ae03-b35404e23c1f</t>
  </si>
  <si>
    <t>Bezdrátová sluchátka do uší Sony WI-C100</t>
  </si>
  <si>
    <t>Sony WI-C100 Wireless Earbuds</t>
  </si>
  <si>
    <t>74301c87-1f3d-41d0-9fc8-daf50eed10b4</t>
  </si>
  <si>
    <t>NŮŽ UMAREX</t>
  </si>
  <si>
    <t>ELITE FORCE FOLDING KNIFE EF141 UMAREX</t>
  </si>
  <si>
    <t>743035be-e10f-4905-bcf7-e68ab2441860</t>
  </si>
  <si>
    <t>4F pánské pantofle 4F velikost 45</t>
  </si>
  <si>
    <t>4F men's flip-flops 4F size 45</t>
  </si>
  <si>
    <t>743074fd-7c5b-4993-82ef-401bf52b1114</t>
  </si>
  <si>
    <t>Mann-Filter CUK 23 019/1 Filtr, větrání prostoru pro cestující</t>
  </si>
  <si>
    <t>Mann-Filter CUK 23 019/1 Filtr, wentylacja przestrzeni pasażerskiej</t>
  </si>
  <si>
    <t>7430bb4f-d31b-40dd-b832-a3724ca959ee</t>
  </si>
  <si>
    <t>TERMOHRNEK ALICIA 300 ml ČERNÝ GALICJA 24694</t>
  </si>
  <si>
    <t>THERMAL MUG ALICIA 300ml BLACK GALICJA 24694</t>
  </si>
  <si>
    <t>7430bce0-7118-471d-a00a-298d2ec5b955</t>
  </si>
  <si>
    <t>BabyOno Sada manikúra šedá</t>
  </si>
  <si>
    <t>BabyOno 398/03 baby nail care set</t>
  </si>
  <si>
    <t>7430be86-6763-44f7-a5ef-2745bd3fb681</t>
  </si>
  <si>
    <t>Lžíce na těstoviny FISKARS 1027301</t>
  </si>
  <si>
    <t>Pasta spoon FISKARS 1027301</t>
  </si>
  <si>
    <t>7430e119-d79c-4590-97cf-c3174cd4d748</t>
  </si>
  <si>
    <t>Lumineo Peeling 2023 LED MEGA 4-Set - Hydratační</t>
  </si>
  <si>
    <t>Lumineo Peeling 2023 LED MEGA 4-Set - Moisturizing</t>
  </si>
  <si>
    <t>7431045d-689d-4b7e-b073-0800b095bf03</t>
  </si>
  <si>
    <t>Stolová podložka BIGSTREN šedá 45 cm x 30 cm</t>
  </si>
  <si>
    <t>Table mat BIGSTREN grey 45 cm x 30 cm</t>
  </si>
  <si>
    <t>74312582-c988-498c-8890-995f090efbca</t>
  </si>
  <si>
    <t>Motorový olej Motul 5 l 5W-40</t>
  </si>
  <si>
    <t>Engine oil Motul 5 l 5W-40</t>
  </si>
  <si>
    <t>74313d93-f01a-44a3-8909-35c11782fd95</t>
  </si>
  <si>
    <t>Zvýrazňovač vícebarevný D.rect 4 ks</t>
  </si>
  <si>
    <t>Highlighter multicolor D.rect 4 pcs.</t>
  </si>
  <si>
    <t>74315fe0-2a14-4a9a-8b14-41f1747833c9</t>
  </si>
  <si>
    <t>Omáčka Winiary 250 ml</t>
  </si>
  <si>
    <t>Winiary tartar sauce 250ml</t>
  </si>
  <si>
    <t>74318268-dc47-49c0-be51-d114fa9add20</t>
  </si>
  <si>
    <t>Wojtyłko papuče Rzepy růžová velikost 22</t>
  </si>
  <si>
    <t>Wojtyłko children's slippers Velcro, pink, size 22</t>
  </si>
  <si>
    <t>7431a68f-e47b-4555-82f5-5e4b761bea82</t>
  </si>
  <si>
    <t>Kancelářské nůžky Penword 21 cm</t>
  </si>
  <si>
    <t>Penword office scissors 21 cm</t>
  </si>
  <si>
    <t>7431acb9-5bfa-4f05-b0ca-594f0a3e4a63</t>
  </si>
  <si>
    <t>MEERVEIL Krabička na šperky s 10 úrovněmi, kožené, velké, černé zásuvky</t>
  </si>
  <si>
    <t>MEERVEIL Jewelry Box With 10 Levels Leather Large Black Drawers</t>
  </si>
  <si>
    <t>7431bf4f-6055-4e8c-bb26-feaccd40e846</t>
  </si>
  <si>
    <t>4F pánská péřová bunda s kapucí 4FAW23TDJAM240 velikost XXL</t>
  </si>
  <si>
    <t>4F men's down jacket with hood 4FAW23TDJAM240 size XXL</t>
  </si>
  <si>
    <t>7431e957-3fff-4f6e-b63e-032d62d69490</t>
  </si>
  <si>
    <t>Nabíječka akumulátorů Li-ion Makita DC18RC</t>
  </si>
  <si>
    <t>Li-ion battery charger Makita DC18RC</t>
  </si>
  <si>
    <t>743203d4-2d2c-4620-8247-d0234d28bd9f</t>
  </si>
  <si>
    <t>Koupelnová skříňka na pračku ModernHome bílá 64 x 30 x 183 cm</t>
  </si>
  <si>
    <t>Bathroom cabinet for washing machine ModernHome white 64 x 30 x 183 cm</t>
  </si>
  <si>
    <t>743229da-1ffe-4865-a01c-79cdaf8b09f9</t>
  </si>
  <si>
    <t>Vakuový sáček Orion 40-40 x 60 cm 1 ks</t>
  </si>
  <si>
    <t>Orion vacuum bag 40-40 x 60 cm 1 pc.</t>
  </si>
  <si>
    <t>7432365a-137c-47a1-9791-b68d5c8e7ce5</t>
  </si>
  <si>
    <t>Pánské boty Jordan 1 Mid Game Royal vel. 44.5 DQ8426-402</t>
  </si>
  <si>
    <t>Men's shoes Jordan 1 Mid Game Royal r. 44.5 DQ8426-402</t>
  </si>
  <si>
    <t>74324ccd-cebb-4609-9b2b-0f5e5e56885f</t>
  </si>
  <si>
    <t>Rychlý plášť Keramický povlak Vosk Autolak Mycí sprej</t>
  </si>
  <si>
    <t>Szybki Płaszcz Powłoka Ceramiczna Wosk Samochodowy Lakieru Spray Do Mycia</t>
  </si>
  <si>
    <t>74326272-f4ef-4f4b-9033-a78d80c190dc</t>
  </si>
  <si>
    <t>TYC 11-14278-01-2 Kombinované zadní světlo</t>
  </si>
  <si>
    <t>TYC 11-14278-01-2 Multifunctional rear lamp</t>
  </si>
  <si>
    <t>7432911d-b4cc-4f00-9d08-f87ce8d138a5</t>
  </si>
  <si>
    <t>Černý volně stojící toaletní WC kartáč MIRI</t>
  </si>
  <si>
    <t>Black MIRI Freestanding Toilet Brush</t>
  </si>
  <si>
    <t>7432bdfc-c88e-4dc8-a50d-cd4e318d639d</t>
  </si>
  <si>
    <t>YATO STARTOVACÍ ZAŘÍZENÍ/POWERBANK 12000 mA</t>
  </si>
  <si>
    <t>YATO STARTING DEVICE / POWERBANK 12000mA</t>
  </si>
  <si>
    <t>7432eeb8-5188-43a2-9a26-27deab42733f</t>
  </si>
  <si>
    <t>G&amp;G vlhčené ubrousky - mokré čisticí ubrousky 1 l</t>
  </si>
  <si>
    <t>G&amp;G wet wipes wet cleaning wipes 1l</t>
  </si>
  <si>
    <t>74330690-d8f6-45b3-bf7e-9bb1c832637a</t>
  </si>
  <si>
    <t>Mechanická váha Anaconda</t>
  </si>
  <si>
    <t>Anaconda mechanical scale</t>
  </si>
  <si>
    <t>74331724-28e0-4af0-9093-1f5580a00d2c</t>
  </si>
  <si>
    <t>Ankani opasky ke kalhotám vícebarevné</t>
  </si>
  <si>
    <t>Ankani suspenders for trousers, multicolored</t>
  </si>
  <si>
    <t>74331f49-047e-428f-8e11-c608642b7b4b</t>
  </si>
  <si>
    <t>Dětské odrážedlo s rukojetí Baby Mix Mega růžové</t>
  </si>
  <si>
    <t>Baby Mix Mega pink children's ride-on with handle</t>
  </si>
  <si>
    <t>74332189-c8a1-417f-b1cc-4e45dc57d4ea</t>
  </si>
  <si>
    <t>Moraj dámské sportovní legíny klasické dlouhé velikost M</t>
  </si>
  <si>
    <t>Moraj women's sports leggings classic long size M</t>
  </si>
  <si>
    <t>743361b0-2663-497d-9e46-aba2661b9106</t>
  </si>
  <si>
    <t>Lithiová baterie Panasonic CR2025 4 ks</t>
  </si>
  <si>
    <t>Battery lithium battery Panasonic CR2025 4 pcs</t>
  </si>
  <si>
    <t>7433e014-2614-40fd-a155-2c1e3f610e5a</t>
  </si>
  <si>
    <t>GATTA Punčocháče punčocháče Rosalia 60 den jeans 2</t>
  </si>
  <si>
    <t>GATTA Women's tights microfiber warm opaque Rosalia 60 den jeans 2</t>
  </si>
  <si>
    <t>7433f1c9-c023-4424-b019-c1238d260f53</t>
  </si>
  <si>
    <t>SPINKI KLIPSY KOŁKI ROZPĚRNÉ DO AUTA NA ČALOUNĚNÍ 620KS VELKÝ SET</t>
  </si>
  <si>
    <t>SPINKI KLIPSY KOŁKI CAR DOWELS FOR UPHOLSTERY 620PCS. LARGE SET</t>
  </si>
  <si>
    <t>74340975-f169-4ca2-be39-1f3fbd2e6a1d</t>
  </si>
  <si>
    <t>ZÁSLEPKA PROTI PRACHU DO KONEKTORU 1x USB-C + 1x AUX DA23A</t>
  </si>
  <si>
    <t>DUST CAP FOR CONNECTOR SOCKET 1x USB-C + 1x AUX DA23A</t>
  </si>
  <si>
    <t>74340f6b-b552-4bb0-9cf3-933d3af9bb21</t>
  </si>
  <si>
    <t>Panenka Cry Babies Magic Tears Pink Edition 13 cm</t>
  </si>
  <si>
    <t>Cry Babies Magic Tears Pink Edition doll 13 cm</t>
  </si>
  <si>
    <t>7434175b-7739-432c-af3d-e8c0ada96e21</t>
  </si>
  <si>
    <t>Hugo Boss The Scent Le Parfum 100 ml parfém</t>
  </si>
  <si>
    <t>Hugo Boss Boss The Scent 100 ml perfume</t>
  </si>
  <si>
    <t>74344177-9f43-463e-89d9-21ffbc3caef7</t>
  </si>
  <si>
    <t>Pulzní zavlažovač Jufisto JU-ZON-1301</t>
  </si>
  <si>
    <t>Pulse sprinkler Jufisto JU-ZON-1301</t>
  </si>
  <si>
    <t>74346b6e-4b06-4bce-9ce0-2185e9205a06</t>
  </si>
  <si>
    <t>Napájecí kabel Sayus IP66 10M 10 m</t>
  </si>
  <si>
    <t>Sayus IP66 10M power cable 10 m</t>
  </si>
  <si>
    <t>74347f19-49ad-45b0-907f-eee29772897d</t>
  </si>
  <si>
    <t>Triumph modelovací podprsenka fialová velikost 85F</t>
  </si>
  <si>
    <t>Triumph modeling bra purple size 85F</t>
  </si>
  <si>
    <t>74349669-3b07-43e8-93cc-946cb53c05fe</t>
  </si>
  <si>
    <t>KUBALA PUTZHAK – HŘEBÍK S PŘÍTLAČNOU DÉLKOU 150 MM</t>
  </si>
  <si>
    <t>KUBALA PUTZHAK - NAIL WITH A CLAMP LENGTH 150MM</t>
  </si>
  <si>
    <t>74349691-1d57-4440-9a1a-89f46fce6341</t>
  </si>
  <si>
    <t>Vitamíny OstroVit Vitamin D3 2000 IU 60 kapslí</t>
  </si>
  <si>
    <t>Vitamins OstroVit Vitamin D3 2000 IU 60 capsules</t>
  </si>
  <si>
    <t>7434e3a7-ce42-45b5-b0ff-9f2abd23bd7c</t>
  </si>
  <si>
    <t>Co to čmáráme?</t>
  </si>
  <si>
    <t>What are we doodling?</t>
  </si>
  <si>
    <t>74355477-d7d5-4431-a861-7a8dcf0166c5</t>
  </si>
  <si>
    <t>Pouzdro s klopou Cellularline pro Apple iPhone 13 Pro Max, černé</t>
  </si>
  <si>
    <t>Cellularline flip case for Apple iPhone 13 Pro Max black</t>
  </si>
  <si>
    <t>7435c8cb-7377-4a22-a14e-2e25094b643f</t>
  </si>
  <si>
    <t>UNIVERZÁLNÍ SAMOLEPICÍ TĚSNĚNÍ PRO CHLADÍRENSKÉ POKLOPY DVEŘÍ GARÁŽE VRAT</t>
  </si>
  <si>
    <t>UNIVERSAL SELF-ADHESIVE GASKET FOR COOLING ROOMS, HATCHES, GARAGE DOORS, GATES</t>
  </si>
  <si>
    <t>7435d58a-c0db-4917-844b-62f3d73ace6d</t>
  </si>
  <si>
    <t>Kulmofén Camry CR2021</t>
  </si>
  <si>
    <t>Hot air styler Camry CR2021</t>
  </si>
  <si>
    <t>7435e196-84d7-4742-8c93-8773a66a495e</t>
  </si>
  <si>
    <t>Lak na brzdové třmeny a bubny K2 L346CA černý</t>
  </si>
  <si>
    <t>Paint for brake calipers and drums K2 L346CA black</t>
  </si>
  <si>
    <t>743624a6-fe67-4431-ad18-39e8967b112b</t>
  </si>
  <si>
    <t>Adidas pánské pantofle Adilette Aqua velikost 44,5</t>
  </si>
  <si>
    <t>Adidas Adilette Aqua men's flip flops size 44,5</t>
  </si>
  <si>
    <t>743647f0-6d81-45bc-8932-46d366a37486</t>
  </si>
  <si>
    <t>HAGEN CATIT PET CARGO CABRIO Přepravka pro psa a kočku tyrkysová</t>
  </si>
  <si>
    <t>HAGEN CATIT PET CARGO CABRIO Transporter For Dog and Cat Turquoise</t>
  </si>
  <si>
    <t>74367885-2b0a-4550-b735-1bd1bc61d9dc</t>
  </si>
  <si>
    <t>BEZÚDRŽBOVÝ AKUMULÁTOR 12-FM-18 18AH 12V</t>
  </si>
  <si>
    <t>MAINTENANCE-FREE 12-FM-18 18AH 12V GEL BATTERY</t>
  </si>
  <si>
    <t>7437104d-c752-493c-8159-fa4a1b669942</t>
  </si>
  <si>
    <t>Liner kreslicí Stabilo 15 ks 0,4 mm</t>
  </si>
  <si>
    <t>Drawing fineliner Stabilo 15 pcs. 0,4 mm</t>
  </si>
  <si>
    <t>743717f6-611b-4dc5-9123-d82760035743</t>
  </si>
  <si>
    <t>Warhammer Age of Sigmar Saurus Warriors Games Workshop</t>
  </si>
  <si>
    <t>74374d80-a73a-426c-9328-ae108c952b50</t>
  </si>
  <si>
    <t>SteamOne EUKID190B napařovací žehlička na oblečení</t>
  </si>
  <si>
    <t>SteamOne EUKID190B steamer</t>
  </si>
  <si>
    <t>74378d53-13d1-40ee-aebc-27af8c9b3ac7</t>
  </si>
  <si>
    <t>Pánské černé boty adidas GRAND COURT 2 GW9196 44</t>
  </si>
  <si>
    <t>Adidas GRAND COURT 2 GW9196 44 black men's shoes</t>
  </si>
  <si>
    <t>7437d761-d133-47a1-a4c8-a9f78980dd4e</t>
  </si>
  <si>
    <t>Świateka zeleninové pochoutky 0,15 kg křeček, fretka, osmák degu, králík, myš, pískomil, krysa, činčila, morče, veverka</t>
  </si>
  <si>
    <t>Świateka vegetable treats 0,15 kg hamster, ferret, basket, rabbit, mouse, gerbil, rat, chinchilla, guinea pig, squirrel</t>
  </si>
  <si>
    <t>7437d97f-14a3-49ab-8a8e-68ed585e908c</t>
  </si>
  <si>
    <t>ABCDEFG Baby Style kojenecké spací pytle bavlna velikost 86</t>
  </si>
  <si>
    <t>ABCDEFG Baby Style Baby Sleepers Cotton Size 86</t>
  </si>
  <si>
    <t>7437deda-f65e-4757-a485-934cac8f6c76</t>
  </si>
  <si>
    <t>Feiny Biscuits Vanilkové oplatky 250 g</t>
  </si>
  <si>
    <t>Feiny Biscuits Vanilla Wafers 250 g</t>
  </si>
  <si>
    <t>743807f1-c500-4039-a7a4-bdff53a22495</t>
  </si>
  <si>
    <t>PUNČOCHÁČE BODY RELAX MEDICA 40 DEN VEL.5 5 fumo</t>
  </si>
  <si>
    <t>TIGHTS BODY RELAX MEDICA 40 DEN R.5 5 fumo</t>
  </si>
  <si>
    <t>743821b0-28be-4216-b05a-f8ff9b085835</t>
  </si>
  <si>
    <t>Organické brzdové destičky Jagwire JS908T</t>
  </si>
  <si>
    <t>Brake Pads organic Jagwire JS908T</t>
  </si>
  <si>
    <t>74386a50-1627-4e6f-8a22-7592608bf620</t>
  </si>
  <si>
    <t>Polštář na židli MILTE WOOL 40 x 40 cm</t>
  </si>
  <si>
    <t>Cushion Chair MILTE WOOL 40 x 40 cm</t>
  </si>
  <si>
    <t>7438a29c-e549-4d80-a2b6-b7008f66ee80</t>
  </si>
  <si>
    <t>Uklízecí robot Roborock S8 Max V Ultra bílý</t>
  </si>
  <si>
    <t>Roborock S8 Max V Ultra cleaning robot white</t>
  </si>
  <si>
    <t>7438c827-1cf0-4e51-a4c7-2f62ed03287d</t>
  </si>
  <si>
    <t>Pánské tenisky Skechers 251016BKW 42</t>
  </si>
  <si>
    <t>Men's Sneakers Skechers 251016BKW 42</t>
  </si>
  <si>
    <t>7438c9a8-949e-44c8-ad0a-f78318d3b227</t>
  </si>
  <si>
    <t>Háček na lepidlo Gockowiak šedý</t>
  </si>
  <si>
    <t>Hook for glue Gockowiak grey</t>
  </si>
  <si>
    <t>7438cd3f-5aaa-42cb-8bea-db8489f1af06</t>
  </si>
  <si>
    <t>Zesilovač signálu Wi-Fi TP-Link RE605X</t>
  </si>
  <si>
    <t>Wi-Fi Signal Amplifier TP-Link RE605X</t>
  </si>
  <si>
    <t>7438cf7c-57e8-4328-a303-684a3e5e6646</t>
  </si>
  <si>
    <t>4F PÁNSKÉ TRIČKO BAVLNA M1154 vel. S</t>
  </si>
  <si>
    <t>4F MEN'S T-SHIRT COTTON M1154 r.S</t>
  </si>
  <si>
    <t>7438daef-60b7-47fc-b9fa-482ba24686f0</t>
  </si>
  <si>
    <t>Elektrická Zásuvka s kabelem Orno šedá</t>
  </si>
  <si>
    <t>Socket Electric with wires Orno gray</t>
  </si>
  <si>
    <t>7438e4a2-59dd-4623-b860-8f03184d432e</t>
  </si>
  <si>
    <t>Pracovní sešit předškoláka 3 Ivana Novotná</t>
  </si>
  <si>
    <t>743900f0-a70b-465d-bff4-ba05f0a4128a</t>
  </si>
  <si>
    <t>Kočička Z PLENKOVÉHO GANGU Simba PamPer Petz 105953051</t>
  </si>
  <si>
    <t>A kitten from the Simba PamPer Petz diaper gang 105953051</t>
  </si>
  <si>
    <t>74398491-6ced-4f96-a39f-d5d335d93555</t>
  </si>
  <si>
    <t>PÁNSKÁ OBUV POLOBOTKY PŘÍRODNÍ KŮŽE 126 HNĚDÁ 46</t>
  </si>
  <si>
    <t>MEN'S SHOES, NATURAL LEATHER 126 BROWN 46</t>
  </si>
  <si>
    <t>743a015f-d5b7-4838-8609-746040f05b6a</t>
  </si>
  <si>
    <t>Přípojka na kohoutek Gardena 18242-20 33,3 mm</t>
  </si>
  <si>
    <t>Quick Disconnect Gardena 18242-20</t>
  </si>
  <si>
    <t>743a3485-ca47-4148-867b-da7b1c0dd731</t>
  </si>
  <si>
    <t>Zadní Kryt Etteri pro Apple iPhone 13, černý</t>
  </si>
  <si>
    <t>Back Etteri for Apple iPhone 13 black</t>
  </si>
  <si>
    <t>743a738b-7b14-4766-ae5b-c3edf6ed4d61</t>
  </si>
  <si>
    <t>Lahev Na Pití Quokka 0,57 ml</t>
  </si>
  <si>
    <t>Bottle Quokka 0,57 ml</t>
  </si>
  <si>
    <t>743a8a1e-2d1c-429c-ad61-d098ccfadb06</t>
  </si>
  <si>
    <t>JULIMEX Hipster Bezšvové Kalhotky Classic Černá S</t>
  </si>
  <si>
    <t>JULIMEX Hipster Seamless Briefs Classic Black S</t>
  </si>
  <si>
    <t>743ac97a-7604-4c99-8719-59307eb50181</t>
  </si>
  <si>
    <t>Under Armour běžecké boty Charged Surge 4 velikost 36</t>
  </si>
  <si>
    <t>Under Armour Running Shoes Charged Surge 4 Size 36</t>
  </si>
  <si>
    <t>743aea5a-f626-44f3-87a8-d48ea629135a</t>
  </si>
  <si>
    <t>743aec6e-6ca9-41f8-8a39-350c8b4971fe</t>
  </si>
  <si>
    <t>2PACK Pánské boxerky IGUANA velikost L</t>
  </si>
  <si>
    <t>2PACK Men's Boxers IGUANA size L</t>
  </si>
  <si>
    <t>743afe6d-5444-4a82-8151-5cd2c179370e</t>
  </si>
  <si>
    <t>100 x Odlamovací čepele pro nůžky na tapety [18 mm] z japonské uhlíkové oceli</t>
  </si>
  <si>
    <t>100 x Japanese Carbon Steel Snap-Off Blades for Wallpaper Cutters [18mm]</t>
  </si>
  <si>
    <t>743b0edf-2a7e-4b43-9b61-b0f36395dcb1</t>
  </si>
  <si>
    <t>Kostkovaný sešit A4 OPTYS 20 listů</t>
  </si>
  <si>
    <t>Checked notebook A4 OPTYS 20 sheets</t>
  </si>
  <si>
    <t>743b23c6-6269-4ea5-a3bb-4b1744a60049</t>
  </si>
  <si>
    <t>LED žárovka E27 11W 4000K bílá teplá 230V mikrovlnný pohybový senzor</t>
  </si>
  <si>
    <t>E27 LED bulb 11W 4000K warm white 230V microwave motion sensor</t>
  </si>
  <si>
    <t>743b43fd-96be-4414-b165-c22bf6dfd564</t>
  </si>
  <si>
    <t>Zajišťovací zařízení lanka Irudek</t>
  </si>
  <si>
    <t>Belay equipment cord Irudek</t>
  </si>
  <si>
    <t>743b5c2a-42f8-4bae-8e5b-4b606141cb22</t>
  </si>
  <si>
    <t>Skořicové sušenky s jablkem bez přidaného cukru Malwa 150 g</t>
  </si>
  <si>
    <t>Cinnamon cakes with apple without added sugar Malwa 150g</t>
  </si>
  <si>
    <t>743b8bb6-c629-4358-8726-ba446d69bcd1</t>
  </si>
  <si>
    <t>Batoh Thule Aion Travel Backpack 20-40 l černý</t>
  </si>
  <si>
    <t>Backpack Thule Aion Travel Backpack 20-40 l black</t>
  </si>
  <si>
    <t>743b9885-9e6c-42be-bdea-da7eed75a6bb</t>
  </si>
  <si>
    <t>Mlsné medvědí příběhy Milada Těšitelová</t>
  </si>
  <si>
    <t>743b9ae6-8c0a-4fca-bf28-185df8868dcf</t>
  </si>
  <si>
    <t>Delisana Sušenky s želé bílá čokoláda 135 g</t>
  </si>
  <si>
    <t>Delisana Biscuits with jelly white chocolate 135g</t>
  </si>
  <si>
    <t>743bd505-fd5a-4876-a67c-bec8d84b9724</t>
  </si>
  <si>
    <t>Dino Schovka dětská hra</t>
  </si>
  <si>
    <t>Board game Schovka dětská hra Dino</t>
  </si>
  <si>
    <t>743c0680-c297-4c57-8b9c-86af775e2281</t>
  </si>
  <si>
    <t>Manšestrová potahová látka Potahová látka Pruh Velur Pruhy 0,5 m Bronz</t>
  </si>
  <si>
    <t>Corduroy Upholstery Fabric Upholstery Ribbon Velour Strips 0,5mb Bronze</t>
  </si>
  <si>
    <t>743c63a1-c53a-4d55-a89e-edc7106dce3d</t>
  </si>
  <si>
    <t>Skechers sportovní boty, modrá tkanina, velikost 21</t>
  </si>
  <si>
    <t>Skechers sports shoes fabric blue size 21</t>
  </si>
  <si>
    <t>743c8a61-07ba-4842-8e46-80adb8a1af7b</t>
  </si>
  <si>
    <t>Hračka Bigjigs Rail Diesel Shunter posunovací lokomotiva na baterie</t>
  </si>
  <si>
    <t>BIGJIGS: Battery operated locomotive</t>
  </si>
  <si>
    <t>743c8ddb-f2b9-412a-a5b3-5f6f5fe8d480</t>
  </si>
  <si>
    <t>Albi KOUZELNÉ ČTENÍ Kniha Když roboti brebentí</t>
  </si>
  <si>
    <t>Když roboti brebentí Collective work</t>
  </si>
  <si>
    <t>743ca1b3-6561-4a17-b3ba-b12351e3e762</t>
  </si>
  <si>
    <t>743ca739-2f76-4274-a254-ac33d01f410c</t>
  </si>
  <si>
    <t>Nazouváky Aqua Speed MONACO kol. 08 zelené vel. 43</t>
  </si>
  <si>
    <t>Flip-flops Aqua Speed MONACO col. 08 green size 43</t>
  </si>
  <si>
    <t>743d4c0f-4391-42e6-90c2-e437062047ca</t>
  </si>
  <si>
    <t>Prodlužovací Kabel protipřepěťová lišta Acar 3 m 8 ks zásuvek, černá</t>
  </si>
  <si>
    <t>Extension strip surge protector, strip Acar 3 m 8 pcs. sockets black</t>
  </si>
  <si>
    <t>743d5526-b60b-45b9-89f9-e702bf46dc4d</t>
  </si>
  <si>
    <t>Coolpack Vert Školní taška na sportovní obuv Pepit šachovnice F070888</t>
  </si>
  <si>
    <t>Coolpack Vert School bag for sports shoes Pepit chessboard F070888</t>
  </si>
  <si>
    <t>743d6a48-5671-41b5-aa3e-f07b666d9c1a</t>
  </si>
  <si>
    <t>Poslouchej své srdce Kasie West</t>
  </si>
  <si>
    <t>743d6c02-dc15-4132-9ba7-5e98fb713fe2</t>
  </si>
  <si>
    <t>Vans pánské sportovní boty WARD velikost 44,5</t>
  </si>
  <si>
    <t>Vans men's sports shoes WARD size 44,5</t>
  </si>
  <si>
    <t>743db01a-9165-4a04-b805-d97cf69fd182</t>
  </si>
  <si>
    <t>Stolní ventilátor Sencor SFE 2327WH bílý</t>
  </si>
  <si>
    <t>Rope table Sencor SFE 2327WH white</t>
  </si>
  <si>
    <t>743db4e2-fa8b-4320-9656-72e35ab59abf</t>
  </si>
  <si>
    <t>Karetní hra Petr plus Paměť karty Kočky</t>
  </si>
  <si>
    <t>Peter the Card Game plus Cats Card Memory</t>
  </si>
  <si>
    <t>743de3a2-c2b9-482c-9f7c-0c3a6e041f35</t>
  </si>
  <si>
    <t>Napájecí zdroj UPS EuroCase EA200PLUS-650VA-EVO 650 VA 360 W</t>
  </si>
  <si>
    <t>UPS EuroCase EA200PLUS-650VA-EVO 650 VA 360 W</t>
  </si>
  <si>
    <t>743e09d1-ee6c-438a-8f20-f2e4787aaf4a</t>
  </si>
  <si>
    <t>Koupelnový hrnek sklenice do držáku sklo matné</t>
  </si>
  <si>
    <t>Bathroom mug glass for the handle frosted glass</t>
  </si>
  <si>
    <t>743e482d-4465-4a37-86d0-b27af8d34bf2</t>
  </si>
  <si>
    <t>Dětské sněhule Demar FURRY NF, velikost 24/25</t>
  </si>
  <si>
    <t>Children's snow boots Demar FURRY NF r. 24/25</t>
  </si>
  <si>
    <t>743e89c0-fd75-441f-9425-0ab1cd4ee843</t>
  </si>
  <si>
    <t>Nástrojový box na přenášení Stanley</t>
  </si>
  <si>
    <t>Tool carry box Stanley</t>
  </si>
  <si>
    <t>743e914d-e7a3-4048-a9aa-bde498d13e59</t>
  </si>
  <si>
    <t>Šampon Goldwell 250 ml extra objem</t>
  </si>
  <si>
    <t>Shampoo Goldwell 250 ml extra volume</t>
  </si>
  <si>
    <t>743ecc22-8cd2-4396-b697-6f0deb26711f</t>
  </si>
  <si>
    <t>POTAH NA KŘESLO UŠÁK ELASTICKÝ VELUR ŠEDÝ SNADNÉ ČIŠTĚNÍ VELVET</t>
  </si>
  <si>
    <t>SEAT COVER USZAK ELASTIC VELOUR GREY EASY CLEANING VELVET</t>
  </si>
  <si>
    <t>743f1c90-c9a8-4ef6-b59c-0243b5c865b6</t>
  </si>
  <si>
    <t>Zadní Kryt Tech-protect pro Apple iPhone 15 modrý</t>
  </si>
  <si>
    <t>Back Tech-protect for Apple iPhone 15 blue</t>
  </si>
  <si>
    <t>743f43fd-0cb0-4008-8159-af0af75f064e</t>
  </si>
  <si>
    <t>Nočník Beaba šedý</t>
  </si>
  <si>
    <t>Potty Beaba grey</t>
  </si>
  <si>
    <t>743f49cf-d0aa-44fa-a240-026abbaf9adc</t>
  </si>
  <si>
    <t>Sluchátka do uší Titanum TH108K</t>
  </si>
  <si>
    <t>Titanum TH108K earbuds</t>
  </si>
  <si>
    <t>743f4bd7-b4cc-4f9f-b8af-052df6f3e6f1</t>
  </si>
  <si>
    <t>Úhlová bruska ETiME 1000 W 21 V</t>
  </si>
  <si>
    <t>Cordless angle grinder ETiME 1000 W 21 V</t>
  </si>
  <si>
    <t>743f4d38-4041-49a8-846b-96ce1d351056</t>
  </si>
  <si>
    <t>Ventilační mřížka s plastovou síťkou o průměru 100 mm HN</t>
  </si>
  <si>
    <t>Ventilation grille with mesh plastic about ? diameter 100mm HN</t>
  </si>
  <si>
    <t>743f50fe-cd2c-4087-8be8-fbaa5d5ed16e</t>
  </si>
  <si>
    <t>PELÍŠEK PRO PSA KOČKU MĚKKÝ CHLUPATÝ POLŠTÁŘ SHAGGY 100x70 CM</t>
  </si>
  <si>
    <t>CAT DOG BED SOFT HAIRY PILLOW SHAGGY 100x70 CM</t>
  </si>
  <si>
    <t>743f8468-ed7a-447a-8c6d-0ddcb3274c6f</t>
  </si>
  <si>
    <t>Povlečení Tmavě modré 160x200 cm 100% mikrovlákno + 2 povlaky na polštáře 70x80 CREASY</t>
  </si>
  <si>
    <t>Bedding Navy Blue 160x200cm 100% Microfiber + 2 pillowcases 70x80 CREASY</t>
  </si>
  <si>
    <t>743fbe4e-0901-4e4d-8570-29fca5c25bc7</t>
  </si>
  <si>
    <t>743fe037-210c-46e9-8a60-fcfa9a208f23</t>
  </si>
  <si>
    <t>Obdélníkový psací stůl TecTake 100 x 50 x 75,5 cm dub sonoma světlý</t>
  </si>
  <si>
    <t>Rectangular desk TecTake 100 x 50 x 75,5 cm sonoma oak light</t>
  </si>
  <si>
    <t>743ff252-a475-4cb1-beb0-09b113e28704</t>
  </si>
  <si>
    <t>743ffb4e-9045-43f9-8a4d-a9af56617330</t>
  </si>
  <si>
    <t>Adidas 3-Stripes dámské plavky UK 28 / D32</t>
  </si>
  <si>
    <t>Adidas 3-Stripes women's swimsuit swimsuit UK 28 / D32</t>
  </si>
  <si>
    <t>744032a2-0043-4e46-a10b-487b42f6d532</t>
  </si>
  <si>
    <t>ŽABKY IPANEMA 83244 SPORTOVNÍ GUMOVÉ RŮŽOVÉ</t>
  </si>
  <si>
    <t>WOMEN'S SLIPPERS IPANEMA 83244 SPORTS RUBBER PINK</t>
  </si>
  <si>
    <t>74404851-a3a7-4430-8751-4a43b6179c1d</t>
  </si>
  <si>
    <t>MOTOCYKLOVÝ STOJAN HEVER CROSS ENDURO 160 kg</t>
  </si>
  <si>
    <t>MOTORCYCLE STAND LIFT CROSS ENDURO 160kg</t>
  </si>
  <si>
    <t>74406e06-0bb5-4b46-bc62-703db800ee7e</t>
  </si>
  <si>
    <t>Akinu MLSKA Rondelky 80g</t>
  </si>
  <si>
    <t>Akinu mlska round ki 80g</t>
  </si>
  <si>
    <t>744076bc-5169-453c-ae4c-680927f51089</t>
  </si>
  <si>
    <t>Nábytková úchytka DO SKŘÍNĚ NÁBYTKU reling stříbrný matný inox 96 / 156 MM 15 CM</t>
  </si>
  <si>
    <t>Furniture holder FOR FURNITURE CABINET rail silver matt inox 96 / 156 MM 15 CM</t>
  </si>
  <si>
    <t>74408d71-dcf3-4e08-80ce-5d665cc6bf27</t>
  </si>
  <si>
    <t>Peterson batoh zelený</t>
  </si>
  <si>
    <t>Peterson city backpack green</t>
  </si>
  <si>
    <t>7440c130-dcb8-4a86-9a59-874a52b0824c</t>
  </si>
  <si>
    <t>Obal A4 Centropen A4 cm x A4 cm</t>
  </si>
  <si>
    <t>Cover A4 Centropen A4 cm x A4 cm</t>
  </si>
  <si>
    <t>7440d290-20b1-4246-ae4c-9b15870421da</t>
  </si>
  <si>
    <t>LOVRAN TEKUTÁ AVIVÁŽ APRILE FRESCO 1L</t>
  </si>
  <si>
    <t>LOVRAN FABRIC SOFTENER APRILE FRESCO 1L</t>
  </si>
  <si>
    <t>7440ef0f-7d47-4448-ba11-8e8f9c1f80d7</t>
  </si>
  <si>
    <t>Sezamový olej Ottogi 500 ml</t>
  </si>
  <si>
    <t>Sesame oil Ottogi 500ml</t>
  </si>
  <si>
    <t>744141ac-ee09-421d-8a51-48328a7f559a</t>
  </si>
  <si>
    <t>Sypký brokát Dekolo.pl červený</t>
  </si>
  <si>
    <t>Glitter loose Dekolo.pl red</t>
  </si>
  <si>
    <t>744188bc-ee21-4fb1-ba34-c24a4110d889</t>
  </si>
  <si>
    <t>Noční lampa Ledvance bílá</t>
  </si>
  <si>
    <t>Bedside lamp Ledvance white</t>
  </si>
  <si>
    <t>7441b311-069c-4258-a40a-6bf53bd1334e</t>
  </si>
  <si>
    <t>Soundbar Creative Stage SE 2.0 48 W černý</t>
  </si>
  <si>
    <t>Soundbar Creative Stage SE 2.0 48 W black</t>
  </si>
  <si>
    <t>7441bf55-41f5-41a2-abaf-f37c4d65aa6b</t>
  </si>
  <si>
    <t>Sluchátka do uší Onikuma X15 Pro</t>
  </si>
  <si>
    <t>On-ear headphones Onikuma X15 Pro</t>
  </si>
  <si>
    <t>7441c2ac-078c-4ef5-acd3-0b3b45f8f731</t>
  </si>
  <si>
    <t>Head Shoulders Deep Cleanse Gentle Purification Šampon proti lupům 300 ml</t>
  </si>
  <si>
    <t>Head Shoulders Deep Cleanse Gentle Purification Anti-dandruff shampoo 300 ml</t>
  </si>
  <si>
    <t>7441f666-4234-40f5-904c-b5feffe28832</t>
  </si>
  <si>
    <t>Koncentrát prostředku na mytí skel K2 Nuta Max 50 ml</t>
  </si>
  <si>
    <t>K2 Nuta Max glass cleaning liquid concentrate 50 ml</t>
  </si>
  <si>
    <t>7441fd79-b26d-4771-8bf9-685d75f8a6dc</t>
  </si>
  <si>
    <t>Sada na opravu alternátoru AS-PL SDK3004</t>
  </si>
  <si>
    <t>Zestaw naprawczy, alternator AS-PL SDK3004</t>
  </si>
  <si>
    <t>74420d01-ab8d-4bd3-97cf-7fefaa069e41</t>
  </si>
  <si>
    <t>Koš na hračky Nukido – šedý s hvězdičkami</t>
  </si>
  <si>
    <t>Nukido toy basket - gray with stars</t>
  </si>
  <si>
    <t>74420e16-47e2-465e-abe5-cf335e01c366</t>
  </si>
  <si>
    <t>Skechers pánské sportovní boty 216106-BKCC velikost 44</t>
  </si>
  <si>
    <t>Skechers men's sports shoes 216106-BKCC size 44</t>
  </si>
  <si>
    <t>74421462-3178-4404-91f1-66aaaf584f15</t>
  </si>
  <si>
    <t>47 Brand baseball cap black universal size</t>
  </si>
  <si>
    <t>744241c1-3b42-4adb-94e9-23f436ab65af</t>
  </si>
  <si>
    <t>Dámské boty Reebok 100000101 PRINCESS Bílé 37</t>
  </si>
  <si>
    <t>Women's shoes Reebok 100000101 PRINCESS White 37</t>
  </si>
  <si>
    <t>744244ee-bf0e-4764-924a-dbdebfa95a7a</t>
  </si>
  <si>
    <t>Adventní kalendář STnux</t>
  </si>
  <si>
    <t>STnux Advent Calendar</t>
  </si>
  <si>
    <t>74426483-4fcc-40cf-91c6-96b95bd2dfeb</t>
  </si>
  <si>
    <t>Nástrčný klíč Hoegert Technik</t>
  </si>
  <si>
    <t>Socket wrench Hoegert Technik</t>
  </si>
  <si>
    <t>74427458-e8e6-4e47-9e3b-f5686f5535f6</t>
  </si>
  <si>
    <t>Spojovací hadice pro pružné trubky 16 mm pro kondenzát</t>
  </si>
  <si>
    <t>Hose connector for 16mm flexible pipes for condensate</t>
  </si>
  <si>
    <t>74429cc3-9c95-42eb-b74a-2f2a710f8754</t>
  </si>
  <si>
    <t>SADA BALÓNKŮ NA NAROZENINY PRO DÍVKU</t>
  </si>
  <si>
    <t>A SET OF ONE YEAR ONE BALLOONS FOR A GIRL'S BIRTHDAY</t>
  </si>
  <si>
    <t>7442afeb-2804-48c1-80ed-96d0fc8181de</t>
  </si>
  <si>
    <t>BEFADO textilní obuv papuče 110P414 velikost 26</t>
  </si>
  <si>
    <t>BEFADO textile footwear slippers 110P414 ros. 26</t>
  </si>
  <si>
    <t>7442f7a7-0143-4ab3-be48-786e816c228c</t>
  </si>
  <si>
    <t>7442fd35-54f8-48f2-ae05-75668c4f10ae</t>
  </si>
  <si>
    <t>Dr. Retter Záchranářský Č. 80.1 100 ml změkčující krém na nohy</t>
  </si>
  <si>
    <t>Dr Retter Rescuer No. 80.1 100 ml foot softening cream</t>
  </si>
  <si>
    <t>74430fab-033b-487f-97ce-6f26963476c6</t>
  </si>
  <si>
    <t>Gumové koberce Edecor 4 el.</t>
  </si>
  <si>
    <t>Rugs Edecor rubber 4 el.</t>
  </si>
  <si>
    <t>744360f9-7c7b-463c-a861-a082316de4c5</t>
  </si>
  <si>
    <t>Kompostér 1-komorový Happy Green 120 l zelený</t>
  </si>
  <si>
    <t>-chamber 1 composter Happy Green 120 l green</t>
  </si>
  <si>
    <t>74436ce3-6b8e-42bd-a52d-acd80d155c40</t>
  </si>
  <si>
    <t>Dual Power gel pro čištění WC 0,7 l</t>
  </si>
  <si>
    <t>Dual Power gel WC cleaning 0,7l</t>
  </si>
  <si>
    <t>7443ad5f-13a9-41f7-a74c-dbaf5fa800e7</t>
  </si>
  <si>
    <t>Yerba Mate Malwa 40 g</t>
  </si>
  <si>
    <t>7443c106-823b-4d39-be98-12402c62d2cb</t>
  </si>
  <si>
    <t>Past proti komárům, mouchám a vosám KELTIN 0,3 kg 1000 ml</t>
  </si>
  <si>
    <t>Trap against mosquitoes, flies, wasps KELTIN 0.3 kg 1000 ml</t>
  </si>
  <si>
    <t>7443ef95-33d5-439a-bf9a-1c0f92336d4a</t>
  </si>
  <si>
    <t>Vložky do bot Mazbit velikost 45-45</t>
  </si>
  <si>
    <t>Mazbit shoe insoles, size 45-45</t>
  </si>
  <si>
    <t>7443f3b3-2217-4ec6-9b6a-bce1af9f3a41</t>
  </si>
  <si>
    <t>Rukavice Reis RINDUSTRIAL velikost 11 - XXL 1 pár</t>
  </si>
  <si>
    <t>Gloves Reis RINDUSTRIAL size 11 - XXL 1 pair</t>
  </si>
  <si>
    <t>7444118a-72a4-4ec0-be6f-59a9b481cc17</t>
  </si>
  <si>
    <t>Úhlová bruska Ryobi 1 W 18 V</t>
  </si>
  <si>
    <t>Ryobi 1W 18V cordless angle grinder</t>
  </si>
  <si>
    <t>7444269a-14b6-4589-8df8-4ec45307e6b7</t>
  </si>
  <si>
    <t>Zpevňující krém na obličej Thalgo Silicium Lift den a noc 50 ml</t>
  </si>
  <si>
    <t>Thalgo Silicium Lift Firming Face Cream Day and Night 50 ml</t>
  </si>
  <si>
    <t>74442923-08d3-4641-9ba4-82c65d56991d</t>
  </si>
  <si>
    <t>Kostým Převlek Wednesday Addamsová na Halloween Cosplay pro dospělé</t>
  </si>
  <si>
    <t>WEDNESDAY ADDAMS Costume Halloween Cosplay For Adults</t>
  </si>
  <si>
    <t>7444483c-a477-4270-9569-c5ede32091b0</t>
  </si>
  <si>
    <t>Sada 2 modelů prémiových kulturních aut HOT WHEELS Nissan 240SX S14/ Nissan Silvia S15</t>
  </si>
  <si>
    <t>HOT WHEELS PREMIUM CULTURE CAR 2-pack Nissan 240SX S14/ Nissan Silvia S15</t>
  </si>
  <si>
    <t>744454e7-12c0-4177-be3c-eb10551fc77a</t>
  </si>
  <si>
    <t>Forma na sušenky EkoForemki 4 x 6,3 cm</t>
  </si>
  <si>
    <t>EkoForemki cookie cutter 4 x 6.3cm</t>
  </si>
  <si>
    <t>74446145-dcde-462f-b99b-8e3ee9f28f9f</t>
  </si>
  <si>
    <t>Meyle 35-16 050 0060/HD Rameno, odpružení kola</t>
  </si>
  <si>
    <t>Meyle 35-16 050 0060/HD Control arm, wheel suspension</t>
  </si>
  <si>
    <t>7444afa5-67dd-43f2-84f9-fee85eaecb29</t>
  </si>
  <si>
    <t>MASÁŽNÍ PŘÍSTROJ NA OBLIČEJ + KÁMEN GUA-SHA HABYS</t>
  </si>
  <si>
    <t>FACE ROLLER MASSAGER  GUA-SHA HABYS STONE</t>
  </si>
  <si>
    <t>7444b35c-8917-4f01-ab22-c0f6bf536500</t>
  </si>
  <si>
    <t>Nordlux Alton 25 47313047 závěsná lampa 1x60W/E27 IP20</t>
  </si>
  <si>
    <t>Nordlux Alton 25 47313047 pendant lamp 1x60W/E27 IP20</t>
  </si>
  <si>
    <t>7444e9e1-7855-49ef-bd37-29b7a33b7ea9</t>
  </si>
  <si>
    <t>Montážní lišta adaptér z 11mm na 22mm weawer</t>
  </si>
  <si>
    <t>Mounting rail adapter from 11mm to 22mm weaver</t>
  </si>
  <si>
    <t>7444fa0e-3a32-46fc-8085-c15897916b2e</t>
  </si>
  <si>
    <t>Čaj zelený listový Ahmad Tea 100 g</t>
  </si>
  <si>
    <t>Green leaf tea Tea leaf Ahmad Tea 100 g</t>
  </si>
  <si>
    <t>7444ffec-9083-4079-bbf9-f2b9fe891df0</t>
  </si>
  <si>
    <t>TVRZENÉ SKLO pro SAMSUNG GALAXY S22 / S23 RYCHLÁ 9H OCHRANA OBRAZOVKY</t>
  </si>
  <si>
    <t>TEMPERED GLASS FOR SAMSUNG GALAXY S22 / S23 FAST 9H SCREEN PROTECTION</t>
  </si>
  <si>
    <t>74452805-36c5-412a-bcfb-0eca28618007</t>
  </si>
  <si>
    <t>LEGO Star Wars 30685 MINIMODEL TIE INTERCEPTOR</t>
  </si>
  <si>
    <t>74453319-ee2f-4bac-852c-03d3a74353f1</t>
  </si>
  <si>
    <t>Taška na kočárek Caretero TEROA-17701 šedá</t>
  </si>
  <si>
    <t>Caretero trolley bag TEROA-17701 grey</t>
  </si>
  <si>
    <t>74453e85-0275-447d-a890-d8282dc07f23</t>
  </si>
  <si>
    <t>Malm Komoda, 2 zásuvky, bílá</t>
  </si>
  <si>
    <t>Malm 2-drawer chest of drawers, white</t>
  </si>
  <si>
    <t>7445a332-9175-4160-82b8-744593347d12</t>
  </si>
  <si>
    <t>Fox Edge Small Crimps</t>
  </si>
  <si>
    <t>Fox Edges Small Crimps</t>
  </si>
  <si>
    <t>7445dac4-9f4b-45d5-a7fb-bafbd6b06a13</t>
  </si>
  <si>
    <t>Světelná girlanda Twinkly 2000 cm síťovaná, vícebarevná</t>
  </si>
  <si>
    <t>Light garland Twinkly 2000 cm multicolor</t>
  </si>
  <si>
    <t>74465c2c-e8ba-4bc9-99a0-82e7dd579c37</t>
  </si>
  <si>
    <t>Držák do ventilační mřížky Omega černý</t>
  </si>
  <si>
    <t>Holder air vent Omega black</t>
  </si>
  <si>
    <t>74468921-d91a-44d3-b9ab-1ebe17f40788</t>
  </si>
  <si>
    <t>Elring 439.530 Těsnění, násada ventilu</t>
  </si>
  <si>
    <t>Elring 439.530 Uszczelniacz, trzonek zaworu</t>
  </si>
  <si>
    <t>7446a0d8-913d-435a-8194-91d2d4a23698</t>
  </si>
  <si>
    <t>GRATKA SÁČKY NA ZMRAZOVÁNÍ 3l 20ks 27x30cm</t>
  </si>
  <si>
    <t>GRATKA FREEZING BAGS 3l 20pcs 27x30cm</t>
  </si>
  <si>
    <t>7446ad32-45a9-4242-92c4-262e1b278ca2</t>
  </si>
  <si>
    <t>7446b0b0-7ad3-4238-a174-263538e51c29</t>
  </si>
  <si>
    <t>Náhradní zátka kanystru FI 40 mm, bílá</t>
  </si>
  <si>
    <t>Spare canister cap FI 40 mm, white</t>
  </si>
  <si>
    <t>7446d406-f39d-4128-98c3-9d2ebd833ccd</t>
  </si>
  <si>
    <t>Pistole vytlačovací na kartuše</t>
  </si>
  <si>
    <t>Pistole vytlačovací on kartuše</t>
  </si>
  <si>
    <t>7446d4d3-4a60-4a58-9d5b-81d33ef11c29</t>
  </si>
  <si>
    <t>Stan AGA 3 stěny 3 x 3 x 2,9 m</t>
  </si>
  <si>
    <t>Tent AGA 3 walls 3 x 3 x 2,9m</t>
  </si>
  <si>
    <t>7446e44f-f7ed-4c4c-b027-e4e2ec44cbd8</t>
  </si>
  <si>
    <t>MAZIVO TOTAL MULTIS EP2 400 G</t>
  </si>
  <si>
    <t>TOTAL MULTIS EP2 400G GREASE</t>
  </si>
  <si>
    <t>7446e99a-f837-4873-821b-1c52d2bece2b</t>
  </si>
  <si>
    <t>Ecarla Tvrdá kabinová taška ABS CUTE CAT 200 l</t>
  </si>
  <si>
    <t>Ecarla Hard cabin suitcase ABS CUTE CAT 200 l</t>
  </si>
  <si>
    <t>7446e9d8-9d80-4443-ab74-498d33f3cbd5</t>
  </si>
  <si>
    <t>DRÁTOVÝ KARTÁČOVÝ VYTĚRÁK NA TRUBKY NA ŠROUBOVÁK BIT DRÁTĚNÝ</t>
  </si>
  <si>
    <t>WIRE BRUSH PIPE CUTTER MANDREL FOR SCREWDRIVER BIT WIRE</t>
  </si>
  <si>
    <t>7446f95c-9952-4d83-9ff9-54ef9597ca9f</t>
  </si>
  <si>
    <t>Air Wick elektrická náplň 19 ml 200 g</t>
  </si>
  <si>
    <t>Air Wick 19 ml 200 g electric cartridge</t>
  </si>
  <si>
    <t>74472498-b467-470b-b7ef-e641186e8155</t>
  </si>
  <si>
    <t>TRW JBE210 Sada krytů, řízení</t>
  </si>
  <si>
    <t>TRW JBE210 Cover set, steering</t>
  </si>
  <si>
    <t>7447345f-146d-46a7-b64f-c0e97fce4631</t>
  </si>
  <si>
    <t>4x Originální mopovací podložky pro Dreame L10s Ultra PRO L20 X30 X40 X50 L50</t>
  </si>
  <si>
    <t>4x Original mopping pads for Dreame L10s Ultra PRO L20 X30 X40 X50 L50</t>
  </si>
  <si>
    <t>74473e2e-a23f-4b91-a9bf-a08232bb4d4d</t>
  </si>
  <si>
    <t>Fóliový balónek Číslice stojící 2, zlatý, 38 cm</t>
  </si>
  <si>
    <t>Foil balloon. Standing number 2, gold, 38 cm</t>
  </si>
  <si>
    <t>74479ea2-b5ef-487b-98b7-dea00b23bbda</t>
  </si>
  <si>
    <t>Lakovaná kominická lavice Parotec Tecto 80 cm antracitová</t>
  </si>
  <si>
    <t>Lacquered chimney bench Parotec Tecto 80 cm anthracite</t>
  </si>
  <si>
    <t>7447b499-b880-425f-84ac-76f2a9c10a10</t>
  </si>
  <si>
    <t>Foliový balónek číslice 8 zlatý 35 cm 1 Ks</t>
  </si>
  <si>
    <t>Foil balloon number 8 gold 35cm 1 pc</t>
  </si>
  <si>
    <t>7447b7c7-dfe4-459f-99bb-f0651f5da3aa</t>
  </si>
  <si>
    <t>50 x vyměnitelné nástavce na kotouče pro PODODISK 25 mm #150</t>
  </si>
  <si>
    <t>50x replacement disc pads for PODODISK 25mm #150</t>
  </si>
  <si>
    <t>7447d03f-a638-4049-9ea6-dbbca6d17bdf</t>
  </si>
  <si>
    <t>Helma - Flexies - týdenní diář 2026, tmavě modrý, B6, 12 × 16,5 cm</t>
  </si>
  <si>
    <t>Helma - Flexies - weekly diary 2026, dark blue, B6, 12 × 16.5 cm</t>
  </si>
  <si>
    <t>74485662-8a84-4eea-993a-3ef2d5b432a9</t>
  </si>
  <si>
    <t>Viki podprsenka měkká černá velikost 85J</t>
  </si>
  <si>
    <t>Viki soft bra black size 85J</t>
  </si>
  <si>
    <t>744865cb-6bfb-4ac9-be74-01bd5241e104</t>
  </si>
  <si>
    <t>Montážní hliníkový profil PV 40 L = 2000 mm</t>
  </si>
  <si>
    <t>Aluminum mounting profile PV 40 L=2000mm</t>
  </si>
  <si>
    <t>744876b8-cf3a-45c1-8fc8-71f0de9871a3</t>
  </si>
  <si>
    <t>Befado balerínky, tkanina, velikost 36</t>
  </si>
  <si>
    <t>Befado ballerinas fabric size 36</t>
  </si>
  <si>
    <t>7448c42c-a90d-48f1-a657-ad9eaff81f3b</t>
  </si>
  <si>
    <t>Zadní Kryt KrainaGSM pro Samsung Galaxy A56 bezbarvý</t>
  </si>
  <si>
    <t>Back KrainaGSM for Samsung Galaxy A56 colorless</t>
  </si>
  <si>
    <t>7448c859-d1a7-42c8-a0d6-3c64ddadf2ab</t>
  </si>
  <si>
    <t>Pastelky Zámek Faber-Castell 24 ks</t>
  </si>
  <si>
    <t>Pencil pencils Zipper Faber-Castell 24 pcs</t>
  </si>
  <si>
    <t>7448e62a-cfe2-405e-8969-d0b8c826c5ce</t>
  </si>
  <si>
    <t>Inkoust Epson 202XL C13T02G74010 sada</t>
  </si>
  <si>
    <t>Epson 202XL C13T02G74010 ink set</t>
  </si>
  <si>
    <t>744917ef-6068-49a2-92de-2c83ad6e25f6</t>
  </si>
  <si>
    <t>Pracovní obuv sandály Lahti Pro L3060943 velikost 43</t>
  </si>
  <si>
    <t>Work shoes sandals Lahti Pro L3060943 size 43</t>
  </si>
  <si>
    <t>7449e10f-10ae-450a-8b56-a205a3680381</t>
  </si>
  <si>
    <t>GSP 780275 Sada krytů, řízení</t>
  </si>
  <si>
    <t>GSP 780275 Cover set, steering</t>
  </si>
  <si>
    <t>7449e4db-4a57-4533-b6e7-8dcb2d068c7d</t>
  </si>
  <si>
    <t>Socket Electric wall Pce red</t>
  </si>
  <si>
    <t>744a14bc-d55a-471b-99c4-9b198dcc15c9</t>
  </si>
  <si>
    <t>Izolace Euronářadí páska</t>
  </si>
  <si>
    <t>Insulation Euronářadí tape</t>
  </si>
  <si>
    <t>744a362b-3639-4eb5-b9a2-b21fe2756f4e</t>
  </si>
  <si>
    <t>Foliový balónek Spiderman Marvel 45 cm Narozeniny</t>
  </si>
  <si>
    <t>Spiderman Marvel foil balloon 45 cm Birthday</t>
  </si>
  <si>
    <t>744a4ca3-5733-437e-804f-e4d1d8245885</t>
  </si>
  <si>
    <t>Polyuretanové lepidlo Technicqll R-812 20 ml</t>
  </si>
  <si>
    <t>Technicqll R-812 polyurethane adhesive 20ml</t>
  </si>
  <si>
    <t>744a8645-b0ee-49c5-8d89-7d9d18dcf690</t>
  </si>
  <si>
    <t>Organizér MORE&amp;DECO 38,5 x 29 x 10 cm šedý</t>
  </si>
  <si>
    <t>Organizer MORE&amp;DECO 38,5 x 29 x 10 cm grey</t>
  </si>
  <si>
    <t>744a88fd-78e8-4a19-a9e8-77a68ff44b7e</t>
  </si>
  <si>
    <t>Narozeninová girlanda Minecraft zelená 160 cm</t>
  </si>
  <si>
    <t>Garland birthday Minecraft green 160 cm</t>
  </si>
  <si>
    <t>744aae8e-5e5f-40e1-9be7-6cfe6f126201</t>
  </si>
  <si>
    <t>Lama dětské boxerky bavlna velikost 134</t>
  </si>
  <si>
    <t>Lama children's boxer briefs cotton size 134</t>
  </si>
  <si>
    <t>744ab74f-7b12-46a8-b60d-c66e5adc59b4</t>
  </si>
  <si>
    <t>KRABIČKA NA HRAČKY S MOTIVEM PANDY KRABIČKA ČERNOBÍLÁ STAY 29 X 29 CM</t>
  </si>
  <si>
    <t>TOY CONTAINER PANDA MOTIF BOX BLACK AND WHITE STAY 29 X 29 CM</t>
  </si>
  <si>
    <t>744ae50c-be8f-4a94-a93c-9f38cff0ae92</t>
  </si>
  <si>
    <t>COROTOP SET KOMINICKÁ LAVIČKA KOMPLET 80 CM ČERNÁ</t>
  </si>
  <si>
    <t>COROTOP SET CHIMNEY BENCH SET 80CM BLACK</t>
  </si>
  <si>
    <t>744b0f37-1123-4995-8f65-dcdfba78dc31</t>
  </si>
  <si>
    <t>HOLOGRAFICKÁ SERPENTINA, ZLATO ČERNÁ</t>
  </si>
  <si>
    <t>BLACK GOLD HOLOGRAPHIC SERPENTINE</t>
  </si>
  <si>
    <t>744b276b-5e66-48fb-a734-f12c1ef69128</t>
  </si>
  <si>
    <t>Kulový kohout Ferro 1/2'' KFPM11</t>
  </si>
  <si>
    <t>Ferro ball valve 1/2'' KFPM11</t>
  </si>
  <si>
    <t>744b61f3-f366-4fb9-bd8d-e38fa861d819</t>
  </si>
  <si>
    <t>Crocs Unisex Nazouváky 10001 Modrá</t>
  </si>
  <si>
    <t>Crocs Unisex Slides 10001 Blue</t>
  </si>
  <si>
    <t>744b7192-c901-4a15-9942-5cf0d74bd880</t>
  </si>
  <si>
    <t>NASTAVITELNÝ STOJAN PRO NOTEBOOK MACBOOK AIR PRO 13 14 15 16</t>
  </si>
  <si>
    <t>ADJUSTABLE STAND FOR MACBOOK AIR PRO LAPTOP 13 14 15 16</t>
  </si>
  <si>
    <t>744b8414-9222-4275-ade0-086a4434ea6c</t>
  </si>
  <si>
    <t>Dvoukanálová nabíječka USB-C Puluz pro Insta360 X3</t>
  </si>
  <si>
    <t>Puluz dual-channel USB-C charger for Insta360 X3</t>
  </si>
  <si>
    <t>744b8495-7ca2-4f4c-bfe8-94420c2fb3d4</t>
  </si>
  <si>
    <t>Tester tablet Gamix 0,1 kg</t>
  </si>
  <si>
    <t>Gamix Tablet Tester 0.1kg</t>
  </si>
  <si>
    <t>744ba29c-db23-44ed-9f7d-42af210a462f</t>
  </si>
  <si>
    <t>Vyměnitelné obličejové rozhraní 2 ks KiwiDesign V4 pro VR brýle Meta Quest 3S</t>
  </si>
  <si>
    <t>Replacement Face Interface 2 Pcs KiwiDesign V4 for Meta Quest 3S VR Goggles</t>
  </si>
  <si>
    <t>744ba812-9709-40fb-bcb8-96cbfc121aef</t>
  </si>
  <si>
    <t>Elomi Sachi měkká podprsenka s plunge proužky cafe au lait 100H UK44FF</t>
  </si>
  <si>
    <t>Elomi Sachi soft plunge bra with stripes cafe au lait 100H UK44FF</t>
  </si>
  <si>
    <t>744bd8c1-85af-4246-a65c-81338d4bb55a</t>
  </si>
  <si>
    <t>Foliový balónek Číslice 2 86 cm stříbrný</t>
  </si>
  <si>
    <t>Foil balloon Number 2 86cm silver</t>
  </si>
  <si>
    <t>744be7e8-a6d6-4318-8515-bbdfc2972203</t>
  </si>
  <si>
    <t>Nowy język francuski łatwo i przyjemnie samouczek A1-B2 + audio online Anthony Bulger</t>
  </si>
  <si>
    <t>Nowy język francuski łatwo i przyjemnie samouczek A1-B2  audio online Anthony Bulger</t>
  </si>
  <si>
    <t>744c3b2e-ef9d-49b2-814b-c2c9eb2db660</t>
  </si>
  <si>
    <t>YOCLUB ponožky froté velikost 19</t>
  </si>
  <si>
    <t>YOCLUB terry socks size 19</t>
  </si>
  <si>
    <t>744c4994-ea42-414e-913f-c9e7dc285f65</t>
  </si>
  <si>
    <t>Gorsenia měkká vícebarevná podprsenka velikost 95D</t>
  </si>
  <si>
    <t>Gorsenia soft multicolor bra size 95D</t>
  </si>
  <si>
    <t>744c5598-a432-4cb6-9ae2-89366a030df0</t>
  </si>
  <si>
    <t>10 x MAGICKÁ HOUBIČKA PRO ČIŠTĚNÍ BEZ CHEMIE ODSTRAŇUJE NEČISTOTY A SKVRNY</t>
  </si>
  <si>
    <t>10 x MAGIC ECO-FRIENDLY SPONGE FOR CLEANING WITHOUT CHEMICALS REMOVES STAIN DIRT</t>
  </si>
  <si>
    <t>744c8846-a843-4b88-9c48-cd53a7d0aa89</t>
  </si>
  <si>
    <t>Riwall Pro RPB 260 (PB41A2101051B)</t>
  </si>
  <si>
    <t>RIWALL RPB 260</t>
  </si>
  <si>
    <t>744ca19f-71b9-4d7c-9007-466b35478464</t>
  </si>
  <si>
    <t>Smartphone Xiaomi Redmi Note 14S 8 GB / 256 GB 4G (LTE) fialový</t>
  </si>
  <si>
    <t>Smartphone Xiaomi Redmi Note 14S 8 GB / 256 GB 4G (LTE) purple</t>
  </si>
  <si>
    <t>744d0109-31ac-4c45-839b-8af56c13ce53</t>
  </si>
  <si>
    <t>Gorsenia podprsenka měkká bílá velikost 85J</t>
  </si>
  <si>
    <t>Gorsenia soft white bra size 85J</t>
  </si>
  <si>
    <t>744d20d6-6520-4799-9b6f-1c8280dbe8c9</t>
  </si>
  <si>
    <t>Smetáček ATUT24, dřevo</t>
  </si>
  <si>
    <t>Household sweeper ATUT24 wood</t>
  </si>
  <si>
    <t>744d4ca4-98b5-4969-a1b6-df7d61f955a8</t>
  </si>
  <si>
    <t>Čokoládky Maitre Choco Animals 100 g</t>
  </si>
  <si>
    <t>Chocolates Maitre Choco Animals 100g</t>
  </si>
  <si>
    <t>744d6525-a2cf-476d-9365-0ee14cf44731</t>
  </si>
  <si>
    <t>Punčocháče hladké Marilyn Riviera 7den béžová pudrová velikost 3</t>
  </si>
  <si>
    <t>Smooth tights Marilyn Riviera 7den beige powder size 3</t>
  </si>
  <si>
    <t>744d9194-9990-48cc-aa68-952599fe5046</t>
  </si>
  <si>
    <t>Dartomik kojenecké spací pytle bavlna velikost 104</t>
  </si>
  <si>
    <t>Dartomik baby sleepers cotton size 104</t>
  </si>
  <si>
    <t>744dbf54-2063-422c-ad5c-2dbdad05dea8</t>
  </si>
  <si>
    <t>Termos Termoláhev z tritanu 430 ml Žraloci</t>
  </si>
  <si>
    <t>Thermos Thermal bottle made of tritan, 430 ml. Sharks</t>
  </si>
  <si>
    <t>744dc4b4-948a-4ba0-b03b-90312314568e</t>
  </si>
  <si>
    <t>Náhrdelník Černý Vintage na řemínku boho kruh</t>
  </si>
  <si>
    <t>Black Vintage necklace on a circle boho thong</t>
  </si>
  <si>
    <t>744dc703-d17a-450f-a74f-fb590f9543da</t>
  </si>
  <si>
    <t>PETITE&amp;MARS SILIKONOVÝ TALÍŘEK S PŘÍSAVKOU</t>
  </si>
  <si>
    <t>PETITE&amp;MARS SILICONE PLATE WITH SUCTION CUP</t>
  </si>
  <si>
    <t>744deab1-cb9c-48df-9e2c-6593546a5894</t>
  </si>
  <si>
    <t>DÁMSKÁ NEPROMOKAVÁ BUNDA VĚTROVKA KAPUCE XL</t>
  </si>
  <si>
    <t>WOMEN'S RAIN JACKET WINDBREAKER HOOD XL</t>
  </si>
  <si>
    <t>744dffbc-1105-4c95-a4e3-b53ae40eb37a</t>
  </si>
  <si>
    <t>Desková hra Memo Sonic Clementoni</t>
  </si>
  <si>
    <t>Board game Memo Sonic Clementoni</t>
  </si>
  <si>
    <t>744e2916-8724-4398-8c6b-8f71751160fd</t>
  </si>
  <si>
    <t>Visací zámek na klíč KMT</t>
  </si>
  <si>
    <t>Shackle padlock With a key KMT</t>
  </si>
  <si>
    <t>744e30ba-37f7-4212-ad14-6c3b16aad6b5</t>
  </si>
  <si>
    <t>Krém na boty Bennon bezbarvý 70 ml</t>
  </si>
  <si>
    <t>Cream shoe Bennon clear 70 ml</t>
  </si>
  <si>
    <t>744e3878-f306-41fa-a7ed-a0cebf4b6813</t>
  </si>
  <si>
    <t>MASÁŽNÍ PŘÍSTROJ NA KRK A KRK SHITASU POLŠTÁŘ PRO RELAXAČNÍ NOHY</t>
  </si>
  <si>
    <t>SHITASU NECK MASSAGER MASSAGE PILLOW FOR LEGS RELAXATION</t>
  </si>
  <si>
    <t>744e614f-a803-4467-8bf9-bf29aaa330eb</t>
  </si>
  <si>
    <t>Náplň do pera PILOT modrá</t>
  </si>
  <si>
    <t>PILOT blue refill</t>
  </si>
  <si>
    <t>744e65b4-73db-40f4-8c5a-c7484eda4474</t>
  </si>
  <si>
    <t>Anekke wallet eco leather multicolor - woman</t>
  </si>
  <si>
    <t>744ebbf7-6e29-41f9-a382-ecaf1031d0ef</t>
  </si>
  <si>
    <t>Turistický stůl Vilde 60 x 80 x 70,5 cm hnědý</t>
  </si>
  <si>
    <t>Hiking table Vilde 60 x 80 x 70,5 cm brown</t>
  </si>
  <si>
    <t>744ece9b-7030-4081-b069-ead9963302b1</t>
  </si>
  <si>
    <t>OCHRANNÁ PÁSKA NA PRAHY DVEŘÍ FÓLIE CARBON 5 M X 50 MM</t>
  </si>
  <si>
    <t>PROTECTIVE TAPE FOR DOOR THRESHOLES CARBON FOIL CARBON 5M X 50MM</t>
  </si>
  <si>
    <t>744eff40-63d5-4d79-a3a4-ce6084a0cf46</t>
  </si>
  <si>
    <t>Lancome Advanced Genifique noční krém 50 ml</t>
  </si>
  <si>
    <t>Lancome Advanced Genifique night night cream 50ml</t>
  </si>
  <si>
    <t>744f19b7-cfd0-4cfb-95cb-4cc4c6c1c10a</t>
  </si>
  <si>
    <t>Fotbalová branka Kontext 2v1 185x120x70 cm</t>
  </si>
  <si>
    <t>Kontext 2in1 football goal 185x120x70 cm</t>
  </si>
  <si>
    <t>744fae03-d7cc-4880-937c-a556fb4f6ee1</t>
  </si>
  <si>
    <t>Kolíky na betonu Wkręt-Met 12 x 120 mm 25 ks</t>
  </si>
  <si>
    <t>Concrete pegs Wkręt-Met 12 x 120 mm 25 pcs.</t>
  </si>
  <si>
    <t>744fbeec-fb12-47c7-bb8f-0b0236329863</t>
  </si>
  <si>
    <t>Big Star dámské sportovní boty EE274113 velikost 40</t>
  </si>
  <si>
    <t>Big Star women's sports shoes EE274113 size 40</t>
  </si>
  <si>
    <t>7450090a-d0e5-4266-95e6-c5d0fbf2eb3c</t>
  </si>
  <si>
    <t>LEGO Technic 42196 Oranžové Lamborghini Huracán Tecnica</t>
  </si>
  <si>
    <t>LEGO Technic 42196 Orange Lamborghini Huracán Tecnica</t>
  </si>
  <si>
    <t>7450100e-4ba7-4fa0-8abe-0d0272b1030d</t>
  </si>
  <si>
    <t>Kosz na śmieci pojemnik BIO odpady 5l s rukojetí</t>
  </si>
  <si>
    <t>Kosz na śmieci pojemnik BIO odpady 5l with handle</t>
  </si>
  <si>
    <t>74501768-ca5a-42af-9ae2-ecd634807a5f</t>
  </si>
  <si>
    <t>Kalhotky Uniqa Bílé XL</t>
  </si>
  <si>
    <t>Briefs Uniqa White XL</t>
  </si>
  <si>
    <t>74502700-e07e-487b-b205-b43f674e38e8</t>
  </si>
  <si>
    <t>BIRKENSTOCK žabky Madrid Big Buckle velikost 37</t>
  </si>
  <si>
    <t>BIRKENSTOCK Madrid Big Buckle sports flip flops size 37</t>
  </si>
  <si>
    <t>7450785d-8a86-4435-a180-df0eda04f8f5</t>
  </si>
  <si>
    <t>Kotouče mechanismu SHIMANO 105 FC-R7000 50T černé</t>
  </si>
  <si>
    <t>SHIMANO 105 FC-R7000 50T black chainrings</t>
  </si>
  <si>
    <t>74509dce-3f2c-4312-816f-4bd900a2907d</t>
  </si>
  <si>
    <t>Vložky do bot Lahti Pro velikost 38-38</t>
  </si>
  <si>
    <t>Shoe inserts Lahti Pro size 38-38</t>
  </si>
  <si>
    <t>7450b35c-1d56-45ac-9734-47e85ce0d611</t>
  </si>
  <si>
    <t>Kabel PremiumCord kphdm21x20 HDMI - HDMI 20 m</t>
  </si>
  <si>
    <t>Cable PremiumCord kphdm21x20 HDMI - HDMI 20 m</t>
  </si>
  <si>
    <t>7450e6b0-e528-4ab5-9318-b281439fdb29</t>
  </si>
  <si>
    <t>Pánské boxerky Cornette Comfort 002/312 vel. S (44) volné bavlněné sportovní</t>
  </si>
  <si>
    <t>Men's boxer shorts Cornette Comfort 002/312 s. S (44) loose cotton sport</t>
  </si>
  <si>
    <t>7450ec35-0a00-4675-b500-07caae7f3de1</t>
  </si>
  <si>
    <t>Pleťový krém BasicLab Dermocosmetics den a noc 75 ml</t>
  </si>
  <si>
    <t>Cream for face BasicLab Dermocosmetics day and night 75 ml</t>
  </si>
  <si>
    <t>745138ba-cdb8-4d98-b601-eb05e3dd66c5</t>
  </si>
  <si>
    <t>Pánev na palačinky Lamart 28 cm, hliníková</t>
  </si>
  <si>
    <t>Pancake pan Lamart 28 cm aluminium</t>
  </si>
  <si>
    <t>74514c43-daa7-4dba-981b-a214652a3c0e</t>
  </si>
  <si>
    <t>Květináč plast šedý Lamela 25 cm x 25 x 29,7 cm</t>
  </si>
  <si>
    <t>Flower pot plastic grey Lamela 25 cm x 25 x 29,7 cm</t>
  </si>
  <si>
    <t>74515af0-1004-4bca-98fe-01c7663fca43</t>
  </si>
  <si>
    <t>NIVEA MEN Hyaluron Protivráskový balzám po holení 100 ml</t>
  </si>
  <si>
    <t>NIVEA MEN Hyaluron Anti-wrinkle aftershave balm 100 ml</t>
  </si>
  <si>
    <t>74518044-893b-44b8-90f9-630aa8d1f494</t>
  </si>
  <si>
    <t>Truhlářská svěrka Hultafors 300 x 95 mm</t>
  </si>
  <si>
    <t>Carpentry clamp Hultafors 300 x 95 mm</t>
  </si>
  <si>
    <t>7451af4a-d5d0-4a7d-bd8a-3e21e55f320e</t>
  </si>
  <si>
    <t>7451cd69-2292-4b51-8072-d47c534c9354</t>
  </si>
  <si>
    <t>Maan Plachta 120 g/m2 3,6 x 3,6 m</t>
  </si>
  <si>
    <t>Maan Tarpaulin 120 g/m2 3.6 x 3.6 m</t>
  </si>
  <si>
    <t>7451d593-a20d-4071-ab63-63ad89ec7078</t>
  </si>
  <si>
    <t>Držák Na Květináč Vilde 84 cm, kov</t>
  </si>
  <si>
    <t>Vilde flower stand 84 cm metal</t>
  </si>
  <si>
    <t>74526a13-8aeb-4189-870e-cfe352a5f74c</t>
  </si>
  <si>
    <t>Alpa AVIRIL krém pro děti 50 ml</t>
  </si>
  <si>
    <t>Alpa AVIRIL Children's cream 50 ml</t>
  </si>
  <si>
    <t>74526c43-9e75-4fa7-ba6b-c95a90942bec</t>
  </si>
  <si>
    <t>Batoh Marvel Avengers pro malé děti (202-0277)</t>
  </si>
  <si>
    <t>Marvel Avengers Backpack for Toddlers (202-0277)</t>
  </si>
  <si>
    <t>745275de-2d5e-484e-b5c2-8d8cd7cc3c39</t>
  </si>
  <si>
    <t>Kulatý kulatý kabel H05V-K Emos 3 x 2,5 3 m</t>
  </si>
  <si>
    <t>Electrical round cable H05V-K Emos 3 x 2,5 3m</t>
  </si>
  <si>
    <t>745291e7-031f-4be5-bd1f-2eb92b995045</t>
  </si>
  <si>
    <t>MM-10079 TLUMIČ NISSAN P. NAVARA 3,0 AWD 00-</t>
  </si>
  <si>
    <t>MM-10079 SHOCK ABSORBER NISSAN P. NAVARA 3,0 AWD 00-</t>
  </si>
  <si>
    <t>745296b1-b564-44dd-b06a-388b0be6ec91</t>
  </si>
  <si>
    <t>Julimex dámské kalhotky Kalhotky velikost XL</t>
  </si>
  <si>
    <t>Julimex women's briefs Briefs size XL</t>
  </si>
  <si>
    <t>7452af99-a9f2-4f27-be41-4ec359f9c4f7</t>
  </si>
  <si>
    <t>PUZZLE 1000 DOTYK ANDĚLA CASTORA, CASTORLAND</t>
  </si>
  <si>
    <t>PUZZLE 1000 TOUCH ANGEL CASTOR, CASTORLAND</t>
  </si>
  <si>
    <t>7452d0be-73ac-44ef-b735-b928000880f4</t>
  </si>
  <si>
    <t>Figurka Star Wars The Mandalorian The Child 28 cm</t>
  </si>
  <si>
    <t>Star Wars The Mandalorian The Child figure 28 cm</t>
  </si>
  <si>
    <t>74534b75-ba9a-469c-9271-966b472b8c7a</t>
  </si>
  <si>
    <t>Cukřenka elegantní cukřenka skleněná Altom Design 270 ml</t>
  </si>
  <si>
    <t>Confectionery elegant glass confectionery Altom Design 270 ml</t>
  </si>
  <si>
    <t>745350d9-e403-4951-927c-771b522495ad</t>
  </si>
  <si>
    <t>Vypouštěcí trychtýř Bryza 100/90 mm hnědý</t>
  </si>
  <si>
    <t>Drain hopper Bryza 100/90 mm brown</t>
  </si>
  <si>
    <t>7453947d-ddff-45dc-aa88-f80d75f58ba3</t>
  </si>
  <si>
    <t>Skechers dámské sportovní boty Uno Rugged-Fall Air velikost 39</t>
  </si>
  <si>
    <t>Skechers women's sports shoes Uno Rugged-Fall Air size 39</t>
  </si>
  <si>
    <t>7453ff17-b369-4249-81fb-dce5289bd642</t>
  </si>
  <si>
    <t>Odvlhčovač vzduchu Guzzanti GZ 595 190 W 12 l/</t>
  </si>
  <si>
    <t>Dehumidifier Guzzanti GZ 595 190 W 12 l/</t>
  </si>
  <si>
    <t>74548199-d158-4efc-acfb-912e82c76c81</t>
  </si>
  <si>
    <t>Ford Mondeo 3 / Jaguar X-Type Bosch Přední destičky</t>
  </si>
  <si>
    <t>Ford Mondeo 3 / Jaguar X-Type Bosch Front pads</t>
  </si>
  <si>
    <t>74548ede-ea46-4ee4-a1e8-eeeb52e76605</t>
  </si>
  <si>
    <t>FABER-CASTELL Liner kreslicí 0,4 mm 10 barev</t>
  </si>
  <si>
    <t>FABER-CASTELL Drawing fineliner 0,4 mm 10 colours</t>
  </si>
  <si>
    <t>745498ee-cc21-4bb3-abb4-8a4333daf7b3</t>
  </si>
  <si>
    <t>Stahovák spojky motorové pily</t>
  </si>
  <si>
    <t>Clutch puller for petrol saw clutch</t>
  </si>
  <si>
    <t>7454a061-3296-489f-a7e2-1862a39fab30</t>
  </si>
  <si>
    <t>Zrcátka na kolo Sada 2 kusů na řídítka Univerzální 125 x 50 x 20 mm</t>
  </si>
  <si>
    <t>Bicycle Mirrors Set of 2 Universal Steering Wheel 125 x 50 x 20mm</t>
  </si>
  <si>
    <t>7454a461-c0b9-4ddd-9892-b57773999ca8</t>
  </si>
  <si>
    <t>Sklo Bestsuit Flexible 5D Full Glue pro Samsung Galaxy S21 Ultra</t>
  </si>
  <si>
    <t>Bestsuit Flexible 5D Full Glue Hybrid Glass for Samsung Galaxy S21 Ultra</t>
  </si>
  <si>
    <t>7454b216-2dc5-44c6-981a-f68ee8bca244</t>
  </si>
  <si>
    <t>Rychlospojka Bradas GKI104</t>
  </si>
  <si>
    <t>Quick Disconnect Bradas GKI104</t>
  </si>
  <si>
    <t>7454c7d0-63fc-45ff-96bc-bc708901a275</t>
  </si>
  <si>
    <t>Podložka na korálky Hama 300-09 delfín</t>
  </si>
  <si>
    <t>Hama 300-09 dolphin bead pad</t>
  </si>
  <si>
    <t>7454de93-2f8a-45f2-8031-7f2b1010144d</t>
  </si>
  <si>
    <t>Knižní kalendář pro podnikatele 2025 Helma černý</t>
  </si>
  <si>
    <t>Book calendar for businessmen 2025 Helma black</t>
  </si>
  <si>
    <t>7454e4de-7a04-46b6-af82-47d585034c26</t>
  </si>
  <si>
    <t>Alkalická baterie Duracell AAA (R3) 8 ks</t>
  </si>
  <si>
    <t>Alkaline battery Duracell AAA (R3) 8 pcs.</t>
  </si>
  <si>
    <t>74550928-e3eb-45af-9148-b3f3fecc5762</t>
  </si>
  <si>
    <t>Forma na led Kuketo 1 podlouhlá</t>
  </si>
  <si>
    <t>Ice mould Kuketo 1 oblong</t>
  </si>
  <si>
    <t>74550d9f-0ba3-428d-b8a6-b8b40729ba80</t>
  </si>
  <si>
    <t>PEDIGREE ADULT 12kg DRŮBEŽ SE ZELENINOU SUCHÉ KRMIVO PRO PSA</t>
  </si>
  <si>
    <t>PEDIGREE ADULT 12kg POULTRY WITH VEGETABLES DRY DOG FOOD</t>
  </si>
  <si>
    <t>74554798-fdeb-4321-b728-eb7a9840a347</t>
  </si>
  <si>
    <t>Ohřívač vody N'oveen 3600 W 2,5 l</t>
  </si>
  <si>
    <t>Water heater N'oveen 3600 W 2,5 l</t>
  </si>
  <si>
    <t>745552ec-0eff-46ad-b371-d3b351cd0d0d</t>
  </si>
  <si>
    <t>Věšák plochý ES 60 x 175 na CD profily60 100ks</t>
  </si>
  <si>
    <t>Flat hanger ES 60 x 175 for CD60 profiles 100pcs.</t>
  </si>
  <si>
    <t>74556646-a2b1-40b9-bed0-ae939e6b77f2</t>
  </si>
  <si>
    <t>Kryt na čelní sklo auta magnetická protimrazová podložka s magnety</t>
  </si>
  <si>
    <t>Car Windshield Cover Magnetic Anti Frost Mat Magnets</t>
  </si>
  <si>
    <t>74557651-35b5-4eb7-87e5-ebdc632e32ba</t>
  </si>
  <si>
    <t>7455d607-ce16-481d-975c-1d5a71f95c13</t>
  </si>
  <si>
    <t>Dekorativní kovová klec PartyDeco KLA2 24 cm bílá</t>
  </si>
  <si>
    <t>PartyDeco KLA2 metal decorative cage 24 cm white</t>
  </si>
  <si>
    <t>7455eabf-cc80-4aa2-b118-d95112f98e9e</t>
  </si>
  <si>
    <t>Věšák na nosníky DMX 41x70 mm</t>
  </si>
  <si>
    <t>DMX beam hanger 41x70 mm</t>
  </si>
  <si>
    <t>74561aab-1f1a-4850-bb94-eae6cabf3a10</t>
  </si>
  <si>
    <t>Droga Arcyszpiega Włodzimierz Jaroszyński</t>
  </si>
  <si>
    <t>74561e24-38b0-4fda-9048-d3d28430ff3c</t>
  </si>
  <si>
    <t>Pohodlná měkká podprsenka VIKI 577 JOANNA bílá 110F</t>
  </si>
  <si>
    <t>Comfortable Soft Bra VIKI 577 JOANNA white 110F</t>
  </si>
  <si>
    <t>74562c69-06fb-46d7-935c-ba6b0508d7fc</t>
  </si>
  <si>
    <t>Obsessive dámské kalhotky Kalhotky velikost S/M</t>
  </si>
  <si>
    <t>Obsessive Women's Briefs Size S/M</t>
  </si>
  <si>
    <t>7456afa4-fa93-40cd-a718-0f82361d2c91</t>
  </si>
  <si>
    <t>Zetpol papuče Stahovací gumy černé velikost 27</t>
  </si>
  <si>
    <t>Zetpol children's slippers Rubbers Black size 27</t>
  </si>
  <si>
    <t>7456d727-af0d-4992-99dd-b08716729c3f</t>
  </si>
  <si>
    <t>Zadní přehazovačka Shimano RD-TZ500 GS (SG) – střední</t>
  </si>
  <si>
    <t>Rear derailleur Shimano RD-TZ500 GS (SG) - medium</t>
  </si>
  <si>
    <t>7456e663-4031-47ea-b381-c7f092712dcf</t>
  </si>
  <si>
    <t>Shiseido Controlled Chaos Mascaraink 01 Black Pulse řasenka na řasy 11.5 ml</t>
  </si>
  <si>
    <t>Shiseido Controlled Chaos Mascaraink 01 Black Pulse mascara 11.5ml</t>
  </si>
  <si>
    <t>74570751-915b-4a7b-8c2c-dfe44c4b0e35</t>
  </si>
  <si>
    <t>Hamánek BIO Rýžová kolečka jahoda a jablko 8m+ (35 g)</t>
  </si>
  <si>
    <t>Hamánek BIO Rice Rolls Strawberry and Apple 8m+ (35 g)</t>
  </si>
  <si>
    <t>7457186e-c0f6-4d85-ac33-c32854eac631</t>
  </si>
  <si>
    <t>Šedý sterilizátor do mikrovlnné trouby Chicco</t>
  </si>
  <si>
    <t>Gray Chicco microwave sterilizer</t>
  </si>
  <si>
    <t>74571b0c-b839-4cbd-8698-c4bdf75207cb</t>
  </si>
  <si>
    <t>Kleště štípací boční Milwaukee 4932464570</t>
  </si>
  <si>
    <t>Milwaukee side pliers 4932464570</t>
  </si>
  <si>
    <t>74572171-efeb-4e9f-b1ab-f5d3bbb3f92d</t>
  </si>
  <si>
    <t>Akinu Kachní prsíčka pro psy 300g</t>
  </si>
  <si>
    <t>Akinu Duck breast for dogs 300g</t>
  </si>
  <si>
    <t>745734df-4ba1-41f6-9d58-8140f413d80b</t>
  </si>
  <si>
    <t>Syntetický sáček do vysavače ETA Aston 1465 5 ks</t>
  </si>
  <si>
    <t>ETA Aston 1465 synthetic vacuum cleaner bag 5 pcs.</t>
  </si>
  <si>
    <t>7457937b-3f9b-4b0e-967e-246c04ca490d</t>
  </si>
  <si>
    <t>Aptel klobouk bucket vícebarevný velikost univerzální</t>
  </si>
  <si>
    <t>Aptel bucket hat, multicolored, universal size</t>
  </si>
  <si>
    <t>7457c9b5-2f3e-4bc0-82c5-08a8633bed96</t>
  </si>
  <si>
    <t>Sáčky na odpadky na sklo Jan Niezbędny 120 l 10 ks</t>
  </si>
  <si>
    <t>Trash bags for glass Jan Niezbędny 120l 10 pcs.</t>
  </si>
  <si>
    <t>7457d8c9-a1b2-48c1-8ce2-2ef1883f28ff</t>
  </si>
  <si>
    <t>DELIA Sada pro trvalou laminaci obočí ve 3 krocích, 5 g a 2 x 4 ml</t>
  </si>
  <si>
    <t>DELIA Set for permanent eyebrow lamination in 3 steps, 5g and 2x4ml</t>
  </si>
  <si>
    <t>7458459b-3cdd-4753-a17d-52a5eed7d8b9</t>
  </si>
  <si>
    <t>TEPLÁ MIKINA DEKA OVERSIZE KOŽEŠINA 2V1 SILNÁ XXL MIKINOVÁ DEKA DEKA S KAPUCÍ</t>
  </si>
  <si>
    <t>WARM SWEATSHIRT BLANKET OVERSIZE FURRY 2IN1 THICK XXL BLANKETBLOUSE BLANKET WITH HOOD</t>
  </si>
  <si>
    <t>74589843-70a1-4f83-9064-48368674a4c2</t>
  </si>
  <si>
    <t>Instantní kaše s zrny pro děti 300 g Nominal</t>
  </si>
  <si>
    <t>Instant porridge with grains for children 300g Nominal</t>
  </si>
  <si>
    <t>7458ca74-18b0-43a7-a5ac-35212f118c71</t>
  </si>
  <si>
    <t>Küchenprofi Obracečka na hamburgery</t>
  </si>
  <si>
    <t>Kuchenprofi grill spatula, 47.5 cm</t>
  </si>
  <si>
    <t>7458f16a-8ca6-4931-a1f0-3bde221eecd7</t>
  </si>
  <si>
    <t>Spin Master Batman figurka Joker 30 cm</t>
  </si>
  <si>
    <t>Spin Master Batman figure Joker 30 cm</t>
  </si>
  <si>
    <t>7458f9d3-54f8-4749-9ab7-084c9a0d2e5b</t>
  </si>
  <si>
    <t>BABYMAM PROSTĚRADLO DO POSTÝLKY 120x60 BAVLNA</t>
  </si>
  <si>
    <t>BABY I HAVE COT BED SHEET 120x60 COTTON</t>
  </si>
  <si>
    <t>74596507-7709-4e63-8e9b-9d51cbcbb2b1</t>
  </si>
  <si>
    <t>Hřebíky do hřebíkovačky BUBNOVÉ 2,5x50 3600ks 16°</t>
  </si>
  <si>
    <t>Drum nails 2.5x50 3600pcs 16°</t>
  </si>
  <si>
    <t>7459c258-bd47-4226-a5aa-0ee72849a1f2</t>
  </si>
  <si>
    <t>Vrtáky do dřeva Extol Craft Snake, sada 5 ks, 6-8-10-12-14 x 600 mm</t>
  </si>
  <si>
    <t>Extol Craft Snake wood drill bits, set of 5, 6-8-10-12-14x600mm</t>
  </si>
  <si>
    <t>7459ceae-1fd4-47d2-98c1-583b1d4f5eb2</t>
  </si>
  <si>
    <t>Skládací kráčející balkon HomeLife</t>
  </si>
  <si>
    <t>HomeLife folding walking balcony</t>
  </si>
  <si>
    <t>745a050f-642b-4043-b8a2-bfbc7fdf9a7c</t>
  </si>
  <si>
    <t>Sada košů bambus černá</t>
  </si>
  <si>
    <t>Set of baskets bamboo black</t>
  </si>
  <si>
    <t>745a0934-91e4-43fe-94a0-85bbeffc2df4</t>
  </si>
  <si>
    <t>Obrysová lampa WAŚ 1401</t>
  </si>
  <si>
    <t>Marker lamp WAŚ 1401</t>
  </si>
  <si>
    <t>745a1d8b-b58a-4a29-81f6-de0897e39e87</t>
  </si>
  <si>
    <t>Vánoční osvětlení na stromeček Springos uvnitř 10,2 m 51 - 100 světel</t>
  </si>
  <si>
    <t>Christmas lights Springos inside 10,2 m 51 - 100 lights</t>
  </si>
  <si>
    <t>745a272e-0739-452b-a481-598dbefcfb7b</t>
  </si>
  <si>
    <t>EAA, GymBeam, 500 g, mango</t>
  </si>
  <si>
    <t>Eaa powder 500 g GymBeam 500 g mango</t>
  </si>
  <si>
    <t>745a47a0-5b9e-4bfc-bb27-5ea420504980</t>
  </si>
  <si>
    <t>Melii Silikonový dělený talířek s přísavkou - Jednorožec</t>
  </si>
  <si>
    <t>Melii plate pink silicone</t>
  </si>
  <si>
    <t>745a5497-56a7-4ec5-9cb1-97558bf354d0</t>
  </si>
  <si>
    <t>PĚNOVÁ PODLOŽKA VELKÁ OBOUSTRANNÁ KOBEREC 150 x 180</t>
  </si>
  <si>
    <t>FOAM MAT LARGE DOUBLE-SIDED CARPET 150 x 180</t>
  </si>
  <si>
    <t>745a8f6e-78b1-4585-a1f8-7e6f05aafa2c</t>
  </si>
  <si>
    <t>CAVN Nabíječka s USB pro Samsung Galaxy Watch</t>
  </si>
  <si>
    <t>CAVN USB Charger for Samsung Galaxy Watch</t>
  </si>
  <si>
    <t>745a964a-195e-43cb-8047-e806b384fae6</t>
  </si>
  <si>
    <t>KERAMICKÁ NÁDOBA NA VATOVÉ TYČINKY ZELENÁ KULATÝ 10 cm</t>
  </si>
  <si>
    <t>CONTAINER FOR CERAMIC POLES GREEN ROUND 10cm</t>
  </si>
  <si>
    <t>745ac5e1-b285-4ab2-8a50-1d2ec8c76885</t>
  </si>
  <si>
    <t>Ventilátor do auta dvojitý ventilátor pod zapalovač regulace 360 12V</t>
  </si>
  <si>
    <t>Car fan, double cigarette lighter fan, 360° regulation, 12V</t>
  </si>
  <si>
    <t>745af5c2-3c50-4ce5-950e-09c0acd0b930</t>
  </si>
  <si>
    <t>Automatic lanyard Flexi tape 5 m</t>
  </si>
  <si>
    <t>745b0103-c386-460b-a9f3-ee7eaefbcbbc</t>
  </si>
  <si>
    <t>GAIA Měkká podprsenka bez kostic Rachela 1163 černá 120D</t>
  </si>
  <si>
    <t>GAIA Soft underwire bra Rachela 1163 black 120D</t>
  </si>
  <si>
    <t>745b0226-a3ae-4af5-8803-2d450b7ebcb7</t>
  </si>
  <si>
    <t>Šikmý hrnek na tužky Net - černý</t>
  </si>
  <si>
    <t>Slanted cup for pens Net - black</t>
  </si>
  <si>
    <t>745b141b-dbc7-4bf0-ace8-de9d91ee0b96</t>
  </si>
  <si>
    <t>Míčky Midex PINGPONGOVÉ MÍČKY vícebarevné</t>
  </si>
  <si>
    <t>Balls Midex PIŁECZKI DO PING PONGA multicolor</t>
  </si>
  <si>
    <t>745b5abc-0f65-4837-b078-1b6b8f56301a</t>
  </si>
  <si>
    <t>Polcar 5514PS-1 pumpa ostřikovače</t>
  </si>
  <si>
    <t>Polcar 5514PS-1 washer pump</t>
  </si>
  <si>
    <t>745b72bb-3f87-4f82-8a97-d1db3c3c414a</t>
  </si>
  <si>
    <t>PÁNSKÉ HODINKY CASIO G-SHOCK GBD-200-1ER BLUETOOTH</t>
  </si>
  <si>
    <t>MEN'S WATCH CASIO G-SHOCK GBD-200-1ER BLUETOOTH</t>
  </si>
  <si>
    <t>745c0882-9870-4cd9-ac42-3b4e9dc329cb</t>
  </si>
  <si>
    <t>Little Dutch Dřevěná dárková sada Fairy Garden FSC</t>
  </si>
  <si>
    <t>Little Dutch Wooden Fairy Garden FSC Gift Set</t>
  </si>
  <si>
    <t>745c7786-6ddc-44e3-b165-c413e84d462f</t>
  </si>
  <si>
    <t>Funko POP! Star Wars: Rogue One - Chirrut Imwe</t>
  </si>
  <si>
    <t>745ca06c-7d30-4b33-956b-839f6ccd89b2</t>
  </si>
  <si>
    <t>745cd539-b1e5-4963-8539-7932de3bf673</t>
  </si>
  <si>
    <t>Nádoba SuperButelki průhledný 30 l</t>
  </si>
  <si>
    <t>SuperBottles transparent container 30 l</t>
  </si>
  <si>
    <t>745cd600-8eb1-49f7-a139-f0ef90c98984</t>
  </si>
  <si>
    <t>Ćma Kolektivní práce</t>
  </si>
  <si>
    <t>Ćma Collective work</t>
  </si>
  <si>
    <t>745cfb57-3301-4331-86e5-5bf1ad902222</t>
  </si>
  <si>
    <t>Panenka L.O.L. Surprise O.M.G. Panenka M.C. N.Y.C. s vlasy Hairgoals</t>
  </si>
  <si>
    <t>LOL Surprise OMG MCNYC doll with Hairgoals hair</t>
  </si>
  <si>
    <t>745d8acb-0a4e-40f7-958a-0d9d6ab79f8f</t>
  </si>
  <si>
    <t>PASTA TOM YUM 30 g.-KANOKVAN</t>
  </si>
  <si>
    <t>PASTA TOM YUM 30 g.-CANOE</t>
  </si>
  <si>
    <t>745dc423-ae31-4b4b-821e-f2f0cf59b8db</t>
  </si>
  <si>
    <t>Jordan Green Clean kartáček Medium</t>
  </si>
  <si>
    <t>Jordan Green Clean toothbrush Medium</t>
  </si>
  <si>
    <t>745dd692-53d1-4abb-9a95-86b34695f270</t>
  </si>
  <si>
    <t>SRLine 2747J8-2 Chladič přeplňovacího vzduchu</t>
  </si>
  <si>
    <t>SRLine 2747J8-2 Charge air cooler</t>
  </si>
  <si>
    <t>745ddb19-cf17-4296-ab8e-1e7c5d70cf86</t>
  </si>
  <si>
    <t>STAVEBNÍ ROZVADĚČ R-BOX 190 4x250V IP44 PAWBOL B.1203</t>
  </si>
  <si>
    <t>CONSTRUCTION SWITCHGEAR R-BOX 190 4x250V IP44 PAWBOL B.1203</t>
  </si>
  <si>
    <t>745e165b-dc3b-40a4-89c7-4e282b25619b</t>
  </si>
  <si>
    <t>Vitamíny kapsle Amix Vitamin E 400 IU vitamín E</t>
  </si>
  <si>
    <t>Vitamins Amix Vitamin E 400 IU vitamin E</t>
  </si>
  <si>
    <t>745e176b-135a-4644-ae0b-dc0b79e222af</t>
  </si>
  <si>
    <t>BEZŠVOVÁ podprsenka Gaia 1082 GAJA, MOKKA, 75H</t>
  </si>
  <si>
    <t>SEAMLESS Gaia 1082 GAJA, MOKKA, 75H</t>
  </si>
  <si>
    <t>745e19c0-3d98-4be5-84d6-40891d1bd653</t>
  </si>
  <si>
    <t>Magnetické oblékání s omalovánkou Disn... neuveden</t>
  </si>
  <si>
    <t>Magnetic Dress Up with Coloring Book Disney... not listed</t>
  </si>
  <si>
    <t>745e2f42-0212-402e-ac9b-b842d1e6a07d</t>
  </si>
  <si>
    <t>Žárovky Narva C5W 5 W 10 ks</t>
  </si>
  <si>
    <t>Bulbs Narva C5W 5 W 10 pcs.</t>
  </si>
  <si>
    <t>745e4600-f091-44b3-b529-e2a38c2d7ed2</t>
  </si>
  <si>
    <t>ALINESS Inositol 650 mg 100 kapslí</t>
  </si>
  <si>
    <t>ALINESS Inositol 650mg 100 capsules</t>
  </si>
  <si>
    <t>745e49b0-83f3-4491-8faf-27e98f99cfea</t>
  </si>
  <si>
    <t>Foliové balónky HAPPY BIRTHDAY, nápis, narozeniny</t>
  </si>
  <si>
    <t>HAPPY BIRTHDAY foil balloons, inscription, birthday</t>
  </si>
  <si>
    <t>745e5acc-c86c-446f-880f-f6cfe32c675d</t>
  </si>
  <si>
    <t>Kostým pro dospělé „Zdravotní sestra“ vel 38</t>
  </si>
  <si>
    <t>Adult costume "Nurse" size.38</t>
  </si>
  <si>
    <t>745e5c6b-796b-4bec-8283-b30a0f859dfc</t>
  </si>
  <si>
    <t>SILNÉ KABELOVÉ UPÍNACÍ PÁSKY STAHOVACÍ PÁSKY STAHOVACÍ PÁSKY ČERNÉ PÁSKA 4.8x300 100ks</t>
  </si>
  <si>
    <t>STRONG CABLE TIES TRITITES BLACK TAPE 4.8x300 100pcs</t>
  </si>
  <si>
    <t>745eb289-afb3-4413-87d3-cf79760c795f</t>
  </si>
  <si>
    <t>Nízkotučná fritéza ROTO Otočný koš DeLonghi F28311.W (NK)</t>
  </si>
  <si>
    <t>Low Fat Fryer ROTO Rotary Basket DeLonghi F28311.W (NK)</t>
  </si>
  <si>
    <t>745ebc53-1c63-460c-aa0b-e594fd5cad95</t>
  </si>
  <si>
    <t>KRBOVÁ KRYTKA pro TRUMA COMBI ALDE3020 - bílá</t>
  </si>
  <si>
    <t>FIREPLACE COVER for TRUMA COMBI ALDE3020 - white</t>
  </si>
  <si>
    <t>745f52e0-8dab-47c1-bd07-bdb2a30c236e</t>
  </si>
  <si>
    <t>Biotar Antibakteriální dehtové mýdlo 100 g</t>
  </si>
  <si>
    <t>Biotar Antibacterial soap 100g</t>
  </si>
  <si>
    <t>745f5615-c72e-4a00-9636-5635e61af43a</t>
  </si>
  <si>
    <t>Bio-Oil Speciální olej 60 ml pro péči o tělo</t>
  </si>
  <si>
    <t>Bio-Oil Specialized Oil 60 ml for body care</t>
  </si>
  <si>
    <t>745f5a83-5a82-461e-858e-9a68b8e952df</t>
  </si>
  <si>
    <t>Modelovací a rozčesávací hřeben Aptel</t>
  </si>
  <si>
    <t>Aptel styling and detangling comb</t>
  </si>
  <si>
    <t>745f61f0-df76-4228-928e-3f5e88faf9a1</t>
  </si>
  <si>
    <t>NTY EDS-SK-005 Tryska ostřikovače, čištění předních světel</t>
  </si>
  <si>
    <t>NTY EDS-SK-005 Washer nozzle, headlight cleaning</t>
  </si>
  <si>
    <t>745f6626-a661-4110-8488-5a351c4d6a46</t>
  </si>
  <si>
    <t>Gaia polovyztužená podprsenka růžová velikost 65K</t>
  </si>
  <si>
    <t>Gaia semi-rigid bra pink size 65K</t>
  </si>
  <si>
    <t>745f672b-fd62-4f4a-8988-609fc0746bee</t>
  </si>
  <si>
    <t>Lišta stěrače Oximo WR470350 zadní 350 mm</t>
  </si>
  <si>
    <t>Oximo WR470350 wiper blade rear 350 mm</t>
  </si>
  <si>
    <t>745f685b-3d2a-43ea-aed6-33f7596f5d3d</t>
  </si>
  <si>
    <t>Foliový balónek písmeno S zlatý 35 cm 1 Ks FB2M-S-019</t>
  </si>
  <si>
    <t>Foil balloon letter S gold 35cm 1pc FB2M-S-019</t>
  </si>
  <si>
    <t>745fc23a-30fa-4a7a-a9d9-cef96c4134b8</t>
  </si>
  <si>
    <t>Elizabeth Arden Green Tea Honey Drops Body Cream tělový krém 500 ml</t>
  </si>
  <si>
    <t>Elizabeth Arden Green Tea Honey Drops Body Cream body cream 500ml</t>
  </si>
  <si>
    <t>745fe01f-e2c4-40fc-9270-2f1edb309abd</t>
  </si>
  <si>
    <t>BODY rozepínací 116 DĚTSKÉ dlouhý rukáv AMARANT od</t>
  </si>
  <si>
    <t>BODY cardigan 116 CHILDREN'S long sleeve AMARANT from</t>
  </si>
  <si>
    <t>745ff5bb-96f0-4879-847e-3a6b38ec9384</t>
  </si>
  <si>
    <t>COMPRESSPORT Ponožky V2.0 fluo red T4</t>
  </si>
  <si>
    <t>COMPRESSPORT Running socks ULTRA TRAIL LOW SOCKS V2.0 fluo red T4</t>
  </si>
  <si>
    <t>74601037-9449-46c7-83e7-ec775454d684</t>
  </si>
  <si>
    <t>Držák do ventilační mřížky Samsung černý EP-H5300CBEGEU</t>
  </si>
  <si>
    <t>Samsung air vent holder black EP-H5300CBEGEU</t>
  </si>
  <si>
    <t>74602b87-f30b-4d0c-b68c-2383fe51b1d4</t>
  </si>
  <si>
    <t>Klobouk béžový koloniální kolonie vojáci</t>
  </si>
  <si>
    <t>Colonial colonies beige hat</t>
  </si>
  <si>
    <t>74602fc9-caea-4125-8c06-c6d01f9d5afb</t>
  </si>
  <si>
    <t>Gelteo sportovní obuv eko kůže vícebarevná velikost 29</t>
  </si>
  <si>
    <t>Gelteo sports shoes, ecological leather, multicolored, size 29</t>
  </si>
  <si>
    <t>74603b20-8c08-4161-81ee-335a8a5d8686</t>
  </si>
  <si>
    <t>MOZA Racing HBP Handbrake RS31 Ruční brzda</t>
  </si>
  <si>
    <t>MOZA Racing HBP Handbrake RS31 Handbrake</t>
  </si>
  <si>
    <t>74603e37-df19-4580-a15e-a50c08b9ed91</t>
  </si>
  <si>
    <t>Kadidlo Sagrada Madre Tao - Uzdravení</t>
  </si>
  <si>
    <t>Incense Sagrada Madre Tao - Healing</t>
  </si>
  <si>
    <t>74606568-17c8-43cd-a884-06eb7a8da05f</t>
  </si>
  <si>
    <t>Maxgear 49-5146 Šroub pro nastavení sklonu kola</t>
  </si>
  <si>
    <t>Maxgear 49-5146 Screw for wheel tilt adjustment</t>
  </si>
  <si>
    <t>74609548-ac02-4a28-825f-13aee6ca617b</t>
  </si>
  <si>
    <t>Štětec kulatý bar. č.10</t>
  </si>
  <si>
    <t>Round brush, color no. 10</t>
  </si>
  <si>
    <t>74609aec-4adb-4d17-9a0f-7178ae4a4281</t>
  </si>
  <si>
    <t>Demar holínky holínky velikost 20-21</t>
  </si>
  <si>
    <t>Demar children's boots size 20-21</t>
  </si>
  <si>
    <t>7460a77c-4f0a-4da9-bd1d-9cf1f8deb56d</t>
  </si>
  <si>
    <t>Kuchinox Bodový držák pro sluchátka CNO_000D</t>
  </si>
  <si>
    <t>Kuchinox Point holder for headphones CNO_000D</t>
  </si>
  <si>
    <t>7460b0c9-e932-4139-ba51-606a44ce4f95</t>
  </si>
  <si>
    <t>7460b4ee-6b44-4797-8ac8-2e0f28945c0e</t>
  </si>
  <si>
    <t>WAS bavlněná šňůra na makramé, pletená, 5 mm, 100 m, bílá se stříbrnou nití</t>
  </si>
  <si>
    <t>WAS cotton cord for macrame, braided 5mm 100m white with silver thread</t>
  </si>
  <si>
    <t>746128ce-739b-491e-a4f1-70121c5f16e4</t>
  </si>
  <si>
    <t>Dvojitý vypínač Klasický černý LP-2V.CZ</t>
  </si>
  <si>
    <t>Double switch Classic black LP-2V.CZ</t>
  </si>
  <si>
    <t>74613163-5ea1-4e91-a90f-49be0640cdca</t>
  </si>
  <si>
    <t>BRIT Premium By Nature Junior L Velké kuře 15 kg</t>
  </si>
  <si>
    <t>BRIT Premium By Nature Junior L Large Chicken 15kg</t>
  </si>
  <si>
    <t>74618fdb-c79f-49af-be02-d58aa440d34a</t>
  </si>
  <si>
    <t>Převodník signálu adaptéru INF HDMI na AV / RCA</t>
  </si>
  <si>
    <t>INF HDMI to AV / RCA adapter signal converter</t>
  </si>
  <si>
    <t>7461b258-3357-4518-92b9-f4a13fe9bc65</t>
  </si>
  <si>
    <t>HYDRAULICKÝ VÁLEC PÍST 50x28 SKOK 250</t>
  </si>
  <si>
    <t>CYLINDER HYDRAULIC PISTON 50x28 STROKE 250</t>
  </si>
  <si>
    <t>7461c593-b437-4de1-9b21-708379ebbde1</t>
  </si>
  <si>
    <t>Elektrická varná konvice Adler AD1282 2200 W 1,5 l stříbrná/šedá</t>
  </si>
  <si>
    <t>Adler AD1282 electric kettle 2200 W 1.5 l silver/gray</t>
  </si>
  <si>
    <t>74620e3b-9191-4793-98fe-39cf86639d6a</t>
  </si>
  <si>
    <t>Deflektory skel IVECO TURBO DAILY IV V nad rok 2000.</t>
  </si>
  <si>
    <t>Deflectors for windows IVECO TURBO DAILY IV V above 2000.</t>
  </si>
  <si>
    <t>74621585-b9b1-4577-91a2-ccb8921a35bb</t>
  </si>
  <si>
    <t>ZDROWY BIDON NA TŘÍSKY 1,0 L ZELENÁ</t>
  </si>
  <si>
    <t>ZDROWY BIDON SPLINTERS 1,0L GREEN</t>
  </si>
  <si>
    <t>74622c51-2c20-4cc8-aa9b-bb9cd9560592</t>
  </si>
  <si>
    <t>Pánské pantofle ADIDAS ADILETTE SHOWER 50</t>
  </si>
  <si>
    <t>ADIDAS ADILETTE SHOWER 50 men's slippers</t>
  </si>
  <si>
    <t>7462403b-1013-4d7b-9e5d-05f5823c5e9f</t>
  </si>
  <si>
    <t>AKTOVKA S GUMIČKOU A4 RAINBOW HIGH ASTRA</t>
  </si>
  <si>
    <t>A4 RAINBOW HIGH ASTRA FILE WITH ERASER</t>
  </si>
  <si>
    <t>74628c03-c77a-4eb1-a7c4-32270b2de0f6</t>
  </si>
  <si>
    <t>DRŽÁK na sušičku a žehličku VĚŠÁK 2v1 WENKO</t>
  </si>
  <si>
    <t>Dryer Holder Straightener HANGER 2in1</t>
  </si>
  <si>
    <t>7462ac24-8197-4520-9db2-e09e6e2472f0</t>
  </si>
  <si>
    <t>BODY pro miminka 74 dlouhý rukáv bavlna s BAGRY</t>
  </si>
  <si>
    <t>BABY BODY 74 long sleeve cotton in EXCAVATORS</t>
  </si>
  <si>
    <t>7462b979-94df-4158-8efa-96c8093a2516</t>
  </si>
  <si>
    <t>Pistole Wolfcraft MG 550 pro husté hmoty</t>
  </si>
  <si>
    <t>Wolfcraft MG 550 gun for dense masses</t>
  </si>
  <si>
    <t>7462d6e8-eb53-4d43-b386-2ffd22c10cb5</t>
  </si>
  <si>
    <t>Tvrzené sklo Smart-tel.pl pro Samsung Galaxy S22 Plus 1 ks</t>
  </si>
  <si>
    <t>Tempered glass Smart-tel.pl for Samsung Galaxy S22 Plus 1 pc.</t>
  </si>
  <si>
    <t>746303b7-7f63-47f6-8378-0be4cfbd2751</t>
  </si>
  <si>
    <t>Pilový kotouč (T) pro přímočaré pily Bosch</t>
  </si>
  <si>
    <t>T-saw blade (T) for jigsaws Bosch</t>
  </si>
  <si>
    <t>74632bae-bd26-46c6-8a11-e5105a01bb49</t>
  </si>
  <si>
    <t>Škrabka Kulatý kužel na ledová skla Trychtýř</t>
  </si>
  <si>
    <t>Round Ice Scraper Cone Glass Ice Funnel</t>
  </si>
  <si>
    <t>7463337a-300b-4080-a4e5-fe028897e197</t>
  </si>
  <si>
    <t>Prostěradlo tradiční Dadka froté 90 x 200 cm</t>
  </si>
  <si>
    <t>Traditional Dadka terry sheet 90 x 200 cm</t>
  </si>
  <si>
    <t>74634886-f259-4b9e-897f-072e16374538</t>
  </si>
  <si>
    <t>Dětské boty ADIDAS RUNFALCON 5 EL C JP5151 R 28</t>
  </si>
  <si>
    <t>Children's shoes ADIDAS RUNFALCON 5 EL C JP5151 R 28</t>
  </si>
  <si>
    <t>74637ef9-f952-4283-8867-41a8acf0e129</t>
  </si>
  <si>
    <t>Pánské tričko BASIC 100% bavlna bordó V10 OM-TSBS-0146 S</t>
  </si>
  <si>
    <t>Men's T-shirt BASIC 100% cotton burgundy V10 OM-TSBS-0146 S</t>
  </si>
  <si>
    <t>74638e07-65a3-4e72-9582-406f3e1d6c23</t>
  </si>
  <si>
    <t>Teleskopický píst víka kufru zavazadlového prostoru Kia Carens IV</t>
  </si>
  <si>
    <t>Actuator Tailgate Telescope Kia Carens IV</t>
  </si>
  <si>
    <t>74638fa8-44dc-46d7-9f8d-e664aa4a6248</t>
  </si>
  <si>
    <t>Hybridní barevný lak Nails Company Love Boat 6 ml</t>
  </si>
  <si>
    <t>Hybrid colored varnish Nails Company Love Boat 6 ml</t>
  </si>
  <si>
    <t>7463c144-e813-48fe-9830-0dfbf2928517</t>
  </si>
  <si>
    <t>Vonná svíčka parafínová Lesní ovoce Aura 1 ks</t>
  </si>
  <si>
    <t>Paraffin scented candle Forest fruit Aura 1 pc.</t>
  </si>
  <si>
    <t>7463eeec-cb75-48c4-a8c4-f28aa32f5e26</t>
  </si>
  <si>
    <t>BOT Cylindrická vložka 60+60 mm s knoflíkem černá</t>
  </si>
  <si>
    <t>BOT Cylinder insert 60+60 mm with knob black</t>
  </si>
  <si>
    <t>7463f59a-fef7-4e6f-9092-50199d59a89b</t>
  </si>
  <si>
    <t>Claresa Hybridní laky 5 ml Mystic aura 4</t>
  </si>
  <si>
    <t>Claresa Hybrid lacquers 5ml Mystic aura 4</t>
  </si>
  <si>
    <t>74645d2d-e4de-47ea-b2e3-def417d5c243</t>
  </si>
  <si>
    <t>TRIUMPH LOVELY MINIMIZER V ČERNÉ PODPRSENCE 90E</t>
  </si>
  <si>
    <t>TRIUMPH LOVELY MINIMIZER IN BLACK 90E BRA</t>
  </si>
  <si>
    <t>7464840f-9fda-4829-9005-b03cf42508cc</t>
  </si>
  <si>
    <t>HART ČEP VITO,VIANO 03- SPODNÍ 445 323</t>
  </si>
  <si>
    <t>HART SWORZEN VITO,VIANO 03- LOWER 445 323</t>
  </si>
  <si>
    <t>74649537-253e-47e0-873d-5d40f267fa2d</t>
  </si>
  <si>
    <t>MITSUBISHI GRANDIS 5D 04-11 SADA VĚTRÁKŮ HEKO</t>
  </si>
  <si>
    <t>MITSUBISHI GRANDIS 5D 04-11 SET OF FAIRING HEKO</t>
  </si>
  <si>
    <t>7464bf0c-00b9-4e12-91b9-bf6eceb33bc2</t>
  </si>
  <si>
    <t>Korektor na pásce Plus WH-504</t>
  </si>
  <si>
    <t>On tape Plus WH-504</t>
  </si>
  <si>
    <t>7464ca63-0190-43e1-81b7-01b605f14406</t>
  </si>
  <si>
    <t>Olej pro automatickou převodovku ZF S671.090.312</t>
  </si>
  <si>
    <t>Automatic transmission oil ZF S671.090.312</t>
  </si>
  <si>
    <t>74650433-1892-430f-934a-08594e6c9acb</t>
  </si>
  <si>
    <t>CATRICE Invisible Cover Foundation podkladová báze na obličej 035C 30 ml</t>
  </si>
  <si>
    <t>CATRICE Invisible Cover Foundation mattifying face foundation 035C 30ml</t>
  </si>
  <si>
    <t>74656a29-2afc-44d4-ae86-1972fd272fbf</t>
  </si>
  <si>
    <t>IMRO MicroSD4/16G 16GB microSD karta</t>
  </si>
  <si>
    <t>IMRO MicroSD4/16G 16 GB microSD card</t>
  </si>
  <si>
    <t>7465c1ca-4340-48ad-ae67-62351df50927</t>
  </si>
  <si>
    <t>Calibra krmivo mokré jehněčí maso 0,2 kg</t>
  </si>
  <si>
    <t>Calibra wet food lamb 0,2 kg</t>
  </si>
  <si>
    <t>7465d24f-64bd-4475-8d5f-ad02c473a831</t>
  </si>
  <si>
    <t>Kryt do mikrovlnné trouby BASIC velký, transparentní</t>
  </si>
  <si>
    <t>BASIC microwave lid, large, transparent</t>
  </si>
  <si>
    <t>7465f3cf-e3c0-4d46-bb7c-e22c3c123b4a</t>
  </si>
  <si>
    <t>Oboustranná lepicí páska Schemat 50 mm x 5 m</t>
  </si>
  <si>
    <t>Double-sided adhesive tape Diagram 50 mm x 5 m</t>
  </si>
  <si>
    <t>74660f55-16ff-45c1-9d11-7de84e449c99</t>
  </si>
  <si>
    <t>Blok skicák A4 Arcydziele</t>
  </si>
  <si>
    <t>Sketchpad A4 Arcydziele</t>
  </si>
  <si>
    <t>746610d2-367b-4d81-b455-6644474323be</t>
  </si>
  <si>
    <t>ADBL Magic Mist Vanilla Touch 0,2L vůně do auta atomizér</t>
  </si>
  <si>
    <t>ADBL Magic Mist Vanilla Touch 0.2L car fragrance atomizer</t>
  </si>
  <si>
    <t>746613ae-cf8d-43cb-9661-3d723432b2a5</t>
  </si>
  <si>
    <t>Kotníkové Ponožky Nízké Ponožky Bílé Balerínky Silikon MORAJ 3-PAK 38-41</t>
  </si>
  <si>
    <t>Women's Feet Low Socks White Ballerinas Silicone MORAJ 3-PAK 38-41</t>
  </si>
  <si>
    <t>74662e5f-4b45-4f7c-b108-730460e244ed</t>
  </si>
  <si>
    <t>Přísada do paliva LIQUI MOLY 5108</t>
  </si>
  <si>
    <t>LIQUI MOLY 5108 fuel additive</t>
  </si>
  <si>
    <t>74664558-bdd6-4393-ab0a-fcef73b2d3a6</t>
  </si>
  <si>
    <t>Chytré Hodinky Artnico AK53 zlaté</t>
  </si>
  <si>
    <t>Smartwatch Artnico AK53 gold</t>
  </si>
  <si>
    <t>74665a39-0647-4edd-8140-e37fbdd84430</t>
  </si>
  <si>
    <t>Panenky Simba Steffi a Evi, mořské panny s delfínem</t>
  </si>
  <si>
    <t>Simba Steffi dolls and Evi mermaids with a dolphin</t>
  </si>
  <si>
    <t>74666ecf-f37e-4f7a-93c3-a7afca3b0f4d</t>
  </si>
  <si>
    <t>Hella 2SK 010 318-101 Kombinované zadní světlo</t>
  </si>
  <si>
    <t>Hella 2SK 010 318-101 Multifunctional rear lamp</t>
  </si>
  <si>
    <t>74666f28-74e0-4f1f-9451-a8c76441d6a3</t>
  </si>
  <si>
    <t>Boty Nike Shox TL Black Max Orange černé AR3566-002 vel.</t>
  </si>
  <si>
    <t>Shoes Nike Shox TL Black Max Orange Black AR3566-002 r. 45,5</t>
  </si>
  <si>
    <t>746677e6-c9e5-4d56-9b51-cf3fd49c0e08</t>
  </si>
  <si>
    <t>ZAHRADNÍ GRIL NA DŘEVĚNÉ UHLÍ, PŘENOSNÝ SKLÁDACÍ KUFR</t>
  </si>
  <si>
    <t>CARBON GARDEN GRILL PORTABLE FOLDING SUITCASE</t>
  </si>
  <si>
    <t>7466906d-13c2-4953-a59d-05875242439e</t>
  </si>
  <si>
    <t>Lee Daren Zip Fly men's straight jeans, size 36/36</t>
  </si>
  <si>
    <t>7466bb6c-e9da-4ac9-ae7a-0987d949984d</t>
  </si>
  <si>
    <t>Univerzální kapalina AG Termopasty 300 ml</t>
  </si>
  <si>
    <t>Universal liquid AG Termopasty 300 ml</t>
  </si>
  <si>
    <t>7466dfc6-9212-47c0-80bd-9a4c655fbdab</t>
  </si>
  <si>
    <t>KONFERENČNÍ STOLEK ZAHRADNÍ STŮL NA BALKON TERASA KETER DŘEVO EFEKTNÍ HNĚDÁ BARVA</t>
  </si>
  <si>
    <t>COFFEE TABLE GARDEN TABLE FOR BALCONY TERRACE KETER WOOD EFFECT BROWN</t>
  </si>
  <si>
    <t>7466eff7-77f3-4de4-a860-8ef4ea9c6080</t>
  </si>
  <si>
    <t>Žárovka M-Tech LB827W OSRAM Opto Semiconductors P21/5W 2,8 W 1 ks</t>
  </si>
  <si>
    <t>Bulb M-Tech LB827W OSRAM Opto Semiconductors P21/5W 2,8 W 1 pc.</t>
  </si>
  <si>
    <t>74672618-aa6a-4328-a9e8-7f0adadbfa94</t>
  </si>
  <si>
    <t>Hnědá senzorická polokoule Želví krunýř Tullo</t>
  </si>
  <si>
    <t>Brown Sensory Hemisphere Tullo Turtle Shell</t>
  </si>
  <si>
    <t>74679718-e040-4104-85bc-e37dfd36c08d</t>
  </si>
  <si>
    <t>Měkký plyšový pooperační límec po ošetření pro kočky Donut Bun M</t>
  </si>
  <si>
    <t>Soft Plush Postoperative Collar After Cat Treatment Donut Bun M</t>
  </si>
  <si>
    <t>7467ad55-7337-40f2-a178-02c8f5fc2ea4</t>
  </si>
  <si>
    <t>Tlakový regulátor IBO IPRO WATER-PASS 2 + 1L</t>
  </si>
  <si>
    <t>IBO IPRO WATER-PASS 2  1L pressure controller</t>
  </si>
  <si>
    <t>7467b059-395a-416b-b165-8184027c3832</t>
  </si>
  <si>
    <t>BLOKOVÁNÍ SIGNÁLU GPS AUTOMOBILU DC12V / 24V</t>
  </si>
  <si>
    <t>CAR GPS SIGNAL LOCK DC12V/24V</t>
  </si>
  <si>
    <t>7467e823-baae-49c7-84cc-116ee98aca77</t>
  </si>
  <si>
    <t>Bange batoh černý</t>
  </si>
  <si>
    <t>Bange city backpack black</t>
  </si>
  <si>
    <t>7467f15b-93ab-4c4a-853a-5df6419fc912</t>
  </si>
  <si>
    <t>Vrták do kovu NWKa 5,0 mm x 86 HSS</t>
  </si>
  <si>
    <t>Metal drill bit NWKa 5.0mm x 86 HSS</t>
  </si>
  <si>
    <t>74683f1d-ddc6-4ffa-9d2b-74a1f99b283d</t>
  </si>
  <si>
    <t>ČARODĚJKA Z MĚSÍCE 3140 TRIČKO 104 ČERNÉ</t>
  </si>
  <si>
    <t>THE SORCERESS OF THE MOON 3140 T-SHIRT 104 BLACK</t>
  </si>
  <si>
    <t>74685916-3531-44c7-8530-060b09abb7db</t>
  </si>
  <si>
    <t>NENO Sterilizátor a ohřívač multifunkční Lindo 6v1</t>
  </si>
  <si>
    <t>Sterilizer Electric Neno 200 W</t>
  </si>
  <si>
    <t>7468bc3c-b580-4a11-9f8b-e4a844210eec</t>
  </si>
  <si>
    <t>STABILIZOVANÁ RŮŽE VE SKLE DÁREK LED SVÍTÍCÍ KRABIČKA SKLENĚNÁ DŘEVĚNÁ PODSTAVA.</t>
  </si>
  <si>
    <t>ETERNAL ROSE IN GLASS GIFT LED GLOWING BOX GLASS WOODEN BASE.</t>
  </si>
  <si>
    <t>7468c5e9-257b-44a7-996e-7793a8ffe6d4</t>
  </si>
  <si>
    <t>Růžový fóliový balónek Xxl Číslice – 5. narozeniny</t>
  </si>
  <si>
    <t>Pink Foil Balloon XXL Number 5 Birthday</t>
  </si>
  <si>
    <t>7468c8a4-855e-432e-b2f7-1d1ffe902df3</t>
  </si>
  <si>
    <t>Samostatná dřevěná postel Arhatreya 90x200 bílá</t>
  </si>
  <si>
    <t>Single wooden bed Arhatreya 90x200 white</t>
  </si>
  <si>
    <t>7468e565-e5fa-4be8-9dd2-1c747e6e75c2</t>
  </si>
  <si>
    <t>IKEA UPPFYLLD – škrabka na brambory, zelená</t>
  </si>
  <si>
    <t>IKEA UPPFYLLD - green potato peeler</t>
  </si>
  <si>
    <t>74690e56-7e0e-4486-970c-56e27df74af8</t>
  </si>
  <si>
    <t>Antikorozní přípravek Novol Gravit 600 1 l černý</t>
  </si>
  <si>
    <t>Anti-corrosion agent Novol Gravit 600 1 liter black</t>
  </si>
  <si>
    <t>74693966-7c41-44a3-aa40-f8d08f3e6320</t>
  </si>
  <si>
    <t>Miska na olej 10 l Yato YT-0716</t>
  </si>
  <si>
    <t>Miska do oleju 10l Yato YT-0716</t>
  </si>
  <si>
    <t>74696504-dd64-45db-a419-f4bf869df1ff</t>
  </si>
  <si>
    <t>Nůž odlamovací s posuvným tlačítkem, 18 mm, nerez, ENPRO</t>
  </si>
  <si>
    <t>Snap-off knife with sliding button, 18 mm, stainless steel, ENPRO</t>
  </si>
  <si>
    <t>7469680b-b256-43b5-8dd8-c2cdc4dc69ae</t>
  </si>
  <si>
    <t>Nástěnný držák na dálkové ovládání Yeelight</t>
  </si>
  <si>
    <t>Wall holder for Yeelight remote control</t>
  </si>
  <si>
    <t>7469694d-1a28-4cd2-a0cc-aebe72a59272</t>
  </si>
  <si>
    <t>WELLTEC DHN60 PRO – ODVLHČOVAČ VZDUCHU</t>
  </si>
  <si>
    <t>WELLTEC DHN60 PRO - DEHUMIDIFIER</t>
  </si>
  <si>
    <t>74697e3f-2a85-4f46-a9ce-fdb492d5ced1</t>
  </si>
  <si>
    <t>Meteorologická stanice TFA Dostman 20.1002.01</t>
  </si>
  <si>
    <t>Weather station TFA Dostman 20.1002.01</t>
  </si>
  <si>
    <t>74698cef-e106-486e-8bbc-5413094fde80</t>
  </si>
  <si>
    <t>Febi Bilstein 38493 Snímač tlaku v sacím potrubí</t>
  </si>
  <si>
    <t>Febi Bilstein 38493 Czujnik, ciśnienie w kolektorze dolotowym</t>
  </si>
  <si>
    <t>74699270-f0fd-48b5-af33-ad0f6ec7c9df</t>
  </si>
  <si>
    <t>Gatta punčocháče tenké hladké silné Laura 20 den plus Daino 6</t>
  </si>
  <si>
    <t>Gatta tights thin smooth strong Laura 20 den plus Daino 6</t>
  </si>
  <si>
    <t>74699e3b-bf4e-419c-8073-95e58b16ef65</t>
  </si>
  <si>
    <t>Klíč očkoplochý P.S. Trading</t>
  </si>
  <si>
    <t>Wrench flat-ring P.S. Trading</t>
  </si>
  <si>
    <t>7469af50-cb2f-4b9e-b9a8-ed936344409d</t>
  </si>
  <si>
    <t>PÁNSKÉ TRIČKO BAVLNA - X X L</t>
  </si>
  <si>
    <t>MEN'S T-SHIRT COTTON - X X L</t>
  </si>
  <si>
    <t>7469b280-0440-49aa-93f8-b5f7dc9a8c7a</t>
  </si>
  <si>
    <t>47,5" BĚHÁČKY NIKE AIR MAX ALPHA 5 DM0829-001</t>
  </si>
  <si>
    <t>47.5 NIKE AIR MAX ALPHA TRAINER 5 DM0829-001</t>
  </si>
  <si>
    <t>7469b46c-a5c9-4cb5-8483-5c3cf49ae592</t>
  </si>
  <si>
    <t>PUZZLE KREATYWNE S LÁTKOVOU DESKOU A 10 DESKAMI 600 BAREVNÝCH TKANIN</t>
  </si>
  <si>
    <t>PUZZLE KREATYWNE WITH FABRIC BOARDS 10 BOARDS 600 COLORFUL FABRIC</t>
  </si>
  <si>
    <t>7469b5ba-a354-46b8-8f32-c1364e663da9</t>
  </si>
  <si>
    <t>CAT STEP silikonové stelivo 3,8 l</t>
  </si>
  <si>
    <t>CAT STEP silicone litter 3.8 l</t>
  </si>
  <si>
    <t>7469beb6-b360-4bbf-8c4c-4b84f5cc8e4e</t>
  </si>
  <si>
    <t>Lenor Tekutá aviváž</t>
  </si>
  <si>
    <t>Lenor Fresh Wind fabric softener 55 washes</t>
  </si>
  <si>
    <t>7469c51a-b046-4e24-b21d-f3a9e88904d5</t>
  </si>
  <si>
    <t>Křeslo Oskar látka růžová 1 ks</t>
  </si>
  <si>
    <t>Chair Oskar fabric pink 1 pc.</t>
  </si>
  <si>
    <t>7469d247-2c69-4844-a2e4-f0d2fecb731e</t>
  </si>
  <si>
    <t>Bosch 0 986 479 372 Brzdový kotouč</t>
  </si>
  <si>
    <t>Bosch 0 986 479 372 Tarcza hamulcowa</t>
  </si>
  <si>
    <t>746a3d80-95ef-4ba5-9690-70a2ee27d9e4</t>
  </si>
  <si>
    <t>Sada klávesnice a myši Titanum černá</t>
  </si>
  <si>
    <t>Keyboard and mouse set Titanum black</t>
  </si>
  <si>
    <t>746a4c53-0aff-47ce-8ebe-596f263b45bc</t>
  </si>
  <si>
    <t>Aromatique vonný olej Vanilka 12 ml</t>
  </si>
  <si>
    <t>Aromatique Vanilla Fragrance Oil 12ml</t>
  </si>
  <si>
    <t>746a59f7-8dd3-47ad-892b-b0d1cdb308d6</t>
  </si>
  <si>
    <t>Kabel Baseus USB - Apple Lightning 2 m černý</t>
  </si>
  <si>
    <t>Baseus USB cable - Apple Lightning 2 m black</t>
  </si>
  <si>
    <t>746a6198-1beb-40e2-a368-5a0cb0547521</t>
  </si>
  <si>
    <t>Skládací solární nabíječka Re-load 28W 4600 mAh USB-A USB-C solární panel</t>
  </si>
  <si>
    <t>Solar charger foldable Re-load 28W 4600 mAh USB-A USB-C solar panel</t>
  </si>
  <si>
    <t>746af5dc-f1cb-4e63-be2f-eddb79bdc692</t>
  </si>
  <si>
    <t>MYČKA NÁDOBÍ ELEKTRICKÝ MYCÍ STROJ NA HRAČKY SE ZVUKEM, 4 PROGRAMY</t>
  </si>
  <si>
    <t>DISHWASHER ELECTRIC TOY WASHING MACHINE WITH SOUND 4 PROGRAMS</t>
  </si>
  <si>
    <t>746b1bcf-5e6a-4e0c-842a-c2cd6b1e82ab</t>
  </si>
  <si>
    <t>Hrnek Orion Retro keramika 1000 ml</t>
  </si>
  <si>
    <t>Mug Orion Retro ceramics 1000 ml</t>
  </si>
  <si>
    <t>746b213b-2779-4e08-ab91-fe127703e852</t>
  </si>
  <si>
    <t>Frenkit 260004 Opravná sada, brzdový třmen</t>
  </si>
  <si>
    <t>Frenkit 260004 Zestaw naprawczy, zacisk hamulca</t>
  </si>
  <si>
    <t>746b3053-c445-4b4f-ba62-06bc164df1a6</t>
  </si>
  <si>
    <t>Fixy Colorino 10 ks</t>
  </si>
  <si>
    <t>Markers Colorino 10 units</t>
  </si>
  <si>
    <t>746b3142-7762-47ea-a44d-3f2a1927e3cf</t>
  </si>
  <si>
    <t>Agave Vilmoriniana Amole Agawa Chobotnice 3 semena</t>
  </si>
  <si>
    <t>Agave Vilmoriniana Amole Agave Octopus 3 seeds</t>
  </si>
  <si>
    <t>746b480f-7ce0-4df3-89a6-20999c315794</t>
  </si>
  <si>
    <t>DC sportovní obuv přírodní kůže bílá velikost 36</t>
  </si>
  <si>
    <t>DC sports shoes genuine leather white size 36</t>
  </si>
  <si>
    <t>746b9c46-2460-468b-8f63-a36dbdb06386</t>
  </si>
  <si>
    <t>Befado sportovní obuv, látka fialová, velikost 29</t>
  </si>
  <si>
    <t>Befado sports shoes fabric purple size 29</t>
  </si>
  <si>
    <t>746bbc1a-b497-4d80-817c-a0f21e857132</t>
  </si>
  <si>
    <t>Anekke batoh hnědý</t>
  </si>
  <si>
    <t>Anekke city backpack brown</t>
  </si>
  <si>
    <t>746bd133-cf88-429f-b0f2-204a63299f3d</t>
  </si>
  <si>
    <t>ATRAPA LEDVINOVÁ BMW SÉRIE 3 E46 SDN/TOURING CHROM/ČERNÁ PRAVÁ</t>
  </si>
  <si>
    <t>DUMMY KIDNEY BMW 3 SERIES E46 SDN/TOURING CHROME/BLACK RIGHT</t>
  </si>
  <si>
    <t>746bf539-ab93-4cd8-bdf2-993ecdb7bc9b</t>
  </si>
  <si>
    <t>Klešťový multimetr Wintact WT3121</t>
  </si>
  <si>
    <t>Wintact WT3121 clamp multimeter</t>
  </si>
  <si>
    <t>746bfbdc-8153-479b-8e9e-4a993ec52271</t>
  </si>
  <si>
    <t>Samostatná plastová miska Pet Nova modrá 0,74 l</t>
  </si>
  <si>
    <t>Single bowl plastic Pet Nova blue 0,74 l</t>
  </si>
  <si>
    <t>746bffbc-04d5-4bef-9ae6-b3002fe304b3</t>
  </si>
  <si>
    <t>Mandlový krém Terrasana Mandlový krém Bio 250 g-Terras 250 g</t>
  </si>
  <si>
    <t>Almond Cream Terrasana Almond Cream Bio 250g-Terras 250 g</t>
  </si>
  <si>
    <t>746c4932-1c85-4ea1-83c0-eb9b7a8fa22e</t>
  </si>
  <si>
    <t>Italský ořechový krém BEZ LAKTÓZY VALSOIA 200 g</t>
  </si>
  <si>
    <t>Italian Peanut Cream without LACTOSE VALSOIA 200 g</t>
  </si>
  <si>
    <t>746c798f-a18e-420d-992e-e2d806c063d6</t>
  </si>
  <si>
    <t>Obdélníkový psací stůl Ruhhy 80 x 40 x 74,5 cm dub</t>
  </si>
  <si>
    <t>Rectangular desk Ruhhy 80 x 40 x 74,5 cm oak</t>
  </si>
  <si>
    <t>746c9359-e470-4796-a05f-be4d12436530</t>
  </si>
  <si>
    <t>Diamantový kotouč 125 mm segment GEKO PROFI G00251</t>
  </si>
  <si>
    <t>Diamond blade 125mm segment GEKO PROFI G00251</t>
  </si>
  <si>
    <t>746cc570-55dd-4f6c-90e0-8f88a9cc07ed</t>
  </si>
  <si>
    <t>Olej Fitmin Horse Multi Plus 4 Kg</t>
  </si>
  <si>
    <t>Fitmin Horse Multi Plus Oil 4 Kg</t>
  </si>
  <si>
    <t>746ce09e-1840-444d-9de4-ac4cbd5829c6</t>
  </si>
  <si>
    <t>Vojenský turistický lovecký dalekohled Blackfire Magna Zoom 10-30x50</t>
  </si>
  <si>
    <t>Military tourist hunting binoculars Blackfire Magna Zoom 10-30x50</t>
  </si>
  <si>
    <t>746ce73e-ba62-4257-a6ca-8d9aba3c64cd</t>
  </si>
  <si>
    <t>Maybelline Tattoo Liner Gelový gelový voděodolný oční linka v tužce</t>
  </si>
  <si>
    <t>Maybelline Tattoo Liner Gel waterproof gel eyeliner pencil</t>
  </si>
  <si>
    <t>746d4a44-4d64-457d-8e96-d4287ae6efae</t>
  </si>
  <si>
    <t>Interaktivní Volant pro batolata CHICCO 6m+</t>
  </si>
  <si>
    <t>Interactive Steering Wheel for CHICCO Toddler 6m+</t>
  </si>
  <si>
    <t>746d6b84-c7a6-40e9-ba69-fe9a435e1f18</t>
  </si>
  <si>
    <t>Gold Experience 2 C1 Student's Book Elaine Boydové a Lynda Edwards</t>
  </si>
  <si>
    <t>Gold Experience 2 C1 Student's Book Elaine Boyd, Lynda Edwards</t>
  </si>
  <si>
    <t>746d8285-112b-4d7c-86bc-574333f9576a</t>
  </si>
  <si>
    <t>FlexFocus Pánské SPORTOVNÍ BOTY tu 44,5 _35212/PM</t>
  </si>
  <si>
    <t>FlexFocus Men's sports shoes here 44,5 _35212/PM</t>
  </si>
  <si>
    <t>746dcb9c-3e97-41aa-9cd2-b178e6367a95</t>
  </si>
  <si>
    <t>Standard Fat Spray Caps Široký proud</t>
  </si>
  <si>
    <t>Standard Fat Spray Caps Wide Spray</t>
  </si>
  <si>
    <t>746df119-1ca8-426b-ad34-2122a7ea963f</t>
  </si>
  <si>
    <t>Filtron K 1124 Filtr, větrání prostoru pro cestující</t>
  </si>
  <si>
    <t>Filtron K 1124 Filtr, wentylacja przestrzeni pasażerskiej</t>
  </si>
  <si>
    <t>746e0fef-76f2-4d5e-85dd-94a71765c929</t>
  </si>
  <si>
    <t>Pro mládež halové sálové boty LOTTO WHIZZER T, velikost 38</t>
  </si>
  <si>
    <t>Indoor shoes for youth LOTTO WHIZZER T r. 38</t>
  </si>
  <si>
    <t>746e195b-fd99-450d-9641-81a959048190</t>
  </si>
  <si>
    <t>PAPUČE KŮŽE ŽABKY POLSKÉ MedArd 080 ČERNÁ 41</t>
  </si>
  <si>
    <t>SLIPPERS LEATHER FLIP FLOPS POLISH MedArd 080 BLACK 41</t>
  </si>
  <si>
    <t>746e5ec9-0598-48ac-b44b-c665e96ab9b3</t>
  </si>
  <si>
    <t>Sanitární silikon CX-80 červený 80 ml</t>
  </si>
  <si>
    <t>Sanitary silicone CX-80 red 80 ml</t>
  </si>
  <si>
    <t>746e693f-17a6-40f4-8945-05c713e75139</t>
  </si>
  <si>
    <t>Taška Meteor 20 l hnědá</t>
  </si>
  <si>
    <t>Bag Meteor 20 l brown</t>
  </si>
  <si>
    <t>746e835e-860f-4ac7-a2ab-8ff7dc92bd68</t>
  </si>
  <si>
    <t>Zimní pneumatika Kleber Krisalp HP3 195/65R15 91 T, přilnavost na sněhu (3PMSF)</t>
  </si>
  <si>
    <t>Winter tyre Kleber Krisalp HP3 195/65R15 91 T grip on snow (3PMSF)</t>
  </si>
  <si>
    <t>746e9bc2-0ff6-4f4a-b335-3fcb550d4588</t>
  </si>
  <si>
    <t>Rámeček pro registrační značky Virage 93-002</t>
  </si>
  <si>
    <t>Frame for Virage 93-002 license plates</t>
  </si>
  <si>
    <t>746ea05e-0913-48d2-9267-61592220e8e2</t>
  </si>
  <si>
    <t>LOTTO PACER T (37) Chlapecké halové boty modré</t>
  </si>
  <si>
    <t>LOTTO PACER T (37) Boys' Indoor Shoes Blue</t>
  </si>
  <si>
    <t>746f0f47-d70b-4e84-93bc-607c9238702c</t>
  </si>
  <si>
    <t>Wrangler TEXAS SLIM Lucky Star EPIC SOFT tmavě modré džínové kalhoty W50 L32</t>
  </si>
  <si>
    <t>Wrangler TEXAS SLIM Lucky Star EPIC SOFT navy denim pants W50 L32</t>
  </si>
  <si>
    <t>746f6d33-8949-4eb9-b1bd-eb6b99643c46</t>
  </si>
  <si>
    <t>Stropní Svítidlo Nástěnný LED 50 cm Kulatý Černý Design, Stropní 50W 4000K 4250lm</t>
  </si>
  <si>
    <t>Wall Mounted LED Ceiling Light 50cm Round Black Design, Ceiling Mounted 50W 4000K 4250lm</t>
  </si>
  <si>
    <t>746f7358-d14c-4346-bfc8-3f31ddf6751d</t>
  </si>
  <si>
    <t>Samolepky pod podstavce 40x40 mm</t>
  </si>
  <si>
    <t>Magnetic stickers for coasters 40x40mm</t>
  </si>
  <si>
    <t>746f885b-b4a9-41c8-9fcd-e60b249405b4</t>
  </si>
  <si>
    <t>Scheppach Tiger 5000S brousící systém 230 V 5903205901</t>
  </si>
  <si>
    <t>Scheppach Hobby grinding system Tiger 5000 S (5903205903)</t>
  </si>
  <si>
    <t>746fb435-4899-4ab8-a5de-2733e22ae048</t>
  </si>
  <si>
    <t>RŮŽOVÉ obálkové BODY 68 PRO MIMINKA s krátkým rukávem</t>
  </si>
  <si>
    <t>PINK 68 Envelope Bodysuit for Babies Short Sleeve</t>
  </si>
  <si>
    <t>746fdb11-3f3a-48ea-818e-228be496875d</t>
  </si>
  <si>
    <t>Kraťasy adidas Squadra 21 Short vel. L oranžová</t>
  </si>
  <si>
    <t>Shorts adidas Squadra 21 Short s. L Orange</t>
  </si>
  <si>
    <t>747018d9-a2aa-433e-b5b2-0efaee4d15fc</t>
  </si>
  <si>
    <t>Rebel Explodující koťátka (nová edice)</t>
  </si>
  <si>
    <t>Rebel Exploding Cats (new edition)</t>
  </si>
  <si>
    <t>74702f22-08cc-478a-9824-f77ffa43e780</t>
  </si>
  <si>
    <t>Omalovánky pro děti A4 velké obrázky (96 ilustrací) Interdruk</t>
  </si>
  <si>
    <t>Coloring book for children A4 large pictures (96 illustrations) Interdruk</t>
  </si>
  <si>
    <t>74705af0-570c-419a-bfe3-5bedc6c46e00</t>
  </si>
  <si>
    <t>Vosk na vlasy Red One 150 ml</t>
  </si>
  <si>
    <t>Hair wax Red One 150 ml</t>
  </si>
  <si>
    <t>747073c6-3125-4170-8d64-587abb2036a5</t>
  </si>
  <si>
    <t>Marcus Martinus Mikina s s kapucí XXL</t>
  </si>
  <si>
    <t>Marcus Martinus Women's Hoodie XXL</t>
  </si>
  <si>
    <t>7470766e-c296-4c21-8a56-ef6c4d6230c6</t>
  </si>
  <si>
    <t>Maska Mil Mil Crema Rigenerante al Burro di Karitè 1l</t>
  </si>
  <si>
    <t>Mil Mil Crema Rigenerante al Burro di Karitè 1l mask</t>
  </si>
  <si>
    <t>74707671-15f3-4f02-8cae-9af4b66693ca</t>
  </si>
  <si>
    <t>DĚTSKÝ DEŠTNÍK Minnie Mouse</t>
  </si>
  <si>
    <t>CHILDREN'S UMBRELLA MOUSE MINNIE</t>
  </si>
  <si>
    <t>7470a071-8f62-4592-aa6d-df5f1b229164</t>
  </si>
  <si>
    <t>Stolní mixér ETA 8590393347315 600 W bílý</t>
  </si>
  <si>
    <t>Cup blender ETA 8590393347315 600 W white</t>
  </si>
  <si>
    <t>7470baee-3025-44c6-b233-40ff1663a872</t>
  </si>
  <si>
    <t>Sirup Real 500 ml</t>
  </si>
  <si>
    <t>Real 500 ml syrup</t>
  </si>
  <si>
    <t>74711043-7632-49cc-9ba1-447ff676cb7a</t>
  </si>
  <si>
    <t>Štětec na gel Stylistic Gel Master Pro</t>
  </si>
  <si>
    <t>Stylistic Gel Master Pro gel brush</t>
  </si>
  <si>
    <t>747119bb-7abb-4ae2-9265-6c097aa1ecfd</t>
  </si>
  <si>
    <t>Jednokomorový dřez Mexen Bruno + Telma granit bílý</t>
  </si>
  <si>
    <t>Mexen Bruno  Telma single-bowl sink, white granite</t>
  </si>
  <si>
    <t>74712bc1-f708-48d1-8060-ed6279db0e73</t>
  </si>
  <si>
    <t>Stropní Svítidlo kulatý NS-Lighting 28 x 5,5 cm bílý</t>
  </si>
  <si>
    <t>Round ceiling NS-Lighting 28 x 5,5 cm white</t>
  </si>
  <si>
    <t>74714e4a-27ec-416a-97e9-a214d6db7130</t>
  </si>
  <si>
    <t>Lee Cooper pánské sandály velikost 45</t>
  </si>
  <si>
    <t>Lee Cooper Men's Sandals Size 45</t>
  </si>
  <si>
    <t>74718520-7003-4179-a4b0-9ed5cdede6c9</t>
  </si>
  <si>
    <t>Povrchový zámek na dveře 50/60 HNĚDÝ</t>
  </si>
  <si>
    <t>Lock surface for doors 50/60 BROWN</t>
  </si>
  <si>
    <t>74719942-2a02-4559-9dcd-17e32f80d7f3</t>
  </si>
  <si>
    <t>2 páry VÝMĚNA KOČÁRKU KUFR NA KOLEČKÁCH ZAVAZADLA</t>
  </si>
  <si>
    <t>2 pairs REPLACEMENT TROLLEY SUITCASE ON WHEELS LUGGAGE</t>
  </si>
  <si>
    <t>7471be22-0e3d-4802-af48-c4795e4f9b24</t>
  </si>
  <si>
    <t>KERAMICKÁ FIGURKA DÝNĚ BÍLÁ 7 CM</t>
  </si>
  <si>
    <t>CERAMIC FIGURINE PUMPKIN WHITE 7CM</t>
  </si>
  <si>
    <t>7471d6f6-1568-4a97-adcc-4d6181aedb00</t>
  </si>
  <si>
    <t>Brusné sítě Mirka P180</t>
  </si>
  <si>
    <t>Sanding nets Mirka P180</t>
  </si>
  <si>
    <t>7471f976-0b7d-4a4c-b76c-03ec4593bde1</t>
  </si>
  <si>
    <t>POWER BANK SŁONECZNY 30000mAh PRACHOTĚSNÁ S KOMPASEM A LED CAMPINGEM PRO CESTOVÁNÍ</t>
  </si>
  <si>
    <t>POWER BANK SŁONECZNY 30000mAh DUSTPROOF WITH COMPASS AND LED CAMPING TRAVEL</t>
  </si>
  <si>
    <t>747207f9-4f4c-41f9-b3c8-53ea27d7041d</t>
  </si>
  <si>
    <t>Maybelline Super Stay Vinyl Ink tekutá rtěnka 95 Captivated 4.2 ml</t>
  </si>
  <si>
    <t>Maybelline Super Stay Vinyl Ink liquid lipstick 95 Captivated 4.2ml</t>
  </si>
  <si>
    <t>7472133c-e702-41ca-8d67-05056045fa17</t>
  </si>
  <si>
    <t>House of Asia Tráva citronová pasta 120 g</t>
  </si>
  <si>
    <t>House of Asia Lemongrass paste 120 g</t>
  </si>
  <si>
    <t>74721e55-f288-4a1a-9b1b-4203648119cb</t>
  </si>
  <si>
    <t>Pojistky Amio 01138</t>
  </si>
  <si>
    <t>Bezpieczniki Amio 01138</t>
  </si>
  <si>
    <t>747223e6-5968-4cad-a249-b08708fc2363</t>
  </si>
  <si>
    <t>Hybridní lak na nehty CLARESA Dusty Rose 1</t>
  </si>
  <si>
    <t>Hybrid nail polish CLARESA Dusty Rose 1</t>
  </si>
  <si>
    <t>74722d13-777b-4fa8-99fc-2599d26b801f</t>
  </si>
  <si>
    <t>YATO – ŠKRABKA NA SKLO YT-1379</t>
  </si>
  <si>
    <t>YATO - WINDOW SCRAPER YT-1379</t>
  </si>
  <si>
    <t>747249c6-a130-4a2e-b1f1-89cb2359d42c</t>
  </si>
  <si>
    <t>VLOŽKY DO BOT S PLOCHOU NOHOU VALGOZITA, SUPINUJÍCÍ, ortopedické, KOŽENÉ</t>
  </si>
  <si>
    <t>INSOLES OF SHOES ON FLAT FEET VALGUS SUPINATING orthopedic LEATHER</t>
  </si>
  <si>
    <t>74725507-e050-453a-b5e8-777bc519ae23</t>
  </si>
  <si>
    <t>SADA KLÍČŮ SPLINE SADA 26 Ks 1/2''</t>
  </si>
  <si>
    <t>SPLINE WRENCH SET 26pcs 1/2''</t>
  </si>
  <si>
    <t>74725af4-c688-45d3-858c-cc6c6725e1f5</t>
  </si>
  <si>
    <t>Neqi Moisture Mystery hydratační kondicionér pro všechny typy vlasů</t>
  </si>
  <si>
    <t>Neqi Moisture Mystery moisturizing conditioner for all hair types</t>
  </si>
  <si>
    <t>7472862b-21e2-4716-958d-9b4fed08b8bd</t>
  </si>
  <si>
    <t>Tago Vaflové trubičky s kakaovým a ořechovým krémem v mléčné polevě 180 g</t>
  </si>
  <si>
    <t>Tago Wafer Tubes with Cocoa-Walnut Cream in Milk Topping 180 g</t>
  </si>
  <si>
    <t>74728e1b-1fe9-4f3a-9a81-b0e3838a011f</t>
  </si>
  <si>
    <t>SunSun Jet Filter 160 houbový filtr s čerpadlem 350 l/h</t>
  </si>
  <si>
    <t>SunSun Jet Filter 160 sponge filter with 350l/h pump</t>
  </si>
  <si>
    <t>7472c2f8-c9ea-40c4-aedc-1d6c82236d9a</t>
  </si>
  <si>
    <t>BOSCH Professional rádio GPB 18V-2 C bez akumulátoru (0.601.4A3.000)</t>
  </si>
  <si>
    <t>Bosch bluetooth construction site radio</t>
  </si>
  <si>
    <t>7473495f-69d6-4422-9071-e4fc3e87b306</t>
  </si>
  <si>
    <t>Pelerína Perletti vel. S černá</t>
  </si>
  <si>
    <t>Cape Perletti r. S black</t>
  </si>
  <si>
    <t>7473542e-5464-41eb-bf74-ea33ac9fe2e2</t>
  </si>
  <si>
    <t>Dvojitý rozkládací penál HELMA</t>
  </si>
  <si>
    <t>Pencil case folding double HELMA</t>
  </si>
  <si>
    <t>74736381-ba21-4161-a1f1-b74eaa820fdd</t>
  </si>
  <si>
    <t>Proraso Šampon na zelené vousy 200 ml</t>
  </si>
  <si>
    <t>Beard shampoo Proraso Green 200 ml</t>
  </si>
  <si>
    <t>747364d6-5b99-47f9-a1da-daee0ef37856</t>
  </si>
  <si>
    <t>Škola bez poražených Thomas Gordon</t>
  </si>
  <si>
    <t>747371a9-51c2-4c2a-b9c7-50883caa3e88</t>
  </si>
  <si>
    <t>Přímý pilový kotouč pro multifunkční zařízení Bosch</t>
  </si>
  <si>
    <t>Straight saw blade for multifunction devices Bosch</t>
  </si>
  <si>
    <t>7473831c-2bce-418e-a742-a8ca7aa66419</t>
  </si>
  <si>
    <t>Filtron K 1210 Filtr, větrání prostoru pro cestující</t>
  </si>
  <si>
    <t>Filtron K 1210 Filter, passenger space ventilation</t>
  </si>
  <si>
    <t>7473bcbc-de3b-4c8b-a64a-2396f39cb882</t>
  </si>
  <si>
    <t>Kondomy Durex Mutual Pleasure pruhované 3 kusy</t>
  </si>
  <si>
    <t>Durex Mutual Pleasure Ribbed Condoms 3 Pieces</t>
  </si>
  <si>
    <t>7473e883-903b-4558-a7fa-1672898e68cf</t>
  </si>
  <si>
    <t>Závodní dráha Mattel Auta HXJ32 GRC Jumping Raceway</t>
  </si>
  <si>
    <t>Mattel Racing Track Cars HXJ32 GRC Jumping Raceway</t>
  </si>
  <si>
    <t>7473ec3a-57af-4098-8e74-c9d3fc100824</t>
  </si>
  <si>
    <t>Měkká podprsenka VIKI 581 ZOFIA černá 85D</t>
  </si>
  <si>
    <t>Soft bra VIKI 581 ZOFIA black 85D</t>
  </si>
  <si>
    <t>74744222-5c49-45ff-86bb-421ad772e3da</t>
  </si>
  <si>
    <t>AMiO PODLOŽKA POLŠTÁŘ NA SEDADLO DO AUTA</t>
  </si>
  <si>
    <t>AMiO MAT PAD GEL CUSHION FOR SEAT CAR SEAT</t>
  </si>
  <si>
    <t>747442cb-0a82-4b1e-9df3-61a80fd28d95</t>
  </si>
  <si>
    <t>Ohřívač vody Ferroli 2 W</t>
  </si>
  <si>
    <t>Water heater Ferroli 2 W</t>
  </si>
  <si>
    <t>7474748e-15c6-4fcf-9ccf-2261d806bf5c</t>
  </si>
  <si>
    <t>Puzzle Bílá sova Crystal 3D Bard</t>
  </si>
  <si>
    <t>Puzzle Owl White Crystal 3D Bard</t>
  </si>
  <si>
    <t>74749bd0-d2f2-4dce-beb1-3bcad7945e3a</t>
  </si>
  <si>
    <t>Držák na televizor MAX MTM1110T</t>
  </si>
  <si>
    <t>TV bracket MAX MTM1110T</t>
  </si>
  <si>
    <t>7474b060-94cf-4b76-a33d-05b4b1ade02b</t>
  </si>
  <si>
    <t>WC sedátko MKW CERSANIT DELFI bílý duroplast</t>
  </si>
  <si>
    <t>Toilet seat MKW CERSANIT DELFI white duroplast</t>
  </si>
  <si>
    <t>7474bd81-6a21-43ad-8e5b-d4032943e323</t>
  </si>
  <si>
    <t>Vanička Tega Baby klasická</t>
  </si>
  <si>
    <t>Bathtub Tega Baby classic</t>
  </si>
  <si>
    <t>7474d85b-8a5b-4bdd-ba67-72efb10076f2</t>
  </si>
  <si>
    <t>Vložka do mopu plochá York e1254272 32 cm</t>
  </si>
  <si>
    <t>Mop insert flat York e1254272 32 cm</t>
  </si>
  <si>
    <t>7474fa84-5913-43fe-bcbb-68cdbeabaf88</t>
  </si>
  <si>
    <t>Wurth Čistič pěny PU PURLOGIC Clean</t>
  </si>
  <si>
    <t>Wurth Foam Remover PU PURLOGIC Clean</t>
  </si>
  <si>
    <t>7475274d-c3ea-4673-9fce-9b75ebec41dc</t>
  </si>
  <si>
    <t>Korunkový Vrták hss m3 68 mm YT-3333 YATO</t>
  </si>
  <si>
    <t>Bimetal hole saw hss m3, 68 mm YT-3333 YATO</t>
  </si>
  <si>
    <t>74752990-667a-45dd-b8f8-389d5e953d22</t>
  </si>
  <si>
    <t>Kartáč TOP CHOICE 5905710001901 plast</t>
  </si>
  <si>
    <t>Brush TOP CHOICE 5905710001901 plastic</t>
  </si>
  <si>
    <t>7475565d-dd4f-4ac2-9a98-56867b9c24fc</t>
  </si>
  <si>
    <t>Timeless Tools Plastová ohrádka</t>
  </si>
  <si>
    <t>Timeless Tools Plastic playpen</t>
  </si>
  <si>
    <t>7475a2e6-0222-47b8-aa68-900feed8ade9</t>
  </si>
  <si>
    <t>Zapalovací svíčka NGK 3830</t>
  </si>
  <si>
    <t>Świeca zapłonowa NGK 3830</t>
  </si>
  <si>
    <t>7475d796-f25f-4d68-9d90-3b139e3dc19b</t>
  </si>
  <si>
    <t>Sada plechů Tefal 7,5 x 30 cm, průměr 30 cm</t>
  </si>
  <si>
    <t>Set of sheets Tefal 7,5 x 30cm diameter 30cm</t>
  </si>
  <si>
    <t>7475e57d-f073-43d6-bbfd-a231ff7de412</t>
  </si>
  <si>
    <t>Podprsenka semi soft Ava 1030 Maxi černá 105D</t>
  </si>
  <si>
    <t>Semi soft bra Ava 1030 Maxi black 105D</t>
  </si>
  <si>
    <t>7475e6d7-39b6-414a-aafe-353b698abd0e</t>
  </si>
  <si>
    <t>LED tabulová žárovka E14 2W spectrum studená</t>
  </si>
  <si>
    <t>Panel LED bulb E14 2W spectrum cold</t>
  </si>
  <si>
    <t>74760204-52c4-43cf-90ab-9ffe972e698d</t>
  </si>
  <si>
    <t>Měkká podprsenka VIKI 581 ZOFIA černá 100D</t>
  </si>
  <si>
    <t>Soft bra VIKI 581 ZOFIA black 100D</t>
  </si>
  <si>
    <t>747619f1-6e2f-4b56-92f9-3d8bfa32808e</t>
  </si>
  <si>
    <t>Nit 10x3x9mm kaletový STŘÍBRNÝ 100ks</t>
  </si>
  <si>
    <t>Leathercraft rivet 10x3x9mm SILVER 100pcs</t>
  </si>
  <si>
    <t>74762109-7295-4940-b959-40f05ebe2566</t>
  </si>
  <si>
    <t>Paměťová karta SDHC IMRO 16 GB</t>
  </si>
  <si>
    <t>SDHC memory card IMRO 16 GB</t>
  </si>
  <si>
    <t>74762368-1665-419d-8795-97fb868479f1</t>
  </si>
  <si>
    <t>PUZZLE 736 KRYPT ČERNÉ</t>
  </si>
  <si>
    <t>PUZZLE 736 CRYPT BLACK</t>
  </si>
  <si>
    <t>7476402a-39b8-42bf-ad9b-3e9e31bd27c5</t>
  </si>
  <si>
    <t>Skateboard Meteor 23897 bílý 56x14,6 cm</t>
  </si>
  <si>
    <t>Meteor 23897 skateboard white 56x14.6 cm</t>
  </si>
  <si>
    <t>747655c8-d0c7-4cbc-8dd8-189b0cb53ad1</t>
  </si>
  <si>
    <t>Anime5 Kostým pokojské Manga Lolita Cosplay - XL</t>
  </si>
  <si>
    <t>Anime5 Maid Manga Lolita Cosplay Costume - XL</t>
  </si>
  <si>
    <t>7476563c-90e7-4783-b6d3-29038eff20d4</t>
  </si>
  <si>
    <t>Balzamikový krém Messino 250 ml</t>
  </si>
  <si>
    <t>Balsamic cream Messino 250 ml</t>
  </si>
  <si>
    <t>74767bce-16da-401d-a727-ded200f07e58</t>
  </si>
  <si>
    <t>Adidas Žabky Adilette Shower Velikost 46 GZ5921 Bi</t>
  </si>
  <si>
    <t>Adidas Adilette Shower Slides Size 46 GZ5921 Bi</t>
  </si>
  <si>
    <t>747698c2-0854-40cf-bcf4-ef816b078b64</t>
  </si>
  <si>
    <t>Zapalovač FLAGRANTE Flexi 26,5 cm stříbrný</t>
  </si>
  <si>
    <t>Plasma lighter FLAGRANTE Flexi 26,5 cm silver</t>
  </si>
  <si>
    <t>7476b06d-f018-4b63-90b0-ebe90652b14d</t>
  </si>
  <si>
    <t>Baterie pro Nokia BL-4U 3120 CLASSIC / 5250 / 8800</t>
  </si>
  <si>
    <t>Battery for Nokia BL-4U 3120 CLASSSIC / 5250 / 8800</t>
  </si>
  <si>
    <t>7476b1bc-8c85-4898-9419-bf8fb0369fd1</t>
  </si>
  <si>
    <t>ANACONDA Upínací pouzdra Twin Crimps 0.6 mm - 25 ks</t>
  </si>
  <si>
    <t>ANACONDA Twin Crimps clamping sleeves 0.6mm - 25 pcs.</t>
  </si>
  <si>
    <t>7476de7c-af5a-4bbe-ac40-1db3e035c212</t>
  </si>
  <si>
    <t>KALHOTY 80 kraťasy pro miminko, hladké, mořské</t>
  </si>
  <si>
    <t>TROUSERS 80 PRESSURE-FREE shorts for baby smooth sea</t>
  </si>
  <si>
    <t>747717d2-0e5b-484d-99e3-54212f586157</t>
  </si>
  <si>
    <t>Vložky do bot Kampol velikost 37-37</t>
  </si>
  <si>
    <t>Kampol shoe insoles, size 37-37</t>
  </si>
  <si>
    <t>74772cb9-95a3-4f2d-bd29-894ca6169a69</t>
  </si>
  <si>
    <t>Univerzální páska blue dolphin tapes Duct Tape 48 mm x 50 m šedá</t>
  </si>
  <si>
    <t>Universal tape blue dolphin tapes Duct Tape 48 mm x 50 m grey</t>
  </si>
  <si>
    <t>747733ba-293b-45ef-aa52-b7c9fbd28669</t>
  </si>
  <si>
    <t>Česnek mletý Planteon 100 g</t>
  </si>
  <si>
    <t>Ground Garlic Planteon 100 g</t>
  </si>
  <si>
    <t>74774edd-0386-4dd2-bf58-b21e8ea1e3e5</t>
  </si>
  <si>
    <t>Věšák s pohyblivým ramenem na kolíčky Mexen, stříbrný</t>
  </si>
  <si>
    <t>Hanger with movable arm for pegs Mexen silver</t>
  </si>
  <si>
    <t>7477550a-7f01-495e-be20-27465f23e127</t>
  </si>
  <si>
    <t>ALU Dětská koloběžka Disney Stitch</t>
  </si>
  <si>
    <t>747791a7-9a5e-4764-b31b-db41a3a3ca11</t>
  </si>
  <si>
    <t>Nůž na pizzu Orion 7 cm</t>
  </si>
  <si>
    <t>Bread knife Pizza trays Orion 7 cm</t>
  </si>
  <si>
    <t>7477be3c-fe08-4c3c-aeec-dd8f04d25359</t>
  </si>
  <si>
    <t>Pánské boty PUMA ST RUNNER v4 SD 399665-01 sportovní černé 41</t>
  </si>
  <si>
    <t>Men's SHOES PUMA ST RUNNER v4 SD 399665-01 sports black 41</t>
  </si>
  <si>
    <t>7477f257-1125-4431-a27e-cff1c269671d</t>
  </si>
  <si>
    <t>Čisticí kapalina pro komponenty WD-40 Specialist Contact Cleaner 250 ml</t>
  </si>
  <si>
    <t>Component cleaning fluid WD-40 Specialist Contact Cleaner 250ml</t>
  </si>
  <si>
    <t>7478088c-55b0-4ccc-a49d-69e8d0e136a5</t>
  </si>
  <si>
    <t>USB kabel pro tiskárnu</t>
  </si>
  <si>
    <t>USB cable for the printer</t>
  </si>
  <si>
    <t>74780c03-4c04-4043-b59f-3799dcace16b</t>
  </si>
  <si>
    <t>TRIČKO DÁMSKÉ TRIČKO MALFINI CLASSIC NEW 133 145G ŽLUTÉ L</t>
  </si>
  <si>
    <t>WOMEN'S T-SHIRT MALFINI CLASSIC NEW 133 145G YELLOW L</t>
  </si>
  <si>
    <t>747851d6-d45a-454d-a4d6-2c0ca75bef39</t>
  </si>
  <si>
    <t>Retro lampa H0 1:87 na železniční maketu</t>
  </si>
  <si>
    <t>Retro lantern lamp H0 1:87 for a railway model</t>
  </si>
  <si>
    <t>74785286-8d3e-4888-a1c2-5e0ab102d086</t>
  </si>
  <si>
    <t>Celoroční pneumatika Goodride All Season Elite Z-401 215/45R16 90 V zesílení (XL)</t>
  </si>
  <si>
    <t>All-season tyre Goodride All Season Elite Z-401 215/45R16 90 V reinforcement (XL)</t>
  </si>
  <si>
    <t>747870ee-a86f-444b-a5ff-f8f98fdb998d</t>
  </si>
  <si>
    <t>KOUPELNOVÁ POLIČKA KUCHYŇSKÁ SKŘÍŇKA VYJÍMATELNÝ STOJAN PRO SKLADOVÁNÍ +2 ŠÁLKY</t>
  </si>
  <si>
    <t>BATHROOM SHELF KITCHEN CABINET REMOVABLE STORAGE RACK 2 CUBS</t>
  </si>
  <si>
    <t>74787bbf-6c55-413f-b519-b70d96475791</t>
  </si>
  <si>
    <t>Mikina s kapucí PITBULL Série Regular Most Wanted '24 Černá S</t>
  </si>
  <si>
    <t>Hoodie PITBULL Series Regular Most Wanted '24 Black S</t>
  </si>
  <si>
    <t>7478b32e-40b5-4fe4-a8fe-0dba792280d0</t>
  </si>
  <si>
    <t>Kalhoty LEE LUKE slim tapered W29 L32 selvage L719ADER asphalt rocker</t>
  </si>
  <si>
    <t>Trousers LEE LUKE slim tapered W29 L32 selvage L719ADER asphalt rocker</t>
  </si>
  <si>
    <t>7478cde4-86c9-4041-8290-bc0f903d3f5e</t>
  </si>
  <si>
    <t>Visee RV-43 475 Lišta stěrače</t>
  </si>
  <si>
    <t>Visee RV-43 475 Wiper blade</t>
  </si>
  <si>
    <t>7478f220-b3be-483d-b544-e8ad6996a9ca</t>
  </si>
  <si>
    <t>Kolmax holínky holínky velikost 44</t>
  </si>
  <si>
    <t>Kolmax men's high boots size 44</t>
  </si>
  <si>
    <t>74790548-f103-4d91-a98a-1a1ee7eff283</t>
  </si>
  <si>
    <t>Kerakoll Silicone Color 06 310 ml</t>
  </si>
  <si>
    <t>Kerakoll Silicone Color 06 310ml</t>
  </si>
  <si>
    <t>747916b1-da8f-4106-8aa2-2c26694bbfba</t>
  </si>
  <si>
    <t>BORSEHUNG – NÁDRŽ NA KAPALINU POSILOVAČE ŘÍZENÍ ŠKODA SUPERB I/VW PASSAT 00-</t>
  </si>
  <si>
    <t>BORSEHUNG BOOSTER FLUID TANK SKODA SUPERB I/ VW PASSAT 00-</t>
  </si>
  <si>
    <t>74797e84-a705-4561-9b07-c95db77a3733</t>
  </si>
  <si>
    <t>Boderm Acmed Azelaic Acid 20% 75 ml krém na tělo a obličej proti akné</t>
  </si>
  <si>
    <t>Boderm Acmed Azelaic Acid 20% 75 ml body and face cream for acne</t>
  </si>
  <si>
    <t>74798792-09e8-4312-87ed-d25e1ff46f69</t>
  </si>
  <si>
    <t>Vysoušeč vlasů Valera SN 6001</t>
  </si>
  <si>
    <t>Hairdryer Valera SN 6001</t>
  </si>
  <si>
    <t>7479b737-af97-49ad-bb0a-7205b6f4d63f</t>
  </si>
  <si>
    <t>Podprsenka GORSENIA K496 PARADISE béžová 65J</t>
  </si>
  <si>
    <t>Bra GORSENIA K496 PARADISE beige 65J</t>
  </si>
  <si>
    <t>7479cf6e-daf5-410d-867d-134c29ffc66a</t>
  </si>
  <si>
    <t>Pencil case triple decker CoolPack</t>
  </si>
  <si>
    <t>7479f00b-3a19-4321-ae6a-4791dbfcd434</t>
  </si>
  <si>
    <t>Tekutý prací prostředek na barvy Ariel 5 l</t>
  </si>
  <si>
    <t>Colour washing liquid Ariel 5 l</t>
  </si>
  <si>
    <t>747a102c-89fe-4a8e-9265-a5235bbacfcc</t>
  </si>
  <si>
    <t>Smartphone Xiaomi 14T 12 GB / 256 GB 5G zelený</t>
  </si>
  <si>
    <t>Smartphone Xiaomi 14T 12 GB / 256 GB 5G green</t>
  </si>
  <si>
    <t>747a2892-0674-49e0-84a4-c103cd2eaf34</t>
  </si>
  <si>
    <t>Gumové koberce LEXUS LBX Hybrid (HEV) od roku 2023</t>
  </si>
  <si>
    <t>LEXUS LBX Hybrid (HEV) Rubber Rugs from 2023-</t>
  </si>
  <si>
    <t>747a2eed-98aa-4654-b745-6cd9ce7d5c0a</t>
  </si>
  <si>
    <t>Vruty do dřeva Wkręt-Met 4 x 16 mm 1000 ks</t>
  </si>
  <si>
    <t>Wood screws Wkręt-Met 4 x 16 mm 1000 pcs.</t>
  </si>
  <si>
    <t>747a542d-4e36-4cf3-be0f-b53f93809ef9</t>
  </si>
  <si>
    <t>Tank Tiger I PzKpfw VI Sd.Kfz.181 Ausf.E Early model BT-010 Border</t>
  </si>
  <si>
    <t>Tiger I PzKpfw VI Sd.Kfz.181 Ausf.E Early tank model BT-010 Border</t>
  </si>
  <si>
    <t>747aa310-a12b-444a-bc91-9928ca7bc91e</t>
  </si>
  <si>
    <t>MEDINOVA laserem řezané TANGA dámské BEZEŠVÉ pohodlné velikost XL</t>
  </si>
  <si>
    <t>MEDINOVA laser cut women's SEAMLESS STRINGS comfortable size XL</t>
  </si>
  <si>
    <t>747acfd2-7520-4bdf-a979-1402206d7c95</t>
  </si>
  <si>
    <t>Akrylový prášek Sunny Nails bezbarvý 12 g</t>
  </si>
  <si>
    <t>Sunny Nails acrylic powder, colorless, 12g</t>
  </si>
  <si>
    <t>747b2056-57a3-41fa-81f6-eb2cf843bb20</t>
  </si>
  <si>
    <t>Žárovka Hoalte White H4 60 W 1 ks</t>
  </si>
  <si>
    <t>Bulb Hoalte White H4 60 W 1 pc.</t>
  </si>
  <si>
    <t>747b9897-69b1-41ef-9dcf-2cfa84bea167</t>
  </si>
  <si>
    <t>JML Calmazin | 100 + 8 tablet</t>
  </si>
  <si>
    <t>JML Calmazin | 100  8 tablets</t>
  </si>
  <si>
    <t>747bbd44-a6ac-4662-b6bc-6c71a698cc2e</t>
  </si>
  <si>
    <t>Elektronický teploměr JBL</t>
  </si>
  <si>
    <t>Thermometer electronic JBL</t>
  </si>
  <si>
    <t>747c3d2e-f6a9-41a0-975d-97d7e1b9e605</t>
  </si>
  <si>
    <t>Nůž Cattara K-1</t>
  </si>
  <si>
    <t>Pocket Knife Cattara K-1</t>
  </si>
  <si>
    <t>747c3f83-af59-4639-a117-51e274ada01c</t>
  </si>
  <si>
    <t>Chrastítko tamburína Baby Einstein 3 m+ vícebarevné</t>
  </si>
  <si>
    <t>Baby Einstein tambourine rattle 3m+ multicolored</t>
  </si>
  <si>
    <t>747c6091-ace2-4f0b-a793-342501c75fa1</t>
  </si>
  <si>
    <t>Milena Ponožky KYTARA/BICÍ šedá velikost 38-41</t>
  </si>
  <si>
    <t>Milena Socks GUITAR/DRUMS grey size 38-41</t>
  </si>
  <si>
    <t>747c79b6-af0a-4b9b-a6f5-7f0505006ffc</t>
  </si>
  <si>
    <t>Brusná kostka s gramáží 180 S-71265 STALCO</t>
  </si>
  <si>
    <t>Abrasive block, weight 180 S-71265 STALCO</t>
  </si>
  <si>
    <t>747cc717-b608-41f1-a204-5033ce163899</t>
  </si>
  <si>
    <t>HÁČEK HAKI DO WĘDZENIA RYB RYBY ŠROUBOVANÉ DLOUHÉ 14 cm sada 10 kusů PL</t>
  </si>
  <si>
    <t>HOOK HAKI DO WĘDZENIA RYB , SCREWED FISH, LONG 14cm set. 10 pieces PL</t>
  </si>
  <si>
    <t>747d2daa-79d4-4642-bf6d-901cb2e96491</t>
  </si>
  <si>
    <t>Brousek pro diamantové nože Pro</t>
  </si>
  <si>
    <t>Knife sharpener diamond Pro</t>
  </si>
  <si>
    <t>747d2db0-2198-4aac-b8c4-fff216f4b615</t>
  </si>
  <si>
    <t>Skládací nůž na zeleniny a ovoce VICTORINOX 6.7836.F8B</t>
  </si>
  <si>
    <t>VICTORINOX 6.7836.F8B folding knife for vegetables and fruits</t>
  </si>
  <si>
    <t>747d707f-57d9-4eda-ae4a-12341ded0a05</t>
  </si>
  <si>
    <t>Stelivo Cat's Best Original Přírodní dřevěný hrudkující 10 l / 4,3 kg</t>
  </si>
  <si>
    <t>Cat's Best Original Natural Wooden Clumping 10l / 4,3kg</t>
  </si>
  <si>
    <t>747d7576-50cb-40a2-8648-bb7bd184bef7</t>
  </si>
  <si>
    <t>Permanentní popisovač zelený Levior 1 ks</t>
  </si>
  <si>
    <t>Marker permanent green Levior 1 pcs</t>
  </si>
  <si>
    <t>747db2bb-36af-4061-bc8b-3fd99d11c721</t>
  </si>
  <si>
    <t>Hrnek Mondex PETER FLOWERS sklo 350 ml</t>
  </si>
  <si>
    <t>Mondex PETER FLOWERS mug glass 350 ml</t>
  </si>
  <si>
    <t>747dd7ba-cbfd-48dd-8a7c-7e2e37c184b0</t>
  </si>
  <si>
    <t>NÁDRŽ 12 L, MEMBRÁNOVÁ NÁDOBA O OBJEMU 12 L 3/4</t>
  </si>
  <si>
    <t>TANK 12L EXPANSION VESSEL CH DHW 12L 3/4</t>
  </si>
  <si>
    <t>747dea75-1528-4b90-bcdd-753eeb5d8d17</t>
  </si>
  <si>
    <t>Hrnek Pyramid International Pusheen keramika 315 ml</t>
  </si>
  <si>
    <t>Pyramid International Pusheen ceramic mug 315 ml</t>
  </si>
  <si>
    <t>747df2d0-451d-4577-b16a-bbbe6ad86b82</t>
  </si>
  <si>
    <t>Snímač přiblížení Maxgear 27-1332</t>
  </si>
  <si>
    <t>Czujnik zbliżeniowy Maxgear 27-1332</t>
  </si>
  <si>
    <t>747e1bd0-8db3-47b2-bf71-edcddc0343bb</t>
  </si>
  <si>
    <t>Mýdlo Barwa Přírodní 100 ml 100 g</t>
  </si>
  <si>
    <t>Soap Barwa Natural 100 ml 100 g</t>
  </si>
  <si>
    <t>747e3bed-15a3-4ab0-b493-964ed34b6687</t>
  </si>
  <si>
    <t>Terrario ReptoRay 24W LED LAMPA DO TERÁRIA S ČASOVÝM PROGRAMÁTOREM 90 cm</t>
  </si>
  <si>
    <t>Terrario ReptoRay 24W LED TERRARIUM LAMP WITH TIME PROGRAMMER 90cm</t>
  </si>
  <si>
    <t>747e9dbd-323b-42ad-87a0-975e8958862d</t>
  </si>
  <si>
    <t>Zahradní hadice Cellfast Economic 10 m</t>
  </si>
  <si>
    <t>Cellfast Economic garden hose 10 m</t>
  </si>
  <si>
    <t>747ea70e-34c7-4fc9-a4e5-7a4e42391922</t>
  </si>
  <si>
    <t>NTY EZC-FR-072 POHON CENTRÁLNÍHO ZAMYKÁNÍ VPŘEDU</t>
  </si>
  <si>
    <t>NTY EZC-FR-072 CENTRAL LOCKING ACTUATOR FRONT</t>
  </si>
  <si>
    <t>747eb847-30a5-4229-9654-73d8de43e816</t>
  </si>
  <si>
    <t>PIN PÁNSKÝ KONEKTOR 000979132 10kusů bez těsnění</t>
  </si>
  <si>
    <t>MALE PIN CONNECTOR 000979132 10 pcs without a gasket</t>
  </si>
  <si>
    <t>747ed41d-2ae7-4f47-acd4-92976fe35855</t>
  </si>
  <si>
    <t>L'Oreal Paris Men Expert Hydra Energetic peeling na obličej 100 ml</t>
  </si>
  <si>
    <t>L'Oreal Paris Men Expert Hydra Energetic facial peeling 100ml</t>
  </si>
  <si>
    <t>747f2c40-38de-4e4e-8479-4262eadf7930</t>
  </si>
  <si>
    <t>NTY EWB-CT-004 Rameno stěrače, čištění skel</t>
  </si>
  <si>
    <t>NTY EWB-CT-004 Wiper arm, window cleaning</t>
  </si>
  <si>
    <t>747f6102-b293-40c2-9b44-469789b8e286</t>
  </si>
  <si>
    <t>Big Star dámské tenisky DD274333 velikost 38</t>
  </si>
  <si>
    <t>Big Star women's sneakers DD274333 size 38</t>
  </si>
  <si>
    <t>747f7034-d36c-4974-bcdf-b91ab71462e4</t>
  </si>
  <si>
    <t>Síťová oscilační bruska GRAPHITE 105 W 230 V</t>
  </si>
  <si>
    <t>Network oscillating sander GRAPHITE 105 W 230 V</t>
  </si>
  <si>
    <t>747f7742-1d03-4ada-85ac-3b0be4a2056b</t>
  </si>
  <si>
    <t>Depo 216-1150R-LD-EM depo světlomet světlo</t>
  </si>
  <si>
    <t>Depo 216-1150R-LD-EM depo headlight lamp</t>
  </si>
  <si>
    <t>747f9493-0bf7-4731-a280-7f6ad85fdd34</t>
  </si>
  <si>
    <t>Odrazová guma rampa 450x200x100 (RŚ200)</t>
  </si>
  <si>
    <t>Bumper rubber ramp fender 450x200x100 (RŚ200)</t>
  </si>
  <si>
    <t>747f98d2-df94-4c67-ad91-b65974ebd784</t>
  </si>
  <si>
    <t>ELLA'S KITCHEN BIO PINK ONE SMOOTHIE OVOCNÉ S REBARBOROU 90 G</t>
  </si>
  <si>
    <t>ELLA'S KITCHEN BIO PINK ONE SMOOTHIE FRUIT WITH RHUBARB 90 G</t>
  </si>
  <si>
    <t>747fab4e-8a1b-4d29-a9ad-5fee1a5fc819</t>
  </si>
  <si>
    <t>Ruční postřikovač Geko 3 l</t>
  </si>
  <si>
    <t>Sprayer manual Geko 3 l</t>
  </si>
  <si>
    <t>747fb2bc-f662-4efd-952a-9ff906377684</t>
  </si>
  <si>
    <t>Cukrářská špička Wilton – otevřená hvězdička, č. 22</t>
  </si>
  <si>
    <t>Wilton confectionery tray - open star, no.22</t>
  </si>
  <si>
    <t>747fca44-7f82-4c95-95e0-e77c0299124b</t>
  </si>
  <si>
    <t>Policejní auto svítící kouřící RC na dlouhé ovládání 18 cm</t>
  </si>
  <si>
    <t>Police car svítící kouřící RC on long ovládání 18 cm</t>
  </si>
  <si>
    <t>748061f7-4259-4bb9-bff0-728938bcd395</t>
  </si>
  <si>
    <t>Tekutina proti pavoukům One Shot 0,01 kg 100 ml</t>
  </si>
  <si>
    <t>Liquid against spiders One Shot 0,01 kg 100 ml</t>
  </si>
  <si>
    <t>74808d10-7aaf-4ce2-a98c-44d1497a3c20</t>
  </si>
  <si>
    <t>Elektrická Zásuvka hermetická Karlik bílá</t>
  </si>
  <si>
    <t>Socket Electric sealed Karlik white</t>
  </si>
  <si>
    <t>7480baef-e736-4480-91dd-c9c4a5a0eba7</t>
  </si>
  <si>
    <t>Paměťová karta SDXC Kingston 512 GB</t>
  </si>
  <si>
    <t>SDXC Memory Card Kingston 512 GB</t>
  </si>
  <si>
    <t>7480d922-a256-48d9-b866-3c6a62ef8e97</t>
  </si>
  <si>
    <t>Brembo P 11 019 Sada brzdových destiček, kotoučové brzdy</t>
  </si>
  <si>
    <t>Brembo P 11 019 Brake pad set, disc brakes</t>
  </si>
  <si>
    <t>7480db62-d739-40b5-a552-8c4c669bfc5c</t>
  </si>
  <si>
    <t>Webová kamera Powerton PWCAM2 2 MP</t>
  </si>
  <si>
    <t>Webcam Powerton PWCAM2 2 MP</t>
  </si>
  <si>
    <t>748133cd-f674-48ee-9e86-db9e250ecfab</t>
  </si>
  <si>
    <t>Ochranný UV krém na obličej Eveline Cosmetics SPF 50 SPF na den 30 ml</t>
  </si>
  <si>
    <t>UV protection cream for face Eveline Cosmetics SPF 50 SPF for day 30 ml</t>
  </si>
  <si>
    <t>7481401c-4009-428f-8050-d9d5b767f9d6</t>
  </si>
  <si>
    <t>Skleněná zavařovací sklenice se zátkou, lahvička o objemu 90 ml</t>
  </si>
  <si>
    <t>Glass jar with cork, 90 ml bottle</t>
  </si>
  <si>
    <t>74815f25-a917-4f88-ae4f-3e1cc78c12ce</t>
  </si>
  <si>
    <t>OBAL NA PRUTY 120 CM 3-KOMOROVÝ ZELENÝ MISTRALL</t>
  </si>
  <si>
    <t>ROD CASE 120CM 3-CHAMBER GREEN MISTRALL</t>
  </si>
  <si>
    <t>74819102-6c67-45d5-b4f4-9279699f3678</t>
  </si>
  <si>
    <t>Ziaja Med – kúra AZS šampon pro citlivou pokožku</t>
  </si>
  <si>
    <t>Ziaja Med AZS treatment cleansing shampoo for sensitive skin</t>
  </si>
  <si>
    <t>7481aabc-374e-45c3-8e63-77999040167e</t>
  </si>
  <si>
    <t>Pohodlná měkká podprsenka VIKI 577 JOANNA bílá 100I</t>
  </si>
  <si>
    <t>Comfortable Soft Bra VIKI 577 JOANNA white 100I</t>
  </si>
  <si>
    <t>7481c4df-e7d5-4b79-b29f-5e70ecc8e3cd</t>
  </si>
  <si>
    <t>Tekutina Floral Forte 1L pro čištění podlah</t>
  </si>
  <si>
    <t>Floral Forte 1L liquid for cleaning floors</t>
  </si>
  <si>
    <t>7481ffe8-05f6-489a-a9f1-274ba5028842</t>
  </si>
  <si>
    <t>Vysoké boty Merrell MOAB 3 Mid Tactical Waterproof 46, černá</t>
  </si>
  <si>
    <t>Boots high Merrell MOAB 3 Mid Tactical Waterproof 46 black</t>
  </si>
  <si>
    <t>74822f08-6308-41b2-92af-0e078379e8a0</t>
  </si>
  <si>
    <t>American Club pánské tenisky LH05 černé velikost 46</t>
  </si>
  <si>
    <t>American Club men's sneakers LH05 black size 46</t>
  </si>
  <si>
    <t>748267c4-606a-4b08-be6c-1d73857e93b5</t>
  </si>
  <si>
    <t>Ubrousky Happy Birthday PartyDeco papírové 33x33 cm 20 kusů</t>
  </si>
  <si>
    <t>Happy Birthday PartyDeco paper napkins 33x33 cm 20 pieces</t>
  </si>
  <si>
    <t>748288c9-2f6f-4330-a876-291ad072de05</t>
  </si>
  <si>
    <t>Vypouštěcí ventil Jomo SLK 2.0 s košem Werit</t>
  </si>
  <si>
    <t>Jomo SLK 2.0 drain valve with Werit basket</t>
  </si>
  <si>
    <t>74829a32-15de-40a9-88ba-2841eb2ab7e1</t>
  </si>
  <si>
    <t>Zinko-chloridová baterie GP AA (R6) 4 ks</t>
  </si>
  <si>
    <t>Zinc-chloride battery GP AA (R6) 4 pcs.</t>
  </si>
  <si>
    <t>7482da68-354d-4134-b84c-00c8da7055dd</t>
  </si>
  <si>
    <t>Tarka Galicja 7315</t>
  </si>
  <si>
    <t>Grater Galicja 7315</t>
  </si>
  <si>
    <t>7482f821-7021-4046-b599-fb1110f04cf3</t>
  </si>
  <si>
    <t>Akumulátor Tattu V3.0 1800mAh 14,8V 120C 4S1P XT60</t>
  </si>
  <si>
    <t>Battery Tattu V3.0 1800mAh 14,8V 120C 4S1P XT60</t>
  </si>
  <si>
    <t>7482fb56-7b71-46f1-b17d-b20f448a67f0</t>
  </si>
  <si>
    <t>ZÁZVOR kandovaný kostka 500 g lahodný čerstvý Bakamo</t>
  </si>
  <si>
    <t>Candied ginger cube 500g, delicious fresh Bakamo</t>
  </si>
  <si>
    <t>748306ca-f037-45b4-a838-e8da8c7ff845</t>
  </si>
  <si>
    <t>Pánské kožené trapery hnědé polské KamPol vel. 45</t>
  </si>
  <si>
    <t>Men's brown leather boots, Polish KamPol size 45</t>
  </si>
  <si>
    <t>74830975-1af3-4989-8502-6774b0a3dcbe</t>
  </si>
  <si>
    <t>VTR s.r.o. Ponožky VTR s.r.o. černé velikost 43-45</t>
  </si>
  <si>
    <t>VTR sro VTR sro socks black size 43-45</t>
  </si>
  <si>
    <t>74830d8f-8cb6-4fa6-941e-fd3c855fa03f</t>
  </si>
  <si>
    <t>Tecnica vysoké trekové boty MAGMA MID S GTX MS velikost 43 1/3</t>
  </si>
  <si>
    <t>Tecnica high trekking shoes MAGMA MID S GTX MS size 43 1/3</t>
  </si>
  <si>
    <t>74831f9c-dd64-4a90-9ad5-41685b20cac2</t>
  </si>
  <si>
    <t>ABREX - Škoda 120L (1984) 1:72 - VB</t>
  </si>
  <si>
    <t>ABREX - Škoda 120L (1984) 1:72 - UK</t>
  </si>
  <si>
    <t>7483bc90-bfc3-4928-ac49-39d4c6f7496f</t>
  </si>
  <si>
    <t>Milwaukee Bit Shockwave Hex 8x25mm</t>
  </si>
  <si>
    <t>Milwaukee Shockwave Hex Bit 8x25mm</t>
  </si>
  <si>
    <t>7483c3b4-9a8c-41a0-8798-f715f8cd6365</t>
  </si>
  <si>
    <t>SEX ELIXIR PREMIUM KAPKY AFRODIZIAKUM ŠPANĚLSKÁ MOUCHA LIBIDO POTENCIÁL 100 ml</t>
  </si>
  <si>
    <t>SEX ELIXIR PREMIUM DROPS APHRODISIAC SPANISH FLY LIBIDO POTENCY 100ml</t>
  </si>
  <si>
    <t>7483cff7-14f2-47e8-80c0-19e087b1030c</t>
  </si>
  <si>
    <t>Stavebnice Quercetti 2389 Georello Tech 266 dílků</t>
  </si>
  <si>
    <t>Quercetti 2389 Georello Tech building kit 266 pieces</t>
  </si>
  <si>
    <t>7483deb2-37f2-4134-90d6-4a794499668e</t>
  </si>
  <si>
    <t>Tesařské vruty Wkręt-Met 10x240 mm 25 ks</t>
  </si>
  <si>
    <t>Carpenter's screws Wkręt-Met 10x240 mm 25 pcs.</t>
  </si>
  <si>
    <t>7483ee93-cbad-4f1f-888b-fc95aba03bda</t>
  </si>
  <si>
    <t>GRACO TURN2ME OTOČNÁ AUTOSEDAČKA 0-18 KG ISOFIX</t>
  </si>
  <si>
    <t>GRACO TURN2ME ISOFIX SWIVEL SEAT 0-18 KG</t>
  </si>
  <si>
    <t>74841de5-c6ee-45a6-a8f0-c7e083368a67</t>
  </si>
  <si>
    <t>Nafukovací bazén kulatý Intex 114 x 25 cm</t>
  </si>
  <si>
    <t>Intex round inflatable pool 114 x 25 cm</t>
  </si>
  <si>
    <t>74841f9d-1ec5-41cf-a4e4-4d93236635de</t>
  </si>
  <si>
    <t>Garlist HT1830 Rudl 250 kg červený</t>
  </si>
  <si>
    <t>74842257-d9d6-4b57-a025-dec2a4be13e1</t>
  </si>
  <si>
    <t>Adidas pánské pantofle BTL66 velikost 43 1/3</t>
  </si>
  <si>
    <t>Adidas men's flip flops BTL66 size 43 1/3</t>
  </si>
  <si>
    <t>74848625-49bd-45ae-b6f6-2e0df8e9d333</t>
  </si>
  <si>
    <t>Hiflofiltro HFA5203DS vzduchový filtr hiflo</t>
  </si>
  <si>
    <t>Hiflofiltro HFA5203DS filtr powietrza hiflo</t>
  </si>
  <si>
    <t>7484a230-b0ac-476a-8045-80543ea89698</t>
  </si>
  <si>
    <t>Sekera s násadou fiberglass 3 kg</t>
  </si>
  <si>
    <t>Axe with handle fiberglass 3kg</t>
  </si>
  <si>
    <t>7484a291-ca1c-4e8f-8365-990f6a2a7222</t>
  </si>
  <si>
    <t>Sady chráničů Spokey BUFFER S</t>
  </si>
  <si>
    <t>Protectors sets Spokey BUFFER S</t>
  </si>
  <si>
    <t>7484ce14-2182-436b-b81e-6e1ef34af2f8</t>
  </si>
  <si>
    <t>Olivier pánské boty velikost 43</t>
  </si>
  <si>
    <t>Olivier men's shoes size 43</t>
  </si>
  <si>
    <t>7484e072-ccc0-4789-8ded-86cd924e0084</t>
  </si>
  <si>
    <t>7484e0d1-23f1-45e6-b544-cd380813f8b1</t>
  </si>
  <si>
    <t>Kožešina s kotoučem Top-Servis 125 mm</t>
  </si>
  <si>
    <t>Polishing fur with Top-Servis disc 125 mm</t>
  </si>
  <si>
    <t>7484fff1-ebf4-4ed2-af67-3738f076eefa</t>
  </si>
  <si>
    <t>Nástavec na záchod Bebe-jou šedý</t>
  </si>
  <si>
    <t>Bebe-jou gray toilet seat cover</t>
  </si>
  <si>
    <t>74850be2-2643-462f-8700-29ee4fd9f958</t>
  </si>
  <si>
    <t>ZÁTKY PRO ZKOUŠKY TĚSNOSTI TLAKU 1/2 ZÁTKA 1 Č</t>
  </si>
  <si>
    <t>PLUGS FOR PRESSURE TIGHTNESS TESTING 1/2 PLUG 1 PART</t>
  </si>
  <si>
    <t>74851797-c16d-4e71-9742-2e18b301f707</t>
  </si>
  <si>
    <t>Křen Vitapol 160 g</t>
  </si>
  <si>
    <t>Horseradish Vitapol 160 g</t>
  </si>
  <si>
    <t>74853012-8df2-4f04-b4c6-21c240e72cca</t>
  </si>
  <si>
    <t>Lahev Na Pití Ion8 400 ml</t>
  </si>
  <si>
    <t>Bottle Ion8 400 ml</t>
  </si>
  <si>
    <t>74853d59-6680-44da-adf9-4adc77ba66f5</t>
  </si>
  <si>
    <t>NEŠPINIVÝ OTISK RUČIČKY DĚTSKÉ NOŽIČKY SUVENÝR INKOUST MODRÝ DA83A</t>
  </si>
  <si>
    <t>NON-SMARTING CHILD'S FOOT HANDPRINT SOUVENIR BLUE INK DA83A</t>
  </si>
  <si>
    <t>74855464-027b-4e3a-b44e-bba397b4e5c2</t>
  </si>
  <si>
    <t>Tadar strainer, stainless steel</t>
  </si>
  <si>
    <t>7485aff5-ec33-46a1-befc-ec3d913bb092</t>
  </si>
  <si>
    <t>Barva barva Tamiya 81753 Neutral Grey XF-53</t>
  </si>
  <si>
    <t>Acrylic paint Tamiya 81753 Neutral Grey XF-53</t>
  </si>
  <si>
    <t>7485da73-0e10-4727-97bc-32db2de98740</t>
  </si>
  <si>
    <t>Startér AS-PL S3197S</t>
  </si>
  <si>
    <t>Rozrusznik AS-PL S3197S</t>
  </si>
  <si>
    <t>7485e665-9a57-49a0-b0e5-9d0126881c6b</t>
  </si>
  <si>
    <t>EHEIM JAGER 75W OHŘÍVAČ S TERMOSTATEM PRO AKVÁRIUM</t>
  </si>
  <si>
    <t>EHEIM JAGER 75W HEATER WITH THERMOSTAT FOR AQUARIUM</t>
  </si>
  <si>
    <t>7485ea5e-6e90-4eef-af11-d5910873c216</t>
  </si>
  <si>
    <t>Elegantní měkká podprsenka VIKI 581 ZOFIA bílá 85I</t>
  </si>
  <si>
    <t>Elegant Soft Bra VIKI 581 ZOFIA white 85I</t>
  </si>
  <si>
    <t>7485fa2b-4894-4e0b-9d0b-962fad7837d9</t>
  </si>
  <si>
    <t>Vnější klika Ikonka Šidítko kulatý, Šidítko s otvorem na klíč</t>
  </si>
  <si>
    <t>External handle Ikonka Round sign, Signboard with keyhole</t>
  </si>
  <si>
    <t>74862376-bf1c-48e8-842f-e4923171a2f5</t>
  </si>
  <si>
    <t>Krásné balerínky pro dívku, perleťově bílá barva American Club XD 120/24, velikost 28</t>
  </si>
  <si>
    <t>Beautiful ballerinas for girls pearl white American Club XD 120/24 r. 28</t>
  </si>
  <si>
    <t>7486f5bf-5e43-464b-be9c-a54e25d1b4fd</t>
  </si>
  <si>
    <t>Tekutý prostředek na mytí motoru 1 l PETROMAX24</t>
  </si>
  <si>
    <t>Liquid engine cleaner 1l PETROMAX24</t>
  </si>
  <si>
    <t>74873943-39d1-4e6c-a4cf-9fd6c908998a</t>
  </si>
  <si>
    <t>Sada lahev na pití a svačinový box Derform 400 ml</t>
  </si>
  <si>
    <t>Derform water bottle and lunch box set 400 ml</t>
  </si>
  <si>
    <t>748754f3-592c-41bd-8c3d-935c05f0993d</t>
  </si>
  <si>
    <t>BVLGARI SPLENDIDIA MAGNOLIE SENSUEL EDP 50ML</t>
  </si>
  <si>
    <t>BVLGARI SPLENDIDIA MAGNOLIA SENSUEL EDP 50ML</t>
  </si>
  <si>
    <t>7487768f-1795-4a44-b41b-e91ff25d54ee</t>
  </si>
  <si>
    <t>Levé zrcátko na kolo 2K JY-7, černé</t>
  </si>
  <si>
    <t>Left bicycle mirror 2K JY-7 black</t>
  </si>
  <si>
    <t>74878eb4-e47e-4ab0-9897-7b79f67b0f47</t>
  </si>
  <si>
    <t>Mikrovlnná trouba SENCOR SMW 6022 800 W</t>
  </si>
  <si>
    <t>Microwave SENCOR SMW 6022 800W</t>
  </si>
  <si>
    <t>7487a1d6-dedd-474b-a08b-18c2508a2fa9</t>
  </si>
  <si>
    <t>Fólie zrcadlo hotová 50 x 152 cm</t>
  </si>
  <si>
    <t>Foil Venetian mirror ready 50 x 152 cm</t>
  </si>
  <si>
    <t>7487a5f4-f0de-44a1-878c-644e0ac453d5</t>
  </si>
  <si>
    <t>KIURLAB SOURBERRY 1000 ml kyselý šampon do auta</t>
  </si>
  <si>
    <t>KIURLAB SOURBERRY 1000ml acid car shampoo</t>
  </si>
  <si>
    <t>7487ac50-fb76-4619-85bd-278f16573636</t>
  </si>
  <si>
    <t>Lahev Na Pití Kids Euroswan Tlapková patrola 500 ml</t>
  </si>
  <si>
    <t>Bottle Kids Euroswan Paw Patrol 500 ml</t>
  </si>
  <si>
    <t>7487cbf8-8f66-45c4-a20b-b8f5196f494d</t>
  </si>
  <si>
    <t>Brubeck dámské kalhotky Kalhotky velikost XL</t>
  </si>
  <si>
    <t>Brubeck Women's Briefs Size XL</t>
  </si>
  <si>
    <t>74885324-cbac-4006-ac86-a11cfed421ae</t>
  </si>
  <si>
    <t>Plenky Pampers Premium Care Velikost 3 200 ks</t>
  </si>
  <si>
    <t>Diapers Pampers Premium Care Size 3 200 pcs</t>
  </si>
  <si>
    <t>7488724a-e9bc-4ea6-a353-6b3ebe50a58c</t>
  </si>
  <si>
    <t>ADAPTÉR SDS MAX 1.1/4 VRTÁK KORUNKOVÝ KORUNKOVÝ VRTÁK</t>
  </si>
  <si>
    <t>ADAPTER SDS MAX 1.1/4 CORE DRILL HOLE SAW</t>
  </si>
  <si>
    <t>748877b1-9395-4f28-9e66-51db0b82aa09</t>
  </si>
  <si>
    <t>Závěs s průhlednými popruhy 60 cm x 90 cm</t>
  </si>
  <si>
    <t>Curtain transparent suspenders 60 cm x 90 cm</t>
  </si>
  <si>
    <t>7489d288-e80c-49e2-bc97-2f8faec4b1ca</t>
  </si>
  <si>
    <t>Návlek na bezpečnostní pás z eko-kůže</t>
  </si>
  <si>
    <t>Eco-leather seat belt cover</t>
  </si>
  <si>
    <t>7489e091-5a7d-4fcc-adb9-2e90f38c958f</t>
  </si>
  <si>
    <t>Držák na dveře Kotarbau 27,2 cm černý</t>
  </si>
  <si>
    <t>Door handle Kotarbau 27,2 cm black</t>
  </si>
  <si>
    <t>7489e7e7-6d85-4dfe-9775-6bb05d1ea230</t>
  </si>
  <si>
    <t>748a6b91-098a-489b-a9aa-45af188a353f</t>
  </si>
  <si>
    <t>4/13 Uni-Toys – Prasátko růžové</t>
  </si>
  <si>
    <t>4/13 Uni-Toys - Pink pig</t>
  </si>
  <si>
    <t>748a842d-0721-4d71-81a9-3d1608e96135</t>
  </si>
  <si>
    <t>Sklo 3MK pro Xiaomi POCO X6 Pro 1 ks</t>
  </si>
  <si>
    <t>Hybrid glass 3MK for Xiaomi POCO X6 Pro 1 pc.</t>
  </si>
  <si>
    <t>748a89c5-b521-4ca5-9833-ecfea2a0376a</t>
  </si>
  <si>
    <t>Ponožky Steven bez vzoru velikost 38-40</t>
  </si>
  <si>
    <t>Socks Steven without pattern size 38-40</t>
  </si>
  <si>
    <t>748ab2cf-7469-4484-846b-9bc87de36fed</t>
  </si>
  <si>
    <t>748ad778-6f40-49d8-9c48-4245ebc0b165</t>
  </si>
  <si>
    <t>Pánské silné pracovní kalhoty do pasu URGENT 712 52</t>
  </si>
  <si>
    <t>Work pants for belt strong men URGENT 712 52</t>
  </si>
  <si>
    <t>748b2da2-1aeb-4206-a081-810bf43a9dda</t>
  </si>
  <si>
    <t>DĚTSKÉ TRIČKO ROCKY BALBOA STALLONE PRO FANOUŠKA 152 3461, ČERNÉ</t>
  </si>
  <si>
    <t>CHILDREN'S T-SHIRT ROCKY BALBOA STALLONE FOR FAN 152 3461 BLACK</t>
  </si>
  <si>
    <t>748b60b8-6d1e-489f-83e5-2b67e383504f</t>
  </si>
  <si>
    <t>Hrnek Noveen SB05 pro SB1000/2000 0,3 l černý</t>
  </si>
  <si>
    <t>Noveen SB05 mug for SB1000 / 2000 0.3 l black</t>
  </si>
  <si>
    <t>748b74c3-21e7-490a-8f71-51d1ab407928</t>
  </si>
  <si>
    <t>Neon LED Forever Kočka 17x2x23,5 cm růžová</t>
  </si>
  <si>
    <t>LED neon sign Forever Cat 17x2x23.5 cm pink</t>
  </si>
  <si>
    <t>748b822d-9e40-422b-af04-5ef744974277</t>
  </si>
  <si>
    <t>Zelené neonové postroje klaun a klaun</t>
  </si>
  <si>
    <t>Clown clown neon green incandescent suspenders</t>
  </si>
  <si>
    <t>748b82be-153f-42a5-9af3-0cbce9d9f83a</t>
  </si>
  <si>
    <t>Pastelky Kidea 12 ks</t>
  </si>
  <si>
    <t>Pencil pencils Kidea 12 pcs.</t>
  </si>
  <si>
    <t>748b8496-a491-44f2-963b-3e8c985a89b1</t>
  </si>
  <si>
    <t>Domeček pro panenky Spin Master Kuchyně</t>
  </si>
  <si>
    <t>Dollhouse Spin Master Kitchen</t>
  </si>
  <si>
    <t>748c2b3e-5ef9-4a77-84af-b8b55680e42f</t>
  </si>
  <si>
    <t>Rozčesávací kartáč Olivia Garden</t>
  </si>
  <si>
    <t>Brush combing Olivia Garden</t>
  </si>
  <si>
    <t>748c3855-497e-4a85-801d-5b9ceca64412</t>
  </si>
  <si>
    <t>748c3c13-9892-43ce-a0b7-fd8701da0d31</t>
  </si>
  <si>
    <t>Vosk pro uzavřené profily Wurth 1 l</t>
  </si>
  <si>
    <t>Wurth closed profile wax 1l</t>
  </si>
  <si>
    <t>748c600b-bcfc-4d22-b477-824b64001b49</t>
  </si>
  <si>
    <t>Desková hra Zámky šíleného krále Ludvíka: Dodatek MINDOK</t>
  </si>
  <si>
    <t>Board game Castles of the Mad King Louis: Addition MINDOK</t>
  </si>
  <si>
    <t>748ca062-5a83-4eb4-916a-21dd48b7430b</t>
  </si>
  <si>
    <t>BABA papuče velikost 41</t>
  </si>
  <si>
    <t>BABA men's slippers size 41</t>
  </si>
  <si>
    <t>748ca65c-bb1f-4b89-9077-e05e4087647f</t>
  </si>
  <si>
    <t>KUCHYŇSKÝ REGÁL NA KOŘENÍ, DŘEVĚNÁ POLIČKA NA PRACOVNÍ DESKU, 2 KS DO SKŘÍŇKY, TMAVÁ BARVA</t>
  </si>
  <si>
    <t>KITCHEN SPICE RACK, WOODEN COUNTERTOP SHELF, 2 PCS, FOR DARK CABINET</t>
  </si>
  <si>
    <t>748ce284-c97d-49a2-a872-0da9032ce120</t>
  </si>
  <si>
    <t>Puma pánská sportovní obuv 390987_03_37 velikost 37</t>
  </si>
  <si>
    <t>Puma men's sports shoes 390987_03_37 size 37</t>
  </si>
  <si>
    <t>748cf06f-503f-4ca5-b031-978af79e7828</t>
  </si>
  <si>
    <t>VRTÁK DO VRTAČKY 42 mm ZÁVIT 1 1/4 SUCHÉ MOKRÉ Yato</t>
  </si>
  <si>
    <t>CROWN DRILL BIT FOR DRILLING RIG 42mm THREAD 1 1/4 DRY WET Yato</t>
  </si>
  <si>
    <t>748d022c-976b-442f-89dd-a13c3671d150</t>
  </si>
  <si>
    <t>Letní pneumatika Journey WR301 155/70R12 104/102 N</t>
  </si>
  <si>
    <t>Journey WR301 summer tire 155/70R12 104/102 N</t>
  </si>
  <si>
    <t>748d40c2-dfcb-41bb-bf08-df144039ce1b</t>
  </si>
  <si>
    <t>Eveline Cosmetics Slim Extreme Reduktor celulitidy a tukové tkáně</t>
  </si>
  <si>
    <t>Eveline Cosmetics Slim Extreme Cellulite and Body Fat Reducer</t>
  </si>
  <si>
    <t>748d6488-9808-4888-b001-99bc20fc0588</t>
  </si>
  <si>
    <t>Bohemia limitovaná edice pečené kuřátko 130g</t>
  </si>
  <si>
    <t>Bohemia limited edition roasted chicken 130g</t>
  </si>
  <si>
    <t>748d89c6-c518-402c-9f34-b4286fa1da0f</t>
  </si>
  <si>
    <t>Doplněk stravy NOW Zinc Glycinate 120 kapslí</t>
  </si>
  <si>
    <t>Dietary supplement NOW Zinc Glycinate 120 capsules</t>
  </si>
  <si>
    <t>748dd4a9-5958-4dee-9ece-d77c005e1316</t>
  </si>
  <si>
    <t>Cool maker tetovací studio pro děti</t>
  </si>
  <si>
    <t>Cool maker tattoo studio for kids</t>
  </si>
  <si>
    <t>748e2788-5475-43a8-bac2-119938ae958b</t>
  </si>
  <si>
    <t>Kousátko s chrastítkem Oball plast růžové</t>
  </si>
  <si>
    <t>Ratchet teether Oball plastic pink</t>
  </si>
  <si>
    <t>748e9aee-d978-4e0e-ad52-eb386058a40a</t>
  </si>
  <si>
    <t>Figurky v sedě TT 1:120 10 ks figurky lidí</t>
  </si>
  <si>
    <t>Figurines in a sitting position TT 1:120 10 pcs. human figurines</t>
  </si>
  <si>
    <t>748eab73-4387-4a24-98c8-6a39e651d3d2</t>
  </si>
  <si>
    <t>Elring 569.421 Těsnění, těleso termostatu</t>
  </si>
  <si>
    <t>Elring 569.421 Uszczelka, korpus termostatu</t>
  </si>
  <si>
    <t>748eb11a-491f-49ee-a44f-0856b6d7853f</t>
  </si>
  <si>
    <t>GARCHEM GEL BOZP 500ML</t>
  </si>
  <si>
    <t>GARCHEM GEL BHP 500ML</t>
  </si>
  <si>
    <t>748eca0f-bff7-4cbe-aef0-950b1b8117df</t>
  </si>
  <si>
    <t>Kartáč Amio 02593</t>
  </si>
  <si>
    <t>Brush Amio 02593</t>
  </si>
  <si>
    <t>748ed758-8373-4601-9515-2f68c85f4743</t>
  </si>
  <si>
    <t>Šťáva z přesličky rolní EkaMedica 500 ml</t>
  </si>
  <si>
    <t>Horsetail juice EkaMedica 500 ml</t>
  </si>
  <si>
    <t>748f323c-9f92-4baa-afc1-a5f579351c66</t>
  </si>
  <si>
    <t>NERF N-Strike Mega puška</t>
  </si>
  <si>
    <t>Rifle NERF N-Strike Mega</t>
  </si>
  <si>
    <t>748f369a-9f84-4311-bfa7-a39383dff778</t>
  </si>
  <si>
    <t>MJW Nástavec 1/2" SPLINE M10</t>
  </si>
  <si>
    <t>MJW 1/2" SPLINE M10 cap</t>
  </si>
  <si>
    <t>748f65d6-2506-4775-b0d7-b95325121699</t>
  </si>
  <si>
    <t>KALHOTKY ILLUSION BRASIL JULIMEX S.</t>
  </si>
  <si>
    <t>ILLUSION BRASIL JULIMEX S. PANTIES</t>
  </si>
  <si>
    <t>748f8e66-cfe0-4308-b92f-315a4276c34c</t>
  </si>
  <si>
    <t>Rovná osa se závitem SportForFun 48 cm / 30 mm</t>
  </si>
  <si>
    <t>Straight screw griffin SportForFun 48 cm / 30 mm</t>
  </si>
  <si>
    <t>748f9050-1e3c-4882-a881-345b847752b0</t>
  </si>
  <si>
    <t>Fotbalové Štulpny Nike Ponožky Tréninkové Classic, velikost 31-35</t>
  </si>
  <si>
    <t>Football Tights Nike Sports Training Socks Classic size 31-35</t>
  </si>
  <si>
    <t>748fd102-4fd4-4ae3-8790-fee3ffb7602a</t>
  </si>
  <si>
    <t>Turistický stůl Nils Camp 50 x 30 x 20 cm šedý</t>
  </si>
  <si>
    <t>Hiking table Nils Camp 50 x 30 x 20 cm grey</t>
  </si>
  <si>
    <t>748fdf61-3319-4ffa-9d22-d16a3674d216</t>
  </si>
  <si>
    <t>VW PASSAT B7 10-15 UPEVNĚNÍ DRŽÁK SKLUZNICE NOSNÍK</t>
  </si>
  <si>
    <t>VW PASSAT B7 10-15 MOUNTING BRACKET SLIZG BEAM</t>
  </si>
  <si>
    <t>748feda0-9dfd-4780-8f73-4e0903a4493c</t>
  </si>
  <si>
    <t>Lehký dětský sportovní kočárek Caminoli červený</t>
  </si>
  <si>
    <t>Lightweight children's stroller Caminoli red</t>
  </si>
  <si>
    <t>749042e9-3510-46ca-83ed-26fa5c810484</t>
  </si>
  <si>
    <t>Doctor Nap noční košile červená velikost XXL</t>
  </si>
  <si>
    <t>Doctor Nap nightgown red size XXL</t>
  </si>
  <si>
    <t>74906386-377e-4aa6-afa8-df0b87c782a1</t>
  </si>
  <si>
    <t>Volně stojící koš na prádlo Vasagle 114 l bílý, šedý</t>
  </si>
  <si>
    <t>Freestanding laundry basket Vasagle 114l white, grey</t>
  </si>
  <si>
    <t>74908f94-6c40-45c3-8205-67d2bf18524e</t>
  </si>
  <si>
    <t>W starym, dobrym stylu DVD disk</t>
  </si>
  <si>
    <t>W starym, dobrym stylu DVD</t>
  </si>
  <si>
    <t>7490df33-3a70-4f78-aff9-8fe7ea122635</t>
  </si>
  <si>
    <t>Šunkovar Kamille 1,5 l / 1,5 kg</t>
  </si>
  <si>
    <t>Ham Kamille 1,5 l / 1,5 kg</t>
  </si>
  <si>
    <t>7490e180-2a37-4c7b-b677-00c87c82d316</t>
  </si>
  <si>
    <t>Gumové korálky Extra Carp - 4mm</t>
  </si>
  <si>
    <t>Extra Carp Rubber Beads - 4mm</t>
  </si>
  <si>
    <t>7490e1e8-92d8-468c-90ed-8e68dcb440bd</t>
  </si>
  <si>
    <t>Masážní podložka Insell MATA MASUJĄCA PODUSZKA NA FOTEL MASAŻ HŘEJIVÁ černá</t>
  </si>
  <si>
    <t>Massage mat Insell MATA MASUJĄCA PODUSZKA NA FOTEL MASAŻ HEATING black</t>
  </si>
  <si>
    <t>74912f7a-6c31-4792-97ae-38bb18f146f4</t>
  </si>
  <si>
    <t>Nůž Foxter Finka Rambo I</t>
  </si>
  <si>
    <t>Knife Foxter Finka Rambo I</t>
  </si>
  <si>
    <t>74917779-ce5c-42db-be33-975d38b27e23</t>
  </si>
  <si>
    <t>Velmi lehké holínky Demar MMT-SM zateplené se stahovací šňůrkou, velikost 36/37</t>
  </si>
  <si>
    <t>Very light wellies Demar MMT-SM Insulated with drawstring K r. 36/37</t>
  </si>
  <si>
    <t>74917cd4-03bf-44c4-aa0c-f374e2af6039</t>
  </si>
  <si>
    <t>Pochoutky sušenky Versele-Laga 0,05 kg pro hlodavce a králíky</t>
  </si>
  <si>
    <t>Versele-Laga cookie treats 0.05 kg for rodents and rabbits</t>
  </si>
  <si>
    <t>7491c7f9-6012-43ba-85ef-c0a4302f15e8</t>
  </si>
  <si>
    <t>CORNETTE boxerky bavlna COMFORT box volné 002/313 koně grafit XL</t>
  </si>
  <si>
    <t>CORNETTE boxer shorts cotton COMFORT box loose 002/313 horses graphite XL</t>
  </si>
  <si>
    <t>749225ea-1357-430b-8d7d-5794cc50b817</t>
  </si>
  <si>
    <t>Šatní ramínko z plastu Interlook, bílý</t>
  </si>
  <si>
    <t>Hanging hanger plastic Interlook white</t>
  </si>
  <si>
    <t>74925eca-298e-42b4-8b74-df42100e3585</t>
  </si>
  <si>
    <t>Spotová lampa MARIBEL4 GU10 bílá + zlaté kroužky</t>
  </si>
  <si>
    <t>Spot lamp MARIBEL4 GU10 white + gold rings</t>
  </si>
  <si>
    <t>74927391-0d41-4ef0-b48a-ef5f95eef51a</t>
  </si>
  <si>
    <t>HŘBITOVNÍ SVÍČKA 3/20/WAX - LED SVÍČKA 5 CM X 17,5 CM</t>
  </si>
  <si>
    <t>LED CANDLE 3/20/WAX - LED CANDLE 5 CM X 17,5 CM</t>
  </si>
  <si>
    <t>7492744b-52f2-4be1-ae20-9a6143503a6d</t>
  </si>
  <si>
    <t>Škrabka ToM-PaR s mosazným ostřím 20 cm</t>
  </si>
  <si>
    <t>ToM-PaR scraper with brass blade 20 cm</t>
  </si>
  <si>
    <t>7492c12f-658f-4d65-84c8-0c019e4ebdf6</t>
  </si>
  <si>
    <t>Elektrografitové kartáče Dedra YSG017</t>
  </si>
  <si>
    <t>Electrographite brushes Dedra YSG017</t>
  </si>
  <si>
    <t>7492d377-5ff4-4d41-a56d-e69b31cfaba0</t>
  </si>
  <si>
    <t>Figurka Funko Pop! Marvel: Wolverine</t>
  </si>
  <si>
    <t>Funko Pop! Marvel: Wolverine</t>
  </si>
  <si>
    <t>7492ff8c-6c89-4109-9736-9f860910edd0</t>
  </si>
  <si>
    <t>KEŠU OŘECHY PŘÍRODNÍ 250 G</t>
  </si>
  <si>
    <t>CASHEW NUTS NATURAL 250G</t>
  </si>
  <si>
    <t>74931108-a02f-4b70-9cf6-14d7aac4775a</t>
  </si>
  <si>
    <t>KARAFA NA WHISKY SKLENICE NA WHISKY DÁRKOVÁ SADA DÁREK PRO NĚJ</t>
  </si>
  <si>
    <t>WHISKEY DECANTER WHISKEY GLASSES GIFT SET GIFT FOR HIM</t>
  </si>
  <si>
    <t>74932e4a-d2aa-45a1-bd39-04fd42e22ab5</t>
  </si>
  <si>
    <t>Zubní pasta Bilka 50 ml</t>
  </si>
  <si>
    <t>Toothpaste Bilka 50 ml</t>
  </si>
  <si>
    <t>74934a5d-3d46-4627-9916-16c6d230c6e3</t>
  </si>
  <si>
    <t>Protein syrovátkový izolát - WPI CambioLabs prášek 300 g jahodová příchuť</t>
  </si>
  <si>
    <t>Protein supplement protein isolate - WPI CambioLabs powder 300 g strawberry flavour</t>
  </si>
  <si>
    <t>74935fee-ecee-4410-a7a8-60cc9556539a</t>
  </si>
  <si>
    <t>PŘEPÍNAČ pro auta na akumulátor STACYJKA + KLÍČE</t>
  </si>
  <si>
    <t>SWITCH for Cars on battery STACYJKA + KEYS</t>
  </si>
  <si>
    <t>7493e90b-68ff-45c4-bf86-7bdff53f22de</t>
  </si>
  <si>
    <t>Finish Kapsle do myčky Quantum All-in-1 Lemon 135 ks na nádobí</t>
  </si>
  <si>
    <t>Finish Dishwasher Capsules Quantum All-in-1 Lemon 135pcs for Dishware</t>
  </si>
  <si>
    <t>7493f6fc-45f3-42b4-9190-beb6176e7d5d</t>
  </si>
  <si>
    <t>Motorový olej Valvoline 5 l 5W-40</t>
  </si>
  <si>
    <t>Engine oil Valvoline 5 l 5W-40</t>
  </si>
  <si>
    <t>749402cb-40d2-4eb1-9296-913cec32edf8</t>
  </si>
  <si>
    <t>MOVit Energy Methionin PREMIUM 500 mg 90 veganských kapslí</t>
  </si>
  <si>
    <t>MOVit Energy Methionine PREMIUM 500 mg 90 veggie capsules</t>
  </si>
  <si>
    <t>74941efd-4aff-4cc6-a218-29baf7a19703</t>
  </si>
  <si>
    <t>LT429 MONTESSORI SKLÁDAČKA PUZZLE DŘEVĚNÉ 180 KUSŮ</t>
  </si>
  <si>
    <t>LT429 MONTESSORI WOODEN PUZZLE 180 EL</t>
  </si>
  <si>
    <t>74944e9a-7d22-4e44-90f8-5ec028fdcaef</t>
  </si>
  <si>
    <t>Celimax - THE -A Retinal Shot Tightening Booster 15ml</t>
  </si>
  <si>
    <t>749481e0-f151-499f-990d-8ba664b62db2</t>
  </si>
  <si>
    <t>Krabička Mistrall AM-6101107 černá</t>
  </si>
  <si>
    <t>Box Mistrall AM-6101107 black</t>
  </si>
  <si>
    <t>7494dd65-5547-4cf9-a606-d72dfa9d75ba</t>
  </si>
  <si>
    <t>Beechfield klobouk fedora černý velikost 58</t>
  </si>
  <si>
    <t>Beechfield fedora hat, black, size 58</t>
  </si>
  <si>
    <t>74950320-ea01-4acb-9287-31a4c40d89b5</t>
  </si>
  <si>
    <t>Bezdrátová sluchátka do uší Energy Sistem Style 3 Lavender</t>
  </si>
  <si>
    <t>Wireless headphones on-the-ear Energy Sistem Style 3 Lavender</t>
  </si>
  <si>
    <t>74951dc1-e7c9-4c81-8630-67e14869aea1</t>
  </si>
  <si>
    <t>PISTOLET WYRZUTNIA SAMOLOTÓW ZE ŚWIATŁEM RZUTKA</t>
  </si>
  <si>
    <t>PLANE LAUNCH GUN WITH LIGHT DARK</t>
  </si>
  <si>
    <t>74952281-bcbe-48f1-a232-45a52b59301f</t>
  </si>
  <si>
    <t>Dětské holínky s zateplením kačer modré Demar, velikost 24/25</t>
  </si>
  <si>
    <t>Children's wellies with warming duck blue Demar, r. 24/25</t>
  </si>
  <si>
    <t>74953f9c-f8dd-42fc-8c31-7389ff656294</t>
  </si>
  <si>
    <t>Černé díry Brian Cox</t>
  </si>
  <si>
    <t>74954dd1-7687-4451-9e91-584f303e47af</t>
  </si>
  <si>
    <t>Vojenské bojové kalhoty Helikon MBDU NyCo Rip-Stop - Mud Brown XL Short</t>
  </si>
  <si>
    <t>Military trousers Helikon MBDU NyCo Rip-Stop - Mud Brown XL Short</t>
  </si>
  <si>
    <t>74957555-aaae-4327-addf-52eb1bb937f2</t>
  </si>
  <si>
    <t>Boty Aqua Speed 27B černé, velikost 43</t>
  </si>
  <si>
    <t>Shoes Aqua Speed 27B black size 43</t>
  </si>
  <si>
    <t>74958afe-342f-4dd7-8737-2aedf189e4b5</t>
  </si>
  <si>
    <t>POHON PRO POSUVNÉ BRÁNY FAAC 741 KODÉR</t>
  </si>
  <si>
    <t>DRIVE FOR SLIDING GATES FAAC 741 ENCODER</t>
  </si>
  <si>
    <t>749593d7-4870-475b-b82c-c1a640cefffc</t>
  </si>
  <si>
    <t>Akumulátor Bosch 0 092 S30 130</t>
  </si>
  <si>
    <t>Battery Bosch 0 092 S30 130</t>
  </si>
  <si>
    <t>74959a73-7c9e-42f9-b5c3-f38bce60ea6b</t>
  </si>
  <si>
    <t>Dovednostní hra Roztahovací duhová pružina Eurobatt</t>
  </si>
  <si>
    <t>Skill game Stretched rainbow spring Eurobatt</t>
  </si>
  <si>
    <t>7495a03c-7060-4a9c-b6fd-4be866cf3f42</t>
  </si>
  <si>
    <t>Polovyztužená podprsenka Ava 2105 černá 70G</t>
  </si>
  <si>
    <t>Ava 2105 semi-padded bra, black, 70G</t>
  </si>
  <si>
    <t>7495a2c0-05c0-4aaf-b068-04e2102172c2</t>
  </si>
  <si>
    <t>Termolak Boll 001019 černý 500 ml</t>
  </si>
  <si>
    <t>Thermal varnish Boll 001019 black 500 ml</t>
  </si>
  <si>
    <t>7495ec6a-7fdd-493f-aa33-88f843e1556a</t>
  </si>
  <si>
    <t>Montážní lampa Solight LED 5 W, 400 lm</t>
  </si>
  <si>
    <t>Mounting lamp Solight LED 5 W, 400 lm</t>
  </si>
  <si>
    <t>74961c5f-6e70-4a67-9826-f780bfb5f241</t>
  </si>
  <si>
    <t>Canpol babies Lahev se širokým hrdlem BONJOUR PARIS 120ml růžová</t>
  </si>
  <si>
    <t>Bottle Canpol Babies 120 ml 35/231_pin</t>
  </si>
  <si>
    <t>749652b4-9cf9-41ca-bd58-43e396534771</t>
  </si>
  <si>
    <t>MAZDA 3 BM 14-16 PRAVÝ RÁMEČEK LAMPY BJE150C11A</t>
  </si>
  <si>
    <t>MAZDA 3 BM 14-16 RIGHT FRAME LAMP BJE150C11A</t>
  </si>
  <si>
    <t>74965a1b-2b68-40ba-a1f7-fa88bdd142c3</t>
  </si>
  <si>
    <t>Čaj v sáčcích Apotheke 30 g</t>
  </si>
  <si>
    <t>Loose leaf herbal tea in sachets Apotheke 30 g</t>
  </si>
  <si>
    <t>74965b2b-3576-42df-ae80-213feefe70de</t>
  </si>
  <si>
    <t>Barbie Úžasné narozeniny 2024 HRM54</t>
  </si>
  <si>
    <t>Barbie Signature Birthday Wishes HRM54 Collectible Doll</t>
  </si>
  <si>
    <t>7496918a-fda9-40c1-9b67-e98e486749c6</t>
  </si>
  <si>
    <t>Puma pánské sportovní boty 392291 01 velikost 40</t>
  </si>
  <si>
    <t>Puma men's sports shoes 392291 01 size 40</t>
  </si>
  <si>
    <t>74969791-db39-42af-96c9-673c11c8571d</t>
  </si>
  <si>
    <t>Vango Mistral AC/DC Pump White</t>
  </si>
  <si>
    <t>Pump electric Vango 3ANZ01</t>
  </si>
  <si>
    <t>74969807-127c-44e1-87e8-63daf45c8105</t>
  </si>
  <si>
    <t>PŘÍPOJKA KOHOUTKU RYCHLOSPOJKA GW 3/4" SPOJKA ADAPTÉR PRO ZAHRADNÍ HADICI</t>
  </si>
  <si>
    <t>TAP CONNECTION QUICK CONNECTOR GW 3/4" ADAPTER CONNECTOR FOR GARDEN HOSE</t>
  </si>
  <si>
    <t>74969af8-d8d4-4307-877f-a3439e90c025</t>
  </si>
  <si>
    <t>Puma pánská sportovní obuv 377044 10 velikost 42</t>
  </si>
  <si>
    <t>Puma men's sports shoes 377044 10 size 42</t>
  </si>
  <si>
    <t>7496ac13-44f0-4f34-bc7d-d48abc643f6f</t>
  </si>
  <si>
    <t>Tričko pánské bavlněné vojenské maskáčový tričko Texar Duty PL Woodland XL</t>
  </si>
  <si>
    <t>Men's cotton military camouflage T-shirt Texar Duty PL Woodland XL</t>
  </si>
  <si>
    <t>7496e86e-3af8-4719-b817-434804a91426</t>
  </si>
  <si>
    <t>Plastový skladový regál Keter 97 x 65 x 45 cm max 15 kg na polici</t>
  </si>
  <si>
    <t>Storage rack plastic Keter 97 x 65 x 45 cm max 15 kg per shelf</t>
  </si>
  <si>
    <t>7496e8c9-132e-406e-988f-cb87b70ae3bb</t>
  </si>
  <si>
    <t>UNITEK PCI-E Controller – 2x RS232, Y-7504</t>
  </si>
  <si>
    <t>UNITEK PCI-E controller - 2x RS232, Y-7504</t>
  </si>
  <si>
    <t>7496efac-5bda-40fa-9d25-879c4164702b</t>
  </si>
  <si>
    <t>Parní hrnec Domo DO42707PP 6 l černý 1005 W</t>
  </si>
  <si>
    <t>Steamer Domo DO42707PP 6 l black 1005 W</t>
  </si>
  <si>
    <t>74970a04-17e0-4571-a316-aada871ec931</t>
  </si>
  <si>
    <t>Hnědé taktické trekové boty PROTEKTOR GROM 745 velikost 42</t>
  </si>
  <si>
    <t>Brown Tactical Trekking Boots PROTEKTOR GROM 745 size 42</t>
  </si>
  <si>
    <t>7497573b-2202-4b94-9b1e-aadc80f4ce13</t>
  </si>
  <si>
    <t>Joma sálové boty Maxima velikost 44</t>
  </si>
  <si>
    <t>Joma Maxima indoor shoes size 44</t>
  </si>
  <si>
    <t>7497a1ac-1343-47d3-b808-2ebddc5cd366</t>
  </si>
  <si>
    <t>Puzzle Trefl 20 dílků Tlapková patrola</t>
  </si>
  <si>
    <t>Puzzle Trefl 20 elements PSI PATROL</t>
  </si>
  <si>
    <t>7497a92d-b6f6-4055-93c2-7367367fd63d</t>
  </si>
  <si>
    <t>AUTOMOBILOVÁ POJISTKA MINI 15A SADA 10 Ks</t>
  </si>
  <si>
    <t>CAR FUSE MINI 15A SET OF 10pcs</t>
  </si>
  <si>
    <t>7497a972-e777-46a7-9b78-4169332f0ac5</t>
  </si>
  <si>
    <t>Dřevěný KRMÍTKO PRO PTÁKY s VSYPEM NA ZRNO budka</t>
  </si>
  <si>
    <t>Wooden BIRD FEEDER with GRAIN POUR booth</t>
  </si>
  <si>
    <t>7497e943-2048-4671-ac96-8f4fdeaf5d22</t>
  </si>
  <si>
    <t>Polovyztužená podprsenka GAIA 1058 SONIA béžová 75E</t>
  </si>
  <si>
    <t>Semi-rigid bra GAIA 1058 SONIA beige 75E</t>
  </si>
  <si>
    <t>74980a4c-83a6-4810-aa6f-47a5cce3dc65</t>
  </si>
  <si>
    <t>RTV skříňka s krbem do obývacího pokoje VAMOS 180 EF</t>
  </si>
  <si>
    <t>TV cabinet with fireplace for living room VAMOS 180 EF</t>
  </si>
  <si>
    <t>74980e00-322b-41f8-8f2c-9e0ad4c3200b</t>
  </si>
  <si>
    <t>Awenta Redukce pro digestoř 120/100</t>
  </si>
  <si>
    <t>Awenta Reduction for hood 120/100</t>
  </si>
  <si>
    <t>74980e8a-e467-4fb4-859b-6cf28fd48f50</t>
  </si>
  <si>
    <t>Indukční varná deska Bosch PVQ61RBB5E</t>
  </si>
  <si>
    <t>Induction hob Bosch PVQ61RBB5E</t>
  </si>
  <si>
    <t>74981ef0-62b7-4734-a696-47fe596111f1</t>
  </si>
  <si>
    <t>Žehlička Russell Hobbs Keramická 2400 W</t>
  </si>
  <si>
    <t>Steam iron Russell Hobbs Ceramic 2400W</t>
  </si>
  <si>
    <t>749848f9-4477-4742-877b-253ccb4a070d</t>
  </si>
  <si>
    <t>Sada povlečení Carbotex 140 x 200 cm vícebarevná</t>
  </si>
  <si>
    <t>Bedding set Carbotex 140 x 200 cm multicolor</t>
  </si>
  <si>
    <t>749869e0-2b53-4fb8-a68e-74fa874c5e9f</t>
  </si>
  <si>
    <t>Desková hra Domino „Zvířata“ Ulanik</t>
  </si>
  <si>
    <t>Board game Domino "Animals" Ulanik</t>
  </si>
  <si>
    <t>74989350-9163-4f59-9690-0a2b256a1674</t>
  </si>
  <si>
    <t>Atrapa mřížka grilu nárazníku AUDI A4 B8 LIFT 11+</t>
  </si>
  <si>
    <t>Dummy grille bumper AUDI A4 B8 LIFT 11+</t>
  </si>
  <si>
    <t>749898e6-b725-4a6e-8a5c-fd48639449fc</t>
  </si>
  <si>
    <t>Rukavice Bradas Kitty velikost 5 1 párů</t>
  </si>
  <si>
    <t>Gloves Bradas Kitty size 5 1 pair</t>
  </si>
  <si>
    <t>7498a736-c9cc-43bf-805b-eb8139205434</t>
  </si>
  <si>
    <t>Ventilátor mini (SANDOS) COOLNECK BREEZE 400 bílý</t>
  </si>
  <si>
    <t>Mini fan (SANDOS) COOLNECK BREEZE 400 white</t>
  </si>
  <si>
    <t>7498d327-a67c-4f83-94fd-c47c83f986a9</t>
  </si>
  <si>
    <t>2-balení DÍVČÍ BODY s krátkým rukávem 68 BAVLNA 100% od</t>
  </si>
  <si>
    <t>2-pack GIRLS' BODY short sleeve 68 COTTON 100% from</t>
  </si>
  <si>
    <t>7498eab6-0e47-4716-9b80-13f4cab2033a</t>
  </si>
  <si>
    <t>MANICA Přípravek na odstraňování kůžičky Miss Away 10 ml</t>
  </si>
  <si>
    <t>MANICA Miss Away cuticle remover 10ml</t>
  </si>
  <si>
    <t>7498fb5a-e1bd-4b1c-95e8-fb132a655740</t>
  </si>
  <si>
    <t>Carnilove Dog Křepelka s oregánem lahodný křupavý pamlsky</t>
  </si>
  <si>
    <t>Carnilove delicacies quail with oregano 200 g</t>
  </si>
  <si>
    <t>749970a7-bd0d-4072-97ef-6e5963f84d02</t>
  </si>
  <si>
    <t>Šampon Fanola Oro Therapy 24K Gold 1000 ml</t>
  </si>
  <si>
    <t>Fanola Oro Therapy 24K Gold Shampoo 1000 ml</t>
  </si>
  <si>
    <t>74998fad-6a2d-4b02-b366-b2ab823d76f7</t>
  </si>
  <si>
    <t>Viki podprsenka měkká černá velikost 80F</t>
  </si>
  <si>
    <t>Viki soft bra black size 80F</t>
  </si>
  <si>
    <t>7499be18-b5b7-4e15-978c-feb766fb0e07</t>
  </si>
  <si>
    <t>Ubrus odolný vůči skvrnám 1,5 cm x 5 cm čtvereční</t>
  </si>
  <si>
    <t>Stain-resistant tablecloth 1.5 cm x 5 cm square</t>
  </si>
  <si>
    <t>7499fbc2-9a4c-4043-859c-69e59d8a530e</t>
  </si>
  <si>
    <t>Книга " Будинок Старлінгів " Алікс І. Герроу</t>
  </si>
  <si>
    <t>7499ff13-a204-4125-9743-52d10dc82d24</t>
  </si>
  <si>
    <t>Džíny Wrangler Texas modré a černé W12175001 W31 L30</t>
  </si>
  <si>
    <t>Wrangler Texas Blue Black Jeans W12175001 W31 L30</t>
  </si>
  <si>
    <t>749a2703-dcc1-4b40-a8bf-d96b138b854b</t>
  </si>
  <si>
    <t>Fotbalový míč Meteor Spin vel. 1</t>
  </si>
  <si>
    <t>Football Meteor Spin r. 1</t>
  </si>
  <si>
    <t>749a3090-8b55-42c1-867c-ce932b6020a4</t>
  </si>
  <si>
    <t>LED pásek 12V bílý teplý – 6 diod, šířka 3 mm, osvětlení budov</t>
  </si>
  <si>
    <t>LED strip 12v warm white - 6 diodes, width 3mm, building lighting</t>
  </si>
  <si>
    <t>749a5674-4f6b-420d-a1e0-18dceb1a118a</t>
  </si>
  <si>
    <t>Žiletky Astra standardní 5</t>
  </si>
  <si>
    <t>Razor blades Astra standard 5</t>
  </si>
  <si>
    <t>749aae3e-cb64-4ad6-bbea-27bfc34f3669</t>
  </si>
  <si>
    <t>Akinu Masíčka sušené rybičky pro kočky 50g</t>
  </si>
  <si>
    <t>Dried Akinu fish for cats 50g</t>
  </si>
  <si>
    <t>749ae04d-60f5-4e7a-9859-2dea77d745a0</t>
  </si>
  <si>
    <t>Cestovní taška Peterson PTN PP-TOK3-D-0193 B</t>
  </si>
  <si>
    <t>Travel bag Peterson PTN PP-TOK3-D-0193 B</t>
  </si>
  <si>
    <t>749aeac6-dfd0-42fd-b68b-dd5b1d768135</t>
  </si>
  <si>
    <t>Microlife MT 16C2 60-sekundový bazální teploměr</t>
  </si>
  <si>
    <t>Microlife 16C2 ovulation thermometer</t>
  </si>
  <si>
    <t>749b0866-1daf-4418-b80a-d201292fb374</t>
  </si>
  <si>
    <t>Befado dětské tenisky modré velikost 34</t>
  </si>
  <si>
    <t>Befado children's sneakers blue size 34</t>
  </si>
  <si>
    <t>749b0944-930f-445c-9957-5296be6e704c</t>
  </si>
  <si>
    <t>Atlantic Spodní Prádlo Boxerky modré velikost XXL</t>
  </si>
  <si>
    <t>Atlantic Boxer Briefs blue size XXL</t>
  </si>
  <si>
    <t>749b1789-586f-46b7-ba0b-acd858fd6450</t>
  </si>
  <si>
    <t>Plavecké brýle Crowell Shark</t>
  </si>
  <si>
    <t>Crowell Shark swimming goggles</t>
  </si>
  <si>
    <t>749b284e-a72f-40ba-96ad-a80d893189d2</t>
  </si>
  <si>
    <t>Kreativní sada ručních prací pro děti ve tvaru princezen + 3 roky</t>
  </si>
  <si>
    <t>A creative set of handicrafts for children in the shape of princesses 3 years</t>
  </si>
  <si>
    <t>749b44e1-8ba1-48ef-8eaf-d6eedba17856</t>
  </si>
  <si>
    <t>Desková hra KARAK - FIGURKY K DOPLŇKŮM Albi</t>
  </si>
  <si>
    <t>Board game KARAK - FIGURINES FOR ACCESSORIES Albi</t>
  </si>
  <si>
    <t>749b6771-7bd2-4bdd-88a0-fac01ee323b7</t>
  </si>
  <si>
    <t>SHEBA Nature's Mix chutí v omáčce 40x85 g</t>
  </si>
  <si>
    <t>SHEBA Nature's Mix of flavors in sauce 40x85g</t>
  </si>
  <si>
    <t>749b8461-cea7-4033-8610-ee358baffe7f</t>
  </si>
  <si>
    <t>Hibiskus Sušený řezaný květ na mýdlo a svíčky Senzi Cosmetics 10 g</t>
  </si>
  <si>
    <t>Hibiscus Dried cut flower for soap candles Senzi Cosmetics 10 g</t>
  </si>
  <si>
    <t>749b8a19-9a7e-4dbe-9a35-1a23706e2e82</t>
  </si>
  <si>
    <t>Vosk Venita modrý 75 ml</t>
  </si>
  <si>
    <t>Venita styling wax blue 75 ml</t>
  </si>
  <si>
    <t>749b94f8-47b1-4198-8028-022aee601b76</t>
  </si>
  <si>
    <t>Přenosné zahradní ohniště 58 cm</t>
  </si>
  <si>
    <t>Portable garden fireplace 58 cm</t>
  </si>
  <si>
    <t>749bb46b-672f-4b99-ba6a-f8739df155c6</t>
  </si>
  <si>
    <t>Vrtná souprava Gude GE 2200 2,2 kW</t>
  </si>
  <si>
    <t>Gude GE 2200 2.2kW drilling rig</t>
  </si>
  <si>
    <t>749bb6e3-fa3a-4bcb-b89f-dbf431b7ee8d</t>
  </si>
  <si>
    <t>Aktivní uhlí Juwel bioCarb M 255</t>
  </si>
  <si>
    <t>Cartridge activated carbon Juwel bioCarb M 255</t>
  </si>
  <si>
    <t>749bf309-def6-4e9e-950f-9fef27140420</t>
  </si>
  <si>
    <t>Dětské body 104 s dlouhým rukávem, bavlna v podobě MEDVÍDKA</t>
  </si>
  <si>
    <t>Children's body 104 long sleeve cotton in TEDDY BEAR</t>
  </si>
  <si>
    <t>749c30f5-7532-4795-bb76-27b0bae35e9b</t>
  </si>
  <si>
    <t>BERGER &amp; SCHROTER 13PÓLOVÁ ZÁSTRČKA 123779</t>
  </si>
  <si>
    <t>BERGER &amp; SCHROTER 13-POLE PLUG 123779</t>
  </si>
  <si>
    <t>749c4955-26aa-4ab4-a27c-d75fba7d6c36</t>
  </si>
  <si>
    <t>SVÍCEN LAMPA MARIBEL LIŠTA POLUX TUBA 2x GU10</t>
  </si>
  <si>
    <t>WALL LAMP MARIBEL STRIP POLUX TUBE 2x GU10</t>
  </si>
  <si>
    <t>749c6f03-6f80-43cc-9016-fa6455b530e3</t>
  </si>
  <si>
    <t>Krmivo mokré pro kočky Butchers Jumbo Pack mix chutí kapsička 40x100 g</t>
  </si>
  <si>
    <t>Wet cat food Butchers Jumbo Pack mix of flavors sachet 40x100g</t>
  </si>
  <si>
    <t>749c9321-88ae-4e51-820e-7a2e438c262f</t>
  </si>
  <si>
    <t>MAXGEAR KABEL MAZIVO. TURBODMYCHADLA AUDI A4/S4 07-</t>
  </si>
  <si>
    <t>MAXGEAR GREASE HOSE FOR AUDI A4/S4 07- TURBOCHARGERS</t>
  </si>
  <si>
    <t>749ca52d-6f44-48e5-a5f5-a228ff4dd5af</t>
  </si>
  <si>
    <t>BOTY TITANIS OC LOTTO 41</t>
  </si>
  <si>
    <t>SHOES TITANIS OC LOTTO 41</t>
  </si>
  <si>
    <t>749cdd4a-0ccc-4775-b8fa-b292fce7d9e5</t>
  </si>
  <si>
    <t>Figurka Funko Pop! Pokémon Bulbasaur</t>
  </si>
  <si>
    <t>Figure Funko Pop! pokemon Bulbasaur</t>
  </si>
  <si>
    <t>749cf7ba-a84a-496d-bf28-24c7be742f31</t>
  </si>
  <si>
    <t>Držáky na kolo Rockbros BT1008B</t>
  </si>
  <si>
    <t>Bike grips Rockbros BT1008B</t>
  </si>
  <si>
    <t>749d0848-0a71-4ea7-8001-14292921d98a</t>
  </si>
  <si>
    <t>Noccioli Bezlepkové oplatky s krémem 63 g</t>
  </si>
  <si>
    <t>Noccioli Gluten-free wafers with cream 63g</t>
  </si>
  <si>
    <t>749d597f-de4e-426c-9ed6-9733a577667f</t>
  </si>
  <si>
    <t>HomeLife Zvýšené sedátko na WC s poklopem a madly DELUXE BTM580</t>
  </si>
  <si>
    <t>HomeLife Raised toilet seat with lid and handles DELUXE BTM580</t>
  </si>
  <si>
    <t>749d8f34-0d42-4519-a1f7-347d3404cce0</t>
  </si>
  <si>
    <t>Interaktivní hračka Spin Master Punirunes Squishy Digital Pet</t>
  </si>
  <si>
    <t>Spin Master Punirunes Squishy Digital Pet Interactive Toy</t>
  </si>
  <si>
    <t>749db470-1e5b-4157-8e3d-b6f810ed109d</t>
  </si>
  <si>
    <t>Odvlhčovač HISENSE D16CW</t>
  </si>
  <si>
    <t>Dehumidifier HISENSE D16CW</t>
  </si>
  <si>
    <t>749dbcdf-36ea-424b-b529-9e575839c4fa</t>
  </si>
  <si>
    <t>Bosch PTK 14 EDT</t>
  </si>
  <si>
    <t>Bosch PTK 14 EDT (0603265520)</t>
  </si>
  <si>
    <t>749de6d7-e329-4367-a998-872ce8549a99</t>
  </si>
  <si>
    <t>Koch Chemie S0.02 Sprej Sealant Vosk tekutý 500 m</t>
  </si>
  <si>
    <t>Koch Chemie S0.02 Spray Sealant Liquid wax 500m</t>
  </si>
  <si>
    <t>749de9b8-6f20-4eaf-ba17-928814b62179</t>
  </si>
  <si>
    <t>SAMOLEPICÍ SAMOLEPKY ZRCADLO NALEPOVACÍ PANELY 10 KS</t>
  </si>
  <si>
    <t>SELF ADHESIVE MIRROR STICKER STICKY PANELS 10PCS</t>
  </si>
  <si>
    <t>749e3b41-4bc4-465f-bda1-5a0c1e6373c0</t>
  </si>
  <si>
    <t>Figurka H-Toys Spiderman rukavice raketomet šipek</t>
  </si>
  <si>
    <t>H-Toys Spiderman Action Figure Glove Arrow Launcher</t>
  </si>
  <si>
    <t>749e482a-95b7-43c4-ba93-52899eaf02b3</t>
  </si>
  <si>
    <t>Stropní svítidlo stropní svítidlo LED kulatý zlatá Milagro</t>
  </si>
  <si>
    <t>Ceiling lamp plafond LED round gold Milagro</t>
  </si>
  <si>
    <t>749e79c5-6b61-4828-a982-f37ddc11530b</t>
  </si>
  <si>
    <t>TYC 20-1059-05-2 Světlomet</t>
  </si>
  <si>
    <t>TYC 20-1059-05-2 Reflector</t>
  </si>
  <si>
    <t>749e7d38-ab04-4d8a-b226-dc58ac15fa48</t>
  </si>
  <si>
    <t>749e9f86-971c-4277-92de-16386cebfee8</t>
  </si>
  <si>
    <t>Hydratovaná Návnada CS Vaclavik Method Feeder Ready Jahoda Jahoda 1,35 kg</t>
  </si>
  <si>
    <t>Moisturized CS Vaclavik Method Feeder Ready Jahoda Strawberry 1.35kg</t>
  </si>
  <si>
    <t>749eb36f-7451-45e0-9475-d5fca0b59671</t>
  </si>
  <si>
    <t>Tablet BOSTO BT-16HD</t>
  </si>
  <si>
    <t>Graphics tablet BOSTO BT-16HD</t>
  </si>
  <si>
    <t>749f0565-2c94-472d-819e-6722e5034ee7</t>
  </si>
  <si>
    <t>KINESIOTAPING TEJPY TEJP TEJP KINESIO TAPE 5 M</t>
  </si>
  <si>
    <t>KINESIOTAPING TEJPY TEJP TEJPA KINESIO TAPE 5M</t>
  </si>
  <si>
    <t>749f0b27-e35f-476c-990d-e4f48209228b</t>
  </si>
  <si>
    <t>Vrták na dřevo 28*460MM Proline Proline 26928</t>
  </si>
  <si>
    <t>Wood auger 28 * 460MM Proline Proline 26928</t>
  </si>
  <si>
    <t>749f15e0-daa3-4088-97d5-36779fb18c67</t>
  </si>
  <si>
    <t>Maxgear 28-0586 Klika víka zavazadlového prostoru</t>
  </si>
  <si>
    <t>Maxgear 28-0586 Trunk lid handle</t>
  </si>
  <si>
    <t>749f1f5e-88a5-4707-80ff-7b6daacc86c0</t>
  </si>
  <si>
    <t>Hrátky pro nejmenší Kvízy pro tříleté děti 1 Agnieszka Bator</t>
  </si>
  <si>
    <t>749f9a72-23c8-4149-b451-c2ce0cdff354</t>
  </si>
  <si>
    <t>Demar dámské holínky ke kolenům velikost 39</t>
  </si>
  <si>
    <t>Demar women's knee-length Wellington boots, size 39</t>
  </si>
  <si>
    <t>74a00706-f7bc-4da1-a3bd-b7f7219e9cd7</t>
  </si>
  <si>
    <t>Sada měkkých pastelů Phoenix 24ks pastelky</t>
  </si>
  <si>
    <t>Phoenix soft pastels set 24 pcs. crayons</t>
  </si>
  <si>
    <t>74a02397-60fc-4d59-b89a-9db876719d58</t>
  </si>
  <si>
    <t>Grilovací tácek z nerezová ocel 35 x 8 cm</t>
  </si>
  <si>
    <t>Grill tray stainless steel 35 x 8 cm</t>
  </si>
  <si>
    <t>74a03c1a-9844-4e66-88e9-5848134e12fb</t>
  </si>
  <si>
    <t>Pásový závěs Najder 30 x 400 mm</t>
  </si>
  <si>
    <t>Hinge tee Najder 30 x 400 mm</t>
  </si>
  <si>
    <t>74a05c73-eca5-4829-a100-03aa83551c47</t>
  </si>
  <si>
    <t>Převodník napětí Volt Polska VP-500</t>
  </si>
  <si>
    <t>Volt Poland VP-500 voltage converter</t>
  </si>
  <si>
    <t>74a09492-fbcd-480e-9ef6-3ed2a784c505</t>
  </si>
  <si>
    <t>KOČIČÍ PSÍ TLAPKA ANTISTRESOVÁ HRAČKA HRAČKA ANTISTRESOVÁ MAČKACÍ HRAČKY PRO DĚTI SQUISHY</t>
  </si>
  <si>
    <t>CAT DOG PAW SQUISHY TOY ANTI-STRESS TOY SQUISHIES FOR CHILDREN SQUISHY</t>
  </si>
  <si>
    <t>74a0c82f-b6e9-482e-97ed-4d085d2ffd3b</t>
  </si>
  <si>
    <t>LCD páska pro Samsung Galaxy A51</t>
  </si>
  <si>
    <t>LCD tape for Samsung Galaxy A51</t>
  </si>
  <si>
    <t>74a0dabc-8452-4817-acc4-2c723995d40c</t>
  </si>
  <si>
    <t>74a1310d-8d87-4ecf-99b9-26d7ae7a96a9</t>
  </si>
  <si>
    <t>ESEN SKV 94SKV014 Odpor, vnitřní ventilátor</t>
  </si>
  <si>
    <t>ESEN SKV 94SKV014 Resistor, internal fan</t>
  </si>
  <si>
    <t>74a16c05-10e4-423d-8267-78015dcc41ee</t>
  </si>
  <si>
    <t>Začínáme programovat v jazyku... Rudolf Pecinovský</t>
  </si>
  <si>
    <t>We start programming in the language... Rudolf Pecinovský</t>
  </si>
  <si>
    <t>74a1b271-61b8-4754-b837-4eba4e16ed1b</t>
  </si>
  <si>
    <t>Brčka plastové GoDan 18 ks</t>
  </si>
  <si>
    <t>Straws plastic GoDan 18 pcs.</t>
  </si>
  <si>
    <t>74a20916-0daf-498d-b070-7edef2899d8c</t>
  </si>
  <si>
    <t>Avon Imari Naturelle tělový balzám 125 ml</t>
  </si>
  <si>
    <t>Avon Imari Naturelle balsam do ciała 125ml</t>
  </si>
  <si>
    <t>74a211a8-4bb7-40bc-bfa0-46cd86b216b2</t>
  </si>
  <si>
    <t>Výtvarná sada Centropen 1 ks</t>
  </si>
  <si>
    <t>Centropen art set 1 pc.</t>
  </si>
  <si>
    <t>74a21be2-aece-4edf-9a3e-465b2f992ba7</t>
  </si>
  <si>
    <t>Želé s příchutí granátového jablka EMIX 75 g</t>
  </si>
  <si>
    <t>Pomegranate Flavoured Jelly EMIX 75g</t>
  </si>
  <si>
    <t>74a251e5-eea3-4c52-b49b-3f17aea2c00f</t>
  </si>
  <si>
    <t>Puma Cali Wn's Tenisky Ženy, Bílá (Puma) TENISKY VELIKOST 39 EU BOTY</t>
  </si>
  <si>
    <t>Puma Cali Wn's Sneakers Women , White (Puma) SNEAKERS SIZE 39 EU SHOES</t>
  </si>
  <si>
    <t>74a255f5-af89-4de5-94fb-183ae266ea90</t>
  </si>
  <si>
    <t>In-ear sluchátka JBL Live Buds 3 Modrá</t>
  </si>
  <si>
    <t>JBL Live Buds 3 In-Ear Headphones Blue</t>
  </si>
  <si>
    <t>74a27d71-c067-4964-8425-08121001b0bc</t>
  </si>
  <si>
    <t>P335 DĚTSKÉ TRIČKO Legrační MEMY Bombardiro Crocodilo 152</t>
  </si>
  <si>
    <t>P335 CHILDREN'S T-SHIRT Funny MEMES Bombardiro Crocodilo 152</t>
  </si>
  <si>
    <t>74a2fb35-9fc6-4b7b-afc2-58ae9c739a65</t>
  </si>
  <si>
    <t>XXL Mikina adidas SQUADRA 21 Training Top GP6473 zelená XXL</t>
  </si>
  <si>
    <t>XXL Sweatshirt adidas SQUADRA 21 Training Top GP6473 green XXL</t>
  </si>
  <si>
    <t>74a3001e-3b0f-418a-8596-e57055c1465d</t>
  </si>
  <si>
    <t>Zrcátko pro pozorování dítěte Benbat 26 cm x 30 cm černé</t>
  </si>
  <si>
    <t>Mirror for observation of a child Benbat 26 cm x 30 cm black</t>
  </si>
  <si>
    <t>74a32707-957b-4524-8506-b67f6a5ab3b0</t>
  </si>
  <si>
    <t>Zapalovací svíčka Champion CCH7989</t>
  </si>
  <si>
    <t>Świeca zapłonowa Champion CCH7989</t>
  </si>
  <si>
    <t>74a36101-f265-44e9-939b-74f19a8418b3</t>
  </si>
  <si>
    <t>Mikina Fox COLLECTION LW HOODY B/O černá vel. S</t>
  </si>
  <si>
    <t>Sweatshirt Fox COLLECTION LW HOODY B/O black r. S</t>
  </si>
  <si>
    <t>74a380d5-a55c-4a46-b6e3-3f8896e2d8a9</t>
  </si>
  <si>
    <t>Dvoupáková nástěnná vanová baterie Mexen Kai černá</t>
  </si>
  <si>
    <t>Mexen Kai black two-lever wall-mounted bathtub faucet</t>
  </si>
  <si>
    <t>74a39f89-3c2b-43c9-8958-67dea9a49e37</t>
  </si>
  <si>
    <t>Zářivka Philips Master TLD Super 80 G13 36W 3000K</t>
  </si>
  <si>
    <t>Philips Master TLD Super 80 G13 36W 3000K fluorescent lamp</t>
  </si>
  <si>
    <t>74a3a3a2-27f2-4c48-ac78-38b3e7331959</t>
  </si>
  <si>
    <t>HALOGENY VOLVO V70 '99-'08 LEVÝ+PRAVÝ</t>
  </si>
  <si>
    <t>HALOGENS VOLVO V70 '99-'08 LEFT+RIGHT</t>
  </si>
  <si>
    <t>74a3a49d-ef95-4eac-8d4b-fcc1910fbc8e</t>
  </si>
  <si>
    <t>Solight LED kuchyně lampy t5 přepínač 9 4100</t>
  </si>
  <si>
    <t>Solight led kitchen lamp t5 switch 9 4100</t>
  </si>
  <si>
    <t>74a41aba-c9b9-47d2-98a7-c00f7f2c0c5e</t>
  </si>
  <si>
    <t>Jednopólový vypínač Klasický Schneider Electric stříbrný EPH0100361</t>
  </si>
  <si>
    <t>Single switch Classic Schneider Electric silver EPH0100361</t>
  </si>
  <si>
    <t>74a4471d-8c58-4f93-b85d-c4c1fc35c8ff</t>
  </si>
  <si>
    <t>PARFÉM ARD AL ZAAFARAN ITHRA DUBAI MUSK MANGO OVOCNÉ + 2 VZORKY</t>
  </si>
  <si>
    <t>WOMEN'S PERFUME ARD AL ZAAFARAN ITHRA DUBAI MUSK MANGO FRUIT + 2 SAMPLES</t>
  </si>
  <si>
    <t>74a48e32-dc5d-49f1-a038-66d7d36645e7</t>
  </si>
  <si>
    <t>Paca s houbičkou Kubala 140 mm</t>
  </si>
  <si>
    <t>Trowel with sponge Kubala 140 mm</t>
  </si>
  <si>
    <t>74a4a757-8f04-4b7e-9204-cde123c2d5da</t>
  </si>
  <si>
    <t>Čaj černý listový Kraina Herbaty 60 g</t>
  </si>
  <si>
    <t>Kraina Herbaty Tea black leaf tea 60 g</t>
  </si>
  <si>
    <t>74a4c2c1-eec1-44b9-a0c4-6257431395df</t>
  </si>
  <si>
    <t>Livarno Home Příslušenství k vínu Nálevka Trychtýř Dávkovač na víno Láhev</t>
  </si>
  <si>
    <t>Livarno Home Accessories For wine Pourer Funnel Wine dispenser Bottles</t>
  </si>
  <si>
    <t>74a4f72e-133d-427e-8d8c-6f3150dd6f65</t>
  </si>
  <si>
    <t>Banner Girlanda První Svaté Přijímání Eukalyptus - 240 cm</t>
  </si>
  <si>
    <t>Banner Garland First Communion Eucalyptus - 240cm</t>
  </si>
  <si>
    <t>74a52d4c-2c46-4c50-8e42-25b61374bbfe</t>
  </si>
  <si>
    <t>Silikon pro odlévání forem American Silicone Sh38 1 kg</t>
  </si>
  <si>
    <t>American Silicone Sh38 molding silicone 1 kg</t>
  </si>
  <si>
    <t>74a5580d-e50c-4754-8ed4-358a221a6c6e</t>
  </si>
  <si>
    <t>Art_fashion_art pánské tenisky černé velikost 41</t>
  </si>
  <si>
    <t>Art_fashion_art men's sneakers black size 41</t>
  </si>
  <si>
    <t>74a55c3a-f31c-4a53-ad27-754e1fa3c87d</t>
  </si>
  <si>
    <t>Snímač vyrovnání xenonových světlometů Polcar E18-0001</t>
  </si>
  <si>
    <t>Czujnik poziomowania reflektorów ksenonowych Polcar E18-0001</t>
  </si>
  <si>
    <t>74a57d85-d595-492a-970d-8d5f868655e4</t>
  </si>
  <si>
    <t>LAMPA NA PODCZERWIEŃ ZAHŘÍVACÍ LAMPA SOLUX VÝKONNÁ, NASTAVITELNÁ, 275 W</t>
  </si>
  <si>
    <t>LAMPA NA PODCZERWIEŃ WARMING HEALING SOLUX STRONG ADJUSTABLE 275W</t>
  </si>
  <si>
    <t>74a588ce-748a-4653-b5b8-e29d1e726a24</t>
  </si>
  <si>
    <t>Smily Play Utíkající pejsek 0209</t>
  </si>
  <si>
    <t>Smily Play Runaway Dog 0209</t>
  </si>
  <si>
    <t>74a5a627-dbab-4817-a3fe-1875828796a7</t>
  </si>
  <si>
    <t>Kadidlo Rituální pryskyřice na tyčince Tráva Citronová 8ks Banjara</t>
  </si>
  <si>
    <t>Incense Ritual Resins on Stick Lemongrass 8pcs Banjara</t>
  </si>
  <si>
    <t>74a5ecf1-538a-4ecb-8bc0-24c2ead98f0d</t>
  </si>
  <si>
    <t>Ray-Ban okulary przeciwsłoneczne nerdy – muž</t>
  </si>
  <si>
    <t>Ray-Ban okulary przeciwsłoneczne nerdy - male</t>
  </si>
  <si>
    <t>74a5f6ec-3e88-42a2-8eb9-dc4c282d365f</t>
  </si>
  <si>
    <t>Školní batoh vícekomorový BAAGL modrý</t>
  </si>
  <si>
    <t>Multi-chamber school backpack BAAGL blue</t>
  </si>
  <si>
    <t>74a60101-2cbc-416b-958e-6786940b6b55</t>
  </si>
  <si>
    <t>Opravná páska Duct DT211 STŘÍBRNÁ Voděodolná SILNÁ 48 mm 50 m</t>
  </si>
  <si>
    <t>Duct DT211 Repair Tape SILVER Waterproof STRONG 48mm 50m</t>
  </si>
  <si>
    <t>74a61a8a-2b28-4c6f-a109-04baecb4cfde</t>
  </si>
  <si>
    <t>Mil-Tec Bojové kalhoty zesílené olivové XL</t>
  </si>
  <si>
    <t>Mil-Tec Cargo Pants Reinforced Olive XL</t>
  </si>
  <si>
    <t>74a621e7-76b6-477e-b827-b5c3135fd147</t>
  </si>
  <si>
    <t>Interaktivní knížka Smily Play Džungle</t>
  </si>
  <si>
    <t>Interactive book Smily Play Jungle</t>
  </si>
  <si>
    <t>74a63987-0d00-424c-89fa-b46ab41ee87c</t>
  </si>
  <si>
    <t>CLEANIC ODLIČOVACÍ UBROUSKY PROTI VRÁSKÁM</t>
  </si>
  <si>
    <t>CLEANIC ANTI-WRINKLE MAKE-UP REMOVAL WIPES</t>
  </si>
  <si>
    <t>74a696a5-0da7-412b-ab6d-0289d7be2888</t>
  </si>
  <si>
    <t>View Max 233154PM kryt zrcátka</t>
  </si>
  <si>
    <t>View Max 233154PM mirror housing</t>
  </si>
  <si>
    <t>74a6b352-bfd5-4645-9034-baa4bc82280b</t>
  </si>
  <si>
    <t>Blue Print ADK82255 Vzduchový filtr</t>
  </si>
  <si>
    <t>Blue Print ADK82255 Filtr powietrza</t>
  </si>
  <si>
    <t>74a72b52-a599-4740-9f5a-9ce5d0e57b12</t>
  </si>
  <si>
    <t>Regulovatelné kleště pro trubky BGS Technic 9545</t>
  </si>
  <si>
    <t>Adjustable pliers for pipes BGS Technic 9545</t>
  </si>
  <si>
    <t>74a760e9-c85b-4031-bd5f-95fe7da11bd4</t>
  </si>
  <si>
    <t>Propichovač masa Konighoffer</t>
  </si>
  <si>
    <t>Meat lancet Konighoffer</t>
  </si>
  <si>
    <t>74a775a8-e8b1-4079-879f-f5c553fe0989</t>
  </si>
  <si>
    <t>Avon Hydramatic Shine Lesklá rtěnka - Marsala</t>
  </si>
  <si>
    <t>Avon Hydramatic Shine Shiny lipstick - Marsala</t>
  </si>
  <si>
    <t>74a78a59-9cec-4627-b622-42a83a5d661a</t>
  </si>
  <si>
    <t>Volkswagen nákupní taška s látkovými pásky</t>
  </si>
  <si>
    <t>Volkswagen shopping bag fabric straps</t>
  </si>
  <si>
    <t>74a7fc88-ee60-4dca-aca3-6e86ace713a1</t>
  </si>
  <si>
    <t>ADAPTÉR, PŘEVODNÍK DVI NA HDMI</t>
  </si>
  <si>
    <t>ADAPTER ADAPTER DVI TO HDMI CONVERTER</t>
  </si>
  <si>
    <t>74a81395-eab3-4edb-9012-c38418116850</t>
  </si>
  <si>
    <t>Plyšák plyšová liška fenek 18 cm UNI-TOYS</t>
  </si>
  <si>
    <t>Plush Toy plush fox fenek 18cm UNI-TOYS</t>
  </si>
  <si>
    <t>74a89132-0735-4b55-a707-f19c79333b72</t>
  </si>
  <si>
    <t>PŘEDNÍ SVĚTLO NA KOLO PRO AAA COB LED 3 REŽIMY S DRŽÁKEM NA ŘÍDÍTKA</t>
  </si>
  <si>
    <t>FRONT BIKE LIGHT ON AAA COB LED 3 MODES WITH HANDLEBAR MOUNT</t>
  </si>
  <si>
    <t>74a89eb5-d5e5-437f-b502-b8db129f0bfa</t>
  </si>
  <si>
    <t>Cestovní postýlka Lionelo STEFI BLUE NAVY</t>
  </si>
  <si>
    <t>Travel cot Lionelo STEFI BLUE NAVY</t>
  </si>
  <si>
    <t>74a8e9d3-0a71-433e-80d7-7f6d48bf6f39</t>
  </si>
  <si>
    <t>Michelin PILOT CITY GRIP R 120/70-14 61 P</t>
  </si>
  <si>
    <t>74a90b46-761a-43ff-9a6e-c23e4f434a4a</t>
  </si>
  <si>
    <t>MY WY VONNÁ SVÍČKA VE SKLE PARFÉM SÓJOVÁ VONNÁ SVÍČKA RAVINA</t>
  </si>
  <si>
    <t>WE WY SCENTED CANDLE IN GLASS SOY PERFUME SCENTED CANDLE RAVINA</t>
  </si>
  <si>
    <t>74a91fff-818b-4605-bec7-c2589cefcdb8</t>
  </si>
  <si>
    <t>ZIGBEE TUYA Inteligentní termostat vodního podlahového vytápění Bílý</t>
  </si>
  <si>
    <t>ZIGBEE TUYA Smart thermostat for water underfloor heating White</t>
  </si>
  <si>
    <t>74a95187-298d-47c8-8be9-f1d909969ece</t>
  </si>
  <si>
    <t>Bambusová koupací pokrývka s kapucí 100 x 100 cm Babyono 1553/03 šedá</t>
  </si>
  <si>
    <t>Bamboo bath cover with hood 100x100cm Babyono 1553/03 grey</t>
  </si>
  <si>
    <t>74a9559c-7756-4731-a4dc-6f8b46675eae</t>
  </si>
  <si>
    <t>Unitek Síťový kabel plochý Ethernet Cat.7 5 m</t>
  </si>
  <si>
    <t>Unitek Cat.7 5m Ethernet Flat Panel Network Cable</t>
  </si>
  <si>
    <t>74a95d97-1b63-4b48-b30b-8e236279c9f7</t>
  </si>
  <si>
    <t>Puma pánské tenisky Rebound v6 bílé velikost 44,5</t>
  </si>
  <si>
    <t>Puma men's sneakers Rebound v6 white size 44,5</t>
  </si>
  <si>
    <t>74a99747-3764-4dea-8c9b-3c599c98e858</t>
  </si>
  <si>
    <t>Plenky Confiance Elastic od výrobce Hartmann M</t>
  </si>
  <si>
    <t>Confiance Elastic diapers by Hartmann M</t>
  </si>
  <si>
    <t>74a9ff4a-f39d-40ee-96d7-ebe3e2cb01d7</t>
  </si>
  <si>
    <t>Zahradní nástěnné svítidlo Rabalux béžové E27 60 W</t>
  </si>
  <si>
    <t>Garden wall lamp Rabalux beige E27 60 W</t>
  </si>
  <si>
    <t>74aa060f-7703-41fb-abf9-bc125e814cc4</t>
  </si>
  <si>
    <t>Antirám plexi 25 x 35. Fandy</t>
  </si>
  <si>
    <t>Anti-frame plexiglass 25 x 35. Fandy</t>
  </si>
  <si>
    <t>74aa4975-9b25-4385-bb11-d68bb74aaff4</t>
  </si>
  <si>
    <t>Bitumenové činky nastavitelné XQMax 1x 10 kg</t>
  </si>
  <si>
    <t>Bituminous dumbbells adjustable XQMax 1x 10 kg</t>
  </si>
  <si>
    <t>74aa844a-f8c0-4fc1-9dfc-41f183eddcdf</t>
  </si>
  <si>
    <t>KOSTKA 2X2X2 MOYU RS2M EVOLUTION 2022 MAGNETICKÁ</t>
  </si>
  <si>
    <t>CUBE 2X2X2 MOYU RS2M EVOLUTION 2022 MAGNETIC</t>
  </si>
  <si>
    <t>74aa8ca0-fc72-40c7-ad68-b7eedc81dfc2</t>
  </si>
  <si>
    <t>ČERNÉ LATEXOVÉ LEGÍNY S VYSOKÝM PASEM, KŮŽE LESKLÁ, XL XXL</t>
  </si>
  <si>
    <t>BLACK LATEX LEGGINGS HIGH WAIST LEATHER GLOSSY LEATHER XL XXL</t>
  </si>
  <si>
    <t>74aac6af-e5f9-4af3-902b-7a8799947021</t>
  </si>
  <si>
    <t>Křesla VidaXL kovová Zahrada 2020 černá</t>
  </si>
  <si>
    <t>Chairs VidaXL metal Ogród 2020 black</t>
  </si>
  <si>
    <t>74aac98a-cb91-446b-baaa-f2caed1b66c4</t>
  </si>
  <si>
    <t>Komoda TopEshop 70 x 39 x 81,5 cm dub artisan mix povrchových úprav</t>
  </si>
  <si>
    <t>Chest of drawers TopEshop 70 x 39 x 81,5cm oak artisan mix finishes</t>
  </si>
  <si>
    <t>74aada66-bd07-4e13-aca7-5b96416275ec</t>
  </si>
  <si>
    <t>Náplň do metly Swiffer Duster Refills 9 kusů</t>
  </si>
  <si>
    <t>Broom Refill Swiffer Duster Refills 9 pieces</t>
  </si>
  <si>
    <t>74ab15cd-163a-4e72-9e14-d594df238df8</t>
  </si>
  <si>
    <t>Podprsenka minimizer měkká s kosticemi Triumph Ladyform Soft W X 75G</t>
  </si>
  <si>
    <t>Underwired minimizer bra Triumph Ladyform Soft W X 75G</t>
  </si>
  <si>
    <t>74ab2cfc-0b25-4329-8b67-d85b5f37f4c4</t>
  </si>
  <si>
    <t>Sada příborů M-Tac Lžíce 3v1</t>
  </si>
  <si>
    <t>Cutlery set M-Tac Spoonfork 3in1</t>
  </si>
  <si>
    <t>74ab5234-4cf2-44ea-bedf-0ce8748f3703</t>
  </si>
  <si>
    <t>SADA BALÓNKŮ JEŘÁB STAVBA dekorace dort 5ks</t>
  </si>
  <si>
    <t>BALLOON SET CRANE CONSTRUCTION cake decoration 5 pcs</t>
  </si>
  <si>
    <t>74ab6e01-bb04-42c1-a230-cf7f127f417d</t>
  </si>
  <si>
    <t>Elektrická pumpa Kraft&amp;Dele KD1165</t>
  </si>
  <si>
    <t>Kraft&amp;Dele KD1165 electric pump</t>
  </si>
  <si>
    <t>74abcf20-5229-4d0c-8c5a-7f20959ab611</t>
  </si>
  <si>
    <t>Kapsle na praní Perlux 2 ks</t>
  </si>
  <si>
    <t>Capsules for washing Perlux 2 pcs</t>
  </si>
  <si>
    <t>74abf243-6f1f-4668-b878-94784ff79a19</t>
  </si>
  <si>
    <t>Světelná girlanda Smukee 90 cm na baterie, vícebarevná</t>
  </si>
  <si>
    <t>Light string Smukee 90 cm battery multicolor</t>
  </si>
  <si>
    <t>74ac1a30-de21-47a4-8322-558abba473d0</t>
  </si>
  <si>
    <t>New Era kšiltovka modrá velikost L/XL</t>
  </si>
  <si>
    <t>New Era baseball cap blue size L/XL</t>
  </si>
  <si>
    <t>74ac2c9e-7b28-4ec0-b0a8-c07f51877909</t>
  </si>
  <si>
    <t>Puzzle Eurographics 550 dílků EUROGRAPHICS 550 dílků VW Christmas Bus Tin 8551-5664</t>
  </si>
  <si>
    <t>Puzzle Eurographics 550 pieces EUROGRAPHICS 550 pieces VW Christmas Bus Tin 8551-5664</t>
  </si>
  <si>
    <t>74ac6bbf-da69-4bf7-b70f-09052e1964dc</t>
  </si>
  <si>
    <t>Max PK Group Plastová nádoba 60 l regenerovat</t>
  </si>
  <si>
    <t>Max PK Group Plastic container 60l regenerate</t>
  </si>
  <si>
    <t>74ac9198-039f-4088-bb6b-a494f8c6fdb2</t>
  </si>
  <si>
    <t>Masážní přístroj na nohy s dálkovým ovládáním COMFIER CF-5212RC</t>
  </si>
  <si>
    <t>Foot massage device with remote control COMFIER CF-5212RC</t>
  </si>
  <si>
    <t>74acb909-b50b-4290-ae38-b1aa74384b46</t>
  </si>
  <si>
    <t>Štětec na zdobení Clavier 03 stříbrný</t>
  </si>
  <si>
    <t>Brush for decorating Clavier 03 silver</t>
  </si>
  <si>
    <t>74acbf33-9287-4135-8762-50618e5d8f69</t>
  </si>
  <si>
    <t>Pásky na lýtka Compressport L</t>
  </si>
  <si>
    <t>Compressport L calf sleeves</t>
  </si>
  <si>
    <t>74aceece-bc75-48a6-9679-3a4a5b245b38</t>
  </si>
  <si>
    <t>Dámské boty BAREFOOT OLIVIER 1287 kožené bílé se zlatem 36</t>
  </si>
  <si>
    <t>Women's shoes BAREFOOT OLIVIER 1287 leather white with gold 36</t>
  </si>
  <si>
    <t>74ad24df-02bf-480d-a46e-9ec934080487</t>
  </si>
  <si>
    <t>SCHMITH SVINOVACÍ METROVÁ ODMĚRKA 5 m NŮŽ NŮŽ S ODLAMOVACÍM OSTŘÍM SET</t>
  </si>
  <si>
    <t>SCHMITH MEASURE ROLLED MEASURE METER 5m KNIFE WITH BROKEN BLADE SET</t>
  </si>
  <si>
    <t>74ad27c7-1eb5-48f2-baa6-03d8d697a66b</t>
  </si>
  <si>
    <t>Konfigurace dreadnoughtu Horus Heresy Deredeo a Boreas</t>
  </si>
  <si>
    <t>HORUS HERESY DEREDEO DREADNOUGHT BOREAS CONFIGURATION</t>
  </si>
  <si>
    <t>74ad2922-5ca3-4457-a229-1427352f6a3e</t>
  </si>
  <si>
    <t>Kolibřík Magic 500 XXL</t>
  </si>
  <si>
    <t>Hummingbird Magic 500 XXL</t>
  </si>
  <si>
    <t>74ad407f-0321-4c9e-8a02-51cb8b943f55</t>
  </si>
  <si>
    <t>VIKI 580 podprsenka BARBARA měkká velká ČERNÁ 80C</t>
  </si>
  <si>
    <t>VIKI 580 bra BARBARA soft large BLACK 80C</t>
  </si>
  <si>
    <t>74ad5431-ad0e-4d1b-bbe5-7c5909f441de</t>
  </si>
  <si>
    <t>Koncovky Zástrčka Modulární konektor RJ45 CAT6 FTP Pozlacené kontakty 100 ks</t>
  </si>
  <si>
    <t>Terminals Plug Plugs modular connector RJ45 CAT6 FTP Gold-plated contacts 100 pcs</t>
  </si>
  <si>
    <t>74add21a-3352-4648-aae2-7bae5245bea1</t>
  </si>
  <si>
    <t>UBROUSKY PRO INTIMNÍ HYGIENU LACTACYD SENSITIVE</t>
  </si>
  <si>
    <t>INTIMATE HYGIENE WIPES LACTACYD SENSITIVE</t>
  </si>
  <si>
    <t>74ade5e9-09db-4860-bfea-a61892b65d4b</t>
  </si>
  <si>
    <t>Ocelový nůž zatahovací 55 mm, škrabka 2v1</t>
  </si>
  <si>
    <t>Steel retractable knife 55 mm 2in1 scraper</t>
  </si>
  <si>
    <t>74adeaed-d7d2-471f-90f2-e338759abc68</t>
  </si>
  <si>
    <t>Korektor v peru Starpak 603314</t>
  </si>
  <si>
    <t>Correction pen Starpak 603314</t>
  </si>
  <si>
    <t>74ae07f9-f996-47cd-8910-65d53781ce96</t>
  </si>
  <si>
    <t>BOSCH GBH 185-LI vrtací kladivo 1,9J 18V SDS-Plus bez akumulátoru</t>
  </si>
  <si>
    <t>BOSCH GBH 185-LI hammer drill 1,9J 18V SDS-Plus without aku</t>
  </si>
  <si>
    <t>74ae0c7a-7a68-4832-880d-bfc9fb3072af</t>
  </si>
  <si>
    <t>INTERAKTIVNÍ CHODÍTKO ODRÁŽEDLO REGULACE TOYZ TIMON ODRÁŽEDLO 2 v 1</t>
  </si>
  <si>
    <t>INTERACTIVE WALKER PUSH ADJUSTABLE TOYZ TIMON RIDE 2 in 1</t>
  </si>
  <si>
    <t>74ae3ee8-e3b8-48af-a05a-47b5411178ed</t>
  </si>
  <si>
    <t>Tričko Mil Tec s dlouhým rukávem vel. L</t>
  </si>
  <si>
    <t>T-shirt Mil Tec long sleeve r. L</t>
  </si>
  <si>
    <t>74ae4e6d-0223-490c-916c-11d5a4f82f8b</t>
  </si>
  <si>
    <t>Big Star pantofle velikost 38</t>
  </si>
  <si>
    <t>Big Star women's slippers size 38</t>
  </si>
  <si>
    <t>74ae9ddf-804b-438d-be36-655ed8576885</t>
  </si>
  <si>
    <t>Přívěsek vůně K2 Diamo New Car V88NCA</t>
  </si>
  <si>
    <t>K2 Diamo New Car V88NCA fragrance pendant</t>
  </si>
  <si>
    <t>74aede6c-38f3-4553-96b1-749fdd4052d3</t>
  </si>
  <si>
    <t>Odstraňovač skvrn Vanish Oxi Action universal 1,5 kg</t>
  </si>
  <si>
    <t>Stain remover Vanish Oxi Action universal 1,5 kg</t>
  </si>
  <si>
    <t>74aeebc5-fb34-4f8b-9207-a01fdd66941a</t>
  </si>
  <si>
    <t>FeetCalm Regenerační pěna na popraskané paty 75 m</t>
  </si>
  <si>
    <t>FeetCalm Regenerating foam for cracked heels 75m</t>
  </si>
  <si>
    <t>74aef192-b469-483c-8314-b77a77197bb3</t>
  </si>
  <si>
    <t>Pulzní oxymetr na prst AFAC bílý</t>
  </si>
  <si>
    <t>AFAC finger pulse oximeter white</t>
  </si>
  <si>
    <t>74af1290-dfa6-45fc-b909-5aacb651e344</t>
  </si>
  <si>
    <t>Welly Mitsubishi Lancer Evolution X 1:34</t>
  </si>
  <si>
    <t>74af168c-cf79-42ed-93f5-a3080014f18c</t>
  </si>
  <si>
    <t>QLED televize JVC LT-55VAQ3435 55" 4K UHD</t>
  </si>
  <si>
    <t>QLED TV JVC LT-55VAQ3435 55" 4K UHD</t>
  </si>
  <si>
    <t>74af1e2e-4f2f-4099-adaa-9d08ad244390</t>
  </si>
  <si>
    <t>Kávový stolek Mondex kulatý 44,5 x 44,5 x 47 cm černý</t>
  </si>
  <si>
    <t>Coffee table Mondex round 44,5 x 44,5 x 47cm black</t>
  </si>
  <si>
    <t>74af3302-4f0d-4b83-adbe-eae5e2e0ab4f</t>
  </si>
  <si>
    <t>BEBBLE HEŘMÁNKOVÉ MÝDLO V KOSTCE 75 g PRO DĚTI</t>
  </si>
  <si>
    <t>BEBBLE CHAMOMILE BAR SOAP 75 g FOR CHILDREN</t>
  </si>
  <si>
    <t>74af578b-7381-4cf8-b65c-b9acf0051982</t>
  </si>
  <si>
    <t>PROFESIONÁLNÍ ZASTŘIHOVAČ BABYLISS PRO FX7870GBPE SKELETONFX BOOST+ GOLD 2024</t>
  </si>
  <si>
    <t>PROFESSIONAL TRIMMER BABYLISS PRO FX7870GBPE SKELETONFX BOOST+ GOLD 2024</t>
  </si>
  <si>
    <t>74afaadd-c583-4fa6-96c9-b0782f29dbde</t>
  </si>
  <si>
    <t>Odrážedlo Meteor Swingo tmavě modré</t>
  </si>
  <si>
    <t>Meteor Swingo gravity ride, navy blue</t>
  </si>
  <si>
    <t>74afc728-a077-45cf-8d8b-2eaa63aadd08</t>
  </si>
  <si>
    <t>Tary Sweets cukrová vata jahoda 20g</t>
  </si>
  <si>
    <t>Tary Sweets cotton candy strawberry 20g</t>
  </si>
  <si>
    <t>74afc96d-2bfe-475f-8b75-61a35f749cf1</t>
  </si>
  <si>
    <t>Remonte dámské sandály Remonte R8770-01 kostka velikost 37</t>
  </si>
  <si>
    <t>Remonte women's sandals Remonte R8770-01 brick size 37</t>
  </si>
  <si>
    <t>74afcb11-90f4-4519-8a1d-a5e224635157</t>
  </si>
  <si>
    <t>Multifunkční protiskluzová lepicí podložka pro gumový telefon do auta</t>
  </si>
  <si>
    <t>Multifunctional Non-Slip Adhesive Pad Rubber Mat for Car Phone</t>
  </si>
  <si>
    <t>74afd01a-a513-4375-856a-7689056ac847</t>
  </si>
  <si>
    <t>Škoda 120 LS (1979) Žlutá kanárková Triple9 1:18</t>
  </si>
  <si>
    <t>Škoda 120 LS (1979) Canary Yellow Triple9 1:18</t>
  </si>
  <si>
    <t>74b00c15-eb3f-4f98-a325-d03d71b0c969</t>
  </si>
  <si>
    <t>ROSE GOLD balónek číslice na osmnáctku 18 zlatý růžový</t>
  </si>
  <si>
    <t>ROSE GOLD balloon number eighteen 18 rose gold</t>
  </si>
  <si>
    <t>74b04aa5-0f13-41f9-b329-1e00b50d28de</t>
  </si>
  <si>
    <t>Vložka (náhrada) Blue dolphin 25 cm</t>
  </si>
  <si>
    <t>Insert Blue dolphin 25 cm</t>
  </si>
  <si>
    <t>74b05a2c-b816-44c1-8e6f-0b6967f1889f</t>
  </si>
  <si>
    <t>LEGÍNY MODELUJÍCÍ VYSOKÝ PAS LEGÍNY SPORTOVNÍ DÁMSKÉ LEGÍNY PUSH UP M</t>
  </si>
  <si>
    <t>HIGH-WAISTED LEGGINGS WOMEN PUSH UP M</t>
  </si>
  <si>
    <t>74b08302-2a5f-4ea8-ab94-7734cee8dd0f</t>
  </si>
  <si>
    <t>Yato yt-0406</t>
  </si>
  <si>
    <t>74b08bfe-1db8-4d52-9548-76915229892e</t>
  </si>
  <si>
    <t>Plán výstavby Kufřík Kinetický písek SUPER ZÁBAVA</t>
  </si>
  <si>
    <t>Construction Plan Suitcase Kinetic Sand SUPER FUN</t>
  </si>
  <si>
    <t>74b10a78-eaf7-4eb7-871f-94d43eb30e9f</t>
  </si>
  <si>
    <t>Saxofon Dromader 130-02604</t>
  </si>
  <si>
    <t>Dromader 130-02604 saxophone</t>
  </si>
  <si>
    <t>74b121de-818c-4605-8c29-dd43713db092</t>
  </si>
  <si>
    <t>Blokovací spínač Kaj pro vysavač Dyson červený</t>
  </si>
  <si>
    <t>Kaj switch lock for Dyson vacuum cleaner red</t>
  </si>
  <si>
    <t>74b129ec-a7f7-4107-a3dd-42d3b6e5a71d</t>
  </si>
  <si>
    <t>NUEVO Adult Venison 800 g Zvěřina</t>
  </si>
  <si>
    <t>NUEVO Adult Venison 800g</t>
  </si>
  <si>
    <t>74b144dc-7be6-4842-893c-88ed9866d225</t>
  </si>
  <si>
    <t>Čerpadlo pro vypouštění paliva RETOO E066</t>
  </si>
  <si>
    <t>Fuel Drain Pump RETOO E066</t>
  </si>
  <si>
    <t>74b1663a-acd0-49f3-b854-31845e870bef</t>
  </si>
  <si>
    <t>Dřevěné laryngologické špachtle nesterilní 100</t>
  </si>
  <si>
    <t>Non-sterile wooden ENT spatulas 100</t>
  </si>
  <si>
    <t>74b16bdd-351f-4e26-92cc-40a62bdb7f91</t>
  </si>
  <si>
    <t>Komodo pánské polobotky velikost 41</t>
  </si>
  <si>
    <t>Komodo men's shoes size 41</t>
  </si>
  <si>
    <t>74b18332-b45f-4243-98e3-9008c41ea9a5</t>
  </si>
  <si>
    <t>PÁNSKÉ ŽABKY ŽABKY 4F H4L22 KLM006 23S 41</t>
  </si>
  <si>
    <t>MEN'S FLIP-FLOPS 4F H4L22 KLM006 23S 41</t>
  </si>
  <si>
    <t>74b1b13a-7fc8-4a7c-9c07-d3967c79e041</t>
  </si>
  <si>
    <t>Tommy Hilfiger pánská polokošile Černá velikost S</t>
  </si>
  <si>
    <t>Tommy Hilfiger Men's Polo Shirt Black Size S</t>
  </si>
  <si>
    <t>74b1ee66-e581-4e0e-bc67-111a7ae32d9d</t>
  </si>
  <si>
    <t>Jednodenní čočky Alcon 90 ks</t>
  </si>
  <si>
    <t>Alcon daily contact lenses 90 pcs.</t>
  </si>
  <si>
    <t>74b20941-fa06-47e0-9b68-2830f5ac2d30</t>
  </si>
  <si>
    <t>Měkká podprsenka s krajkou GORSENIA K425 CASABLANCA béžová 85D</t>
  </si>
  <si>
    <t>Soft bra with lace GORSENIA K425 CASABLANCA beige 85D</t>
  </si>
  <si>
    <t>74b214f9-beca-42df-b47b-40060ecd553e</t>
  </si>
  <si>
    <t>Sonic X Shadow Generations (PS4)</t>
  </si>
  <si>
    <t>74b2398f-3bae-4379-8b7c-c1eef3535c74</t>
  </si>
  <si>
    <t>SILIKONOVÝ VÁL KUCHYŇSKÁ PODLOŽKA S OKRAJEM PEČENÍ VÁLEČEK VELKÁ SADA 12 KS</t>
  </si>
  <si>
    <t>STOOL SILICONE KITCHEN MAT WITH BAKING RIM ROLLER LARGE SET 12EL</t>
  </si>
  <si>
    <t>74b24723-d88d-451d-80e1-2259586d81e8</t>
  </si>
  <si>
    <t>Lego Minifigures Spider-Man Across Spider Verse 71050 Spider-Werewolf #12</t>
  </si>
  <si>
    <t>74b255a3-b67b-442c-a5ba-aba48747e811</t>
  </si>
  <si>
    <t>Lotto sportovní obuv eko kůže černá velikost 30</t>
  </si>
  <si>
    <t>Lotto sports shoes eco-leather black size 30</t>
  </si>
  <si>
    <t>74b2643b-d1e2-49e4-8602-163ba32a8f74</t>
  </si>
  <si>
    <t>Balzám po holení Ziaja 75 ml</t>
  </si>
  <si>
    <t>Aftershave balm Ziaja 75 ml</t>
  </si>
  <si>
    <t>74b26f3f-d0ec-4c2b-ad79-5f00397dd5c0</t>
  </si>
  <si>
    <t>Zámek na klíč Richter Czech</t>
  </si>
  <si>
    <t>Richter Czech keyed yoke padlock</t>
  </si>
  <si>
    <t>74b2790a-08b0-42bd-baba-e7b9324eca66</t>
  </si>
  <si>
    <t>Dámské pyžamo bavlna Spodní prádlo CL19020 černá velikost univerzální</t>
  </si>
  <si>
    <t>Women's pajamas cotton Underwear CL19020 black universal size</t>
  </si>
  <si>
    <t>74b291f7-e38f-4811-98fc-0c3ab50fccae</t>
  </si>
  <si>
    <t>DŘEVĚNÁ HRAČKA – K TLAČENÍ – TAHÁNÍ – ZVÍŘÁTKA</t>
  </si>
  <si>
    <t>WOODEN TOY - PUSH - PULL - ANIMALS</t>
  </si>
  <si>
    <t>74b29d72-6ed8-46be-9c78-a853c353e287</t>
  </si>
  <si>
    <t>Pánské kožené zimní nazouvací boty na zip POLSKÉ 815MP CZ černé 39</t>
  </si>
  <si>
    <t>Men's winter boots leather slip-on zip-up POLISH 815MP CZ black 39</t>
  </si>
  <si>
    <t>74b2c608-504e-4d7c-af69-949af838917b</t>
  </si>
  <si>
    <t>Cocosa Kokosová voda neperlivá s šťávou z manga NFC 330 ml</t>
  </si>
  <si>
    <t>Cocosa Still Coconut Water with Mango NFC Juice 330 ml</t>
  </si>
  <si>
    <t>74b3415b-06ad-45b6-a751-fdac57d1f0ba</t>
  </si>
  <si>
    <t>Zařízení na popcorn Lund Old Fashioned Popcorn Carnival zelené 1200 W</t>
  </si>
  <si>
    <t>Popcorn machine Lund Old Fashioned Popcorn Carnival green 1200 W</t>
  </si>
  <si>
    <t>74b366b5-8e15-4450-97fe-6535c53a4af3</t>
  </si>
  <si>
    <t>Protiroztočový potah na přikrývku - Antialergický Evolon 140X200 ALERGSEN</t>
  </si>
  <si>
    <t>Anti-mite Duvet Cover - Anti-allergic Evolon 140X200 ALERGSEN</t>
  </si>
  <si>
    <t>74b3d38f-d1a6-4323-8842-4eeb04b1f1f2</t>
  </si>
  <si>
    <t>Dámské 3/4 legíny Legíny rybářské LAEMI 458 Béžové 6XL</t>
  </si>
  <si>
    <t>Women's Leggings 3/4 Fisherwoman's Tights LAEMI 458 Beige 6XL</t>
  </si>
  <si>
    <t>74b3e0e4-a8c7-470a-ad3d-1af52de3514b</t>
  </si>
  <si>
    <t>Back From The Dead, czerwony LP Halestorm Vinylová Deska</t>
  </si>
  <si>
    <t>Back From The Dead, czerwony LP Halestorm Vinyl</t>
  </si>
  <si>
    <t>74b3f513-b4dc-4109-87ec-a1ba7b3fd09d</t>
  </si>
  <si>
    <t>Univerzální montážní lepidlo Pattex 48 ml</t>
  </si>
  <si>
    <t>Universal mounting adhesive Pattex 48 ml</t>
  </si>
  <si>
    <t>74b40e6e-6a9d-4c0a-b9d6-b1df381b2c1e</t>
  </si>
  <si>
    <t>Intex 58802 Matrace Duha</t>
  </si>
  <si>
    <t>Mattress Intex 58802 160x85 cm blue</t>
  </si>
  <si>
    <t>74b44fe0-340a-4203-bd15-a019f4d32723</t>
  </si>
  <si>
    <t>PVC dýha na kuchyňský nábytek Dveře Pracovní deska DIY Bílý Lesk Šířka 105 cm</t>
  </si>
  <si>
    <t>PVC Veneer For Kitchen Furniture Door Countertop DIY White Gloss Width 105cm</t>
  </si>
  <si>
    <t>74b46fa3-7c32-4d32-92bb-dbe7d1689348</t>
  </si>
  <si>
    <t>Gumové kladivo Kraft&amp;Dele s dřevěnou rukojetí</t>
  </si>
  <si>
    <t>Kraft&amp;Dele rubber hammer with wooden handle</t>
  </si>
  <si>
    <t>74b47a29-be3e-4e84-9ad4-f8066e58979d</t>
  </si>
  <si>
    <t>Kávovar Berlinger Haus 300 ml, 6 šálků</t>
  </si>
  <si>
    <t>Coffee maker Berlinger Haus 300 ml 6 cups</t>
  </si>
  <si>
    <t>74b4df7e-2641-42fb-973f-d85f8ad71bc4</t>
  </si>
  <si>
    <t>Markal tričko kulatý bez rukávů černé velikost XXL</t>
  </si>
  <si>
    <t>Markal sleeveless round T-shirt black size XXL</t>
  </si>
  <si>
    <t>74b50b19-aba0-4b86-994b-637f0a8cc33e</t>
  </si>
  <si>
    <t>Sirup Monin 700 ml pina colada</t>
  </si>
  <si>
    <t>Syrup Monin 700 ml pina colada</t>
  </si>
  <si>
    <t>74b52fe2-cba1-4a20-a2bc-4f93b94f0d5b</t>
  </si>
  <si>
    <t>Herní stůl ENDORFY Atlas S</t>
  </si>
  <si>
    <t>Gaming desk ENDORFY Atlas S</t>
  </si>
  <si>
    <t>74b53c00-b503-4937-b560-07db44763e5c</t>
  </si>
  <si>
    <t>FLIS HAPPY SWING VAFLOVÉ TRUBIČKY S KAKAOVÝM KRÉMEM 150 g</t>
  </si>
  <si>
    <t>FLIS HAPPY SWING WAFER TUBES WITH COCOA CREAM 150g</t>
  </si>
  <si>
    <t>74b549ab-4e56-40c7-9d80-95220033e3fa</t>
  </si>
  <si>
    <t>Krokodýlí krokodýlí svorky 30A sada. 2 ks</t>
  </si>
  <si>
    <t>Crocodile Clips Crocodile Clamps 30A set 2 pcs.</t>
  </si>
  <si>
    <t>74b56fec-dcc3-433f-9339-2e3a9ed76a5c</t>
  </si>
  <si>
    <t>Nike Ponožky SX5728-463 modrá velikost 35-38</t>
  </si>
  <si>
    <t>Nike Socks SX5728-463 blue size 35-38</t>
  </si>
  <si>
    <t>74b570e8-4ce8-4152-917f-f4786d30b4e1</t>
  </si>
  <si>
    <t>Stříška nad dveře TecTake 93 cm x 150 cm</t>
  </si>
  <si>
    <t>TecTake Door Canopy 93 cm x 150 cm</t>
  </si>
  <si>
    <t>74b58d57-99ef-4e21-8a55-eab948092006</t>
  </si>
  <si>
    <t>Jed proti myším Vigonez 0,2 kg</t>
  </si>
  <si>
    <t>Poison against mice Vigonez 0,2 kg</t>
  </si>
  <si>
    <t>74b5aee2-d9f2-41c1-8dab-848925cf41a8</t>
  </si>
  <si>
    <t>Liner permanentní Toma TO-314 0,4 mm černý</t>
  </si>
  <si>
    <t>Permanent fineliner Toma TO-314 0,4mm black</t>
  </si>
  <si>
    <t>74b5cab1-6e51-4929-bbf4-9d490096da6a</t>
  </si>
  <si>
    <t>Těsnicí hmota Arpon červená 0,5 l</t>
  </si>
  <si>
    <t>Sealant Arpon red 0,5 l</t>
  </si>
  <si>
    <t>74b5cdaa-d818-4b21-829d-147dc6cf3696</t>
  </si>
  <si>
    <t>Puma dámské sportovní boty na KAŽDODENNÍ NOŠENÍ NAD KOTNÍK 385852-04 velikost 36</t>
  </si>
  <si>
    <t>Puma women's shoes SPORTS EVERYDAY HIGH ANKLE 385852-04 size 36</t>
  </si>
  <si>
    <t>74b5e09d-c28e-4196-a4ee-b6aecc2ab179</t>
  </si>
  <si>
    <t>Trička na vinyly Analogis Protect It 100 kusů</t>
  </si>
  <si>
    <t>Analogis Protect It vinyl sleeves 100 pieces</t>
  </si>
  <si>
    <t>74b5f466-486d-43d9-adba-c62637d8cedf</t>
  </si>
  <si>
    <t>Štulpny Joma KICK 401720.700 modré vel. 43-46</t>
  </si>
  <si>
    <t>Tights Joma KICK 401720.700 blue r. 43-46</t>
  </si>
  <si>
    <t>74b60822-e318-4b97-bcf1-af84055cbae4</t>
  </si>
  <si>
    <t>PIR senzor pohybu CP-9B bílý stropní kulatý 360 stupňů pod omítku</t>
  </si>
  <si>
    <t>CP-9B white ceiling PIR motion sensor, round, 360 degrees, flush-mounted</t>
  </si>
  <si>
    <t>74b66a72-9cc2-46b3-8660-371d13213b7f</t>
  </si>
  <si>
    <t>Váleček na oblečení pro odstraňování chlupů York</t>
  </si>
  <si>
    <t>Clothes roller for removing York hair</t>
  </si>
  <si>
    <t>74b69aa6-ecc5-4f64-b4fa-aeb1fbd2c606</t>
  </si>
  <si>
    <t>Nipplex podprsenka minimizer béžová velikost 90E</t>
  </si>
  <si>
    <t>Nipplex minimizer bra beige size 90E</t>
  </si>
  <si>
    <t>74b6cbeb-3217-4d56-8533-71fd1c9be591</t>
  </si>
  <si>
    <t>Nástavec na záchod Tega Baby zelený</t>
  </si>
  <si>
    <t>Toilet seat cover Tega Baby green</t>
  </si>
  <si>
    <t>74b6ced1-545f-4476-aac2-09392bf29735</t>
  </si>
  <si>
    <t>Bosch 0 258 006 206 Lambda sonda</t>
  </si>
  <si>
    <t>Bosch 0 258 006 206 lambda sensor</t>
  </si>
  <si>
    <t>74b6d79f-7380-4908-8cfe-339cdb7544e5</t>
  </si>
  <si>
    <t>Sáčky na odpadky pro bioodpad Paclan 120 l 10 ks</t>
  </si>
  <si>
    <t>Trash bags for bio-waste Paclan 120l 10 pcs.</t>
  </si>
  <si>
    <t>74b6dc8b-1d27-4a01-a1c7-5d0881e98d9c</t>
  </si>
  <si>
    <t>Sekera z kované oceli Flo 33067 0,6 kg</t>
  </si>
  <si>
    <t>Wrought steel axe Flo 33067 0,6kg</t>
  </si>
  <si>
    <t>74b6de6d-8d6a-4931-942e-cd9385413e48</t>
  </si>
  <si>
    <t>Tvrzené sklo Wozinsky pro Vivo Y35 1 ks</t>
  </si>
  <si>
    <t>Tempered glass Wozinsky for Vivo Y35 1 pcs</t>
  </si>
  <si>
    <t>74b6e3b5-bc2f-4e35-863a-d97858643dfb</t>
  </si>
  <si>
    <t>Závěs polozatemňovací 140 cm x 250 cm</t>
  </si>
  <si>
    <t>Semi-blackout curtain circles 140 cm x 250 cm</t>
  </si>
  <si>
    <t>74b7068b-49cd-4e43-a6f8-a32ce4b27f7e</t>
  </si>
  <si>
    <t>74b706b3-45c9-4e35-821b-b6b7122e58d2</t>
  </si>
  <si>
    <t>Odšťavňovač Concept LO7027 černý 1000 W</t>
  </si>
  <si>
    <t>Juicer Concept LO7027 black 1000 W</t>
  </si>
  <si>
    <t>74b7130b-9926-4f01-a666-a64f4b2cc602</t>
  </si>
  <si>
    <t>NÁPLASTI CHRÁPÁNÍ LEPŠÍ DÝCHÁNÍ NA NOS 10 KS</t>
  </si>
  <si>
    <t>SNORING PATCHES BETTER BREATHING FOR NOSE 10 PCS</t>
  </si>
  <si>
    <t>74b71ff1-087d-4a4b-967d-07bffb11f780</t>
  </si>
  <si>
    <t>DACO BA0208 Brzdový třmen</t>
  </si>
  <si>
    <t>DACO BA0208 Zacisk hamulca</t>
  </si>
  <si>
    <t>74b752e0-4180-49e6-a5aa-a7ac412a45ba</t>
  </si>
  <si>
    <t>Ray-Ban sluneční brýle nerdy - unisex</t>
  </si>
  <si>
    <t>Ray-Ban sunglasses nerdy - unisex</t>
  </si>
  <si>
    <t>74b7cf7c-8d37-430d-89cc-4fe917e81771</t>
  </si>
  <si>
    <t>Baltica Poloměkké pamlsky pro psa zvěřina 80 g</t>
  </si>
  <si>
    <t>Baltica Semi-soft dog treats venison 80g</t>
  </si>
  <si>
    <t>74b7d1a7-dd5c-431e-b61b-1f4029742915</t>
  </si>
  <si>
    <t>Polovyztužená podprsenka Gaia 1058 Sonia MAXI 95H černá</t>
  </si>
  <si>
    <t>Semi-rigid bra Gaia 1058 Sonia MAXI 95H black</t>
  </si>
  <si>
    <t>74b7da96-3bb0-46ec-b64e-4dac2b5ae039</t>
  </si>
  <si>
    <t>Stůl Iso Trade plast Stůl + Rozkládací lavice Turistický bílý</t>
  </si>
  <si>
    <t>Table Iso Trade plastic Table + Benches Folding Tourist white</t>
  </si>
  <si>
    <t>74b7e318-fa80-43c9-8adf-6656fde2f7cd</t>
  </si>
  <si>
    <t>TĚSNÍCÍ PASTA NA ZÁVITY BALÍČEK KONOPÍ 450 g</t>
  </si>
  <si>
    <t>SEALING PASTE FOR HEMP THREAD PACKS 450g</t>
  </si>
  <si>
    <t>74b82735-54d5-4ed1-a82a-cc0fa1e9b364</t>
  </si>
  <si>
    <t>Goetze 08-105200-00 Sada pístních kroužků</t>
  </si>
  <si>
    <t>Goetze 08-105200-00 Piston ring set</t>
  </si>
  <si>
    <t>74b868d2-1b99-4c53-8351-12cf38afa84f</t>
  </si>
  <si>
    <t>Hotelový toaletní papír Tlustý JUMBO 100 m celulóza, bílý, 6 rolí</t>
  </si>
  <si>
    <t>Toilet paper Hotel Thick JUMBO 100m cellulose white 6 rolls</t>
  </si>
  <si>
    <t>74b89f77-2475-44d0-85ee-363cf410edd8</t>
  </si>
  <si>
    <t>Deník 21x15,5x3 Kids Euroswan Gabby's Dollhouse vícebarevný</t>
  </si>
  <si>
    <t>Diary 21x15,5x3 Kids Euroswan Gabby's Dollhouse multicolor</t>
  </si>
  <si>
    <t>74b8ff62-1369-4446-b209-8c4fb2d2ad08</t>
  </si>
  <si>
    <t>Doplněk stravy Nutri Pro Sport Berberine HCL 90 kapslí</t>
  </si>
  <si>
    <t>Dietary supplement Nutri Pro Sport Berberine HCL 90 capsules</t>
  </si>
  <si>
    <t>74b91698-4423-4c68-811f-30753e87e967</t>
  </si>
  <si>
    <t>DĚTSKÝ KOMPLET 104 body dlouhý rukáv + polodupačky PYŽAMO s HVĚZDIČKAMI</t>
  </si>
  <si>
    <t>CHILDREN'S SET 104 body long sleeve + half-sleeper PAJAMAS WITH STARS</t>
  </si>
  <si>
    <t>74b9181a-c751-47e5-bba2-b157c5f1d6eb</t>
  </si>
  <si>
    <t>STALEKS 50 x vyměnitelné nástavce na nehty pilník rovný papmam 100 180</t>
  </si>
  <si>
    <t>STALEKS 50x replaceable nail tips straight file papmam 100 180</t>
  </si>
  <si>
    <t>74b93efe-5347-4094-aac5-feacc589c2a6</t>
  </si>
  <si>
    <t>EVA White Pearl bělící oční krém</t>
  </si>
  <si>
    <t>EVA White Pearl whitening eye cream</t>
  </si>
  <si>
    <t>74b94238-fff1-4b98-b77b-8f46fa6623a0</t>
  </si>
  <si>
    <t>Adaptér typu C na USB</t>
  </si>
  <si>
    <t>Type-C to USB adapter</t>
  </si>
  <si>
    <t>74b96038-5db5-4cfd-a716-cecf82e93f24</t>
  </si>
  <si>
    <t>ČEPELE NOŽE ODLAMOVACÍ O 40 % SILNĚJŠÍ ČERNÉ SOLID</t>
  </si>
  <si>
    <t>BROKEN KNIFE BLADES 40% Thicker, BLACK SOLID</t>
  </si>
  <si>
    <t>74b9a3ec-5a76-416b-af50-9618a8aa372e</t>
  </si>
  <si>
    <t>Tričko PIT BULL Small Logo PITBULL M</t>
  </si>
  <si>
    <t>T-shirt PIT BULL Small Logo PITBULL M</t>
  </si>
  <si>
    <t>74b9b211-d54d-4e04-8c05-1ff6da35792e</t>
  </si>
  <si>
    <t>Mletá kurkuma 910 g Přírodní balení HoReCa pro profesionály</t>
  </si>
  <si>
    <t>Ground Turmeric 910g Natural HoReCa Packaging For Professionals</t>
  </si>
  <si>
    <t>74b9b2fb-d5f5-4ae0-9acf-006ff6bf68a8</t>
  </si>
  <si>
    <t>Hračka pro miminka Smily Play 000178</t>
  </si>
  <si>
    <t>Baby Toy Smiley Play 000178</t>
  </si>
  <si>
    <t>74b9c203-6dec-4b6f-90ca-80b3807cc5bf</t>
  </si>
  <si>
    <t>Triumph vyztužená podprsenka béžová velikost 70C</t>
  </si>
  <si>
    <t>Triumph padded bra beige size 70C</t>
  </si>
  <si>
    <t>74b9cdeb-226c-4ee6-bc26-7e0c7e8a08fa</t>
  </si>
  <si>
    <t>Levis Pánske puška 511 SLIM FIT Harbour 045111096/59/38-32</t>
  </si>
  <si>
    <t>Levis Pánske Rifle 511 SLIM FIT Harbor 045111096/59/38-32</t>
  </si>
  <si>
    <t>74b9ddaf-a883-40dc-8f40-9f70c9ec8367</t>
  </si>
  <si>
    <t>Ruční mlýnek Kamille plast 1 g bezbarvý, bílý, černý, šedý</t>
  </si>
  <si>
    <t>Hand grinder Kamille plastic 1 g colorless, white, black, gray</t>
  </si>
  <si>
    <t>74b9ec9b-9c83-4677-93f7-f57ab465adaf</t>
  </si>
  <si>
    <t>Lakovací pistole OSMO 2,5 l šedá</t>
  </si>
  <si>
    <t>Varnish OSMO 2,5 l grey</t>
  </si>
  <si>
    <t>74ba67c8-0fe2-4d3b-a6fa-2c7e907da99b</t>
  </si>
  <si>
    <t>Akční figurka Playmates Toys MN303700 Suko s Titanus Dougem 15 cm</t>
  </si>
  <si>
    <t>Action figure Playmates Toys MN303700 Bitch with Titanus Doug 15 cm</t>
  </si>
  <si>
    <t>74ba95e2-c6e4-4856-986f-d2fd7a55a9b1</t>
  </si>
  <si>
    <t>Stavebnice sada velké 96 kusů sáček</t>
  </si>
  <si>
    <t>Building blocks set a great bag of 96 pieces</t>
  </si>
  <si>
    <t>74babf55-4345-48c2-bcaf-1a54bcb890bb</t>
  </si>
  <si>
    <t>ART.MAS Pracovní kalhoty Classic zahradnické vel. 46</t>
  </si>
  <si>
    <t>ART.MAS Work pants Classic overalls r. 46</t>
  </si>
  <si>
    <t>74badb87-f984-4a70-b5e1-64a10fe2df32</t>
  </si>
  <si>
    <t>Čisticí prostředek Gyeon Q2M Tire Cleaner 1 l</t>
  </si>
  <si>
    <t>Gyeon Q2M Tire Cleaner 1 l</t>
  </si>
  <si>
    <t>74bae415-2268-4282-9ebd-d1a477aaff54</t>
  </si>
  <si>
    <t>Domestos gel čištění WC 0,75 l</t>
  </si>
  <si>
    <t>Domestos toilet cleaning gel 0.75l</t>
  </si>
  <si>
    <t>74bb1ff9-cd4e-4e32-902b-4bcd91f20fec</t>
  </si>
  <si>
    <t>Vázací kolík s lemem UH-L, 6 x 51 mm, ENPRO, 100 ks</t>
  </si>
  <si>
    <t>Pin tied with hem UH-L, 6 x 51 mm, ENPRO, 100 pcs.</t>
  </si>
  <si>
    <t>74bb794e-b7e8-4947-ac2b-13d99825acb0</t>
  </si>
  <si>
    <t>VOLKSWAGEN BEETLE MODEL METAL WELLY 1:24 ČERVENÝ</t>
  </si>
  <si>
    <t>VOLKSWAGEN BEETLE MODEL METAL WELLY 1:24 RED</t>
  </si>
  <si>
    <t>74bb899e-4b33-491d-aaac-c6201d3c06db</t>
  </si>
  <si>
    <t>Smaltovaná litinová konvička HAGE 0,9 l zelená</t>
  </si>
  <si>
    <t>Enameled cast iron teapot HAGE 0,9 l green</t>
  </si>
  <si>
    <t>74bba2e1-1bdf-4edd-a30f-aae8591b941c</t>
  </si>
  <si>
    <t>Stolní mixér Tefal BL1C0230 50 W žlutý</t>
  </si>
  <si>
    <t>Cup blender Tefal BL1C0230 50 W yellow</t>
  </si>
  <si>
    <t>74bc3dee-c2c6-4353-bfe8-45b420d05a6e</t>
  </si>
  <si>
    <t>Dermaheal SR přípravek proti vráskám 5 ml</t>
  </si>
  <si>
    <t>Dermaheal SR anti-wrinkle preparation 5 ml</t>
  </si>
  <si>
    <t>74bc88f1-9a34-4f5e-9e2f-70947f5ac6ea</t>
  </si>
  <si>
    <t>Clavier Pupínky Řas Vshape Light - 16 mm - Vlaštovky</t>
  </si>
  <si>
    <t>Clavier Eyelash Tufts Vshape Light - 16mm - Swallows</t>
  </si>
  <si>
    <t>74bc9b30-fa27-487a-a604-e5deaf8c7166</t>
  </si>
  <si>
    <t>Chladnička na boku Haier HSR3918ENPG</t>
  </si>
  <si>
    <t>Refrigerator side by side Haier HSR3918ENPG</t>
  </si>
  <si>
    <t>74bd253c-568b-4cb9-8b4b-1220417bdf9c</t>
  </si>
  <si>
    <t>74bd2ac7-8041-4f1f-8506-fbbc1ec8ca5f</t>
  </si>
  <si>
    <t>Fixy 101 dalmatinů Centropen 1 ks</t>
  </si>
  <si>
    <t>Felt pens 101 Dalmatians Centropen 1 pcs</t>
  </si>
  <si>
    <t>74bd4444-b78b-4730-826e-542126ece70a</t>
  </si>
  <si>
    <t>PODPRSENKA 578 DANUTA 85D béžová</t>
  </si>
  <si>
    <t>BRA 578 DANUTA 85D beige</t>
  </si>
  <si>
    <t>74bd8c2a-12df-4391-a157-6aed54bbd2ad</t>
  </si>
  <si>
    <t>Dámská cyklistická vesta 2v1 R2 DUOS velikost XL</t>
  </si>
  <si>
    <t>Women's cycling vest jacket 2in1 R2 DUOS size XL</t>
  </si>
  <si>
    <t>74bda945-ba0b-48ab-a443-723d45fc2229</t>
  </si>
  <si>
    <t>Sklo 3MK pro Samsung Galaxy S23 FE 1 ks</t>
  </si>
  <si>
    <t>Hybrid glass 3MK for Samsung Galaxy S23 FE 1 pc.</t>
  </si>
  <si>
    <t>74bdb5ce-7dc8-4cd1-b589-93f9d4a3c23c</t>
  </si>
  <si>
    <t>Kleště na vytahování brzdových pístků NEO TOOLS 10-507</t>
  </si>
  <si>
    <t>Pliers for pulling brake pistons NEO TOOLS 10-507</t>
  </si>
  <si>
    <t>74bdbf5f-5f84-44ff-9292-124185f68d70</t>
  </si>
  <si>
    <t>POVLAK NA POLŠTÁŘ JASIEK 40x40 cm PLYŠ DEKORAČNÍ PREMIUM BABYMAM</t>
  </si>
  <si>
    <t>PILLOWCASE JASIEK 40x40 cm DECORATIVE PLUSH PREMIUM BABYMAM</t>
  </si>
  <si>
    <t>74bdd551-e9c3-4303-b2e6-123bf6d81bb5</t>
  </si>
  <si>
    <t>Reebok dámské sportovní boty 100074917 velikost 35,5</t>
  </si>
  <si>
    <t>Reebok women's sports shoes 100074917 size 35.5</t>
  </si>
  <si>
    <t>74bde6a2-fe32-48b0-b084-91ef69d47b08</t>
  </si>
  <si>
    <t>Vonná svíčka sójová Svařené víno Ravina 1 ks</t>
  </si>
  <si>
    <t>Soy scented candle Mulled wine Ravina 1 pc.</t>
  </si>
  <si>
    <t>74be14a8-12dc-4ed9-9117-c3122c3e3ee8</t>
  </si>
  <si>
    <t>Lotto sportovní obuv plast modrá velikost 40</t>
  </si>
  <si>
    <t>Lotto sports shoes plastic blue size 40</t>
  </si>
  <si>
    <t>74be3d4f-5b6d-4c3f-963e-c7adb6c11ea4</t>
  </si>
  <si>
    <t>ASO AUDI TERMOSTAT CHLADIČE SPALIN 3.0 TDI</t>
  </si>
  <si>
    <t>ASO AUDI EXHAUST GAS COOLER THERMOSTAT 3.0 TDI</t>
  </si>
  <si>
    <t>74be5ae1-573e-47ee-b134-1ff13351274e</t>
  </si>
  <si>
    <t>Horizontální pomalý odšťavňovač Amzchef 1501-RD 150 W</t>
  </si>
  <si>
    <t>Horizontal slow juicer Amzchef 1501-RD 150 W</t>
  </si>
  <si>
    <t>74be65c6-a83b-4aa0-9bd5-85138e0f6537</t>
  </si>
  <si>
    <t>Pojistky Blow 1410</t>
  </si>
  <si>
    <t>Fuses Blow 1410</t>
  </si>
  <si>
    <t>74be7c32-929c-46bc-b0f0-126b981f03da</t>
  </si>
  <si>
    <t>Pouzdro voděodolné Neo pro Neo 1 černé</t>
  </si>
  <si>
    <t>Neo Waterproof Case for Neo 1 Black</t>
  </si>
  <si>
    <t>74be80bc-5bdf-44ae-8630-ad68d3f91b5f</t>
  </si>
  <si>
    <t>FISCHER KOLÍK ROZPĚRNÉ KOLÍKY DUOPOWER 6X30 S VRUTEM 50 KS</t>
  </si>
  <si>
    <t>FISCHER DOWEL DUOPOWER 6X30 S WITH SCREW 50PCS</t>
  </si>
  <si>
    <t>74be8aea-16ca-4c3d-b931-72883b9b2ff6</t>
  </si>
  <si>
    <t>Sirup Monin 700 ml lískový ořech</t>
  </si>
  <si>
    <t>Syrup Monin 700 ml hazelnut</t>
  </si>
  <si>
    <t>74be912b-f880-4c5b-aee1-0542b016b50a</t>
  </si>
  <si>
    <t>Sady na fondue Severin 2470 1,4 l FO 2470</t>
  </si>
  <si>
    <t>Fondue Sets Severin 2470 1,4 litra l FO 2470</t>
  </si>
  <si>
    <t>74bead0d-2411-4b7a-9720-33bfd699d1ea</t>
  </si>
  <si>
    <t>LAMPIČKA DO SKŘÍNĚ NA ZÁVĚS DVEŘE 3x LED</t>
  </si>
  <si>
    <t>CABINET LAMP HINGED DOOR 3x LED</t>
  </si>
  <si>
    <t>74bebea3-dc4b-40ba-9f6a-1e9e1431eb71</t>
  </si>
  <si>
    <t>Animonda Carny mokré krmivo pro kočky HOVĚZÍ PERLIČKA 85 g</t>
  </si>
  <si>
    <t>Animonda Carny wet cat food BEEF PERLICZKA 85g</t>
  </si>
  <si>
    <t>74bec158-837c-47f4-bfee-c0b8a3408f5d</t>
  </si>
  <si>
    <t>Víceúčelový krém na obličej Dr. Ceuracle Vegan Kombucha Tea Gel Cream den a noc 75 ml</t>
  </si>
  <si>
    <t>Dr. Ceuracle multi-tasking face cream Dr. Ceuracle Vegan Kombucha Tea Gel Cream day and night 75 ml</t>
  </si>
  <si>
    <t>74bede8f-fa1e-4166-8ace-9296e88074ad</t>
  </si>
  <si>
    <t>Ventil Bradas WL-2232</t>
  </si>
  <si>
    <t>Valve Bradas WL-2232</t>
  </si>
  <si>
    <t>74bee841-a63a-476f-a617-f357d3543d15</t>
  </si>
  <si>
    <t>Doplněk stravy SOLHERBS selen kapsle 60 ks</t>
  </si>
  <si>
    <t>Diet supplement SOLHERBS selenium capsules 60 pcs</t>
  </si>
  <si>
    <t>74bfad8a-757f-4ea4-b77d-dbe977ed8859</t>
  </si>
  <si>
    <t>Boty PUMA FERRARI DRIFT CAT DECIMA 307193 04 vel. 40</t>
  </si>
  <si>
    <t>Shoes PUMA FERRARI DRIFT CAT DECIMA 307193 04 r 40</t>
  </si>
  <si>
    <t>74bfba18-cf2b-41f2-9aa2-9554ff6247ce</t>
  </si>
  <si>
    <t>Sada reproduktorů 2.0 Edifier R19BT 4 W černá</t>
  </si>
  <si>
    <t>Speaker System 2.0 Edifier R19BT 4 W black</t>
  </si>
  <si>
    <t>74bfe564-fc89-4b80-9ba2-ce73ac5bd14c</t>
  </si>
  <si>
    <t>Crocs Žabky All Terrain Clog 206340 Béžová</t>
  </si>
  <si>
    <t>Crocs All Terrain Clog 206340 Beige</t>
  </si>
  <si>
    <t>74c0020d-3562-41ea-b238-ce6edf630895</t>
  </si>
  <si>
    <t>STEVEN beztlakový MERINO WOOL 130 modrý 23-25</t>
  </si>
  <si>
    <t>STEVEN pressure-free MERINO WOOL 130 blue 23-25</t>
  </si>
  <si>
    <t>74c0095e-90e8-477f-90c4-907c15b6f906</t>
  </si>
  <si>
    <t>PŘILBA LS2 FF800 STORM II SOLID MATNÁ ČERNÁ BLENDA L</t>
  </si>
  <si>
    <t>HELMET LS2 FF800 STORM II SOLID MATT BLACK BLENDA L</t>
  </si>
  <si>
    <t>74c02f19-204e-45d8-ae27-642782e596a0</t>
  </si>
  <si>
    <t>Vrták diamantový jádrový 150 x 400 mm</t>
  </si>
  <si>
    <t>Diamond Core Drill Bit 150 x 400 mm</t>
  </si>
  <si>
    <t>74c03aa5-d58d-40ac-adb5-058565a6314f</t>
  </si>
  <si>
    <t>KAROMI DÁMSKÉ bavlněné kalhotky KRAJKOVÉ černé XL</t>
  </si>
  <si>
    <t>KAROMI WOMEN'S PANTIES cotton briefs LACE black XL</t>
  </si>
  <si>
    <t>74c05833-5d4d-4d81-a0b8-966ccf00d984</t>
  </si>
  <si>
    <t>Naděje PG7 Černý rybíz s betaglukanem 50 ml</t>
  </si>
  <si>
    <t>Naděje PG7 Blackcurrant with beta-glucan 50 ml</t>
  </si>
  <si>
    <t>74c06320-d98b-4049-bdd1-05566be42c32</t>
  </si>
  <si>
    <t>Panenka Mattel Monster High Amped Up Frankie Stein 29 cm</t>
  </si>
  <si>
    <t>Doll Mattel Monster High Amped Up Frankie Stein 29 cm</t>
  </si>
  <si>
    <t>74c0661b-be8d-444f-a16a-d137a577d329</t>
  </si>
  <si>
    <t>Bonbóny Yogurtini Mix Roshen 1 kg</t>
  </si>
  <si>
    <t>Candy Yogurtini Mix Roshen 1 kg</t>
  </si>
  <si>
    <t>74c086f0-2db3-417d-8315-d7e770372716</t>
  </si>
  <si>
    <t>LOVI Řetízek na dudlík Buddy Bear</t>
  </si>
  <si>
    <t>LOVI Buddy Bear Pacifier Chain</t>
  </si>
  <si>
    <t>74c08fd4-ec34-48f4-8274-d42ae0f2041c</t>
  </si>
  <si>
    <t>Přehrávač Xiaomi Mi TV Stick Smart</t>
  </si>
  <si>
    <t>Xiaomi Mi TV Stick Smart media player</t>
  </si>
  <si>
    <t>74c092cb-b6b3-4cce-906d-385b6d468e7e</t>
  </si>
  <si>
    <t>Jednopólový vypínač Klasický Schneider Electric stříbrný EPH0100162</t>
  </si>
  <si>
    <t>Single switch Classic Schneider Electric silver EPH0100162</t>
  </si>
  <si>
    <t>74c0bd88-31af-4b58-b673-df5d5ab905ed</t>
  </si>
  <si>
    <t>Tiverton Top Girl Paris 100 ml parfémovaná voda</t>
  </si>
  <si>
    <t>Tiverton Top Girl Paris 100ml Eau de Parfum</t>
  </si>
  <si>
    <t>74c124fa-ccbe-4783-af83-c62e79a15336</t>
  </si>
  <si>
    <t>JHK dětské tričko modré bavlna velikost 146</t>
  </si>
  <si>
    <t>JHK children's t-shirt blue cotton size 146</t>
  </si>
  <si>
    <t>74c12c32-f61a-470b-b807-9c06f073c232</t>
  </si>
  <si>
    <t>HOT WHEELS Malá autíčka Trojbalení 3-balení K5904</t>
  </si>
  <si>
    <t>HOT WHEELS Small Cars 3-pack 3-pack K5904</t>
  </si>
  <si>
    <t>74c1488f-b5cf-4de5-80f5-6e4327456434</t>
  </si>
  <si>
    <t>Otisk Rámeček s hlínou, hmota Tiny Memories, bílá</t>
  </si>
  <si>
    <t>Imprint Frame with clay, Tiny Memories, white</t>
  </si>
  <si>
    <t>74c1a638-d673-441c-9597-058f297a1c7f</t>
  </si>
  <si>
    <t>Školní nůžky Astra 13 cm</t>
  </si>
  <si>
    <t>School scissors Astra 13 cm</t>
  </si>
  <si>
    <t>74c1ad92-6a83-4a55-a087-3afef63dad6b</t>
  </si>
  <si>
    <t>Mercedes-Benz 300SL 1:34-39 WELLY modrý</t>
  </si>
  <si>
    <t>Mercedes-Benz 300SL 1: 34-39 WELLY blue</t>
  </si>
  <si>
    <t>74c1bde7-1930-4506-87e1-f13f94879f0a</t>
  </si>
  <si>
    <t>ČÍSLICE „2“ ČERNÁ 180 mm</t>
  </si>
  <si>
    <t>PLASTIC DIGIT "2" BLACK 180 mm</t>
  </si>
  <si>
    <t>74c1eaf5-0c02-4d20-85ad-2c95ab9fdde6</t>
  </si>
  <si>
    <t>ELEKTRONICKÝ MĚŘIČ PH – ATC</t>
  </si>
  <si>
    <t>ELECTRONIC PH - ATC METER</t>
  </si>
  <si>
    <t>74c1fa13-95a4-42ca-8adc-312bc1c23711</t>
  </si>
  <si>
    <t>Inkoust Pelikan 1 ks</t>
  </si>
  <si>
    <t>Ink Pelikan 1 pc.</t>
  </si>
  <si>
    <t>74c21811-78cd-442a-b9eb-b5de59016263</t>
  </si>
  <si>
    <t>Plyšová Hračka Lenochod Plyšák na suchý zip</t>
  </si>
  <si>
    <t>Sloth plush toy Velcro plush</t>
  </si>
  <si>
    <t>74c241eb-f940-4341-938f-37fae01494cd</t>
  </si>
  <si>
    <t>LEGO 92950 LUK 1x6 hnědý NOVÝ (2g)</t>
  </si>
  <si>
    <t>LEGO 92950 BOW 1x6 brown NEW (2g)</t>
  </si>
  <si>
    <t>74c28b36-a7f7-4015-b273-caeeafe10548</t>
  </si>
  <si>
    <t>ŽUPAN RANNÍK TEPLÝ DÁMSKÝ PÁNSKÝ PLYŠ MIKROVLÁKNO DÁREK TEPLÁKOVKA M</t>
  </si>
  <si>
    <t>BATHROBE MORNING WARM WOMEN'S MEN'S PLUSH MICROFIBER GIFT TRACKSUIT M</t>
  </si>
  <si>
    <t>74c2b1aa-995b-4054-8134-c7b8b7a91972</t>
  </si>
  <si>
    <t>Na jedno použití rukavice Master vel. M fóliové 100 kusů</t>
  </si>
  <si>
    <t>Master disposable gloves. M foil 100 pieces</t>
  </si>
  <si>
    <t>74c3803b-80bf-41fd-aa1f-bba2440a2a9b</t>
  </si>
  <si>
    <t>Krabička – odstíny hnědé a béžové</t>
  </si>
  <si>
    <t>Box shades of brown and beige</t>
  </si>
  <si>
    <t>74c3be4b-cf2e-41dd-a360-ce0886bdca6d</t>
  </si>
  <si>
    <t>Sada pro opravu zavěšení zadní části Polaris 500</t>
  </si>
  <si>
    <t>Rear Suspension Repair Kit Polaris 500</t>
  </si>
  <si>
    <t>74c3ce38-aaa9-439f-a2c9-db84dc48028f</t>
  </si>
  <si>
    <t>Gorsenia podprsenka měkká béžová velikost 80M</t>
  </si>
  <si>
    <t>Gorsenia soft beige bra size 80M</t>
  </si>
  <si>
    <t>74c3e686-8821-434b-899b-e72dc455975a</t>
  </si>
  <si>
    <t>Tradiční parafínová svíčka MANGO ICE CREAM Yankee Candle 1 ks</t>
  </si>
  <si>
    <t>Traditional paraffin candle MANGO ICE CREAM Yankee Candle 1 pc.</t>
  </si>
  <si>
    <t>74c41240-b5ad-4b8a-ad14-de4458baea89</t>
  </si>
  <si>
    <t>Diferenciální manometr Benetech GM520</t>
  </si>
  <si>
    <t>Benetech GM520 differential pressure gauge</t>
  </si>
  <si>
    <t>74c462e1-dc23-4656-899c-201337f9ad81</t>
  </si>
  <si>
    <t>Žárovka Repti-Zoo Beam Spot Lamps 75 W</t>
  </si>
  <si>
    <t>Repti-Zoo Beam Spot Lamps 75 W</t>
  </si>
  <si>
    <t>74c4686a-f12d-49a8-9c38-46315e3992b8</t>
  </si>
  <si>
    <t>Závěsný koupelnový organizér Zeller 14284 35x25 cm béžovo-modrý</t>
  </si>
  <si>
    <t>Hanging bathroom organizer Zeller 14284 35x25 cm beige and blue</t>
  </si>
  <si>
    <t>74c46a1c-1682-4bb7-b7a9-7a84102c8fec</t>
  </si>
  <si>
    <t>BOT CB1 Tuya ZigBee</t>
  </si>
  <si>
    <t>74c47c23-a83f-44a2-8fbe-993da9a1a1fb</t>
  </si>
  <si>
    <t>Kabel Vention AHCBD HDMI - HDMI 0,5 m</t>
  </si>
  <si>
    <t>Vention AHCBD HDMI - HDMI cable 0.5 m</t>
  </si>
  <si>
    <t>74c4a9d0-01c2-49df-a6c9-44ac9796f5b7</t>
  </si>
  <si>
    <t>Držák do auta na telefon, kokpit, sklo, přívod vzduchu</t>
  </si>
  <si>
    <t>Car phone holder, cockpit, windscreen</t>
  </si>
  <si>
    <t>74c4b9dc-99dd-4796-9dcc-744d7fd01131</t>
  </si>
  <si>
    <t>Směrovka vyhřívaná pro FORD TRANSIT 00-13, pravé zrcátko</t>
  </si>
  <si>
    <t>Indicator heated for FORD TRANSIT 00-13, right mirror</t>
  </si>
  <si>
    <t>74c4dd50-c68a-4d58-8ba3-37d9f2e28b48</t>
  </si>
  <si>
    <t>Cuisinart zmrzlinovač ICE31GE</t>
  </si>
  <si>
    <t>NISSinart ice31ge ice cream machine</t>
  </si>
  <si>
    <t>74c5131b-ab45-4648-8af4-27239f1fc26d</t>
  </si>
  <si>
    <t>Sada pro opravu závitů zásuvek sondy Hoegert Technik HT8G406</t>
  </si>
  <si>
    <t>Zestaw do naprawy gwintów gniazd sondy Hoegert Technik HT8G406</t>
  </si>
  <si>
    <t>74c5441c-1108-4d16-b551-fa0489556452</t>
  </si>
  <si>
    <t>VLAJKA MAĎARSKA 120x80 CM NA STOŽÁR MAĎARSKA</t>
  </si>
  <si>
    <t>HUNGARY FLAG 120x80 CM FOR HUNGARY MAST</t>
  </si>
  <si>
    <t>74c5493f-eb9f-4d7b-8889-009de8586fc6</t>
  </si>
  <si>
    <t>Lena 52607 Bubínek s Indiány</t>
  </si>
  <si>
    <t>Lena 52607 Indian Drum</t>
  </si>
  <si>
    <t>74c54ec0-42d5-42d5-9624-0b06a15d14c6</t>
  </si>
  <si>
    <t>ZÁSTRČKA SVĚTELNÉHO PAPRSKU MODULU UPC MEGANE SCENIC</t>
  </si>
  <si>
    <t>PLUG LIGHT BEAM OF UPC MEGANE SCENEIC MODULE</t>
  </si>
  <si>
    <t>74c555c3-65f3-44b0-ba8d-e4424b350f7e</t>
  </si>
  <si>
    <t>ZÁMEK VOLANTU ALCA AA301 VOLANT-PEDÁL</t>
  </si>
  <si>
    <t>STEERING LOCK ALCA AA301 STEERING PEDAL</t>
  </si>
  <si>
    <t>74c55bd3-2a0c-4017-b59c-f134f19329ee</t>
  </si>
  <si>
    <t>Korunkový Vrták SilverTools 125 mm</t>
  </si>
  <si>
    <t>Hole saw SilverTools 125 mm</t>
  </si>
  <si>
    <t>74c5b131-2c41-4ff9-a568-340bf0b29a05</t>
  </si>
  <si>
    <t>Puzzle XXL 200 dílků. Harry Potter Ravensburger</t>
  </si>
  <si>
    <t>Puzzle XXL 200 pieces. Harry Potter Ravensburger</t>
  </si>
  <si>
    <t>74c5cb66-2ecd-4238-807b-a2fde127ecb7</t>
  </si>
  <si>
    <t>Kotvičník zemní - Tribulus nať BIO 100g Zelené Drahokamy</t>
  </si>
  <si>
    <t>Ground anchor - Tribulus thread BIO 100g Zelené Drahokamy</t>
  </si>
  <si>
    <t>74c60209-3bb2-4a1e-bb83-6fe3cc217851</t>
  </si>
  <si>
    <t>VEET Depilační krém pod sprchu pro suchou pokožku 135 ml</t>
  </si>
  <si>
    <t>VEET Shower Hair Removal Cream skin dry 135 ml</t>
  </si>
  <si>
    <t>74c61d6b-635f-4419-ab08-6bc0d9f6524c</t>
  </si>
  <si>
    <t>Valeo 715510 Filtr, větrání prostoru pro cestující</t>
  </si>
  <si>
    <t>Valeo 715510 Filter, passenger space ventilation</t>
  </si>
  <si>
    <t>74c61eae-9b22-4773-9f72-5556c985c84c</t>
  </si>
  <si>
    <t>Ubrusová světla Hella 2XS 008 479-071</t>
  </si>
  <si>
    <t>Światła obrusowe Hella 2XS 008 479-071</t>
  </si>
  <si>
    <t>74c68745-6dbf-4d40-bb56-3a43ad9d0324</t>
  </si>
  <si>
    <t>LED žárovka ToLEDo WhiteTone Candle 5W E14 Sylvania</t>
  </si>
  <si>
    <t>LED ToLEDo WhiteTone Candle Bulb 5W E14 Sylvania</t>
  </si>
  <si>
    <t>74c6e998-3817-4df0-8366-e1f093f4af3a</t>
  </si>
  <si>
    <t>Opakovač TP-Link RE305 802.11ac (Wi-Fi 5).</t>
  </si>
  <si>
    <t>TP-Link RE305 802.11ac repeater (Wi-Fi 5)</t>
  </si>
  <si>
    <t>74c6fda8-1a9c-46c5-a9ce-d3722468c915</t>
  </si>
  <si>
    <t>Žehlička ETA Chloe 2276 90000, modrá</t>
  </si>
  <si>
    <t>Iron ETA Chloe 2276 90000, blue</t>
  </si>
  <si>
    <t>74c75ef4-0ba5-498b-bc3a-48727a5d71cf</t>
  </si>
  <si>
    <t>Elektrická varná konvice Adler AD1277 černá 1,7 l 2200 W</t>
  </si>
  <si>
    <t>Electric kettle Adler AD1277 black 1,7l 2200W</t>
  </si>
  <si>
    <t>74c77ee2-a146-45cb-95d7-095369a781ad</t>
  </si>
  <si>
    <t>Spona čepu čalounění zavazadlového prostoru Romix 604201</t>
  </si>
  <si>
    <t>Spinka kołek tapicerki bagażnik Romix 604201</t>
  </si>
  <si>
    <t>74c7a261-9ddd-465a-a216-601ae71deaf5</t>
  </si>
  <si>
    <t>Videodomofon HiLook HD-VIS-04 Hik-Connect WiFi 4žilový vzdálený náhled</t>
  </si>
  <si>
    <t>HiLook HD-VIS-04 video intercom Hik-Connect WiFi Remote viewing 4-wire</t>
  </si>
  <si>
    <t>74c803f4-f1ed-4568-bc96-5cd0898bc56c</t>
  </si>
  <si>
    <t>Vruty do dřeva Domax 5 x 50 mm 200 ks</t>
  </si>
  <si>
    <t>Wood screws Domax 5 x 50 mm 200 pcs.</t>
  </si>
  <si>
    <t>74c80941-6587-4e2f-b5d3-4bf71f7972c6</t>
  </si>
  <si>
    <t>Prodlužovací Kabel přepěťová ochrana Kraft&amp;Dele 1,5 m 5 ks zásuvek bílá</t>
  </si>
  <si>
    <t>Surge protector extension cable Kraft&amp;Dele 1,5 m 5 pcs. sockets white</t>
  </si>
  <si>
    <t>74c80b79-16fe-4bf1-91bc-7524188a8fd2</t>
  </si>
  <si>
    <t>Nails Company Top Of The Top vrchní nátěr 6 ml bez utírání</t>
  </si>
  <si>
    <t>Nails Company Top Of The Top 6 ml top no wipe</t>
  </si>
  <si>
    <t>74c88b03-edf2-43c8-9e86-83114198971f</t>
  </si>
  <si>
    <t>Okapník/maskovačka KW fi300</t>
  </si>
  <si>
    <t>Hood/masker KW fi300</t>
  </si>
  <si>
    <t>74c8c379-46cf-487b-9684-301ae982c03b</t>
  </si>
  <si>
    <t>Hubelino Kuličková dráha set s kostkami Maxi 213 ks</t>
  </si>
  <si>
    <t>Hubelino Big Building Box</t>
  </si>
  <si>
    <t>74c8c9f8-b772-4196-8a6b-3f213e6709f1</t>
  </si>
  <si>
    <t>GUMIČKA DO VLASŮ COP 30 CM INDIÁNSKÁ SADA 3KS</t>
  </si>
  <si>
    <t>HAIR RUBBER BRIDGE 30CM INDIAN SET OF 3</t>
  </si>
  <si>
    <t>74c8dd79-d5d3-4202-9575-cfb3581c6fcd</t>
  </si>
  <si>
    <t>SPOJKA NA KOLENO TECTITE CLASSIC 22x22 MM</t>
  </si>
  <si>
    <t>TECTITE CLASSIC 22x22 MM ELBOW PUSH FITTING</t>
  </si>
  <si>
    <t>74c8f64c-a6a2-44cc-ad0a-bcdd554baa0d</t>
  </si>
  <si>
    <t>LEGO Friends 41699 Kavárna u útulku</t>
  </si>
  <si>
    <t>LEGO Friends 41699 Cafe at the hostel</t>
  </si>
  <si>
    <t>74c91c53-68c5-4193-ba66-6f1393e326e2</t>
  </si>
  <si>
    <t>BUDÍK HODINKY TEPLOMĚR SVÍTÍCÍ LED CHAMELEON</t>
  </si>
  <si>
    <t>ALARM CLOCK THERMOMETER GLOWING LED CHAMELEON</t>
  </si>
  <si>
    <t>74c93e86-ff17-4737-bdf0-79973ae3125a</t>
  </si>
  <si>
    <t>Palice, 8000 g, dřevěná násada, ENPRO</t>
  </si>
  <si>
    <t>Mallet, 8000 g, wooden handle, ENPRO</t>
  </si>
  <si>
    <t>74c93ece-08b7-450a-bc5d-8b592d730135</t>
  </si>
  <si>
    <t>Dětské chrpové tričko pro chlapce Brainrot TrippiTroppa 98</t>
  </si>
  <si>
    <t>Brainrot TrippiTroppa 98 Men's T-Shirt for Boys</t>
  </si>
  <si>
    <t>74c99412-86ca-472a-848b-578022ee4b2b</t>
  </si>
  <si>
    <t>FLEXIBILNÍ HADICE S OPLETEM PRO BATERII DLOUHÁ M10 3/8 60 cm DIAMOND SILNÁ</t>
  </si>
  <si>
    <t>HOSE FLEXIBLE BRAIDED HOSE FOR BATTERIES LONG M10 3/8 60cm DIAMOND STRONG</t>
  </si>
  <si>
    <t>74c997b2-ea14-4690-ad87-18d63942742a</t>
  </si>
  <si>
    <t>Miniland Baby Misky na jídlo hermetické Natur ptáček 2 ks</t>
  </si>
  <si>
    <t>HERMETIC CONTAINERS ECO-FRIENDLY 2X400 ML CHICKEN</t>
  </si>
  <si>
    <t>74c9a6d3-6069-45d5-b73b-1a470687a584</t>
  </si>
  <si>
    <t>Diamantový kotouč segmentový Vorfal V04085 230 mm</t>
  </si>
  <si>
    <t>Vorfal V04085 230 mm segmented diamond blade</t>
  </si>
  <si>
    <t>74c9cee5-9bd9-482e-9cd1-032bfdb1f2a2</t>
  </si>
  <si>
    <t>Kůň na tyči Skippi Hobby Horse černý</t>
  </si>
  <si>
    <t>Horse on a stick Skippi Hobby Horse black</t>
  </si>
  <si>
    <t>74ca2d45-78ff-4c4f-87bb-456de6d5c0e6</t>
  </si>
  <si>
    <t>Demar holínky holínky velikost 42</t>
  </si>
  <si>
    <t>Demar men's high boots, size 42</t>
  </si>
  <si>
    <t>74ca35a1-86f6-4e47-b0de-4e838d4090c7</t>
  </si>
  <si>
    <t>b.box Termoska na pití s brčkem 350 ml - lilac pop</t>
  </si>
  <si>
    <t>Bottle B.box Lilac Pop 350 ml</t>
  </si>
  <si>
    <t>74ca3d1d-7ef0-4d03-a66d-539420b07f44</t>
  </si>
  <si>
    <t>SLUNEČNICOVÁ SEMÍNKA ZAHRADNÍ SLUNEČNICE 10 G</t>
  </si>
  <si>
    <t>SUNFLOWER SEEDS GARDEN SUNFLOWER 10G</t>
  </si>
  <si>
    <t>74ca58f9-5639-4ffe-a96d-9fd6d667dfb4</t>
  </si>
  <si>
    <t>AWENTA MKOM42 KRYT KOMOROVÁ DVÍŘKA PVC BÍLÁ 60x80CM</t>
  </si>
  <si>
    <t>AWENTA MKOM42 CHAMBER GRILLE PVC DOOR WHITE 60x80CM</t>
  </si>
  <si>
    <t>74ca748d-a70c-43a0-9168-10657ae655bf</t>
  </si>
  <si>
    <t>Beztuková fritéza MPM MFR-11</t>
  </si>
  <si>
    <t>MPM MFR-11 fat-free fryer</t>
  </si>
  <si>
    <t>74ca8497-fd82-4750-8a82-5cbef779be63</t>
  </si>
  <si>
    <t>Holínky Lehké s zvířátky 24</t>
  </si>
  <si>
    <t>Children's Rubber Boots Light in Animals 24</t>
  </si>
  <si>
    <t>74ca9b93-10a5-4700-80c3-174afcc62c5b</t>
  </si>
  <si>
    <t>Sluchátka HYPERX Cloud Mini bezdrátová, do uší, černá</t>
  </si>
  <si>
    <t>HYPERX Cloud Mini Wireless On-Ear Headphones Black</t>
  </si>
  <si>
    <t>74cab663-7486-487b-af9d-c95e2748b8c5</t>
  </si>
  <si>
    <t>Žárovka Osram HB3 60 W 1 ks</t>
  </si>
  <si>
    <t>Bulb Osram HB3 60 W 1 pc.</t>
  </si>
  <si>
    <t>74cabcdb-ee35-4987-b77f-0777947887b4</t>
  </si>
  <si>
    <t>Špachtle na palačinky Skośna 30 cm</t>
  </si>
  <si>
    <t>Pancake spatula oblique 30 cm</t>
  </si>
  <si>
    <t>74cafd0e-63a7-4cb7-9544-0a7a603c5e2f</t>
  </si>
  <si>
    <t>Deka Eurofirany polyester 70 cm x 160 cm</t>
  </si>
  <si>
    <t>Blanket Eurofirany polyester 70 cm x 160 cm</t>
  </si>
  <si>
    <t>74cb0097-7b38-4f16-a15e-b27321965719</t>
  </si>
  <si>
    <t>Mazivo 8121 450 ml</t>
  </si>
  <si>
    <t>Mannol white grease 8121 450ml</t>
  </si>
  <si>
    <t>74cb0737-f586-465b-8907-d7e7b38fa2c1</t>
  </si>
  <si>
    <t>Asti Krajkové kalhotky Bavlna EMILI černá S</t>
  </si>
  <si>
    <t>Asti Lace Panties Cotton EMILI black S</t>
  </si>
  <si>
    <t>74cb3d28-2d4b-43bf-b6bc-8c1c1354e351</t>
  </si>
  <si>
    <t>AE V94609 Výfukový ventil</t>
  </si>
  <si>
    <t>AE V94609 Zawór wydechowy</t>
  </si>
  <si>
    <t>74cb6798-8082-455c-95e3-399eb715f4f8</t>
  </si>
  <si>
    <t>WC sedátko MKW KOŁO NOVA TOP bílé duroplast</t>
  </si>
  <si>
    <t>Toilet seat MKW KOŁO NOVA TOP white duroplast</t>
  </si>
  <si>
    <t>74cb882c-f8bf-4bf2-bf9b-e7d460948f44</t>
  </si>
  <si>
    <t>AVA Měkká podprsenka 1824 Venus béžová 90C</t>
  </si>
  <si>
    <t>AVA Soft bra 1824 Venus beige 90C</t>
  </si>
  <si>
    <t>74cb9b16-51d6-4f2f-a63b-e1e180f5828a</t>
  </si>
  <si>
    <t>SEPULTURA MAX CAVALERA soulfly Tričko pánské tričko Metal 4 XL</t>
  </si>
  <si>
    <t>SEPULTURA MAX CAVALERA soulfly Men's T-Shirt Metal 4 XL</t>
  </si>
  <si>
    <t>74cbb633-0dfd-412e-9aff-4c99181d4731</t>
  </si>
  <si>
    <t>Uklízecí robot Roborock Saros 10R černý</t>
  </si>
  <si>
    <t>Cleaning robot Roborock Saros 10R black</t>
  </si>
  <si>
    <t>74cbc196-3bcd-4d12-8519-765d89d36abe</t>
  </si>
  <si>
    <t>Horní kroužek pro trampolínu SPORT EXCLUSIVE 250 cm Náhradní díl</t>
  </si>
  <si>
    <t>Upper Ring for trampoline SPORT EXCLUSIVE 250 cm Replacement</t>
  </si>
  <si>
    <t>74cbdd48-a046-4f1d-b204-003fefa56caf</t>
  </si>
  <si>
    <t>Pouzdro s klopou Yenkee pro Samsung A14, černé</t>
  </si>
  <si>
    <t>Yenkee flip case for Samsung A14 black</t>
  </si>
  <si>
    <t>74cbe855-9f96-4695-a514-a9233af631d9</t>
  </si>
  <si>
    <t>Aqua Speed boxerky velikost 134</t>
  </si>
  <si>
    <t>Aqua Speed boxer shorts size 134</t>
  </si>
  <si>
    <t>74cbed81-8a96-4a81-942d-e010acc2f040</t>
  </si>
  <si>
    <t>Pánské kožené šněrovací mokasíny POLSKÉ 875 hnědé 39</t>
  </si>
  <si>
    <t>Men's leather shoes lace-up moccasins POLISH 875 brown 39</t>
  </si>
  <si>
    <t>74cbfa11-2676-4f25-b569-c78a1d4235c7</t>
  </si>
  <si>
    <t>Závaží slza s obratlíkem AeroTear 40 g</t>
  </si>
  <si>
    <t>Teardrop Weight with Swivel AeroTear 40 g</t>
  </si>
  <si>
    <t>74cbfbb6-3a33-4641-9c21-ad2e96645c27</t>
  </si>
  <si>
    <t>Ava podprsenka měkká černá velikost 95F</t>
  </si>
  <si>
    <t>Ava soft bra black size 95F</t>
  </si>
  <si>
    <t>74cc016a-90c6-48e5-9b04-5a9ee68cea67</t>
  </si>
  <si>
    <t>Matrix Socolor Beauty Permanent Cream Hair Colour barva na vlasy 5A Light Brown Ash 90 ml</t>
  </si>
  <si>
    <t>Matrix Socolor Beauty Permanent Cream Hair Color hair dye 5A Light Brown Ash 90ml</t>
  </si>
  <si>
    <t>74cc14cd-b0f7-4a25-a946-1e05c7e9a618</t>
  </si>
  <si>
    <t>Gel - K-Y Lubricating Jelly</t>
  </si>
  <si>
    <t>Moisturizing gel - KY Lubricating Jelly</t>
  </si>
  <si>
    <t>74cc1c6c-4ce6-4011-88d2-1de2e4d9dde7</t>
  </si>
  <si>
    <t>Kelímky Retro Disco 6 kusů Narozeniny Párty</t>
  </si>
  <si>
    <t>Paper Cups Retro Disco 6 Pieces Birthday Party</t>
  </si>
  <si>
    <t>74cc3220-c0c3-402f-bbaf-0a3fd93fd98e</t>
  </si>
  <si>
    <t>Háček bez vrtání Gockowiak černý</t>
  </si>
  <si>
    <t>Non-invasive hook Gockowiak black</t>
  </si>
  <si>
    <t>74cc4751-9165-415c-b096-1be1d4164b2e</t>
  </si>
  <si>
    <t>Cxs dámská softshellová bunda s kapucí CXS NEVADA velikost XL</t>
  </si>
  <si>
    <t>Cxs women's softshell jacket with hood CXS NEVADA size XL</t>
  </si>
  <si>
    <t>74cc517f-f9e0-4ab8-9205-4417176880d0</t>
  </si>
  <si>
    <t>OSRAM LEDTUBE T5 HE AC 10W = 24W /865 6500K 1500lm 549mm</t>
  </si>
  <si>
    <t>74cc54dd-8305-4437-acdd-eba6f8338434</t>
  </si>
  <si>
    <t>Barvy na sklo C.Kreul vícebarevné 6 ks 20 ml</t>
  </si>
  <si>
    <t>Glass paints C.Kreul multicolor 6 pcs. 20 ml</t>
  </si>
  <si>
    <t>74cc5c08-cc9a-4b4d-ac07-d00f556b2fea</t>
  </si>
  <si>
    <t>Ruční lis na brzdové potrubí Yato YT-06086</t>
  </si>
  <si>
    <t>Hand press for brake lines Yato YT-06086</t>
  </si>
  <si>
    <t>74cca046-31fc-43a9-ae22-9f75f708bf20</t>
  </si>
  <si>
    <t>OBOJEK PRO PSA S CVOČKY Z EKOKŮŽE, NASTAVITELNÝ, VELIKOST L</t>
  </si>
  <si>
    <t>DOG COLLAR WITH FAUX LEATHER STUDS ADJUSTABLE L</t>
  </si>
  <si>
    <t>74cca38e-81d5-4cc1-9095-5193bce0f64c</t>
  </si>
  <si>
    <t>Montážní pěna Wkręt-met 750 ml</t>
  </si>
  <si>
    <t>Mounting foam Wkręt-met 750 ml</t>
  </si>
  <si>
    <t>74ccaee8-067c-46cb-9d62-1496cfab2b81</t>
  </si>
  <si>
    <t>Kostým Kostra Widmann, univerzální velikost</t>
  </si>
  <si>
    <t>Costume Skeleton Widmann r. universal</t>
  </si>
  <si>
    <t>74ccc777-1627-49c5-ae19-1dde614b4ba6</t>
  </si>
  <si>
    <t>Barevný fóliový balónek HVĚZDIČKA Sto let! 40 cm</t>
  </si>
  <si>
    <t>Balloon COLORFUL FOIL STAR Happy Birthday! 40cm</t>
  </si>
  <si>
    <t>74cccb18-9178-4324-8eb6-7b2dd0b285b3</t>
  </si>
  <si>
    <t>4x Sáček na prach Dreame X40 Ultra</t>
  </si>
  <si>
    <t>4x Dreame X40 Ultra dust bag</t>
  </si>
  <si>
    <t>74ccdbbe-ed5b-4a35-8d02-3cda8f55744a</t>
  </si>
  <si>
    <t>Dávkovač pro aplikaci lepidla Instar 280-6010 600 mm</t>
  </si>
  <si>
    <t>Instar 280-6010 glue dispenser 600 mm</t>
  </si>
  <si>
    <t>74ccf21f-2b58-4387-b6fb-5a7cc7307da7</t>
  </si>
  <si>
    <t>PÁNSKÉ VYSOKÉ TENISKY BIG STAR KK174345 BÍLÉ 44</t>
  </si>
  <si>
    <t>MEN'S HIGH SNEAKERS BIG STAR KK174345 WHITE 44</t>
  </si>
  <si>
    <t>74ccfa3a-0459-4b8d-850f-ec0de9efa401</t>
  </si>
  <si>
    <t>Otočné křeslo Sofotel černé</t>
  </si>
  <si>
    <t>Swivel chair Sofotel black</t>
  </si>
  <si>
    <t>74cd03a1-b1e1-49d7-b223-2e524f62b188</t>
  </si>
  <si>
    <t>TRVALÁ VÝMĚNA MODULU TPM 2.0 S VYSOKOU STABILITOU</t>
  </si>
  <si>
    <t>PERMANENT TPM 2.0 MODULE REPLACEMENT WITH HIGH STABILITY</t>
  </si>
  <si>
    <t>74cd137f-612a-40d7-982f-72175ba40a0c</t>
  </si>
  <si>
    <t>Solární lampa zapichovací lampa Illumen černá 40 cm 4 ks</t>
  </si>
  <si>
    <t>Solar lamp hammered Illumen black 40 cm 4 pcs.</t>
  </si>
  <si>
    <t>74cd19e8-d096-43a2-afe4-1dc8ed0320bf</t>
  </si>
  <si>
    <t>Ajusa 24033700 Těsnění, sací potrubí</t>
  </si>
  <si>
    <t>Ajusa 24033700 Gasket, intake manifold</t>
  </si>
  <si>
    <t>74cd2449-a2cf-4749-a63d-3573fae1d741</t>
  </si>
  <si>
    <t>Tričko Helikon Organic Cotton Slim - US Brown 3XL</t>
  </si>
  <si>
    <t>Helikon Organic Cotton Slim T-Shirt - US Brown 3XL</t>
  </si>
  <si>
    <t>74cd36c2-67e7-4afb-952f-4c15301acb20</t>
  </si>
  <si>
    <t>Ziaja Med kúra lněným semínkem 100 ml krém-balzám na ruce</t>
  </si>
  <si>
    <t>Ziaja Med linseed treatment 100 ml hand cream-balm</t>
  </si>
  <si>
    <t>74cd3dea-4623-418b-b02b-2f2f7ae89d69</t>
  </si>
  <si>
    <t>Organizér do zavazadlového prostoru Ikonka Skládací box modrý 24x29x40 cm</t>
  </si>
  <si>
    <t>Camping box trunk organizer navy blue</t>
  </si>
  <si>
    <t>74cd538d-2ca7-4349-a918-a643542230bf</t>
  </si>
  <si>
    <t>OnlyBio Hair in Balance 200 ml kondicionér na vlasy</t>
  </si>
  <si>
    <t>OnlyBio Hair in Balance 200 ml hair conditioner</t>
  </si>
  <si>
    <t>74cda1bd-6b60-4734-a8c1-a44f2f9db040</t>
  </si>
  <si>
    <t>Betlewski peněženka z přírodní kůže černá BPD-DZ-10 - žena</t>
  </si>
  <si>
    <t>Betlewski wallet genuine leather black BPD-DZ-10 - woman</t>
  </si>
  <si>
    <t>74cda3d4-ac18-45db-89b3-b47b7f6e78ce</t>
  </si>
  <si>
    <t>VONNÝ OLEJ KÁVA 10 ML KÁVOVÁ PŘÍRODNÍ AROMATA AROMA KÁVY</t>
  </si>
  <si>
    <t>FRAGRANCE OIL COFFEE 10ML COFFEE NATURALNE AROMATY COFFEE AROMA</t>
  </si>
  <si>
    <t>74cde02f-15d1-4040-bebf-85570d5606db</t>
  </si>
  <si>
    <t>Držák Na Květináč Kesper 72 cm, dřevo</t>
  </si>
  <si>
    <t>Kesper flower stand 72 cm wood</t>
  </si>
  <si>
    <t>74cde8d0-0635-4aaf-8d2f-092248f8367e</t>
  </si>
  <si>
    <t>Podprsenka MAT Carmela M-053/22 95E Světle Modrá</t>
  </si>
  <si>
    <t>Bra MAT Carmela M-053/22 95E Blue</t>
  </si>
  <si>
    <t>74ce1466-5baa-4e6f-a2ef-199ca4ef3136</t>
  </si>
  <si>
    <t>Big Star pánské tenisky LL174006 modré velikost 42</t>
  </si>
  <si>
    <t>Big Star men's sneakers LL174006 blue size 42</t>
  </si>
  <si>
    <t>74ce5c1f-2dbd-4fe8-8aa7-3568de54bf73</t>
  </si>
  <si>
    <t>Dámský kožený Pásek béžový cappuccino stříbrná spona 4cm ke kalhotám kalhoty SEPHER</t>
  </si>
  <si>
    <t>Women's Belt Leather Beige Cappucino Silver Buckle 4cm for trousers SEPHER</t>
  </si>
  <si>
    <t>74ce96fe-9e1c-4b7e-bc38-f68aec8baabc</t>
  </si>
  <si>
    <t>Hydrovak M-Tac MTC-HD2 2000 ml zelená</t>
  </si>
  <si>
    <t>M-Tac MTC-HD2 2000 ml green</t>
  </si>
  <si>
    <t>74ceb06e-b753-4d89-b8fc-ccb9bbe1a5ea</t>
  </si>
  <si>
    <t>Kontejner ORGANIZER krabička, úložný prostor pro kabely a lišty</t>
  </si>
  <si>
    <t>ORGANIZER container box cable storage strips</t>
  </si>
  <si>
    <t>74ced99b-44f7-4fbc-853e-7430e4042176</t>
  </si>
  <si>
    <t>Koš na použité pleny MAGIC MAJESTIC + Sáčky Černá</t>
  </si>
  <si>
    <t>MAGIC MAJESTIC Used Diaper Bin + Bags Black</t>
  </si>
  <si>
    <t>74cefd4f-9667-401a-a7b9-28c7c0de33e8</t>
  </si>
  <si>
    <t>Rádiové baterie AM, FM Kruger&amp;Matz KM0819</t>
  </si>
  <si>
    <t>Radio batteries AM, FM Kruger&amp;Matz KM0819</t>
  </si>
  <si>
    <t>74cf1f35-8cbc-4b85-946a-9e00c89adb72</t>
  </si>
  <si>
    <t>Botník Jumi 64 x 132 x 24 cm černá</t>
  </si>
  <si>
    <t>Jumi shoe cabinet 64 x 132 x 24 cm black</t>
  </si>
  <si>
    <t>74cf3027-6558-497c-9ea0-a9e7eec48162</t>
  </si>
  <si>
    <t>Woom White+ rozšiřující se zubní nit pro osvěžení dechu 30 m</t>
  </si>
  <si>
    <t>Woom White  expanding breath freshening dental floss 30m</t>
  </si>
  <si>
    <t>74cf4ff2-4e2d-4fdf-b875-370c34c16442</t>
  </si>
  <si>
    <t>Zadní Kryt Ringke pro Samsung Galaxy S25 Ultra bezbarvý</t>
  </si>
  <si>
    <t>Ringke back for Samsung Galaxy S25 Ultra colorless</t>
  </si>
  <si>
    <t>74cf5465-c28f-4fad-be8b-c8d8d22f533e</t>
  </si>
  <si>
    <t>Cleantle Looper Twisted Ručník do auta 70x90</t>
  </si>
  <si>
    <t>Cleantle Looper Twisted Car Towel 70x90</t>
  </si>
  <si>
    <t>74cf6c89-14ed-462e-af8e-cbd0db36dfa9</t>
  </si>
  <si>
    <t>Kruhová zářivka Philips 22 W 1800 lm 2GX13 neutrální bílá</t>
  </si>
  <si>
    <t>Philips circular fluorescent lamp 22 W 1800 lm 2GX13 neutral white</t>
  </si>
  <si>
    <t>74cf7f14-d886-4084-b33c-03c5eb400ef5</t>
  </si>
  <si>
    <t>ÁJURVÉDSKÉ BRÝLE S DÍRKAMI V1</t>
  </si>
  <si>
    <t>AYURVEDIC GLASSES SUNGLASSES WITH HOLES V1</t>
  </si>
  <si>
    <t>74cfb676-a004-49f7-ab9b-ab781efb4db4</t>
  </si>
  <si>
    <t>Udělejte to sami – sádrová figurka + barvy. Život v džungli</t>
  </si>
  <si>
    <t>Do it yourself - plaster figurine + paints. Life in the jungle</t>
  </si>
  <si>
    <t>74cfb676-d8b8-4830-b5a4-d0e12f584243</t>
  </si>
  <si>
    <t>Těhotenské Punčocháče Gatta Protect 20 DEN 2 S zlaté barvy</t>
  </si>
  <si>
    <t>Maternity tights Gatta Protect 20 DEN 2 S Golden</t>
  </si>
  <si>
    <t>74cfbb2b-7526-4cc4-84dc-1571f0470a2d</t>
  </si>
  <si>
    <t>Gumové koberce ŠKODA YETI 2009-2017</t>
  </si>
  <si>
    <t>Rubber mats SKODA YETI 2009-2017</t>
  </si>
  <si>
    <t>74cff5c1-a1a6-4b43-97bd-360e34601f47</t>
  </si>
  <si>
    <t>Rychlovarná konvice Orion 11 l stříbrná</t>
  </si>
  <si>
    <t>Pressure cooker Orion 11 l silver</t>
  </si>
  <si>
    <t>74d024fd-fb5f-4237-b419-50be550abd82</t>
  </si>
  <si>
    <t>Koleno měď Viega 18 mm</t>
  </si>
  <si>
    <t>Elbow copper Viega 18 mm</t>
  </si>
  <si>
    <t>74d07c03-d826-47bc-9ef6-01ecc2ab078c</t>
  </si>
  <si>
    <t>Missha Magic Cushion Moist Up – Podkladová Báze na obličej v kompaktu – #23 15 g.</t>
  </si>
  <si>
    <t>Missha Magic Cushion Moist Up - Face Foundation in Compact - #23 15 g.</t>
  </si>
  <si>
    <t>74d0e4a2-4778-4c59-b4c0-fa56518b9839</t>
  </si>
  <si>
    <t>Absorpční kalhotky Seni Active Normal vel. XL 30 ks, bílé</t>
  </si>
  <si>
    <t>Absorbent panties Seni Active Normal size XL 30 pcs. White</t>
  </si>
  <si>
    <t>74d10696-70d9-4956-85bf-8844fe114a9e</t>
  </si>
  <si>
    <t>Ruční metla Maan</t>
  </si>
  <si>
    <t>Broom Maan handmade</t>
  </si>
  <si>
    <t>74d11c74-5a1d-44ef-b8c1-06faef308130</t>
  </si>
  <si>
    <t>Foliový balónek SYRENKA ZOE 14"</t>
  </si>
  <si>
    <t>Foil balloon MERMAID ZOE 14 "</t>
  </si>
  <si>
    <t>74d124e4-9d92-49e1-8e1b-590470307000</t>
  </si>
  <si>
    <t>Doplněk stravy Now Foods Fenugreek kapsle 100 ks</t>
  </si>
  <si>
    <t>Diet supplement Now Foods Fenugreek capsules 100 pcs</t>
  </si>
  <si>
    <t>74d12d68-23bf-448a-94b8-c6873d1e1ffa</t>
  </si>
  <si>
    <t>Háčky zemní, s návazcem a otřepem Mikado Method Feeder 8 ks</t>
  </si>
  <si>
    <t>Ground hooks, with leader, barbed Mikado Method Feeder 8 pcs.</t>
  </si>
  <si>
    <t>74d12ec0-284b-4700-8ba9-f2c5a79c2f82</t>
  </si>
  <si>
    <t>Aqua Gelz Sada Aqua Park</t>
  </si>
  <si>
    <t>Aqua Gelz Aqua Park Set</t>
  </si>
  <si>
    <t>74d175d0-75d1-4b13-92d3-29d033171aaf</t>
  </si>
  <si>
    <t>DISTANČNÍ VYROVNÁVACÍ PODLOŽKY 10 mm DW-10 50 ks</t>
  </si>
  <si>
    <t>ALIGNMENT SPACERS 10mm DW-10 50 pcs</t>
  </si>
  <si>
    <t>74d1b3cd-0fc3-4c02-bdcb-ac609a74e749</t>
  </si>
  <si>
    <t>Digitální koupelnová váha Beurer 250241400B Bílá</t>
  </si>
  <si>
    <t>Digital Bathroom Scale Beurer 250241400B White</t>
  </si>
  <si>
    <t>74d1bd8b-e9ce-4d94-9f7f-1073988dffde</t>
  </si>
  <si>
    <t>Barbie Dreamtopia Magická mořská víla GFL82</t>
  </si>
  <si>
    <t>Barbie Dreamtopia Magic Mermaid GFL82</t>
  </si>
  <si>
    <t>74d1c5ce-63f0-4b8b-9c73-cb9c76245e7c</t>
  </si>
  <si>
    <t>LEGO City 60384 Tučňákova dodávka se služkou</t>
  </si>
  <si>
    <t>LEGO City 60384 Penguin van with slush</t>
  </si>
  <si>
    <t>74d1d348-24bb-4dca-9f9e-44ea5bb296df</t>
  </si>
  <si>
    <t>Korektor v tyčince antibakteriální, krycí, vyhlazující Claresa SO MATCHY 01 VANILLA 3 ml 3 g</t>
  </si>
  <si>
    <t>Antibacterial, opaque, smoothing concealer Claresa SO MATCHY 01 VANILLA 3 ml 3 g</t>
  </si>
  <si>
    <t>74d1d857-4a3c-4720-b1a8-bc2df1d75a4a</t>
  </si>
  <si>
    <t>Měkká podprsenka K937 EVIA krémová Gorsenia 100E krémová</t>
  </si>
  <si>
    <t>Soft bra K937 EVIA cream Gorsenia 100E cream</t>
  </si>
  <si>
    <t>74d21849-23a1-48e7-ba08-c90dcf5213fa</t>
  </si>
  <si>
    <t>Czubrica zelená Vitline 200 g</t>
  </si>
  <si>
    <t>Czubrica zielona Vitline 200 g</t>
  </si>
  <si>
    <t>74d22b05-dec5-4536-a351-4bdbcaf11bf6</t>
  </si>
  <si>
    <t>Žárovka Philips Vision H3 55 W 1 ks</t>
  </si>
  <si>
    <t>Bulb Philips Vision H3 55 W 1 pc.</t>
  </si>
  <si>
    <t>74d2e6ac-6e86-4525-9e28-ebac37b45bc4</t>
  </si>
  <si>
    <t>Esenciální olej z levandule Dary Natury 10 ml</t>
  </si>
  <si>
    <t>Lavender essential oil Dary Natury 10 ml</t>
  </si>
  <si>
    <t>74d2e9af-b6df-4d72-aa05-242bbf34101a</t>
  </si>
  <si>
    <t>Voda z doby ledové křišťálově čistá 1 l</t>
  </si>
  <si>
    <t>Ice Age crystal clear water 1l</t>
  </si>
  <si>
    <t>74d2f2bd-eb00-47d2-9799-f83942dd7374</t>
  </si>
  <si>
    <t>Přípravek do kokpitu K2 Polo Protectant 770 ml</t>
  </si>
  <si>
    <t>K2 Polo Protectant cockpit preparation 770 ml</t>
  </si>
  <si>
    <t>74d33a04-090d-4845-8b35-80193e8107c7</t>
  </si>
  <si>
    <t>ThinkFun Flip &amp; Play Skákající lamy</t>
  </si>
  <si>
    <t>ThinkFun Board Game - Flip &amp; Play Jumping Llamas Ravensburger Verlag GmbH</t>
  </si>
  <si>
    <t>74d367da-dfac-45a8-96df-004929affd40</t>
  </si>
  <si>
    <t>Vonná svíčka parafínová Zimní les Villa Verde 1 ks</t>
  </si>
  <si>
    <t>Paraffin scented candle Winter forest Villa Verde 1 pc.</t>
  </si>
  <si>
    <t>74d3ba07-e0fc-42ec-99f8-38c96ba7b4bc</t>
  </si>
  <si>
    <t>Domeček pro panenky Prázdninový domeček 32,8 cm</t>
  </si>
  <si>
    <t>Dollhouse Holiday Cottage 32,8 cm</t>
  </si>
  <si>
    <t>74d3c79f-36b0-4824-a90e-4e16795d3297</t>
  </si>
  <si>
    <t>Wrangler TEXAS STRETCH pánské džíny jednoduché velikost 33/30</t>
  </si>
  <si>
    <t>Wrangler TEXAS STRETCH men's straight jeans, size 33/30</t>
  </si>
  <si>
    <t>74d40403-eccd-498c-9824-80abb2dc179f</t>
  </si>
  <si>
    <t>Interaktivní stolek Huanger</t>
  </si>
  <si>
    <t>Huanger interactive table</t>
  </si>
  <si>
    <t>74d407db-8109-4a48-8f74-5fe7d9ad701e</t>
  </si>
  <si>
    <t>KRYTKA PŘEDNÍ KAPOTY TOYOTA RAV 4 FL 2016-2018</t>
  </si>
  <si>
    <t>FRONT HOOD DEFLECTOR TOYOTA RAV 4 FL 2016-2018</t>
  </si>
  <si>
    <t>74d41dec-3036-4a61-850d-559548dd664d</t>
  </si>
  <si>
    <t>Šroubení mosazný Diamond 2 mm x 20 mm</t>
  </si>
  <si>
    <t>Union brass Diamond 2 mm x 20 mm</t>
  </si>
  <si>
    <t>74d451d2-962d-447c-8ebe-b70e799456f2</t>
  </si>
  <si>
    <t>LEGO Star Wars 75367 Útočný křižník Republiky třídy Venator</t>
  </si>
  <si>
    <t>LEGO Star Wars 75367 Venator-class Star Destroyer</t>
  </si>
  <si>
    <t>74d470ee-a981-4bea-87e3-3e3520832770</t>
  </si>
  <si>
    <t>Q0088 LEXIBOOK RP500 PROJEKTOR HODINY HARRY POTTER</t>
  </si>
  <si>
    <t>Q0088 LEXIBOOK RP500 PROJECTOR CLOCK HARRY POTTER</t>
  </si>
  <si>
    <t>74d4ddda-abd2-40e3-b908-d1f59fa16f57</t>
  </si>
  <si>
    <t>Křehké sušenky Milka 126 g</t>
  </si>
  <si>
    <t>Shortbread cookies Milka 126 g</t>
  </si>
  <si>
    <t>74d5024b-576a-4e46-bb47-7b019934c55c</t>
  </si>
  <si>
    <t>Glamour řemínek do vlasů, černá</t>
  </si>
  <si>
    <t>Glamour classic black hairband</t>
  </si>
  <si>
    <t>74d505f7-0bb0-491e-b9f3-a8051be7526b</t>
  </si>
  <si>
    <t>Zahradní truhlík plast 420 l šedý</t>
  </si>
  <si>
    <t>Garden box plastic 420 l gray</t>
  </si>
  <si>
    <t>74d50fcd-5117-49fa-973f-bd1507e7d21b</t>
  </si>
  <si>
    <t>Vrták do betonu SDS-Plus 12x450mm Quatro M13750</t>
  </si>
  <si>
    <t>SDS-Plus concrete drill bit 12x450mm Quatro M13750</t>
  </si>
  <si>
    <t>74d53444-9861-49cc-aeb2-615ead78f1c0</t>
  </si>
  <si>
    <t>Vložky do bot PUMA EVERCUSHION PRO velikost 44</t>
  </si>
  <si>
    <t>Shoe inserts PUMA EVERCUSHION PRO size 44</t>
  </si>
  <si>
    <t>74d535eb-9911-4995-8b3e-6c9d4e3fe1eb</t>
  </si>
  <si>
    <t>Medard pánské pantofle PAPUČE / ŽABKY velikost 40</t>
  </si>
  <si>
    <t>Medard men's slippers SLIPPERS / FLOPS size 40</t>
  </si>
  <si>
    <t>74d55043-7f1f-40c5-8900-de2a2c118e48</t>
  </si>
  <si>
    <t>Vtipy pro děti 2 Neubauerová Zuzana</t>
  </si>
  <si>
    <t>74d5bad5-897f-4888-b1ea-4adf11003944</t>
  </si>
  <si>
    <t>X16 Silikonové návleky Nohy židle Nástavce 25 mm</t>
  </si>
  <si>
    <t>X16 Silicone OVERLAYS Chair Legs 25mm Caps</t>
  </si>
  <si>
    <t>74d5e41c-fa35-472c-9f26-50db5c7fab26</t>
  </si>
  <si>
    <t>Efko Nezbední hafani - desková hra pro děti</t>
  </si>
  <si>
    <t>Efko Naughty Hafani - board game for children</t>
  </si>
  <si>
    <t>74d5e699-9877-45ce-935c-f50fee47b714</t>
  </si>
  <si>
    <t>Hydraulická hadice AA10/2 M18x1,5 L-400 330Bar</t>
  </si>
  <si>
    <t>Hydraulic hose AA10 / 2 M18x1,5 L-400 330Bar</t>
  </si>
  <si>
    <t>74d5ec9b-0665-4657-98d0-a07f1f93899b</t>
  </si>
  <si>
    <t>Barvy na sklo Koh-I-Noor 1 ks x 60 ml</t>
  </si>
  <si>
    <t>Glass paints Koh-I-Noor 1 pcs x 60 ml</t>
  </si>
  <si>
    <t>74d5f6a3-efb4-4d62-9c86-707db35bfa4e</t>
  </si>
  <si>
    <t>Naděje P3 Březové jehnědy 50 ml</t>
  </si>
  <si>
    <t>Naděje P3 Birch Catkins 50 ml</t>
  </si>
  <si>
    <t>74d63175-9304-42ce-952c-d2a81d69e5d7</t>
  </si>
  <si>
    <t>Ponožky sportovní ponožky HUMMEL oranžové 46-48</t>
  </si>
  <si>
    <t>Football socks HUMMEL orange 46-48</t>
  </si>
  <si>
    <t>74d6483c-3f05-47f5-887d-92e4f1e21529</t>
  </si>
  <si>
    <t>Sada nástrojů Bosch Professional 1600A02H5B</t>
  </si>
  <si>
    <t>Toolkit Bosch Professional 1600A02H5B</t>
  </si>
  <si>
    <t>74d66c7d-6cbb-4770-81d0-57629092c9f5</t>
  </si>
  <si>
    <t>Talířky Party Deco PARTY 18,5 cm 6 ks</t>
  </si>
  <si>
    <t>Plates Party Deco PARTY 18,5 cm 6 pcs.</t>
  </si>
  <si>
    <t>74d68e00-548d-4e46-b604-bd95e91902d3</t>
  </si>
  <si>
    <t>Chladnička French Door Philco PXSBSI 592 AX</t>
  </si>
  <si>
    <t>Philco PXSBSI 592 AX French door refrigerator</t>
  </si>
  <si>
    <t>74d69b30-0fd0-4200-861a-a44dd5b5fb05</t>
  </si>
  <si>
    <t>Febi Bilstein 180683 Hydraulická pumpa, řízení</t>
  </si>
  <si>
    <t>Febi Bilstein 180683 Hydraulic pump, steering</t>
  </si>
  <si>
    <t>74d6b959-ce2d-4abc-a8f1-0f87f7f116ff</t>
  </si>
  <si>
    <t>Přepravní taška černá, odstíny zelené L 30 cm x 20 cm x 25 cm</t>
  </si>
  <si>
    <t>Transport bag black, shades of green L 30 cm x 20 cm x 25 cm</t>
  </si>
  <si>
    <t>74d70cd1-4594-420a-a0f8-0085f814ac00</t>
  </si>
  <si>
    <t>Přípravek na čištění kontaktů Tecmaxx 14-006 250 ml</t>
  </si>
  <si>
    <t>Tecmaxx 14-006 contact cleaner 250 ml</t>
  </si>
  <si>
    <t>74d74bd2-df87-4053-812f-0fdc3569e56b</t>
  </si>
  <si>
    <t>Šrouby do dřeva Domax 6 x 180 mm 100 ks</t>
  </si>
  <si>
    <t>Wood screws Domax 6 x 180 mm 100 pcs.</t>
  </si>
  <si>
    <t>74d774f2-6f98-4cc1-a25f-163b3f9fd8a5</t>
  </si>
  <si>
    <t>Samolepka na stěnu Drukant Fotbalista Brankář 50 cm</t>
  </si>
  <si>
    <t>Wall decal Printer Footballer Goalkeeper 50 cm</t>
  </si>
  <si>
    <t>74d7a3de-28cd-4147-822f-eccb68b1ed98</t>
  </si>
  <si>
    <t>Paco Rabanne 1 Million Royal 50 ml parfém</t>
  </si>
  <si>
    <t>Paco Rabanne 1 Million Royal 50 ml perfume</t>
  </si>
  <si>
    <t>74d7a990-7a55-46e1-821e-84df13289b1f</t>
  </si>
  <si>
    <t>Plnicí stroj Yato YG-03350</t>
  </si>
  <si>
    <t>Stuffer Yato YG-03350</t>
  </si>
  <si>
    <t>74d7b1c4-cd37-4ce0-9402-81037cd8bf5f</t>
  </si>
  <si>
    <t>Trubička na bankovky Party Deco 200 PLN 60 cm</t>
  </si>
  <si>
    <t>Party Deco 200 zloty banknote shooter 60 cm</t>
  </si>
  <si>
    <t>74d8151c-e464-49f1-8e57-1dbef81942c2</t>
  </si>
  <si>
    <t>Alpecin Grey Attack Šampon 200 Ml</t>
  </si>
  <si>
    <t>Alpecin Gray Attack Hair Shampoo 200ml</t>
  </si>
  <si>
    <t>74d82ded-318c-49d6-a082-c2a4fba26470</t>
  </si>
  <si>
    <t>BAKTERIE DO ČISTÍCÍCH SEPTIKŮ NeoBac SÁČKY 26 Biologický přípravek</t>
  </si>
  <si>
    <t>BACTERIA FOR TREATMENT PLANT SEPTIC TANKS NeoBac SACHETS 26 biological agent</t>
  </si>
  <si>
    <t>74d83906-a357-46c2-a081-46494723d530</t>
  </si>
  <si>
    <t>Vložky do bot, 37, plstěné, ježek, 018/1 Mazbit</t>
  </si>
  <si>
    <t>Shoe inserts, 37, felt, hedgehog, 018/1 Mazbit</t>
  </si>
  <si>
    <t>74d8538e-49af-4d76-b0fc-8a131168e90f</t>
  </si>
  <si>
    <t>Sada reflexních samolepek 4ks</t>
  </si>
  <si>
    <t>Set of 4 reflective stickers</t>
  </si>
  <si>
    <t>74d87354-bb51-4e2e-997b-677ca7ef16c4</t>
  </si>
  <si>
    <t>74d899fb-a37d-4d6e-b3c8-3e1ee3342970</t>
  </si>
  <si>
    <t>Nafukovací SUP deska s plachtou a příslušenstvím, č</t>
  </si>
  <si>
    <t>Inflatable SUP board with sail and accessories, cz</t>
  </si>
  <si>
    <t>74d90eed-d293-43e0-aae9-b84e96d5e2e9</t>
  </si>
  <si>
    <t>Wrigley Big Red z USA, skořicové žvýkačky, 150 Ks.</t>
  </si>
  <si>
    <t>Wrigley Big Red from USA cinnamon chewing gum 150pcs.</t>
  </si>
  <si>
    <t>74d9872a-a535-4222-a8a0-15e09d41a1da</t>
  </si>
  <si>
    <t>Příkrm Holle od 4. měsíce 125 g kuře</t>
  </si>
  <si>
    <t>Lunch Holle from 4 months 125 g chicken</t>
  </si>
  <si>
    <t>74da65f5-9eb0-466e-9ec9-1df8299cd909</t>
  </si>
  <si>
    <t>Sada vozidel BTHW-M01Y Hot Wheels BTHW-M01Y</t>
  </si>
  <si>
    <t>BTHW-M01Y Hot Wheels BTHW-M01Y vehicle set</t>
  </si>
  <si>
    <t>74da87c6-7ca9-42be-97a9-e18bec2c3a35</t>
  </si>
  <si>
    <t>JoJo s Bizarre Adventure: Part 2--Battle Tendency, Vol. 1 Araki Hirohiko</t>
  </si>
  <si>
    <t>74dac3f4-fd86-4fa0-843e-8fc66b341269</t>
  </si>
  <si>
    <t>Termoaktivní tričko Mil-Tec K/R Woodland XXL</t>
  </si>
  <si>
    <t>Thermoactive shirt Mil-Tec K/R Woodland XXL</t>
  </si>
  <si>
    <t>74daf83e-18d9-475e-8001-d65e6a0d7cc4</t>
  </si>
  <si>
    <t>Ergonomická podložka pod kolena 3Kamido, grafitová</t>
  </si>
  <si>
    <t>Ergonomic 3Kamido knee pad, graphite</t>
  </si>
  <si>
    <t>74dafc45-7147-4fc3-82cf-f5191db8fc9e</t>
  </si>
  <si>
    <t>UGREEN Rozbočovač USB-C Hub 5v1 USB 3.0 100W HDMI 4K Čtečka TF/SD</t>
  </si>
  <si>
    <t>UGREEN Splitter Adapter Hub USB-C 5in1 USB 3.0 100W HDMI 4K TF/SD Reader</t>
  </si>
  <si>
    <t>74db2eeb-8cec-4f70-9691-d02b21fa1959</t>
  </si>
  <si>
    <t>Kostým Kůň Teddies univerzální</t>
  </si>
  <si>
    <t>Costume Horse Teddies r. universal</t>
  </si>
  <si>
    <t>74db5b69-614f-4ac7-98fe-410d5aa21c4e</t>
  </si>
  <si>
    <t>Domestos Power Foam Arctic Čisticí prostředek na WC 435 ml</t>
  </si>
  <si>
    <t>Domestos Power Foam Arctic WC Cleaner 435 ml</t>
  </si>
  <si>
    <t>74db69bd-72a8-4ef9-a265-2af5e10275bc</t>
  </si>
  <si>
    <t>Brembo S 06 511 Sada brzdových čelistí</t>
  </si>
  <si>
    <t>Brembo S 06 511 Brake shoe set</t>
  </si>
  <si>
    <t>74db8a40-c4d7-4bf3-961d-6b13c2a9be19</t>
  </si>
  <si>
    <t>Demar holínky holínky do půlky lýtek velikost 41</t>
  </si>
  <si>
    <t>Demar women's mid-calf wellingtons, size 41</t>
  </si>
  <si>
    <t>74db8d67-8ad9-4348-a7c9-9b6b9603c627</t>
  </si>
  <si>
    <t>NTY ECD-CH-000 G-64/6NW009228/</t>
  </si>
  <si>
    <t>NTY ECD-CH-000 TURBINE SETTER G-64/6NW009228/</t>
  </si>
  <si>
    <t>74dbbcba-9b4b-401a-b2ea-4ff91a90c220</t>
  </si>
  <si>
    <t>Marion Tónovací šampon 99 Baklažán 40 ml</t>
  </si>
  <si>
    <t>Marion Coloring shampoo with aloe extract in sachet 99</t>
  </si>
  <si>
    <t>74dbe433-a0b8-4786-967a-adf630329cf1</t>
  </si>
  <si>
    <t>Klec pro králíky PawHut, dřevěná, s výběhem, kolečka šedá</t>
  </si>
  <si>
    <t>PawHut Rabbit Cage, Wooden, with Catwalk, Grey Wheels</t>
  </si>
  <si>
    <t>74dc32fd-a3cd-4597-8681-7c7571a4d871</t>
  </si>
  <si>
    <t>KRYTY KOL ŠKODA 14"""""-18"""""" ORIGINÁL</t>
  </si>
  <si>
    <t>WHEEL COVERS SKODA 14""""""""-18"""""""" ORIGINAL</t>
  </si>
  <si>
    <t>74dc5ad6-9724-48dc-a3dd-397315a639cd</t>
  </si>
  <si>
    <t>Kuličky Tomas Blazek Pop Up Mango + NHDC 12 mm 65 g</t>
  </si>
  <si>
    <t>Tomas Balls Blazek Pop Up Mango + NHDC 12mm 65g</t>
  </si>
  <si>
    <t>74dc78dd-d56e-4d2b-a131-556d15b526b5</t>
  </si>
  <si>
    <t>Tekuté aroma Booster Pour Lum-X Red Glow Devill Krill 115 ml Karel Nikl</t>
  </si>
  <si>
    <t>Booster Pour Lum-X Red Glow Liquid Aroma Devill Krill 115 ml Karel Nikl</t>
  </si>
  <si>
    <t>74dc7e4c-cae3-4758-9ddf-2bf3e92f39fe</t>
  </si>
  <si>
    <t>Buddy Toys BGA 1011 Farma - ohrádka</t>
  </si>
  <si>
    <t>SET OF FIGURES FARM PETS HOMESTEAD</t>
  </si>
  <si>
    <t>74dc8972-0eca-4683-9e8c-1c8bfe3de050</t>
  </si>
  <si>
    <t>Dětské kožené boty Černé Adidasy Chlapecké tenisky Pohodlné 36</t>
  </si>
  <si>
    <t>Children's Shoes Leather Black Adidas Sneakers Boys Comfortable 36</t>
  </si>
  <si>
    <t>74dc9362-fc2e-4433-b3c5-7accfbb7f973</t>
  </si>
  <si>
    <t>FARMASI Keratin Thera Keratinová maska na vlasy</t>
  </si>
  <si>
    <t>FARMASI Keratin Thera Keratin Hair Mask</t>
  </si>
  <si>
    <t>74dcc5a9-bf1b-4732-94b5-884f21e2d9c7</t>
  </si>
  <si>
    <t>Zednické korálky 2000 SVĚTLE MODRÉ 5 mm</t>
  </si>
  <si>
    <t>Ironing beads 2000 LIGHT BLUE 5mm</t>
  </si>
  <si>
    <t>74dcf9e8-e870-499a-9253-8ca5af48531a</t>
  </si>
  <si>
    <t>Pastelky Castle Arts 72</t>
  </si>
  <si>
    <t>Castle Arts 72 watercolors</t>
  </si>
  <si>
    <t>74dd40de-889a-4ece-a61d-3abc582b5b30</t>
  </si>
  <si>
    <t>Kondicionér na vlasy Natura Estonica 400 ml</t>
  </si>
  <si>
    <t>Hair conditioner Natura Estonica 400 ml</t>
  </si>
  <si>
    <t>74dd52d8-d72e-4886-899f-2970be014f75</t>
  </si>
  <si>
    <t>Puma dětské tričko zelené bavlna velikost 140</t>
  </si>
  <si>
    <t>Puma children's t-shirt green cotton size 140</t>
  </si>
  <si>
    <t>74dd68ca-ec84-403e-8888-c780da514c3b</t>
  </si>
  <si>
    <t>MINI BASKETBALOVÝ KOŠOVÝ SET PRO DĚTI S PŘENOSNÝM STOJANEM 160 CM</t>
  </si>
  <si>
    <t>MINI BASKETBALL KIT FOR CHILDREN WITH PORTABLE STAND 160 CM</t>
  </si>
  <si>
    <t>74dd9c0d-f2b2-4da5-b30d-37346fc7b35e</t>
  </si>
  <si>
    <t>ŠKOLNÍ PODLOŽKA PRO PRÁCI A3 PRŮHLEDNÁ 38x56 cm</t>
  </si>
  <si>
    <t>SCHOOL PAD FOR WORK A3 TRANSPARENT 38x56cm</t>
  </si>
  <si>
    <t>74ddb001-aae3-4898-a4ed-a170e8991548</t>
  </si>
  <si>
    <t>Popisovač Centropen 2799 Hobby Plus</t>
  </si>
  <si>
    <t>Centropen marker 2799 Hobby Plus</t>
  </si>
  <si>
    <t>74ddd7f6-20f0-4d6a-b99c-76d1b8ee90a1</t>
  </si>
  <si>
    <t>Nitrilové rukavice bezpudrové Paclan Silver Space velikost M</t>
  </si>
  <si>
    <t>Powder-free nitrile gloves Paclan Silver Space size M</t>
  </si>
  <si>
    <t>74de09d1-81c1-4b7d-a091-eed7f6ebf74f</t>
  </si>
  <si>
    <t>Rukavice Stalco vel. univerzální</t>
  </si>
  <si>
    <t>Gloves Stalco size universal</t>
  </si>
  <si>
    <t>74de2912-db84-457a-a305-0aba08827527</t>
  </si>
  <si>
    <t>PROX GUMIČKY SPOJKOVÉHO KOŠE YAMAHA YZF 450 03-17</t>
  </si>
  <si>
    <t>PROX CLUTCH BASKET ERASERS YAMAHA YZF 450 03-17</t>
  </si>
  <si>
    <t>74de8015-5bef-4a6a-a0f5-4390c248d128</t>
  </si>
  <si>
    <t>BOB SNAIL Jellies Želé Jablko-Mango-Dýně-Ch</t>
  </si>
  <si>
    <t>BOB SNAIL Jellies Jelly Apple-Mango-Pumpkin- Ch</t>
  </si>
  <si>
    <t>74dec960-a69a-44fc-84eb-586d6652debf</t>
  </si>
  <si>
    <t>Michelin CITY GRIP 2 R 140/60-13 63 S</t>
  </si>
  <si>
    <t>74decaad-e7c8-4606-8752-74606dd2dafc</t>
  </si>
  <si>
    <t>Jednoduchá plochá bateriová spojka 3/4'' x 22 ARCO</t>
  </si>
  <si>
    <t>Simple 3/4 '' x 22 ARCO flat battery connector</t>
  </si>
  <si>
    <t>74def750-2855-40c0-9ed1-ac0a441e9c09</t>
  </si>
  <si>
    <t>Skládací cestovní taška Peterson s lehkým držákem na kufr, flexibilní</t>
  </si>
  <si>
    <t>Travel folding bag Peterson lightweight suitcase holder elastic</t>
  </si>
  <si>
    <t>74df1b54-a117-4200-8be3-07fedfe97b1b</t>
  </si>
  <si>
    <t>GAMA Univerzální prací prášek 7,8 kg</t>
  </si>
  <si>
    <t>GAMA Universal washing powder 7.8 kg</t>
  </si>
  <si>
    <t>74df277a-2198-4fea-a5ea-3d85eee31a80</t>
  </si>
  <si>
    <t>Casio pánské hodinky WV-58E-1AVEF</t>
  </si>
  <si>
    <t>Casio men's watch WV-58E-1AVEF</t>
  </si>
  <si>
    <t>74df4051-e064-4f5c-875a-7313af7b6ce6</t>
  </si>
  <si>
    <t>Batoh Hi-Tec Aruba II 20-40 l černý</t>
  </si>
  <si>
    <t>Backpack Hi-Tec Aruba II 20-40 l black</t>
  </si>
  <si>
    <t>74df65ce-0883-4061-ae64-dfdbb5cffcf4</t>
  </si>
  <si>
    <t>Ubrus odolný proti skvrnám Elbrus Tisk B1465 Kulatý 150 cm</t>
  </si>
  <si>
    <t>Stain-resistant tablecloth Elbrus Print B1465, Round, 150 cm</t>
  </si>
  <si>
    <t>74df6bac-c0d2-407e-a2cc-0185d4f7070e</t>
  </si>
  <si>
    <t>Nátrubek M8 x 24 mm drážka do dřeva se závitem 100 x</t>
  </si>
  <si>
    <t>Socket M8 x 24 mm wood insert with 100x thread</t>
  </si>
  <si>
    <t>74df80a5-a259-4cde-a969-7f148bd87902</t>
  </si>
  <si>
    <t>Gumové koberce Rigum 4 el.</t>
  </si>
  <si>
    <t>Rugs Rigum rubber 4 el.</t>
  </si>
  <si>
    <t>74df898e-eeef-46ad-895c-1a40c7b29dc3</t>
  </si>
  <si>
    <t>Puzzle Trefl 160 dílků TREFL PUZZLE SESTERSKÁ DOBRODRUŽSTVÍ FROZEN 160 EL</t>
  </si>
  <si>
    <t>Puzzle Trefl 160 elements TREFL PUZZLE SISTER ADVENTURE FROZEN 160 EL</t>
  </si>
  <si>
    <t>74dfb400-dd67-44fa-bd23-15de3db037bb</t>
  </si>
  <si>
    <t>Demar holínky holínky velikost 30,5</t>
  </si>
  <si>
    <t>Demar children's Wellington boots, size 30.5</t>
  </si>
  <si>
    <t>74dfb924-2e8b-421f-a0f2-6baeda283daa</t>
  </si>
  <si>
    <t>Filament Prof. Lab PLA 1.75 mm 1 kg Červený | Červený</t>
  </si>
  <si>
    <t>Filament Prof. Lab PLA 1.75mm 1kg Red | Red</t>
  </si>
  <si>
    <t>74dfebbc-0eb8-47c4-affc-e23b186b15a9</t>
  </si>
  <si>
    <t>Řvi potichu, brácho Ivona Březinová</t>
  </si>
  <si>
    <t>74e004bd-b1c8-4573-b331-f3de4ec8a508</t>
  </si>
  <si>
    <t>Prostředek na údržbu podvozku Wurth 500 ml</t>
  </si>
  <si>
    <t>Wurth chassis maintenance agent 500ml</t>
  </si>
  <si>
    <t>74e0abcb-4760-4816-a5c6-89f3f3e61745</t>
  </si>
  <si>
    <t>Skleněná nádoba na potraviny Lora 500 ml - vínová</t>
  </si>
  <si>
    <t>Glass food container Lora 500ml - burgundy</t>
  </si>
  <si>
    <t>74e0b35b-393a-4132-924e-a2dcf79ed205</t>
  </si>
  <si>
    <t>Seat Ibiza 08-17 Atrapa v nárazníku levá</t>
  </si>
  <si>
    <t>Seat Ibiza 08-17 Dummy in bumper left</t>
  </si>
  <si>
    <t>74e0ca15-440b-425d-aadf-63740e96a19a</t>
  </si>
  <si>
    <t>Šnekové kolíky Ziel-Plast 25 x 50 20 ks</t>
  </si>
  <si>
    <t>Ziel-Plast snail pins 25 x 50 20 pcs.</t>
  </si>
  <si>
    <t>74e0dad4-b26f-47af-b823-488f96a38719</t>
  </si>
  <si>
    <t>Lambda sonda DELPHI ES20271-12B1</t>
  </si>
  <si>
    <t>Lambda sensor DELPHI ES20271-12B1</t>
  </si>
  <si>
    <t>74e10759-636a-49d5-ab78-a9c4888a51e4</t>
  </si>
  <si>
    <t>Lineární ložisko LM35UU</t>
  </si>
  <si>
    <t>LM35UU linear bearing</t>
  </si>
  <si>
    <t>74e15c95-be3d-4f1b-83e5-e843b3efaf84</t>
  </si>
  <si>
    <t>POLLY POCKET KOMPAKTNÍ KABELKA JEŽCI 2 MINIPANENKY + PŘÍSLUŠENSTVÍ JBJ91</t>
  </si>
  <si>
    <t>POLLY POCKET COMPACT HEDGEHOG BAG 2 MINI-DOLLS + ACCESSORIES JBJ91</t>
  </si>
  <si>
    <t>74e16b6c-9403-4d02-9f8a-b80b4795b70c</t>
  </si>
  <si>
    <t>Pioneer TS-G1030F</t>
  </si>
  <si>
    <t>TS-G1030F car speaker</t>
  </si>
  <si>
    <t>74e16c36-9c35-4b16-8408-1567dee0235c</t>
  </si>
  <si>
    <t>Kšiltovka Hoegert Technik velikost</t>
  </si>
  <si>
    <t>Baseball cap Hoegert Technik universal size</t>
  </si>
  <si>
    <t>74e17cc1-12a5-4fbe-8f28-69023bda6aa5</t>
  </si>
  <si>
    <t>Šatní ramínko kovový metalium černý</t>
  </si>
  <si>
    <t>Hanging hanger, metalium black</t>
  </si>
  <si>
    <t>74e1a044-0a42-4ed6-9201-d4eebf88e4d8</t>
  </si>
  <si>
    <t>Botník Zakito 50 x 98 x 28 cm, odstíny šedé</t>
  </si>
  <si>
    <t>Zakito shoe cabinet 50 x 98 x 28 cm shades of gray</t>
  </si>
  <si>
    <t>74e1aa51-e6a5-4750-a416-526c75c97fd1</t>
  </si>
  <si>
    <t>Inkoust Rystor 411-001 10 ml černý</t>
  </si>
  <si>
    <t>Ink Rystor 411-001 10 ml black</t>
  </si>
  <si>
    <t>74e1aa62-4b1f-4de0-bb62-3829018f10c1</t>
  </si>
  <si>
    <t>Nůž taktický FULL METAL Kandar KN12</t>
  </si>
  <si>
    <t>Tactical pocket knife FULL METAL Kandar KN12</t>
  </si>
  <si>
    <t>74e1c325-5979-4a04-a079-0aa82c669d7b</t>
  </si>
  <si>
    <t>Permanentní popisovač červený PILOT 1 ks</t>
  </si>
  <si>
    <t>Permanent marker red PILOT 1 pc.</t>
  </si>
  <si>
    <t>74e2146b-af70-47a9-968b-5b8cc70a10d9</t>
  </si>
  <si>
    <t>Slunečník Daria bordový 403135</t>
  </si>
  <si>
    <t>Sun umbrella Daria burgundy 403135</t>
  </si>
  <si>
    <t>74e219a3-5189-4f72-bb51-4814f41dd63e</t>
  </si>
  <si>
    <t>Hrábě Levior kovové 160 x 160 cm</t>
  </si>
  <si>
    <t>Levior metal rake 160 x 160cm</t>
  </si>
  <si>
    <t>74e24275-b212-4944-b63a-441f7cdc05a6</t>
  </si>
  <si>
    <t>Univerzální stěrka ZD Trading</t>
  </si>
  <si>
    <t>ZD Trading universal squeegee</t>
  </si>
  <si>
    <t>74e27d9d-cf12-443d-bdcd-ea2ae823fde3</t>
  </si>
  <si>
    <t>Obal na 2 jízdní kola na nosič jízdních kol pro přepravu háku zavazadlového prostoru</t>
  </si>
  <si>
    <t>Cover for 2 bicycles for bicycle rack for transport trunk hook</t>
  </si>
  <si>
    <t>74e2930f-b888-416b-a34c-5071043c1308</t>
  </si>
  <si>
    <t>Hybridní barevný lak Claresa 8 5 ml</t>
  </si>
  <si>
    <t>Hybrid lacquer colored lacquer Claresa 8 5 ml</t>
  </si>
  <si>
    <t>74e2b182-68a7-4478-bd3a-605a22cb2a36</t>
  </si>
  <si>
    <t>Dolomity Čas vyrazit</t>
  </si>
  <si>
    <t>74e2da4a-f6eb-4fdc-8d4b-634078ce7600</t>
  </si>
  <si>
    <t>Keen men's sandals size 46</t>
  </si>
  <si>
    <t>74e30028-c062-4961-bea9-bf8163097cce</t>
  </si>
  <si>
    <t>PLAVKY SEXY BIKINY BRAZILSKÝ KOSTÝM SNM S</t>
  </si>
  <si>
    <t>SWIMSUIT SEXY BRAZILIAN BIKINI SWIMSUIT SNM S</t>
  </si>
  <si>
    <t>74e3173a-9d78-43ec-8ea7-9f0e72bb7290</t>
  </si>
  <si>
    <t>M.2 Goodram PX600 SSD 1TB PCIe 4x4 NVMe 5.0/3.2</t>
  </si>
  <si>
    <t>74e37575-50cb-4aff-ab2e-d5c2bb771620</t>
  </si>
  <si>
    <t>Bourjois HEALTHY MIX SERUM 003 Light Medium podkladová báze na obličej 30 ml</t>
  </si>
  <si>
    <t>Bourjois HEALTHY MIX SERUM 003 Light Medium foundation for face 30 ml</t>
  </si>
  <si>
    <t>74e38be5-5fed-404f-a783-cb25a9a6cafb</t>
  </si>
  <si>
    <t>Pákový tlakový kávovar Krups Authentic XP381B10 1450 W stříbrný/šedý</t>
  </si>
  <si>
    <t>Flask Pressure Machine Krups Authentic XP381B10 1450 W silver/grey</t>
  </si>
  <si>
    <t>74e398ac-41f7-48f6-b432-8f1fa37507ea</t>
  </si>
  <si>
    <t>Dovednostní hra Hra Rybaření na Magnet Hračka Arkádová Rybičky Pruty Dřevěná Kruzzel</t>
  </si>
  <si>
    <t>Skill Game Fishing for Magnet Skill Toy Fish Fishing Rods Wooden Kruzzel</t>
  </si>
  <si>
    <t>74e3aa97-005e-4d09-b664-ac3def3ec6ae</t>
  </si>
  <si>
    <t>Panache sportovní podprsenka modrá velikost 70G</t>
  </si>
  <si>
    <t>Panache sports bra blue size 70G</t>
  </si>
  <si>
    <t>74e3d427-2f46-4e00-b7d5-5db7c56103d4</t>
  </si>
  <si>
    <t>Lízátko Lily sada vitamínů jahodová 8 g</t>
  </si>
  <si>
    <t>Lily lollipop strawberry vitamin set 8 g</t>
  </si>
  <si>
    <t>74e40001-b273-434a-bd9e-319993a0e8ca</t>
  </si>
  <si>
    <t>Drátová myš E-Blue Myš USB Auroza Gaming 4000DPI černá 49544 optický senzor</t>
  </si>
  <si>
    <t>Wired mouse E-Blue USB mouse Aurora Gaming 4000DPI black 49544 optical sensor</t>
  </si>
  <si>
    <t>74e42fcb-e770-4b20-904a-13d4d841bf70</t>
  </si>
  <si>
    <t>KALLOS ENERGIZING KERATIN &amp; CAFFEIN MASKA STIMULUJÍCÍ RŮST VLASŮ 1000 ML</t>
  </si>
  <si>
    <t>KALLOS ENERGIZING KERATIN &amp; CAFFEIN HAIR GROWTH STIMULATING MASK 1000ML</t>
  </si>
  <si>
    <t>74e450db-065a-4e18-9f53-fb96dc5f502e</t>
  </si>
  <si>
    <t>Maja šedé tepláky velikost 158</t>
  </si>
  <si>
    <t>Maja sweatpants grey size 158</t>
  </si>
  <si>
    <t>74e4a899-bfe0-4582-81e1-a6849523b72b</t>
  </si>
  <si>
    <t>Gel pod oči Ziaja 15 ml</t>
  </si>
  <si>
    <t>Ziaja eye gel 15 ml</t>
  </si>
  <si>
    <t>74e4bdd8-3960-4034-a891-344acc719b20</t>
  </si>
  <si>
    <t>ACUVUE OASYS 1-DAY, VÝKON: -5.50</t>
  </si>
  <si>
    <t>ACUVUE OASYS 1-DAY, POWER: -5.50</t>
  </si>
  <si>
    <t>74e4e4bd-a803-4d80-ab8b-5b0a237cf2a1</t>
  </si>
  <si>
    <t>Dámské 3/4 legíny Legíny rybářské LAEMI 458 Mátové L</t>
  </si>
  <si>
    <t>Women's 3/4 Leggings Leggings LAEMI 458 Mint L</t>
  </si>
  <si>
    <t>74e50fa3-7131-4688-ad96-6fbf3eabdfaf</t>
  </si>
  <si>
    <t>Kuchyňská zástěra + čepice FROZEN II</t>
  </si>
  <si>
    <t>Apron Kitchen Apron + Cap FROZEN II</t>
  </si>
  <si>
    <t>74e53b12-693a-4e6c-8b64-d85e3aed2b43</t>
  </si>
  <si>
    <t>Vonná svíčka parafínová Lavender Cake Yankee Candle</t>
  </si>
  <si>
    <t>Scented fragrant paraffin wax Lavender Cake Yankee Candle</t>
  </si>
  <si>
    <t>74e5696b-5677-4020-9d1b-25c432859bb7</t>
  </si>
  <si>
    <t>Avon true 230N CREAMY NATURAL podkladová báze na obličej 30 ml</t>
  </si>
  <si>
    <t>Avon true 230N CREAMY NATURAL foundation for face 30 ml</t>
  </si>
  <si>
    <t>74e595a0-9ed4-445e-b3c4-07573127333d</t>
  </si>
  <si>
    <t>Houbička Germaflex RET00194</t>
  </si>
  <si>
    <t>Grinding sponge Germaflex RET00194</t>
  </si>
  <si>
    <t>74e5aaf7-98a4-4502-bf75-62796819a8a0</t>
  </si>
  <si>
    <t>Alaska Ořechové kukuřičné trubičky bezlepkové 18 g</t>
  </si>
  <si>
    <t>Alaska Corn tubes gluten-free 18g</t>
  </si>
  <si>
    <t>74e5b174-cff1-4e36-8764-ba205e92a8e7</t>
  </si>
  <si>
    <t>Ipanema žabky velikost 39</t>
  </si>
  <si>
    <t>Ipanema Street II women's flip flops size 39</t>
  </si>
  <si>
    <t>74e5be81-e4e4-492d-92d1-0cc80a99f82a</t>
  </si>
  <si>
    <t>The Pink Stuff čisticí kapalina multifunkční 850 l</t>
  </si>
  <si>
    <t>The Pink Stuff multifunctional cleaning liquid 850l</t>
  </si>
  <si>
    <t>74e5d7eb-b1f4-48b1-8775-c563437cde13</t>
  </si>
  <si>
    <t>Kartáč na láhve s houbou Babyono 720/01</t>
  </si>
  <si>
    <t>Bottle brush with sponge Babyono 720/01</t>
  </si>
  <si>
    <t>74e605b9-98a4-4330-9b0b-fdf01fe09076</t>
  </si>
  <si>
    <t>Diamantová fréza s plamenem červená EXPERT, průměr 2,3 mm / pracovní část 10 m</t>
  </si>
  <si>
    <t>Diamond cutter flame red EXPERT diameter 2,3 mm / working part 10 m</t>
  </si>
  <si>
    <t>74e64303-9b53-4882-8550-49263aa54a93</t>
  </si>
  <si>
    <t>Keen men's sandals size 44</t>
  </si>
  <si>
    <t>74e649dd-83c5-4b33-bd45-d29707d3cd99</t>
  </si>
  <si>
    <t>Aroma Super Aromas máta zahradní 10 ml</t>
  </si>
  <si>
    <t>Aroma Super Aromas garden mint 10 ml</t>
  </si>
  <si>
    <t>74e6cf37-139d-414d-aaa2-c3e55a100db5</t>
  </si>
  <si>
    <t>ALL BALLS VODICÍ VÁLEČEK HNACÍHO ŘETĚZU DOLE/NAHOŘE (VNĚJŠÍ PRŮMĚR:</t>
  </si>
  <si>
    <t>ALL BALLS DRIVE CHAIN GUIDE ROLLER DOWN/UP (INCL.:</t>
  </si>
  <si>
    <t>74e6d466-e3bc-4a22-8a5f-1f074ae1e8b5</t>
  </si>
  <si>
    <t>Adidas pánské tepláky Tiro 23 League Training modré velikost M</t>
  </si>
  <si>
    <t>Adidas Tiro 23 League Training Men's Track Pants Blue Size M</t>
  </si>
  <si>
    <t>74e714be-4ac7-4a40-a97e-373ba10a4e88</t>
  </si>
  <si>
    <t>Miska pro gekona dvojitá Terrario Double Dish</t>
  </si>
  <si>
    <t>Terrario Double Dish for geckos</t>
  </si>
  <si>
    <t>74e71fb7-e838-4a89-8e20-5b80d45a75ff</t>
  </si>
  <si>
    <t>Extol Light (402403) v krabičce, růžový, 12V Li-ion, 2000mAh, v krabičce</t>
  </si>
  <si>
    <t>Extol Light (402403) in the box, růžový, 12V Li-ion, 2000mAh, in the box</t>
  </si>
  <si>
    <t>74e74dce-9d60-493e-bcfa-cb6d070c0bf2</t>
  </si>
  <si>
    <t>Tvrdý Vosk Olejový Bezbarvý Poloviční OSMO 0,125L 3065</t>
  </si>
  <si>
    <t>Polyx®-Oil Colorless Semi. OSMO 0.125L 3065</t>
  </si>
  <si>
    <t>74e7905b-0316-46e6-8728-38f6c050cfd7</t>
  </si>
  <si>
    <t>Termos na jídlo Royal Catering 35 l stříbrný</t>
  </si>
  <si>
    <t>Royal Catering lunch thermos 35 l silver</t>
  </si>
  <si>
    <t>74e7a838-06cd-4cf0-8e2a-8a08fbde2fad</t>
  </si>
  <si>
    <t>SodaStream příchuť Jahoda 440ml</t>
  </si>
  <si>
    <t>SodaStream Strawberry flavor 440ml</t>
  </si>
  <si>
    <t>74e7befd-f80e-49f9-abe9-1b5366829fa3</t>
  </si>
  <si>
    <t>Befado papuče Rzepy modré velikost 26</t>
  </si>
  <si>
    <t>Befado children's slippers Velcro, blue, size 26</t>
  </si>
  <si>
    <t>74e7eaf3-ed30-491d-b862-6a3ccc3e1848</t>
  </si>
  <si>
    <t>Parkovací senzor PDC Nárazník Toyota Auris E18 8934105010A1 8934105010B1</t>
  </si>
  <si>
    <t>PDC Parking Sensor Bumper Toyota Auris E18 8934105010A1 8934105010B1</t>
  </si>
  <si>
    <t>74e81c28-cae4-4f62-b5ee-04803e6f57a1</t>
  </si>
  <si>
    <t>Inkoust HP 301 CH561EE černý (black)</t>
  </si>
  <si>
    <t>HP 301 CH561EE ink black (black)</t>
  </si>
  <si>
    <t>74e81df5-3741-4f0b-ac56-a7bd822a24ca</t>
  </si>
  <si>
    <t>Otočný přepínač 0-1, ZAPNUTO / VYPNUTO, 1-2-3-4 pólů, 10-100A 10A1 pól</t>
  </si>
  <si>
    <t>0-1 rotary switch, ON/OFF, 1-2-3-4 poles, 10-100A 10A1 pole</t>
  </si>
  <si>
    <t>74e851a9-0c32-4a96-8198-ff90a791c102</t>
  </si>
  <si>
    <t>Kulový kohout Martom 1/2'' RR84</t>
  </si>
  <si>
    <t>Ball valve Martom 1/2'' RR84</t>
  </si>
  <si>
    <t>74e86c38-cd7c-460f-9e2d-2978d319ab18</t>
  </si>
  <si>
    <t>Tenzi Detailer Odmrazovač 600 ml</t>
  </si>
  <si>
    <t>Tenzi Detailer Defroster 600 ml</t>
  </si>
  <si>
    <t>74e8b636-fd44-4a7d-9e9d-32af0831c8bb</t>
  </si>
  <si>
    <t>AVON Rtěnka Luxe Rose Silk</t>
  </si>
  <si>
    <t>AVON Luxe Rose Silk Lipstick</t>
  </si>
  <si>
    <t>74e8d8fd-579b-4ba6-9298-d136f71830d7</t>
  </si>
  <si>
    <t>Deodorant Fa Brightening &amp; Care Kuličkový antiperspirant 50 ml x 6 kusů</t>
  </si>
  <si>
    <t>Fa Brightening &amp; Care Antiperspirant roll-on deodorant 50 ml x 6 pieces</t>
  </si>
  <si>
    <t>74e90a24-0a52-4c57-8dd3-81c707fcf0b4</t>
  </si>
  <si>
    <t>Dorall Collection-15 ml EDT x5 ks pánský set</t>
  </si>
  <si>
    <t>Dorall Collection-15ml EDT x5 pcs. male set</t>
  </si>
  <si>
    <t>74e9130a-0328-4668-91d4-e53a677903ae</t>
  </si>
  <si>
    <t>POKLADNIČKA TREZOR BANKOMAT S PŘÍSTUPOVÝM KÓDEM NA BANKOVKY</t>
  </si>
  <si>
    <t>MONEY BANK SAFE ATM FOR ACCESS CODE BANKNOTES</t>
  </si>
  <si>
    <t>74e95cb2-5997-4e5d-90d0-92d239f6822f</t>
  </si>
  <si>
    <t>Lavička do vany RF-851</t>
  </si>
  <si>
    <t>Bathtub bench RF-851</t>
  </si>
  <si>
    <t>74e976ad-96a2-4553-8f85-3e0821db37fd</t>
  </si>
  <si>
    <t>Lexibook Dětský fotoaparát a kamera s pouzdrem Jednorožec</t>
  </si>
  <si>
    <t>Lexibook Children's camera and camcorder with Unicorn case</t>
  </si>
  <si>
    <t>74e9889c-b099-4c56-80f1-75479022d9bf</t>
  </si>
  <si>
    <t>Kožený opasek SEPHER Automat ŠEDÁ šedá</t>
  </si>
  <si>
    <t>SEPHER automatic men's leather belt GRAY gray</t>
  </si>
  <si>
    <t>74e9dd5e-22b6-429d-ba0e-3606ff075262</t>
  </si>
  <si>
    <t>Terezka chce pejska - Čtení po slabikách Krzyzanek Joanna</t>
  </si>
  <si>
    <t>74ea002b-8d3f-4655-9ef8-1d425b063d2c</t>
  </si>
  <si>
    <t>Mimoni a Gru Pod krytem Plyšák OBOUSTRANNÝ 13 cm MEGA MEL</t>
  </si>
  <si>
    <t>MINIONS and Gru Undercover DOUBLE-SIDED Plush 13 cm MEGA MEL</t>
  </si>
  <si>
    <t>74ea4add-dd4a-4fcd-af1b-72adb79c7f13</t>
  </si>
  <si>
    <t>Kovový skladový regál 2v1 5 polic garážový 180x90x40 cm 750 kg Rebel</t>
  </si>
  <si>
    <t>Metal storage rack 2in1 5 garage shelves 180x90x40cm 750kg Rebel</t>
  </si>
  <si>
    <t>74ea7a30-6985-443e-b0c4-c75b81d4d3e9</t>
  </si>
  <si>
    <t>Drát SATRA 0,9 mm</t>
  </si>
  <si>
    <t>Wire SATRA 0,9 mm</t>
  </si>
  <si>
    <t>74ea9664-6062-4c3d-bf1a-c7ea2e52c728</t>
  </si>
  <si>
    <t>Victor Reinz 71-53107-00 Těsnění, výfukový potrubí</t>
  </si>
  <si>
    <t>Victor Reinz 71-53107-00 Uszczelka, kolektor wydechowy</t>
  </si>
  <si>
    <t>74ea9d53-c3b6-439f-a8f4-fcd0d7c37fae</t>
  </si>
  <si>
    <t>Žvýkačky Mamba Fantastický rozpustný mix s ovocnou příchutí 140 g</t>
  </si>
  <si>
    <t>Mamba Fantastic Mix soluble gums with fruit flavors 140 g</t>
  </si>
  <si>
    <t>74eab007-8f67-470b-bc38-68f9cf4eb098</t>
  </si>
  <si>
    <t>Nabíjecí kabel LOVENSE Lush/Lush 2/Hush/Edge/Osci</t>
  </si>
  <si>
    <t>LOVENSE CHARGING CABLE LUSH/LUSH 2/HUSH/EDGE/OSCI</t>
  </si>
  <si>
    <t>74ead7b6-c99c-4ee2-b782-48906e36f1f4</t>
  </si>
  <si>
    <t>Sluchátka do uší Blue Star PA-E65</t>
  </si>
  <si>
    <t>Blue Star PA-E65 Earbuds</t>
  </si>
  <si>
    <t>74eb2843-7074-48e4-bbcc-82d924a9a1a5</t>
  </si>
  <si>
    <t>KOJENECKÝ KOMPLET 68 body dlouhý rukáv + kraťasy VÝBAVIČKA bavlna SOVIČKY</t>
  </si>
  <si>
    <t>BABY SET 68 body long sleeve + shorts OUTFIT cotton OWLS</t>
  </si>
  <si>
    <t>74eb4c36-e298-4495-9e33-6c909d396f70</t>
  </si>
  <si>
    <t>Podlahový VENTILÁTOR Větrník 40 cm SILNÝ TICHÝ Dopřejte si trochu chladu</t>
  </si>
  <si>
    <t>Floor FAN Windmill 40cm STRONG QUIET give yourself a little coolness</t>
  </si>
  <si>
    <t>74eb9c82-36fd-49b2-afad-26e112d3c932</t>
  </si>
  <si>
    <t>Placatka Stanley Classic Easy Fill Wide Mouth Flask 0,23 l zelená</t>
  </si>
  <si>
    <t>Stanley Classic Easy Fill Wide Mouth Flask 0.23l green</t>
  </si>
  <si>
    <t>74ebcfaa-d378-4c10-a613-0894bfc3ce8e</t>
  </si>
  <si>
    <t>Maxgear 17-0408 Vstřikovač</t>
  </si>
  <si>
    <t>Maxgear 17-0408 Wtryskiwacz</t>
  </si>
  <si>
    <t>74ec06c5-16cd-44ea-8e2b-61c162ac6378</t>
  </si>
  <si>
    <t>Knecht KL 156/1 Palivový filtr</t>
  </si>
  <si>
    <t>Knecht KL 156/1 Filtr paliwa</t>
  </si>
  <si>
    <t>74ec0e45-9fcf-4b93-be11-b9de92b3e8e0</t>
  </si>
  <si>
    <t>HOTOVÁ ZÁCLONA VOÁL BÍLÁ ZÁVĚS NA PÁSKU TUNEL ŽABKY DO OBÝVACÍHO POKOJE 600x180 cm</t>
  </si>
  <si>
    <t>READY CURTAIN VOILE WHITE CURTAIN on TAPE FROGS TUNNEL FOR THE LIVING ROOM 600x180 cm</t>
  </si>
  <si>
    <t>74ec20f8-e387-419d-b7c8-d096740cd5e8</t>
  </si>
  <si>
    <t>Wurth Vrták HSS Performance</t>
  </si>
  <si>
    <t>Wurth HSS Performance Spiral Step Drill</t>
  </si>
  <si>
    <t>74ec267a-baa0-43e7-949c-9d9df40d91cb</t>
  </si>
  <si>
    <t>DEDRA Svítilna 1.5W COB LED+1W LED pen s bateriemi 130 lumenů</t>
  </si>
  <si>
    <t>DEDRA Flashlight 1.5W COB LED+1W LED pen with 130 Lumen batteries</t>
  </si>
  <si>
    <t>74ec3077-bdca-4200-b26f-00fa472d1c70</t>
  </si>
  <si>
    <t>Inkoust Brother BT5000M červený (magenta)</t>
  </si>
  <si>
    <t>Brother BT5000M red ink (magenta)</t>
  </si>
  <si>
    <t>74ecd230-7abe-44ed-9ca4-6420e4f8fb39</t>
  </si>
  <si>
    <t>Past proti komárům Bros 0,038 kg</t>
  </si>
  <si>
    <t>Mosquito trap Bros 0,038 kg</t>
  </si>
  <si>
    <t>74edac3d-ec91-418e-9448-5b1f63db09cb</t>
  </si>
  <si>
    <t>Pánské trapery - Caterpillar Colorado 2.0 P110425 vel.38</t>
  </si>
  <si>
    <t>Men's trappers - Caterpillar Colorado 2.0 P110425 size 38</t>
  </si>
  <si>
    <t>74edadb5-4291-4907-b590-72a89b42c0a9</t>
  </si>
  <si>
    <t>Ruční postřikovač K2 1 l</t>
  </si>
  <si>
    <t>Sprayer manual K2 1 l</t>
  </si>
  <si>
    <t>74edd709-e785-457d-81f4-63b3571308e1</t>
  </si>
  <si>
    <t>Jednolůžko čalouněné VidaXL 90x200 odstíny šedé</t>
  </si>
  <si>
    <t>Single bed upholstered VidaXL 90x200 shades of gray</t>
  </si>
  <si>
    <t>74ee1aec-a1d5-4321-b789-c967e7233483</t>
  </si>
  <si>
    <t>Přírodní gely myvita Vitamín D3 120 kusů</t>
  </si>
  <si>
    <t>Myvita Vitamin D3 natural jellies 120 pieces</t>
  </si>
  <si>
    <t>74ee1af0-a8a0-4d50-bb35-ae92a9708ad7</t>
  </si>
  <si>
    <t>Víko pro kruhový zemní vrut, ploché 30x70mm / balíky</t>
  </si>
  <si>
    <t>Víko pro kruhový zemní vrut, ploché 30x70mm / bales</t>
  </si>
  <si>
    <t>74ee36c1-6aea-444f-96e6-a9fe07c3fa64</t>
  </si>
  <si>
    <t>Pásek ZeeTech univerzální 22 mm vícebarevný</t>
  </si>
  <si>
    <t>ZeeTech strap for universal 22mm multicolor</t>
  </si>
  <si>
    <t>74ee3944-e42b-48d4-bdd6-1946d9cea75e</t>
  </si>
  <si>
    <t>Magnetický ohebný drápkový uchopovač neodymový Mar-Pol M66801</t>
  </si>
  <si>
    <t>Chwytak magnetyczny giętki pazurkowy neodymowy Mar-Pol M66801</t>
  </si>
  <si>
    <t>74ee5130-d44a-4c76-bea5-98f32dca3dc7</t>
  </si>
  <si>
    <t>Hvězdný tkadlec Harlekýnů Warhammer 40000</t>
  </si>
  <si>
    <t>Starweaver Harlequins Warhammer 40,000</t>
  </si>
  <si>
    <t>74ee6ca3-2e7d-4c33-9bc3-fb92117fdf25</t>
  </si>
  <si>
    <t>Zubní pasta Sensodyne 75 ml</t>
  </si>
  <si>
    <t>Toothpaste Sensodyne 75 ml</t>
  </si>
  <si>
    <t>74ee8315-a55a-4fa8-bbe2-20dfb3e13a2c</t>
  </si>
  <si>
    <t>Omáčka Teriyaki Kikkoman 250 ml</t>
  </si>
  <si>
    <t>Kikkoman Teriyaki sauce 250 ml</t>
  </si>
  <si>
    <t>74eea4ed-69d1-4c73-8599-e55dea057394</t>
  </si>
  <si>
    <t>VIKI 579 podprsenka KRYSTYNA měkká velká ČERNÁ 85B</t>
  </si>
  <si>
    <t>VIKI 579 bra KRYSTYNA soft large BLACK 85B</t>
  </si>
  <si>
    <t>74eec0b8-651a-48ae-b90f-9670a00fc5e5</t>
  </si>
  <si>
    <t>74eed041-14da-41be-902e-bc3573dfae04</t>
  </si>
  <si>
    <t>TRIČKO PÁNSKÉ 4F TRIČKO BÍLÉ BASIC KLASICKÉ POHODLNÉ BAVLNĚNÉ VEL XXL</t>
  </si>
  <si>
    <t>MEN'S T-SHIRT 4F T-SHIRT WHITE BASIC CLASSIC COMFORTABLE COTTON ROZ XXL</t>
  </si>
  <si>
    <t>74eed0d6-d24f-46b0-8b70-c13ef80f1980</t>
  </si>
  <si>
    <t>Vložky do bot Kaps velikost 19-34</t>
  </si>
  <si>
    <t>Kaps shoe insoles, size 19-34</t>
  </si>
  <si>
    <t>74eee822-88bb-4f13-9c75-5b872115e49c</t>
  </si>
  <si>
    <t>Kalhoty ZATEPLENÉ 80 kraťasy kojenecké PODZIMNÍ ZIMNÍ hladké ČERNÉ</t>
  </si>
  <si>
    <t>Trousers INSULATED 80 baby shorts AUTUMN WINTER plain BLACK</t>
  </si>
  <si>
    <t>74eef059-92d1-48fa-a457-58115122e28d</t>
  </si>
  <si>
    <t>Push-up podprsenka Mat Sybilla M-3525/11 70B</t>
  </si>
  <si>
    <t>Push-up bra Mat Sybilla M-3525/11 70B</t>
  </si>
  <si>
    <t>74ef09af-f496-47ea-9a91-52195b166277</t>
  </si>
  <si>
    <t>Šroub vratový DIN 603 M10 x 200 ZB / balení 30 ks</t>
  </si>
  <si>
    <t>74ef4bf8-9f3b-44d5-81aa-304775c39fdc</t>
  </si>
  <si>
    <t>Bohemia Chips s příchutí smetana a cibule 60g</t>
  </si>
  <si>
    <t>Bohemia Chips with cream and onion flavor 60g</t>
  </si>
  <si>
    <t>74ef56e6-e69d-479c-b547-e37c55fc25d8</t>
  </si>
  <si>
    <t>STOLIČKA POD SPRCHU SPRCHOVÁ ŽIDLE STOLIČKA KOUPELNOVÁ ŽIDLIČKA VANA</t>
  </si>
  <si>
    <t>SHOWER STOOL SHOWER CHAIR STOOL BATHROOM CHAIR BATHTUB</t>
  </si>
  <si>
    <t>74ef70d2-b656-4f13-8fec-369876e62623</t>
  </si>
  <si>
    <t>Čelovka Nitecore HC60 V2 1200lm LED OSRAM</t>
  </si>
  <si>
    <t>Headlamp Nitecore HC60 V2 1200lm LED OSRAM</t>
  </si>
  <si>
    <t>74ef7199-1efe-4f2e-a1f1-09fe122e3070</t>
  </si>
  <si>
    <t>Podprsenka s výšivkou Soft AV 2187 měkká černá 65J</t>
  </si>
  <si>
    <t>Embroidered bra Soft AV 2187 soft black 65J</t>
  </si>
  <si>
    <t>74ef7780-1591-483b-998e-c17c5c814ed4</t>
  </si>
  <si>
    <t>Polštář Doppler 119 x 48 x 5 vícebarevný</t>
  </si>
  <si>
    <t>Doppler pillow 119 x 48 x 5 multicolored</t>
  </si>
  <si>
    <t>74ef7862-3f71-4902-852d-1a58b8302ea7</t>
  </si>
  <si>
    <t>Ultra Pro: Pokémon - 9-Pocket Portfolio Destined Rivals</t>
  </si>
  <si>
    <t>Ultra Pro: Pokemon - 9-Pocket Portfolio Destined Rivals</t>
  </si>
  <si>
    <t>74ef8b25-d6c3-4b8f-b2cb-e08a76b2bfcc</t>
  </si>
  <si>
    <t>Plavecké křeslo Ikonka KX4911_1 oranžové</t>
  </si>
  <si>
    <t>Swimming chair Ikonka KX4911_1 orange</t>
  </si>
  <si>
    <t>74efcc37-b334-4fce-9504-582323743f06</t>
  </si>
  <si>
    <t>TERMOZÁCHRANNÁ DEKA ŽIVOTA OBOUSTRANNÁ ZLATÁ STŘÍBRNÁ FÓLIE NRC 210 x 160 cm</t>
  </si>
  <si>
    <t>RESCUE BLANKET THERMAL DOUBLE-SIDED GOLD SILVER FOIL NRC 210x160 cm</t>
  </si>
  <si>
    <t>74efe0b2-f8b3-4e35-af97-5dd8d2be7720</t>
  </si>
  <si>
    <t>Akumulátor lithium-iontový Xtar AA (R6) 2000 mAh 4 ks</t>
  </si>
  <si>
    <t>Lithium-ion battery Xtar AA (R6) 2000 mAh 4 pcs.</t>
  </si>
  <si>
    <t>74efff40-b959-4444-b801-fe4bc5c07f53</t>
  </si>
  <si>
    <t>74f010a2-f50b-48e3-a51f-bf1a56aa5c76</t>
  </si>
  <si>
    <t>ŠACHY VRHCÁBY STRATEGICKÁ LOGICKÁ HRA FIGURKY DESKA KLASICKÁ SADA</t>
  </si>
  <si>
    <t>CHESS CHECKERS PUZZLE GAME STRATEGIC PAWN BOARD CLASSIC SET</t>
  </si>
  <si>
    <t>74f04895-6ff2-4b87-8a68-9edeb81940ae</t>
  </si>
  <si>
    <t>Jerry Fabrics Povlak na polštář Wednesday Rain 40x40 cm</t>
  </si>
  <si>
    <t>Jerry Fabrics Pillowcase Wednesday Rain 40x40 cm</t>
  </si>
  <si>
    <t>74f0500b-4fa6-4368-92af-7f7a3e3c9642</t>
  </si>
  <si>
    <t>Sítko Nava nerezová ocel</t>
  </si>
  <si>
    <t>Strainer Nava stainless steel</t>
  </si>
  <si>
    <t>74f08d82-2ea7-48c8-8f2d-11a56ab554c0</t>
  </si>
  <si>
    <t>Dětský multifunkční kočárek 3v1 MOOV 2 s autosedačkou MINK PRO, černý</t>
  </si>
  <si>
    <t>MOOV 2 3-in-1 multifunctional baby stroller with MINK PRO seat, black</t>
  </si>
  <si>
    <t>74f0ac3c-87bc-442d-9317-52e675989dc5</t>
  </si>
  <si>
    <t>ROOKS TRYCHTÝŘ ROVNÝ 27 CM</t>
  </si>
  <si>
    <t>ROOKS STRAIGHT FUNNEL 27 CM</t>
  </si>
  <si>
    <t>74f0bd97-abd2-4035-a805-df967e16efaa</t>
  </si>
  <si>
    <t>FRODDO G1700408 papuče lehké ohebné předškolní barefoot papučky 24</t>
  </si>
  <si>
    <t>FRODDO G1700408 slippers light flexible kindergarten barefoot paputki 24</t>
  </si>
  <si>
    <t>74f0ff2d-f380-403e-814d-abcd822e115e</t>
  </si>
  <si>
    <t>Sada přesných háků Geko G02706</t>
  </si>
  <si>
    <t>Geko G02706 precision hook set</t>
  </si>
  <si>
    <t>74f10b08-0c7a-4545-b296-9e9bffafd168</t>
  </si>
  <si>
    <t>OLIVOVÝ OLEJ EXTRA VIRGIN ŘECKÁ AGROCRETA AGROKRETA ČERSTVÁ 5L 5000 ml</t>
  </si>
  <si>
    <t>EXTRA VIRGIN GREEK OLIVE OIL AGROCRETA FRESH AGROCRETE 5L 5000ml</t>
  </si>
  <si>
    <t>74f127a9-d03f-4d70-8a4e-611ea4e375b5</t>
  </si>
  <si>
    <t>Refectocil sada mini na hennu miska špachtle</t>
  </si>
  <si>
    <t>Refectocil mini henna set spatula bowl</t>
  </si>
  <si>
    <t>74f142d4-711e-4c5f-9ef7-3fd4095f2e58</t>
  </si>
  <si>
    <t>Zadní světlo na kolo AXA Slim Steady 80 Dynamo</t>
  </si>
  <si>
    <t>Rear bicycle light AXA Slim Steady 80 Dynamo</t>
  </si>
  <si>
    <t>74f16d84-b7c7-473e-ab88-32b8d40015b1</t>
  </si>
  <si>
    <t>ZAHRADNÍ HADICE NA VOZÍKU 50 m PISTOLE ZAVLAŽOVAČ 3X SPOJKY NAVÍJEČ BUBEN VOZÍK</t>
  </si>
  <si>
    <t>GARDEN HOSE ON TROLLEY 50m GUN SPRINKLER 3X FITTINGS RETRACTOR DRUM TROLLEY</t>
  </si>
  <si>
    <t>74f18973-8b35-4af3-9b2a-9170740e9022</t>
  </si>
  <si>
    <t>BALÓNEK ČÍSLICE 1 FÓLIOVÝ ŠAMPAŇSKÝ NA HELIUM 85 CM</t>
  </si>
  <si>
    <t>NUMBER 1 CHAMPAGNE FOIL BALLOON ON HELIUM 85 CM</t>
  </si>
  <si>
    <t>74f18d3a-99d9-4bdb-8ba3-ff1fb0b01217</t>
  </si>
  <si>
    <t>Podložky Kubala 50 ks</t>
  </si>
  <si>
    <t>Washers Kubala 50 pcs.</t>
  </si>
  <si>
    <t>74f19246-227b-43b0-9db0-a724de6ef4f5</t>
  </si>
  <si>
    <t>MISKY SKLENĚNÉ SALÁTOVÉ 200 ML MISKY NA DEZERT SVAČINOVÉ 4ks</t>
  </si>
  <si>
    <t>GLASS BOWLS SALAD BOWLS 200ML BOWLS FOR DESSERT SNACK SALAD 4 pcs</t>
  </si>
  <si>
    <t>74f1a315-852c-4b9e-b133-44f49ab4dcf9</t>
  </si>
  <si>
    <t>Spací pytel Husky Bicycle MIKRO +2°C - zelený</t>
  </si>
  <si>
    <t>Sleeping bag Husky Bicycle MIKRO +2°C - green</t>
  </si>
  <si>
    <t>74f1e015-7e20-454a-8665-ada18f5a3655</t>
  </si>
  <si>
    <t>Mikado krystalická Vlasec 0,22 mm x 150 m</t>
  </si>
  <si>
    <t>Mikado crystal line 0.22 mm x 150 m</t>
  </si>
  <si>
    <t>74f1f73f-a3f8-4fda-989f-1aaf738de66e</t>
  </si>
  <si>
    <t>Pokosová Pila TC-SM 2531/2 U 1900 W 254 mm Einhell</t>
  </si>
  <si>
    <t>Bevel TC-SM 2531/2 U 1900 W 254 mm Einhell</t>
  </si>
  <si>
    <t>74f20b9f-43b6-4edd-86ca-6b8890f42a6a</t>
  </si>
  <si>
    <t>Gorsenia měkká béžová podprsenka velikost 90E</t>
  </si>
  <si>
    <t>Gorsenia soft beige bra size 90E</t>
  </si>
  <si>
    <t>74f219b2-5c04-47b5-8ad0-dcd366596248</t>
  </si>
  <si>
    <t>KYB RA6027 Pružina zavěšení</t>
  </si>
  <si>
    <t>KYB RA6027 Sprężyna zawieszenia</t>
  </si>
  <si>
    <t>74f22d13-d3ea-4516-b85b-660cac9a1b4e</t>
  </si>
  <si>
    <t>ROLETA DEN A NOC 75 x 150 cm PŘIPRAVENA K NASAZENÍ</t>
  </si>
  <si>
    <t>DAY NIGHT ROLLER 75 x 150 cm READY TO INSTALL</t>
  </si>
  <si>
    <t>74f2385c-7afd-4356-b34c-ea639a4d6a1e</t>
  </si>
  <si>
    <t>Ponožky PONOŽKY dětské bavlněné BAVLNA 10ks 27-29</t>
  </si>
  <si>
    <t>Socks SOCKS GIRLS Cotton 10-Pack 27-29</t>
  </si>
  <si>
    <t>74f25acb-77f8-4dee-b412-da1d1fa1b6a8</t>
  </si>
  <si>
    <t>Lehátko Lionelo x 62 x 75 cm</t>
  </si>
  <si>
    <t>Deckchair Lionelo x 62 x 75 cm</t>
  </si>
  <si>
    <t>74f2e471-9841-438e-af80-f3a43d30964c</t>
  </si>
  <si>
    <t>Stříkací pistole Yato YT-99831</t>
  </si>
  <si>
    <t>Sprinkler gun Yato YT-99831</t>
  </si>
  <si>
    <t>74f311fe-8896-4011-8eda-db8c4acec688</t>
  </si>
  <si>
    <t>LED žárovka Osram E14 7,5W A+</t>
  </si>
  <si>
    <t>Osram E14 7.5W A  LED bulb</t>
  </si>
  <si>
    <t>74f38c75-f9ee-4ef6-bcc3-ed2db8177124</t>
  </si>
  <si>
    <t>Maska na oči (benátská) GoDan MAAKO-CH tkanina zvířata černá</t>
  </si>
  <si>
    <t>Mask eyes (Venetian) GoDan MAAKO-CH fabric animals black</t>
  </si>
  <si>
    <t>74f3bc36-2fac-4f34-9b75-b12df8fd65d7</t>
  </si>
  <si>
    <t>BODY pro MIMINKO 74 dlouhý rukáv bavlna 100% KORÁLOVÉ</t>
  </si>
  <si>
    <t>BABY BODY 74 long sleeve cotton 100% CORAL</t>
  </si>
  <si>
    <t>74f42f28-6d4d-42c4-8901-e2f5505f2cce</t>
  </si>
  <si>
    <t>Zimní koule s panenkami LOL. Surprise Holiday Supreme Baking Beauty</t>
  </si>
  <si>
    <t>Winter globe with LOL dolls. Surprise Holiday Supreme Baking Beauty</t>
  </si>
  <si>
    <t>74f4a06d-f1db-449f-8e61-c5a5c7ce3e2a</t>
  </si>
  <si>
    <t>Sada zapalovacích kabelů Bosch 0 986 357 208</t>
  </si>
  <si>
    <t>Zestaw przewodów zapłonowych Bosch 0 986 357 208</t>
  </si>
  <si>
    <t>74f4c3bd-dc7a-4f22-bb6a-8b218766a780</t>
  </si>
  <si>
    <t>Hračka pro kočky se šantou kočičí Trixie Rohový kartáč pro kočky</t>
  </si>
  <si>
    <t>Trixie catnip toy Corner cat brush</t>
  </si>
  <si>
    <t>74f4db86-a1d4-47ae-89ca-021f08819aea</t>
  </si>
  <si>
    <t>PLUM Zahradní prolézačka se skluzavkou, 261 x 182 x 90 cm</t>
  </si>
  <si>
    <t>PLUM Garden climbing frame with slide, 261 x 182 x 90 cm</t>
  </si>
  <si>
    <t>74f4f9c5-e06f-4a98-9a00-990a946fa8ce</t>
  </si>
  <si>
    <t>Termohrnek Springos KI0129 černý 500 ml</t>
  </si>
  <si>
    <t>Springos KI0129 thermal mug black 500ml</t>
  </si>
  <si>
    <t>74f4feac-1fb2-47eb-afc3-e8e0146605ec</t>
  </si>
  <si>
    <t>Trixie Vlhčené ubrousky do uší psa a kočky 29416</t>
  </si>
  <si>
    <t>Trixie Cat Wet Wipes 29416</t>
  </si>
  <si>
    <t>74f50193-4758-4787-a119-2af833558bdf</t>
  </si>
  <si>
    <t>Gel Nivea 250 ml</t>
  </si>
  <si>
    <t>74f537a9-a2cb-44f1-8aa7-fd34f2867494</t>
  </si>
  <si>
    <t>Bílá podprsenka Gaia 1026 Ada měkká 75E</t>
  </si>
  <si>
    <t>Bra white Gaia 1026 Ada soft 75E</t>
  </si>
  <si>
    <t>74f56168-df99-44d7-8a0c-7db08a753926</t>
  </si>
  <si>
    <t>Magnetický vertikální rotoped Homcom A90-213V01</t>
  </si>
  <si>
    <t>Exercise bike magnetic vertical Homcom A90-213V01</t>
  </si>
  <si>
    <t>74f597b6-ef96-49ae-b49c-2e21675e6421</t>
  </si>
  <si>
    <t>Fritéza bez tuku Ninja AG301EU 1760 W</t>
  </si>
  <si>
    <t>Fat-free air fryer Ninja AG301EU 1760W</t>
  </si>
  <si>
    <t>74f5afd6-d5cc-4e36-bb28-a12400a1a47a</t>
  </si>
  <si>
    <t>MAT vyztužená podprsenka černá velikost 75F</t>
  </si>
  <si>
    <t>MAT padded bra black size 75F</t>
  </si>
  <si>
    <t>74f5b74a-3dc8-4c36-9e50-a27d270f1836</t>
  </si>
  <si>
    <t>Puma sportovní obuv eko kůže vícebarevná velikost 32</t>
  </si>
  <si>
    <t>Puma sports shoes eco leather multicolor size 32</t>
  </si>
  <si>
    <t>74f620ee-76bc-4481-b98b-495d5ebcb667</t>
  </si>
  <si>
    <t>POHODLNÁ PÁNSKÁ MIKINA S KAPUCÍ CXS HARRISON vel. M</t>
  </si>
  <si>
    <t>COMFORTABLE MEN'S HOODIE CXS HARRISON R. M</t>
  </si>
  <si>
    <t>74f6424e-4b5d-458f-97c1-db4277fd1ae8</t>
  </si>
  <si>
    <t>Chytré Hodinky Amazfit Bip 6 šedé</t>
  </si>
  <si>
    <t>Smartwatch Amazfit Bip 6 grey</t>
  </si>
  <si>
    <t>74f68746-b6a3-43b3-af12-fdf3f4eb7d11</t>
  </si>
  <si>
    <t>Chladící ručník CXS MODRÝ 90x30 cm</t>
  </si>
  <si>
    <t>Cooling towel CXS BLUE 90x30 cm</t>
  </si>
  <si>
    <t>74f6a140-b410-49f6-8372-49c472388031</t>
  </si>
  <si>
    <t>Chlebník s prkénkem Kinghoff béžový, bílá ocel</t>
  </si>
  <si>
    <t>Bread Box with board Kinghoff beige, white steel</t>
  </si>
  <si>
    <t>74f6a7af-cd2e-4bdc-8a42-4e0766a0e50e</t>
  </si>
  <si>
    <t>Veganský rostlinný nápoj v prášku 400 g - Mogador</t>
  </si>
  <si>
    <t>Vegetable drink Vegan powder 400g - Mogador</t>
  </si>
  <si>
    <t>74f6c0ec-02c7-485d-b0fc-1b19b7e17ced</t>
  </si>
  <si>
    <t>Koš na hračky Kruzzel 19556 šedý 31 x 27 cm</t>
  </si>
  <si>
    <t>Kruzzel 19556 toy basket 31 x 27 cm gray</t>
  </si>
  <si>
    <t>74f6ce55-e6b1-41da-8141-cec782b1afad</t>
  </si>
  <si>
    <t>Karamelky Pszczółka bublinková candy 100 g</t>
  </si>
  <si>
    <t>Caramels Pszczółka bubble candy 100 g</t>
  </si>
  <si>
    <t>74f735ff-2af0-43c4-82bd-bb6c4f266d37</t>
  </si>
  <si>
    <t>Magnetická skleněná tabule LEITZ Cosy 45x45 cm, šedá</t>
  </si>
  <si>
    <t>Magnet board. glass LEITZ Cosy 45x45cm grey</t>
  </si>
  <si>
    <t>74f78ccf-8f39-490d-b762-2031c4350fe7</t>
  </si>
  <si>
    <t>Konvice Cilio 2,5 l šedá</t>
  </si>
  <si>
    <t>Traditional steel kettle Cilio 2,5 l grey</t>
  </si>
  <si>
    <t>74f7a50a-7069-4443-b08e-7d13c95180c7</t>
  </si>
  <si>
    <t>Autodráha Glow Tracks Kinderplay KP3017</t>
  </si>
  <si>
    <t>Glow Tracks Kinderplay KP3017 car track</t>
  </si>
  <si>
    <t>74f7a62d-5909-4f1b-8d14-c25e3dd83cf0</t>
  </si>
  <si>
    <t>Pastelky do vany Colorino 9 barev</t>
  </si>
  <si>
    <t>Colorino bath crayons 9 colors</t>
  </si>
  <si>
    <t>74f7cf3e-6174-43eb-8b19-a3162ae76ff0</t>
  </si>
  <si>
    <t>Kuchyňský robot Camry CR 4223 2000 W stříbrný/šedý</t>
  </si>
  <si>
    <t>Food processor Camry CR 4223 2000 W silver/grey</t>
  </si>
  <si>
    <t>74f836a3-2528-4957-bbc9-576be83c7446</t>
  </si>
  <si>
    <t>Senzorická hračka Fat Brain Toys FA192-1 Bublinky Dimpl</t>
  </si>
  <si>
    <t>Sensory toy Fat Brain Toys FA192-1 Bubbles Dimpl</t>
  </si>
  <si>
    <t>74f89a75-10b9-4efe-b306-647c34164816</t>
  </si>
  <si>
    <t>RTV skříňka 200 cm bílý lesk</t>
  </si>
  <si>
    <t>TV cabinet 200 cm white gloss</t>
  </si>
  <si>
    <t>74f8c76d-89f6-4917-83ac-ca9ca5457daf</t>
  </si>
  <si>
    <t>Topný kabel alleWENTA 4 m 80 W</t>
  </si>
  <si>
    <t>AlleWENTA heating cable 4 m 80 W</t>
  </si>
  <si>
    <t>74f8dfbe-b149-4ccb-b5b1-3ddd0293c0ce</t>
  </si>
  <si>
    <t>Samsung Galaxy Tab A9+ 5G (X216) 11" 4 GB / 64 GB šedý</t>
  </si>
  <si>
    <t>Samsung Galaxy Tab A9+ 5G (X216) 11" 4 GB / 64 GB grey</t>
  </si>
  <si>
    <t>74f91b8c-feff-4432-90d4-1fe817540d02</t>
  </si>
  <si>
    <t>Maisto Cyber Racers, Play set - Vertikální dráha na dveře s autíčkem, výška cca 2m</t>
  </si>
  <si>
    <t>Maisto Cyber Racers, Play set - Vertical door track with toy car, height approx. 2m</t>
  </si>
  <si>
    <t>74f98235-699b-4e96-9278-878122931c1e</t>
  </si>
  <si>
    <t>Podložka sportovní Concord černá/červená 1ks</t>
  </si>
  <si>
    <t>Sports mat Concord black/red 1pc</t>
  </si>
  <si>
    <t>74f98b1c-e003-494d-9afc-af1d3226490c</t>
  </si>
  <si>
    <t>Mazivo pro údržbu okenních kování dveří MDS Protec 400 ml</t>
  </si>
  <si>
    <t>MDS Protec grease for maintaining window and door fittings 400 ml</t>
  </si>
  <si>
    <t>74f9c236-e0c6-4e34-9ab3-238c53636a9f</t>
  </si>
  <si>
    <t>HOT WHEELS PROPPER CHOPPER VRTULNÍK HW METRO NOVÝ 2024 Let's Race</t>
  </si>
  <si>
    <t>HOT WHEELS PROPPER CHOPPER HELICOPTER HW METRO NEW 2024 Let's Race</t>
  </si>
  <si>
    <t>74f9ca3f-3b67-4f4e-bf36-a665c51be8a4</t>
  </si>
  <si>
    <t>Podle popisu Bluey Toomies</t>
  </si>
  <si>
    <t>As described in Bluey Toomies</t>
  </si>
  <si>
    <t>74f9d8fd-f850-492e-a4ca-16685852a04e</t>
  </si>
  <si>
    <t>Tlapková patrola - Dobrou noc, tlapky! kolektiv</t>
  </si>
  <si>
    <t>74f9da2a-cb11-423f-b51e-d03e685daec1</t>
  </si>
  <si>
    <t>Ren But papuče Rzepy modré velikost 27</t>
  </si>
  <si>
    <t>Ren But children's slippers Velcro blue size 27</t>
  </si>
  <si>
    <t>74f9e2c7-2a40-4af8-bff3-c6f1a4a82a55</t>
  </si>
  <si>
    <t>Puzzle Dřevěné Trefl 160 dílků - Darth Vader 20190</t>
  </si>
  <si>
    <t>Trefl Wooden Puzzle 160 pcs - Darth Vader 20190</t>
  </si>
  <si>
    <t>74fa7102-5b18-4cda-a2b8-479ce6d72af0</t>
  </si>
  <si>
    <t>VÁHA ANALYZÁTOR TĚLESNÉHO SLOŽENÍ OMRON BF511 tmavě modrá</t>
  </si>
  <si>
    <t>WEIGHT BODY COMPOSITION ANALYZER OMRON BF511 navy blue</t>
  </si>
  <si>
    <t>74fa9886-4ca9-436c-b936-567915bdfd36</t>
  </si>
  <si>
    <t>Vícesložkové hnojivo Bros granule 3 kg 3 l</t>
  </si>
  <si>
    <t>Multicomponent fertilizer Bros granules 3 kg 3 l</t>
  </si>
  <si>
    <t>74faa870-88de-44d4-93d6-113698c6d442</t>
  </si>
  <si>
    <t>Miska s cedníkem Kassel 93701 4 l 24 cm</t>
  </si>
  <si>
    <t>Bowl with a colander Kassel 93701 4 l 24 cm</t>
  </si>
  <si>
    <t>74fae7ec-d8bf-4cf0-8454-e94c5c22ec9b</t>
  </si>
  <si>
    <t>Prstýnek se zirkony, velikost 22 – 19,67 mm</t>
  </si>
  <si>
    <t>Silver wedding ring with zircons, size 22 - 19.67 mm</t>
  </si>
  <si>
    <t>74fae9c5-0558-43fc-8d0c-ca5cc7ae8bb3</t>
  </si>
  <si>
    <t>Shiny Garage Fabric Cleaner čistič čalounění 500 ml</t>
  </si>
  <si>
    <t>Shiny Garage Fabric Cleaner 500 ml upholstery cleaner</t>
  </si>
  <si>
    <t>74faee82-a2b1-4bf7-b380-6f5dfecdba60</t>
  </si>
  <si>
    <t>BASEUS POWERBANK 10000mAh USB-C MagSafe 20W + kabel</t>
  </si>
  <si>
    <t>BASEUS POWERBANK 10000mAh USB-C MagSafe 20W +cable</t>
  </si>
  <si>
    <t>74faf6e5-fd32-4647-9028-1dc7a179b195</t>
  </si>
  <si>
    <t>Slunečnicová semínka W Kierunku Natury 1000 g</t>
  </si>
  <si>
    <t>Sunflower seeds W Kierunku Natury 1000 g</t>
  </si>
  <si>
    <t>74fb1400-469e-4002-b084-9ffec3a02adf</t>
  </si>
  <si>
    <t>M-Tac Čepice Watch Cap Elite Polar 320 g/m2 (100% polyester) Coyote Brown S</t>
  </si>
  <si>
    <t>M-Tac Watch Cap Elite Polar 320g/m2 (100% polyester) Coyote Brown S</t>
  </si>
  <si>
    <t>74fb662f-cea0-49ce-ab4e-46fd27d55fae</t>
  </si>
  <si>
    <t>Symbiom Plantasorb - 750 g</t>
  </si>
  <si>
    <t>74fb72d0-44a5-4758-8b4e-3b7f17bf6ae8</t>
  </si>
  <si>
    <t>Stěrače Bosch přední 530 mm 475 mm</t>
  </si>
  <si>
    <t>Wiper blades Bosch front 530 mm 475 mm</t>
  </si>
  <si>
    <t>74fb86dd-6d5c-4178-a8c1-b15b93f8efa4</t>
  </si>
  <si>
    <t>Bezpečnostní prvky pro skříně BillyBath bílé 6 kusů</t>
  </si>
  <si>
    <t>BillyBath white cabinet protection, 6 pieces</t>
  </si>
  <si>
    <t>74fbd712-cc40-48ea-991a-3d4c56f8fb7a</t>
  </si>
  <si>
    <t>VZDĚLÁVACÍ PĚNOVÁ PODLOŽKA KE SKLÁDÁNÍ PRO DĚTI VELKÁ XXL 180x200</t>
  </si>
  <si>
    <t>EDUCATIONAL FOAM MAT, FOLDABLE FOR CHILDREN, LARGE XXL 180x200</t>
  </si>
  <si>
    <t>74fc3f41-a674-423e-b101-d8d8fb7ca1a5</t>
  </si>
  <si>
    <t>AwGifts Mýdlová růže v růžové barvě ROSE_1/2 BOXU 25 kusů</t>
  </si>
  <si>
    <t>AwGifts Soap Rose in Rose Color ROSE_1/2 BOX 25 pieces</t>
  </si>
  <si>
    <t>74fc4aa3-f7c4-4706-a04d-9d063150e064</t>
  </si>
  <si>
    <t>74fc6ae0-bfa5-444d-9870-884efe6612bf</t>
  </si>
  <si>
    <t>Usměrňovač, alternátor AS-PL ARD9005</t>
  </si>
  <si>
    <t>Prostownik, alternator AS-PL ARD9005</t>
  </si>
  <si>
    <t>74fc9130-0e94-47e8-bdad-95f29ac06560</t>
  </si>
  <si>
    <t>STR8 Ahead 100 ml voda po holení</t>
  </si>
  <si>
    <t>STR8 Ahead 100 ml aftershave</t>
  </si>
  <si>
    <t>74fcc08f-f280-44eb-903b-bc36a09b1f6e</t>
  </si>
  <si>
    <t>MASÁŽNÍ PŘÍSTROJ NA TĚLO, ELEKTRICKÁ KOLENA RAMEN A ZAD, MASÁŽNÍ A HŘEJIVÝ</t>
  </si>
  <si>
    <t>BODY MASSAGER ELECTRIC SHOULDER KNEE BACK MASSAGE WARMING</t>
  </si>
  <si>
    <t>74fcc267-bb98-4355-9bd4-e5bd2ff99a47</t>
  </si>
  <si>
    <t>PANENKA POLLY POCKET PÍSKOVÉ PYŽAMO PARTY hrací sada pro děti od 4 let</t>
  </si>
  <si>
    <t>DOLL POLLY POCKET DOG PAJAMAS PARTY play set for children +4 years</t>
  </si>
  <si>
    <t>74fcd18c-d41d-4857-b68b-e9a419b4d3df</t>
  </si>
  <si>
    <t>BABY born Šatičky s pejskem, 43 cm</t>
  </si>
  <si>
    <t>BABY born Dress Dog Dress for a doll</t>
  </si>
  <si>
    <t>74fd4196-49ff-48fa-a38f-19e172d0bda9</t>
  </si>
  <si>
    <t>CARNILOVE CAT ČERSTVÝ KAPR&amp;PSTRUH STERILIZOVANÝ 2KG</t>
  </si>
  <si>
    <t>CARNILOVE CAT FRESH CARP &amp; TROUT STERILIZED 2KG</t>
  </si>
  <si>
    <t>74fd497c-26d8-4ce9-936d-45b46e4ed866</t>
  </si>
  <si>
    <t>KOSMETICKÉ PODLOŽKY STOMATOLOGICKÉ 2V 33x45 cm MODRÉ 125 ks</t>
  </si>
  <si>
    <t>COSMETIC DENTAL NAPKINS 2W 33x45cm BLUE 125 pcs.</t>
  </si>
  <si>
    <t>74fd8e83-2ac9-4bcb-8436-5019e22a2ef5</t>
  </si>
  <si>
    <t>Rychlospojka Wago Spojka Kostka pro drát Linka 75 ks Pouzdro</t>
  </si>
  <si>
    <t>Quick Coupler Wago Connector Wire Cube Cable 75 Pcs Case</t>
  </si>
  <si>
    <t>74fdafca-2dc8-40a8-bd93-f067c2b35b90</t>
  </si>
  <si>
    <t>Gardena Akumulátorová sekačka PowerMax 30/18V P4A sada 14630-20</t>
  </si>
  <si>
    <t>Gardena Cordless lawn mower PowerMax 30/18V P4A set 14630-20</t>
  </si>
  <si>
    <t>74fdb6ef-40c6-4d2c-ad65-017bc4b4c973</t>
  </si>
  <si>
    <t>Tvrzené sklo Hurtel pro Infinix HOT 12i 1 ks</t>
  </si>
  <si>
    <t>Tempered glass Hurtel for Infinix HOT 12i 1 pc.</t>
  </si>
  <si>
    <t>74fdc494-33c0-44fa-876f-d16e4311c917</t>
  </si>
  <si>
    <t>Moskytiéra do okna 150 cm x 130 cm</t>
  </si>
  <si>
    <t>Mosquito net for window 150 cm x 130</t>
  </si>
  <si>
    <t>74fe3a70-d306-4b3c-ad5d-c5f670d7a02f</t>
  </si>
  <si>
    <t>Oe honda syntetický motorový OLEJ 0W20 typ 2.0 1L</t>
  </si>
  <si>
    <t>Oe honda synthetic engine OIL 0W20 type 2.0 1L</t>
  </si>
  <si>
    <t>74fe52dd-94b3-4b52-a5b3-4924f951d2cd</t>
  </si>
  <si>
    <t>Vyměnitelný filtr pro kompostér Rotho, sada 3 ks</t>
  </si>
  <si>
    <t>Replacement filter for the Rotho composter, set of 3 pcs</t>
  </si>
  <si>
    <t>74fe52e6-4471-4225-9bcf-4ad1a48e98ea</t>
  </si>
  <si>
    <t>Polštář Ampo 125 x 49 x 8</t>
  </si>
  <si>
    <t>Ampo pillow 125 x 49 x 8</t>
  </si>
  <si>
    <t>74fe66db-869b-47a3-b1ba-f1ffbe1eccf6</t>
  </si>
  <si>
    <t>DŘEVORUBECKÝ KLÍN PRO ŘEZÁNÍ OKOPÁVÁNÍ STROMŮ 8''</t>
  </si>
  <si>
    <t>WOODWORKING WEDGE FOR FILLING CUTTING 8'' TREES</t>
  </si>
  <si>
    <t>74fe9272-8cbb-42dc-9505-6fb38bf571a5</t>
  </si>
  <si>
    <t>Kontejner VidaXL 67 x 39 x 45 cm</t>
  </si>
  <si>
    <t>Container VidaXL 67 x 39 x 45 cm</t>
  </si>
  <si>
    <t>74fe9747-d093-495d-a1a6-46a20bd130fd</t>
  </si>
  <si>
    <t>Šrouby do dřeva Wkręt-Met 6 x 90 mm 100 ks</t>
  </si>
  <si>
    <t>Wood screws Wkręt-Met 6 x 90 mm 100 pcs.</t>
  </si>
  <si>
    <t>74fe991c-fc42-4e89-a030-c7da4760f804</t>
  </si>
  <si>
    <t>74fe9a7e-c66a-457d-8778-77440edc5ab9</t>
  </si>
  <si>
    <t>Gourmet Gold kuřecí mrkev 24x85 g</t>
  </si>
  <si>
    <t>Gourmet Gold chicken carrots 24x85g</t>
  </si>
  <si>
    <t>74fe9a91-941d-47c7-a2b5-ec4961e6f24c</t>
  </si>
  <si>
    <t>LED lampa NEONAIL FLEXI TIPS LED 12 W 12 W bílá</t>
  </si>
  <si>
    <t>LED lamp NEONAIL FLEXI TIPS LED 12W 12 W white</t>
  </si>
  <si>
    <t>74fe9d90-3592-49d1-86d8-893685d8ba5f</t>
  </si>
  <si>
    <t>ZAHRADNÍ DLAŽBA BALKON TERASA PLOŠINA EKO 30x30 HNĚDÁ</t>
  </si>
  <si>
    <t>GARDEN TILE BALCONY TERRACE PLATFORM ECO 30x30 BROWN</t>
  </si>
  <si>
    <t>74feb9eb-bc02-4404-ba3a-1bb1f57a0b15</t>
  </si>
  <si>
    <t>Sada hrnců Tefal Unlimited hliníková 13 ks</t>
  </si>
  <si>
    <t>Set of pots Tefal Unlimited aluminium 13 el.</t>
  </si>
  <si>
    <t>74feba42-5776-4838-a391-554d2f74510d</t>
  </si>
  <si>
    <t>Chránič na matrace Timex-Pol 200 x 140 cm</t>
  </si>
  <si>
    <t>Timex-Pol mattress protector 200 x 140 cm</t>
  </si>
  <si>
    <t>74fee0b4-6dba-4184-b526-13a7a17762ef</t>
  </si>
  <si>
    <t>Kovové auto 1:32 Red Bull F1 RB19 RASTAR</t>
  </si>
  <si>
    <t>Metal car 1:32 Red Bull F1 RB19 RASTAR</t>
  </si>
  <si>
    <t>74ff3874-e534-4cfe-b59f-fe50395279f9</t>
  </si>
  <si>
    <t>Kružítko Grand S1001B</t>
  </si>
  <si>
    <t>Compass Grand S1001B</t>
  </si>
  <si>
    <t>74ff6a13-61f1-4494-92dd-f10d8e490314</t>
  </si>
  <si>
    <t>Modulární stojan Verk Group černý</t>
  </si>
  <si>
    <t>Modular stand Verk Group black</t>
  </si>
  <si>
    <t>74ff7c5f-1913-4057-843d-559225b208b6</t>
  </si>
  <si>
    <t>PVC tvarovka - Úhel 45° 63 mm, koleno</t>
  </si>
  <si>
    <t>PVC fitting - Angle 45° 63 mm, elbow</t>
  </si>
  <si>
    <t>74ff8245-b723-4b3f-bc6c-32c374713f43</t>
  </si>
  <si>
    <t>Tričko MFH 1111 M bavlna</t>
  </si>
  <si>
    <t>T-shirt MFH 1111 M cotton</t>
  </si>
  <si>
    <t>74ffb968-ce81-43fa-bee9-03d93ad6d0bc</t>
  </si>
  <si>
    <t>Plynové kompresory Zarys Kompri Lux S 5x5 cm 50x3 ks</t>
  </si>
  <si>
    <t>Gas compresses Zarys Kompri Lux S 5x5 cm 50x3 pcs.</t>
  </si>
  <si>
    <t>74fff175-7cb8-4a07-8b55-585d7c84bdf1</t>
  </si>
  <si>
    <t>Brusný kotouč na betonu Mar-Pol M08793 180x22,2 mm</t>
  </si>
  <si>
    <t>Abrasive disc for concrete Mar-Pol M08793 180x22.2mm</t>
  </si>
  <si>
    <t>750008e5-fd1b-46d4-8e4a-931e25f49b7b</t>
  </si>
  <si>
    <t>Filtrační vložka do konvice Brita Classic 3 ks</t>
  </si>
  <si>
    <t>Filter cartridge for jug Brita Classic 3 pcs.</t>
  </si>
  <si>
    <t>75005387-67e5-4cad-974a-b30344f8c315</t>
  </si>
  <si>
    <t>Ava podprsenka polovyztužená béžová velikost 90H</t>
  </si>
  <si>
    <t>Ava semi-rigid beige bra size 90H</t>
  </si>
  <si>
    <t>7500c0dd-1024-49a0-96c9-158f3cc192fd</t>
  </si>
  <si>
    <t>PODOMÍTKOVÉ SVÍTIDLO HALOGENOVÁ LED TRUBKA GU10 ZLATÁ</t>
  </si>
  <si>
    <t>FLUSH MOUNT HALOGEN LED TUBE GU10 GOLD</t>
  </si>
  <si>
    <t>7500d225-794e-487e-aa5f-a363672a6c21</t>
  </si>
  <si>
    <t>Elektrický ohřívač HomeLife Mini Heater 400 W</t>
  </si>
  <si>
    <t>Electric Heater HomeLife Mini Heater 400 W</t>
  </si>
  <si>
    <t>7500df48-2417-4cd4-a7a9-a243aaf640ef</t>
  </si>
  <si>
    <t>Versele-Laga krmivo směs 1 kg morče</t>
  </si>
  <si>
    <t>Versele-Laga mixed food 1 kg for guinea pigs</t>
  </si>
  <si>
    <t>7500e03e-08cd-4a8b-838a-59182d4b982a</t>
  </si>
  <si>
    <t>Přenosný reproduktor JBL Go 4 fialový</t>
  </si>
  <si>
    <t>Portable speaker JBL Go 4 purple</t>
  </si>
  <si>
    <t>75011b49-4f31-4c60-be08-ef1c06bcbd08</t>
  </si>
  <si>
    <t>WURTH Ochranný přípravek na podvozky beránek Spray</t>
  </si>
  <si>
    <t>WURTH Spray lamb for undercarriages</t>
  </si>
  <si>
    <t>7501382a-5694-465b-a38c-806698320596</t>
  </si>
  <si>
    <t>Sexy dámské Kraťasy s leopardím vzorem Šortky s vysokým pasem - M</t>
  </si>
  <si>
    <t>Sexy Women's Leopard Shorts High Waist Shorts - M</t>
  </si>
  <si>
    <t>7501744b-2271-458c-ab39-3e0d5edd8407</t>
  </si>
  <si>
    <t>Rozeta rozeta kryt dvojitá pro trubky 15mm</t>
  </si>
  <si>
    <t>Rosette, rosette, double masking for 15mm pipes</t>
  </si>
  <si>
    <t>75018fc3-3c86-4f42-a476-06217e7651d6</t>
  </si>
  <si>
    <t>Tourist Bus Simulator PlayStation 5 (PS5) krabicová</t>
  </si>
  <si>
    <t>Tourist Bus Simulator PlayStation 5 (PS5)</t>
  </si>
  <si>
    <t>7501f079-aac6-4c90-a6dd-02512105f7e4</t>
  </si>
  <si>
    <t>Externí disk HDD Adata AHV620S-1TU31-CBK 1TB</t>
  </si>
  <si>
    <t>External HDD Adata AHV620S-1TU31-CBK 1TB</t>
  </si>
  <si>
    <t>750208c4-379b-4fc2-8d0e-078d07bf988e</t>
  </si>
  <si>
    <t>ELASTICKÁ PRODLUŽOVAČKA PRO ŠROUBOVÁK BITŮ 40 cm</t>
  </si>
  <si>
    <t>FLEXIBLE EXTENSION FOR BITS 40cm</t>
  </si>
  <si>
    <t>75023d63-a001-44f4-b343-96fd94d5c00a</t>
  </si>
  <si>
    <t>Sklenice na kávu a čaj Vialli Design 450 ml 1 ks</t>
  </si>
  <si>
    <t>Coffee and tea glasses Vialli Design 450 ml 1 pcs pcs.</t>
  </si>
  <si>
    <t>75025cd2-5a5f-4999-aa7d-e1aa3b54a98f</t>
  </si>
  <si>
    <t>Stativová selfie tyč SYNCWIRE Bluetooth 140 Cm Pilot-USB-C</t>
  </si>
  <si>
    <t>Selfie stick tripod SYNCWIRE Bluetooth 140cm Remote Control-USB-C</t>
  </si>
  <si>
    <t>750272b9-5dab-451b-b8a2-c4b8aaa851cc</t>
  </si>
  <si>
    <t>SADA MINI BROKATŮ - Měnící lesk 12 ks ASTRA</t>
  </si>
  <si>
    <t>MINI GLITTER SET - Shimmering glow of 12 ASTRA</t>
  </si>
  <si>
    <t>750284a8-272b-4936-830f-f6b7b382c363</t>
  </si>
  <si>
    <t>Obal na knihu se sponou s nýty Medový semiš</t>
  </si>
  <si>
    <t>Book cover with rivet clasp Honey suede</t>
  </si>
  <si>
    <t>7502addb-8d1d-45f6-a11d-2ed40ab12c5c</t>
  </si>
  <si>
    <t>Válcový drtič větví Parkside PWH 2800 B2 2800 W</t>
  </si>
  <si>
    <t>Parkside PWH 2800 B2 2800 W roller chipper</t>
  </si>
  <si>
    <t>7502e739-a089-47bb-b222-4070646d3eed</t>
  </si>
  <si>
    <t>Sada brzdových destiček Kraft Automotive Zadní část</t>
  </si>
  <si>
    <t>Kraft Automotive Rear Brake Pad Set</t>
  </si>
  <si>
    <t>7502ec37-c098-4a8b-a4af-95b7adbce5be</t>
  </si>
  <si>
    <t>ÚKLIDOVÉ KARTÁČE NA VRTAČKU A ŠROUBOVÁK 3 KS</t>
  </si>
  <si>
    <t>CLEANING BRUSHES FOR DRILL SCREWDRIVER 3 PCS</t>
  </si>
  <si>
    <t>7502f2da-7600-46d1-a15d-2d375045876d</t>
  </si>
  <si>
    <t>RAZOR A SE Paradise tyrkysová</t>
  </si>
  <si>
    <t>RAZOR scooter for children Model A - Paradise</t>
  </si>
  <si>
    <t>75030980-7026-45bb-ad1a-a252599c9e06</t>
  </si>
  <si>
    <t>TĚSNĚNÍ SACÍHO POTRUBÍ 655.790 ELRING Seat</t>
  </si>
  <si>
    <t>INTAKE MANIFOLD GASKET 655.790 ELRING SEAT</t>
  </si>
  <si>
    <t>75031733-d7f4-4d0e-9b07-aeedc0ba1f79</t>
  </si>
  <si>
    <t>Elektronická chůvička Smart kamera Babyono 1514</t>
  </si>
  <si>
    <t>Baby monitor Smart camera Babyono 1514</t>
  </si>
  <si>
    <t>750324ad-3db2-4720-a9ff-002291ae453f</t>
  </si>
  <si>
    <t>Gorsenia vyztužená podprsenka černá velikost 65H</t>
  </si>
  <si>
    <t>Gorsenia padded bra black size 65H</t>
  </si>
  <si>
    <t>7503478c-ffa0-405a-b38f-4c00413318a4</t>
  </si>
  <si>
    <t>Záložní zdroj MHPower MPU-300-12, UPS, 300 W, čistý sinus, 12 V</t>
  </si>
  <si>
    <t>MHPower MPU-300-12 Backup Power Supply, UPS, 300W, Pure Sine, 12V</t>
  </si>
  <si>
    <t>75034f82-0dfd-4fef-8bc1-234b69ea8dad</t>
  </si>
  <si>
    <t>Desková hra Little Circuit Závod Djeco</t>
  </si>
  <si>
    <t>Board game Little Circuit Race Djeco</t>
  </si>
  <si>
    <t>750376cd-d393-44e1-91e3-93c54940a25e</t>
  </si>
  <si>
    <t>Adidas pánské sportovní boty na tenis Pánské sportovní boty ADIDAS BARRICADE velikost 44 2/3</t>
  </si>
  <si>
    <t>Adidas Men's Sports Shoes Men's Sports Shoes ADIDAS BARRICADE size 44 2/3</t>
  </si>
  <si>
    <t>75037c28-d9b4-4ee0-b7b5-8efc46dd17f7</t>
  </si>
  <si>
    <t>8-funkční postřikovací pistole XTR Stalco GARDEN S101210033</t>
  </si>
  <si>
    <t>8-function spray gun XTR Stalco GARDEN S101210033</t>
  </si>
  <si>
    <t>750382dc-b219-4c4e-ac9f-421071f5335e</t>
  </si>
  <si>
    <t>Barbie ložnice s panenkou HPT55</t>
  </si>
  <si>
    <t>Barbie bedroom with HPT55 doll</t>
  </si>
  <si>
    <t>75038611-214a-4191-867c-0c9293f300f8</t>
  </si>
  <si>
    <t>PODLOŽKY POD PÁNVE A OCHRANNÉ HRNCE</t>
  </si>
  <si>
    <t>PADDING PANS PANS PROTECTIVE POTS</t>
  </si>
  <si>
    <t>7503b8c7-45ac-416a-ae48-e725967f6baf</t>
  </si>
  <si>
    <t>Nástavec Litago pro parní mop</t>
  </si>
  <si>
    <t>Litago steam mop pad</t>
  </si>
  <si>
    <t>7503ea69-efbe-4f33-a86e-2196cd0f6d4a</t>
  </si>
  <si>
    <t>BODY PRO PŘEDČASNĚ NAROZENÉ DÍTĚ 50 dlouhý rukáv bavlna 100% MODRÁ</t>
  </si>
  <si>
    <t>BODYSUIT FOR PREMATURE 50 long sleeve cotton 100% BLUE</t>
  </si>
  <si>
    <t>7503f89b-dd3b-4c0b-b4fc-1779fbf86ca3</t>
  </si>
  <si>
    <t>Fanola Crema Colore 12.0 100 ml barva</t>
  </si>
  <si>
    <t>Fanola Crema Colore 12.0 100 ml paint</t>
  </si>
  <si>
    <t>750475bf-595a-46eb-8560-72cb52df2ac1</t>
  </si>
  <si>
    <t>Pleťová plátýnková maska Baroness</t>
  </si>
  <si>
    <t>Mask in pay face Baroness</t>
  </si>
  <si>
    <t>75050a60-ed86-4db8-8dc9-5d9fda41e4c1</t>
  </si>
  <si>
    <t>Doplněk stravy Medverita Hovězí kolostrum 40% imunoglobulinů 100 kapslí</t>
  </si>
  <si>
    <t>Dietary supplement Medverita Beef colostrum 40% immunoglobulin 100 capsules</t>
  </si>
  <si>
    <t>75052861-93db-45ac-a50f-2dc8cb393689</t>
  </si>
  <si>
    <t>Obruč na lapač snů kovová, 1 ks</t>
  </si>
  <si>
    <t>Dream catcher hoop metal circle 1 pc.</t>
  </si>
  <si>
    <t>7505662e-de59-4cc6-9ff9-afe3d1dfd927</t>
  </si>
  <si>
    <t>750566b9-fc39-480e-8e1f-38b2cf3792d3</t>
  </si>
  <si>
    <t>KOLAGENOVÉ GELOVÉ VLOČKY POD OČI S ALOE VERA - 60 kusů</t>
  </si>
  <si>
    <t>PADS GEL COLLAGEN UNDER THE EYES WITH ALOE VERA - 60 pieces</t>
  </si>
  <si>
    <t>75057054-0035-4ab8-abfa-5160ce86cee5</t>
  </si>
  <si>
    <t>BUDÍK HODINY DIGITÁLNÍ MODERNÍ TEPLOMĚR ZRCADLO HODINKY ALARM LED</t>
  </si>
  <si>
    <t>ALARM CLOCK ELECTRONIC CLOCK MODERN THERMOMETER MIRROR WATCH ALARM LED</t>
  </si>
  <si>
    <t>7505a758-e0c1-455c-b60f-0391c048aacc</t>
  </si>
  <si>
    <t>DRŽÁK NOŽE NAC URSUS FAVORIT LIDER GYK46 GYK51 NÁBOJ SEKAČKY</t>
  </si>
  <si>
    <t>KNIFE HOLDER NAC URSUS FAWORYT LIDER GYK46 GYK51 MOWER HUB</t>
  </si>
  <si>
    <t>7505b495-cc54-4e4b-bc2a-99fba371c2fa</t>
  </si>
  <si>
    <t>Oboustranné nýty 8x9 mm Kalhotkové Tmavý nikl Sada 100 ks NIT sada</t>
  </si>
  <si>
    <t>Double-sided Rivets 8x9mm Leathercraft Dark Nickel Set of 100 pcs RIVET set</t>
  </si>
  <si>
    <t>7505ee35-0da7-46d0-ae57-4d3bd4dc174d</t>
  </si>
  <si>
    <t>Orion Obracečka akácie 30 cm WHITELINE</t>
  </si>
  <si>
    <t>Wooden Orion kitchen spatula, 30 cm</t>
  </si>
  <si>
    <t>7505ff44-7e05-4eb2-b59b-db34e2f3dcbb</t>
  </si>
  <si>
    <t>Legíny Spaio Thermo fialové velikost L</t>
  </si>
  <si>
    <t>Leggings Spaio Thermo purple size L</t>
  </si>
  <si>
    <t>75065328-d0f1-453d-bb99-5e65120f2e4f</t>
  </si>
  <si>
    <t>TEPLÝ SPACÍ PYTEL OUTWELL CONTOUR SUPREME do -20 °C</t>
  </si>
  <si>
    <t>WARM SLEEPING BAG OUTWELL CONTOUR SUPREME To -20st</t>
  </si>
  <si>
    <t>750661dd-e07a-4923-9ff2-185a97cb431b</t>
  </si>
  <si>
    <t>Helium na 30 ks balónků</t>
  </si>
  <si>
    <t>Helium for 30 balloons</t>
  </si>
  <si>
    <t>750676c1-b605-49be-a078-37892f2e7685</t>
  </si>
  <si>
    <t>MODELOVACÍ HMOTA HEY CLAY BRIGHT SQUAD 36 TUBEK SADA PLASTELÍNA 15236</t>
  </si>
  <si>
    <t>HEY CLAY BRIGHT SQUAD 36 TUBES PLASTICINE SET 15236</t>
  </si>
  <si>
    <t>7506a336-87e0-42a2-8ff0-6f885daa8793</t>
  </si>
  <si>
    <t>Lego 61678 Skos 4X1 Červený (1G)</t>
  </si>
  <si>
    <t>Lego 61678 Slant 4X1 Red (1G)</t>
  </si>
  <si>
    <t>7506a389-cae9-4117-b180-38912c025610</t>
  </si>
  <si>
    <t>DISNEY LILO I STITCH DĚTSKÝ RUČNÍK 70x140 PLÁŽOVÝ KOUPACÍ</t>
  </si>
  <si>
    <t>DISNEY LILO AND STITCH BABY TOWEL 70x140 BEACH BATH</t>
  </si>
  <si>
    <t>7507291f-e701-49b4-b89f-cf2643d6e29e</t>
  </si>
  <si>
    <t>BLUEY Hrnek do mikrovlnné trouby s držákem pro dítě</t>
  </si>
  <si>
    <t>BLUEY Microwave cup with handle for a child</t>
  </si>
  <si>
    <t>75072cdf-99fb-4e22-a853-f5f68886a005</t>
  </si>
  <si>
    <t>STROMEK NA MAKETU / DIORÁMU 10 cm S0301100</t>
  </si>
  <si>
    <t>TREE FOR MODEL / DIORAMA 10 cm S0301100</t>
  </si>
  <si>
    <t>7507505f-5dc2-4f09-983b-c809627d9db9</t>
  </si>
  <si>
    <t>Hydratační krém na obličej Tołpa 0 SPF na noc 40 ml</t>
  </si>
  <si>
    <t>Moisturizing face cream Tołpa 0 SPF for the night 40 ml</t>
  </si>
  <si>
    <t>7507b5ae-ece3-4c15-9108-6988bf97ea89</t>
  </si>
  <si>
    <t>Klockový hrnek Černý</t>
  </si>
  <si>
    <t>Brick Mug Black</t>
  </si>
  <si>
    <t>7507b722-7b56-40c4-a0ce-7bb30bde1fe1</t>
  </si>
  <si>
    <t>Zapalovací cívka NGK 48206</t>
  </si>
  <si>
    <t>Cewka zapłonowa NGK 48206</t>
  </si>
  <si>
    <t>7507dc31-dfef-4f06-989f-e7dab2a2e9cd</t>
  </si>
  <si>
    <t>Pánev na vejce a placky Banquet Alivia 26 cm nepřilnavá (nepřilnavá)</t>
  </si>
  <si>
    <t>Banquet Alivia egg and pancake pan 26 cm non-stick (non-stick)</t>
  </si>
  <si>
    <t>7507e778-edc0-4df5-9886-5804987fc8dd</t>
  </si>
  <si>
    <t>ACRAsport L02 obdélníkový 170 x 55 cm</t>
  </si>
  <si>
    <t>ACRAsport L02 rectangular 170 x 55 cm</t>
  </si>
  <si>
    <t>750829d1-5e2f-49eb-bae8-6ba19d0271c1</t>
  </si>
  <si>
    <t>Hvězdicový Flox směs Legutko 0,5 g</t>
  </si>
  <si>
    <t>Floks starry mix Legutko 0,5g</t>
  </si>
  <si>
    <t>75082b51-3cf8-4bbf-837e-a238fac612cb</t>
  </si>
  <si>
    <t>CONNECT IT Klávesnice PRO ZDRAVÍ LargeFont ergonomická klávesnice s Velkým</t>
  </si>
  <si>
    <t>CONNECT IT Klávesnice FOR HEALTH LargeFont ergonomic klávesnice with Velkým</t>
  </si>
  <si>
    <t>75083561-5e18-4d4e-ab34-ded74b850b47</t>
  </si>
  <si>
    <t>Gorsenia modelovací podprsenka hnědá velikost 95B</t>
  </si>
  <si>
    <t>Gorsenia modeling bra brown size 95B</t>
  </si>
  <si>
    <t>75086770-5259-4d1b-8dce-61a982571b41</t>
  </si>
  <si>
    <t>Kuchyňský dřez ostrý Jan Niezbędny 1 ks</t>
  </si>
  <si>
    <t>Dishwasher sharp Jan Niezbędny 1 pc.</t>
  </si>
  <si>
    <t>750885fb-a21f-4991-bcd3-62d4c161cb34</t>
  </si>
  <si>
    <t>Žehlička na tmavé trička, A4, 5 listů</t>
  </si>
  <si>
    <t>Ironing sheet for dark T-shirts, A4, 5 sheets</t>
  </si>
  <si>
    <t>75088f51-ccdd-4c0e-aac5-9e245dd39678</t>
  </si>
  <si>
    <t>Boty Molti plážové plavecké boty do vody ježci modré, velikost 36</t>
  </si>
  <si>
    <t>Shoes Molti water shoes swimming beach sea urchins blue size 36</t>
  </si>
  <si>
    <t>75089cb0-d2eb-4144-a3bc-c97f4ad99a26</t>
  </si>
  <si>
    <t>Chňapka proti komárům, molům, mouchám a vosám Verk Group 0,2 kg</t>
  </si>
  <si>
    <t>Paw against mosquitoes, piers, flies, wasps Verk Group 0,2 kg</t>
  </si>
  <si>
    <t>7508b012-61ab-4b70-ba4c-5f03eca72c7a</t>
  </si>
  <si>
    <t>Rozvaděč Elektro-Plast Opatówek SRn-18</t>
  </si>
  <si>
    <t>Switchgear Elektro-Plast Opatówek SRn-18</t>
  </si>
  <si>
    <t>7508c59f-83d3-46dd-9d8a-798415320589</t>
  </si>
  <si>
    <t>SÍŤKA SBĚRAČE NA ČIŠTĚNÍ BAZÉNU, OČKA</t>
  </si>
  <si>
    <t>STRAINER MESH PICKER FOR CLEANING POOL EYELETS</t>
  </si>
  <si>
    <t>7508c7d3-dad8-48c8-9437-1ccd3c5a45ca</t>
  </si>
  <si>
    <t>Králík - Výkrm AdiCox, Hmotnost: 25kg</t>
  </si>
  <si>
    <t>Rabbit - Fattening AdiCox, Weight: 25kg</t>
  </si>
  <si>
    <t>7508e3f1-1f7f-4574-9309-f1405811485f</t>
  </si>
  <si>
    <t>Květák Beta semena 1 g</t>
  </si>
  <si>
    <t>Cauliflower Beta seeds 1 g</t>
  </si>
  <si>
    <t>750904fe-bd13-4295-a818-b38906939389</t>
  </si>
  <si>
    <t>MAXGEAR KABELY VYS. NAP. CHEVROLET AVEO</t>
  </si>
  <si>
    <t>MAXGEAR CABLES HIGH. NA. CHEVROLET AVEO</t>
  </si>
  <si>
    <t>75092023-c7d3-4e54-a5d3-86c779465d25</t>
  </si>
  <si>
    <t>Pánské tričko PIT BULL Hilltop Pitbull termoaktivní sportovní tričko 3XL</t>
  </si>
  <si>
    <t>Men's T-SHIRT PIT BULL Hilltop Pitbull thermoactive sports 3XL</t>
  </si>
  <si>
    <t>75092b99-d50b-49fb-bd35-c8efa35bcb9a</t>
  </si>
  <si>
    <t>NŮŽ A ŠPACHTLE NA SERVÍROVÁNÍ DORTU - SADA NA TĚSTO</t>
  </si>
  <si>
    <t>CAKE KNIFE AND SHOULDER FOR CAKE SERVING SET</t>
  </si>
  <si>
    <t>750968d7-ceb1-4a60-934f-45af814d36ef</t>
  </si>
  <si>
    <t>Květináč dřevo zlatý Skrzynki z drewna 80 cm x 30 x 35 cm</t>
  </si>
  <si>
    <t>Flower pot wood gold Skrzynki z drewna 80 cm x 30 x 35 cm</t>
  </si>
  <si>
    <t>7509bf9e-8fc0-4a16-a33e-2d312fc10d2c</t>
  </si>
  <si>
    <t>Moskytiéra na potraviny 44 cm x 24 cm</t>
  </si>
  <si>
    <t>Mosquito net for food 44 cm x 24</t>
  </si>
  <si>
    <t>7509f100-dedd-4f9c-9349-737b92564c3b</t>
  </si>
  <si>
    <t>Elektrická varná konvice Blaupunkt EKG301 1630 W 1 l bezbarvá</t>
  </si>
  <si>
    <t>Electric kettle Blaupunkt EKG301 1630 W 1 l colourless</t>
  </si>
  <si>
    <t>7509f6ef-e74e-4c6c-bda7-9665241aaf6d</t>
  </si>
  <si>
    <t>T-rozdělovač pozinkovaný Darco WK-YS150/120</t>
  </si>
  <si>
    <t>Galvanized Darco WK-YS150 / 120 tee</t>
  </si>
  <si>
    <t>750a000d-0044-4150-a3d0-a9cf9b8b1940</t>
  </si>
  <si>
    <t>Dětské zimní zateplené sněhule pro chlapce Wojtyłko 24103 36</t>
  </si>
  <si>
    <t>Winter boots for boys insulated snow boots Wojtyłko 24103 36</t>
  </si>
  <si>
    <t>750a2c4f-262c-4a2a-b8b2-04cc97f21443</t>
  </si>
  <si>
    <t>Pevný disk Toshiba MG MG10ADA10TE 10TB SATA III 3,5"</t>
  </si>
  <si>
    <t>Hard Drive Toshiba MG MG10ADA10TE 10TB SATA III 3,5"</t>
  </si>
  <si>
    <t>750a4210-40dd-48eb-9a4f-1c9c4e552736</t>
  </si>
  <si>
    <t>Lacrati kombinéza/onesie GALAXY vícebarevná velikost XL</t>
  </si>
  <si>
    <t>Lacrati jumpsuit/ onesie GALAXY multicolor size XL</t>
  </si>
  <si>
    <t>750a68c8-9573-4014-9c05-3ad7a5205c3c</t>
  </si>
  <si>
    <t>Sada 6 panáků na alkohol elegant VIVA - 50ml</t>
  </si>
  <si>
    <t>Set of 6 elegant VIVA alcohol shot glasses - 50ml</t>
  </si>
  <si>
    <t>750a9d3f-2fbd-4534-b64e-1aee047d5d65</t>
  </si>
  <si>
    <t>Zestaw Drzewo tlenowe 1 Ks</t>
  </si>
  <si>
    <t>Zestaw Drzewo tlenowe 1pc</t>
  </si>
  <si>
    <t>750abd5e-09c1-4c8b-954d-d34b0ae600f7</t>
  </si>
  <si>
    <t>KOŠ NA TŘÍDĚNÍ ODPADU BINI ŽLUTÝ 35 L + FILTR</t>
  </si>
  <si>
    <t>CONTAINER BIN FOR WASTE SEGREGATION BINI YELLOW 35L  FILTER</t>
  </si>
  <si>
    <t>750ac828-a565-4fd9-83dc-3cc1265324f2</t>
  </si>
  <si>
    <t>Pouzdro s klopou Phoneo pro Apple iPhone 15, růžové</t>
  </si>
  <si>
    <t>Flip case Phoneo for Apple iPhone 15 pink</t>
  </si>
  <si>
    <t>750ae27d-e71f-4b33-9c13-a7fc3c637e25</t>
  </si>
  <si>
    <t>Protein syrovátkový koncentrát - WPC Nutrend prášek 2250 g jahodová příchuť</t>
  </si>
  <si>
    <t>Protein supplement protein concentrate - WPC Nutrend powder 2250 g strawberry flavour</t>
  </si>
  <si>
    <t>750b3aa0-46f2-4cd7-8db2-d89d2ba09df5</t>
  </si>
  <si>
    <t>ORGANIZÉR TAŠKA Koš Plst pro dítě maminky na pleny Příslušenství VELKÉ XXL</t>
  </si>
  <si>
    <t>ORGANIZER BAG Basket Felt For Mother's Baby For Diapers Accessories LARGE XXL</t>
  </si>
  <si>
    <t>750b7da3-37c6-4c11-a2c1-992a5b5f3965</t>
  </si>
  <si>
    <t>Gorsenia podprsenka měkká černá velikost 70H</t>
  </si>
  <si>
    <t>Gorsenia soft bra black size 70H</t>
  </si>
  <si>
    <t>750b81f0-0f4a-4db0-add9-986609c1addf</t>
  </si>
  <si>
    <t>BABELL Kalhotky dámské bavlněné s vysokým pasem, krajka 213 béžová S</t>
  </si>
  <si>
    <t>BABELL Women's briefs cotton high waist lace 213 beige S</t>
  </si>
  <si>
    <t>750bb68e-9530-4a2c-8f00-92bad9fc1c19</t>
  </si>
  <si>
    <t>Společenská hra Kvído - Únikovka Golem Albi</t>
  </si>
  <si>
    <t>Board game Kvído - Únikovka Golem Albi</t>
  </si>
  <si>
    <t>750bcdff-d2b7-4ba8-b7a2-b43d30f531e3</t>
  </si>
  <si>
    <t>Roztomilá Šaty s tylem a mašličkami – ideální na Svatební Hostina oslavu – 80</t>
  </si>
  <si>
    <t>Lovely Dress with Tulle and Bows - Perfect for Wedding Party - 80</t>
  </si>
  <si>
    <t>750c2951-e555-42df-b718-be99017184c8</t>
  </si>
  <si>
    <t>Syntetický motorový olej Millers Oils 5 l 5W-30</t>
  </si>
  <si>
    <t>Synthetic motor oil Millers Oils 5 l 5W-30</t>
  </si>
  <si>
    <t>750c3808-fef4-4220-9301-5de1f12c02a6</t>
  </si>
  <si>
    <t>BEFADO dívčí obuv SOFTER 901X014 šedá 33</t>
  </si>
  <si>
    <t>BEFADO dívčí footwear SOFTER 901X014 šedá 33</t>
  </si>
  <si>
    <t>750c57da-d216-40b6-9036-628ed4a2fa6b</t>
  </si>
  <si>
    <t>MODELÍNA Feel Good – Relax (4x90 g)</t>
  </si>
  <si>
    <t>CIASTOLINA Feel Good – Relaxation (4x90gr)</t>
  </si>
  <si>
    <t>750c64e7-1661-43d4-94d4-846c864d265b</t>
  </si>
  <si>
    <t>Celoroční pneumatika Austone SP-401 195/60R15 88 H</t>
  </si>
  <si>
    <t>Austone SP-401 195/60R15 88 H All Season Tire</t>
  </si>
  <si>
    <t>750c6d26-db32-4130-9744-793c7e4164ed</t>
  </si>
  <si>
    <t>Rainbow High Creative Crystals panenka - Violet Willow</t>
  </si>
  <si>
    <t>Rainbow High Crystal Fashion Doll Violet</t>
  </si>
  <si>
    <t>750c86f1-6b3f-487c-ad84-cea53b763dbd</t>
  </si>
  <si>
    <t>NABÍJEČKA 2X USB 3.3A S DIN ZÁSTRČKOU A ZÁSLEPKOU</t>
  </si>
  <si>
    <t>2X USB 3.3 CHARGER WITH DIN PLUG and CAP</t>
  </si>
  <si>
    <t>750c8d20-9e6b-4db6-b5c2-10c1dab0bd12</t>
  </si>
  <si>
    <t>Elektrická vyhřívací deka Beurer UB 53 150x80 cm krémová</t>
  </si>
  <si>
    <t>Blanket electric beurer UB 53 beiges and browns 60 IN</t>
  </si>
  <si>
    <t>750cce1e-5ca0-4692-8b1e-081a0bf380be</t>
  </si>
  <si>
    <t>L'Oreal Paris Men Expert hypoalergenní hydratační krém na obličej Magnesium Defense pro citlivou pokožku 50 ml</t>
  </si>
  <si>
    <t>L'Oreal Paris Men Expert Hypoallergenic Magnesium Defense Moisturizing Face Cream for Sensitive Skin 50 ml</t>
  </si>
  <si>
    <t>750d3724-f92b-4abe-bfcb-a056b6441f67</t>
  </si>
  <si>
    <t>Vitamíny pro slepice Dolfos Dolmix DN 250 l 2,5 kg</t>
  </si>
  <si>
    <t>Vitamins for chickens Dolfos Dolmix DN 250 l 2,5 kg</t>
  </si>
  <si>
    <t>750d3abc-1d96-49e8-ac50-4fd4eca4d65f</t>
  </si>
  <si>
    <t>Zimní pneumatika Barum Polaris 5 185/60R15 84 T, přilnavost na sněhu (3PMSF)</t>
  </si>
  <si>
    <t>Barum Polaris 5 185/60R15 84 T winter tire snow traction (3PMSF)</t>
  </si>
  <si>
    <t>750d615b-7f46-46c3-bcf0-3160bd726362</t>
  </si>
  <si>
    <t>CreArt Wassily Kandinsky: Žlutá, červená, modrá</t>
  </si>
  <si>
    <t>CreArt Wassily Kandinsky: Yellow, red, blue</t>
  </si>
  <si>
    <t>750d77b8-453c-4536-b95e-135790e208a7</t>
  </si>
  <si>
    <t>Maják Pal Nový Jičín bez sirény jednodílný oranžový stavebnice CAL 1:43</t>
  </si>
  <si>
    <t>Lighthouse Pal Nový Jičín without siren one-piece orange kit CAL 1:43</t>
  </si>
  <si>
    <t>750de22f-662e-4fb8-a433-627fc66d10fd</t>
  </si>
  <si>
    <t>Stolní ventilátor/větrák LLD-F82 bílý</t>
  </si>
  <si>
    <t>Desk fan / fan LLD-F82 white</t>
  </si>
  <si>
    <t>750de9f0-9a00-4456-bb70-2524527fb59d</t>
  </si>
  <si>
    <t>Miss Glow řemínek do vlasů pin-up modrá</t>
  </si>
  <si>
    <t>Miss Glow hairband pin-up blue</t>
  </si>
  <si>
    <t>750dec16-97cf-4a21-8847-d34414b63f8c</t>
  </si>
  <si>
    <t>UGREEN Powerbanka 25000 mAh pro USB telefon 2x USB-C 145W PD QC displej</t>
  </si>
  <si>
    <t>UGREEN Powerbank 25000mAh For USB Phone 2x USB-C 145W PD QC Display</t>
  </si>
  <si>
    <t>750dfd5b-edc3-41ce-904b-7e23ce59a05c</t>
  </si>
  <si>
    <t>Wrench socket Hoegert Technik</t>
  </si>
  <si>
    <t>750e08a2-9702-42b8-b2d6-79da423e6762</t>
  </si>
  <si>
    <t>Práškové barvivo Simplicol modré</t>
  </si>
  <si>
    <t>Dye powder Simplicol blue</t>
  </si>
  <si>
    <t>750e6cfd-a632-45d5-93b1-9250c7262485</t>
  </si>
  <si>
    <t>CLASSIC WORLD Dřevěná navlékačka Ovoce 13 ks</t>
  </si>
  <si>
    <t>CLASSIC WORLD Wooden Threading Fruit 13 pcs.</t>
  </si>
  <si>
    <t>750e8c32-9f31-477f-a0bd-fa9e4d23713e</t>
  </si>
  <si>
    <t>Kulový kohout DIAMOND 1/2'' ART.2200-15</t>
  </si>
  <si>
    <t>Ball valve DIAMOND 1/2'' ART.2200-15</t>
  </si>
  <si>
    <t>750ea7c7-4717-480c-b53b-4079a5a1141f</t>
  </si>
  <si>
    <t>Tráva M.A.T. Group 0 m² 0,07 kg</t>
  </si>
  <si>
    <t>M.A.T. Group 0 m² 0,07 kg</t>
  </si>
  <si>
    <t>750ec80a-94aa-4a54-b7b8-58fd8e445835</t>
  </si>
  <si>
    <t>ROHOVÁ NÁBYTKOVÁ ZÁSUVKA ORNO OR-GM-9001/W-G 3X2P+Z BÍLO-STŘÍBRNÁ</t>
  </si>
  <si>
    <t>CORNER FURNITURE SOCKET ORNO OR-GM-9001/W-G 3X2P+Z WHITE AND SILVER</t>
  </si>
  <si>
    <t>750ee537-ce1e-4e51-bd86-d1cd1f8ae0c5</t>
  </si>
  <si>
    <t>Dětské body 98 s krátkým rukávem bavlna PUDR RŮŽOVÁ</t>
  </si>
  <si>
    <t>Children's body 98 short sleeve cotton POWDER PINK</t>
  </si>
  <si>
    <t>750f12e1-7620-4b92-add2-7149aaec0cff</t>
  </si>
  <si>
    <t>Pánské tričko s kulatý výstřihem JHK velikost M</t>
  </si>
  <si>
    <t>Men's T-shirt round neckline JHK size M</t>
  </si>
  <si>
    <t>750f2152-7a24-4d8a-94da-016c48c98af1</t>
  </si>
  <si>
    <t>MĚKKÁ PODPRSENKA GORSENIA K422 ANYA 95F BÉŽOVÁ</t>
  </si>
  <si>
    <t>SOFT BRA GORSENIA K422 ANYA 95F BEIGE</t>
  </si>
  <si>
    <t>750f7a5e-db8c-4bb8-b2bb-51fdc835f321</t>
  </si>
  <si>
    <t>Doppler manuální skládací deštník s obalem, černý</t>
  </si>
  <si>
    <t>Doppler manual umbrella, foldable, with cover black</t>
  </si>
  <si>
    <t>750f7c0a-412f-4aee-aa33-ca7ca0320f3a</t>
  </si>
  <si>
    <t>Pánské šortky s kapsami typu cargo, béžové V3 OM-SRCG-0133 L</t>
  </si>
  <si>
    <t>Men's shorts with cargo pockets beige V3 OM-SRCG-0133 L</t>
  </si>
  <si>
    <t>750fb442-959d-479a-92e5-d78a1d612195</t>
  </si>
  <si>
    <t>Šampon do auta K2 Express 1 l</t>
  </si>
  <si>
    <t>K2 Express car shampoo 1 l</t>
  </si>
  <si>
    <t>750fd3f3-16b0-4168-8206-d1ffa744c37c</t>
  </si>
  <si>
    <t>Kuchyňský robot Luxma 3208C bílo-červený</t>
  </si>
  <si>
    <t>Luxma 3208C white and red food processor</t>
  </si>
  <si>
    <t>75101312-b13b-4dfb-ac1d-0e29c8f5f782</t>
  </si>
  <si>
    <t>Podprsenka Triumph Body Make-up Soft Touch WP 85D</t>
  </si>
  <si>
    <t>Triumph Body Make-up Soft Touch WP 85D Bra</t>
  </si>
  <si>
    <t>75103261-9a30-469f-bee5-14901809f632</t>
  </si>
  <si>
    <t>Sluchadlo do uší Herz Medical Instruments</t>
  </si>
  <si>
    <t>Hearing aid behind-the-ear Herz Medical Instruments</t>
  </si>
  <si>
    <t>75105196-fa26-4935-b7ee-967c44485037</t>
  </si>
  <si>
    <t>Crocs žabky plast růžová velikost 29-30</t>
  </si>
  <si>
    <t>Crocs children's slippers, plastic, pink, size 29-30</t>
  </si>
  <si>
    <t>75105df4-2bfb-488d-963e-9064e5c4b63d</t>
  </si>
  <si>
    <t>PILOVÝ LIST DVOJITÝ PILKA DŘEVO KOV 300 MM</t>
  </si>
  <si>
    <t>SAW BLADE DOUBLE BALL SAW WOOD METAL 300MM</t>
  </si>
  <si>
    <t>75105e1e-5922-4e06-ab05-481ca441cf88</t>
  </si>
  <si>
    <t>Klec pro ptáky + vybavení K2 Jukat 45x33x59 Cm</t>
  </si>
  <si>
    <t>Bird cage +equipment K2 Yucatus 45x33x59cm</t>
  </si>
  <si>
    <t>7510b5d6-01ad-42d3-9950-1f68259775fc</t>
  </si>
  <si>
    <t>Traťový komplet Faster Tools 17505 3 el.</t>
  </si>
  <si>
    <t>Scribing set Faster Tools 17505 3 pcs.</t>
  </si>
  <si>
    <t>7510c108-95c2-4612-9e52-8627abe5b1a2</t>
  </si>
  <si>
    <t>Chránič na matrace Amazon 190 x 90 cm</t>
  </si>
  <si>
    <t>Mattress protector Amazon 190 x 90 cm</t>
  </si>
  <si>
    <t>7510c49a-03b9-40a4-90e9-90dac5786e1d</t>
  </si>
  <si>
    <t>KOSTÝM SHEIK SZEJKA SZEJK ARABSKÝ HNĚDÝ</t>
  </si>
  <si>
    <t>SHEIK'S COSTUME SHEIK ARABIC BROWN l</t>
  </si>
  <si>
    <t>7510e656-499f-42c9-8025-4b93ce9a1eb9</t>
  </si>
  <si>
    <t>Skládací podložka na sezení turistická karimatka 27,5 x 38,5 x 0,8 cm 2737</t>
  </si>
  <si>
    <t>Folding mat for sitting tourist mat 27,5 x 38,5 x 0,8 cm 2737</t>
  </si>
  <si>
    <t>7510f8dc-6c54-4ba7-af5f-00795d14ccc5</t>
  </si>
  <si>
    <t>Záslepka plotového sloupku 100x100 ČERNÁ 1 Ks</t>
  </si>
  <si>
    <t>Fence post cap 100x100 BLACK 1 pc</t>
  </si>
  <si>
    <t>7510ff8f-a4db-43b7-85a1-c1d6275c86a1</t>
  </si>
  <si>
    <t>JTLine pouzdro (krabička) na masku, černé</t>
  </si>
  <si>
    <t>JTLine mask case (box), black</t>
  </si>
  <si>
    <t>75111cde-100c-4569-b099-0899725fd814</t>
  </si>
  <si>
    <t>Pyžamo Sonic šedo-modré 110</t>
  </si>
  <si>
    <t>Sonic pajamas grey-blue 110</t>
  </si>
  <si>
    <t>75113b7e-d6be-4110-b44c-8076fa68477c</t>
  </si>
  <si>
    <t>SOB PYŽAMO KIGURUMI KOMBINÉZA ONESIE XL</t>
  </si>
  <si>
    <t>REINDEER Pajamas KIGURUMI OVERALL ONESIE XL</t>
  </si>
  <si>
    <t>75117cb3-20bd-488f-b624-def03691df11</t>
  </si>
  <si>
    <t>Tyčinky na kůžičku Aba group 100 ks</t>
  </si>
  <si>
    <t>Skin sticks Aba group 100 pcs.</t>
  </si>
  <si>
    <t>7511a3e8-5f68-42e4-9b7b-bdec8c91654c</t>
  </si>
  <si>
    <t>KRMÍTKO PRO PTÁKY VELKÉ DŘEVĚNÉ, závěsné a na okno, balkon - Snadná montáž</t>
  </si>
  <si>
    <t>LARGE WOODEN BIRD FEEDER, hanging and for windows, balconies - Easy assembly</t>
  </si>
  <si>
    <t>7511a959-22c9-460f-80fd-e778e4188b46</t>
  </si>
  <si>
    <t>Stojanková umyvadlová baterie Silla PALOMA zlatá</t>
  </si>
  <si>
    <t>Basin faucet standing Silla PALOMA Gold</t>
  </si>
  <si>
    <t>7511ae58-301f-4e1a-b9e5-31e6665274cb</t>
  </si>
  <si>
    <t>Kicia Kocia jest chora Anita Głowińska</t>
  </si>
  <si>
    <t>7511be63-b143-4d12-a3c0-5e8427946a66</t>
  </si>
  <si>
    <t>Dětský šicí stroj Lexibook SS</t>
  </si>
  <si>
    <t>Children's sewing machine Lexibook SS</t>
  </si>
  <si>
    <t>75122733-495a-470e-a22e-91218eb90b54</t>
  </si>
  <si>
    <t>Mýdlo na ruce Le Petit Olivier 200 g</t>
  </si>
  <si>
    <t>Hand soap Le Petit Olivier 200 g</t>
  </si>
  <si>
    <t>75127ec1-85c7-4809-8680-1c9682f5fa2d</t>
  </si>
  <si>
    <t>IKEA AFTONSPARV Plyšák malý mimozemšťan/zelený 10 cm</t>
  </si>
  <si>
    <t>IKEA AFTONSPARV Plush toy small alien/green 10 cm</t>
  </si>
  <si>
    <t>75128a34-990a-4779-a090-bc525e22506c</t>
  </si>
  <si>
    <t>Zimní zateplené boty Pánské Boty Přírodní kůže 407/FR Černé 42</t>
  </si>
  <si>
    <t>Winter Boots Men's Warm Boots Genuine Leather 407/FR Black 42</t>
  </si>
  <si>
    <t>7512aa08-3c57-44b5-a46c-46263811fe5f</t>
  </si>
  <si>
    <t>Tesařské kladivo 600 g, monolitická konstrukce, dvoukompozitní rukojeť</t>
  </si>
  <si>
    <t>Carpenter's hammer 600 g, monolithic construction, two-composite handle</t>
  </si>
  <si>
    <t>7512c7c2-2a0a-4b0c-b663-55460189e94c</t>
  </si>
  <si>
    <t>Přetahovadlo pro psa Beco</t>
  </si>
  <si>
    <t>Tug toy for dog Beco</t>
  </si>
  <si>
    <t>7512e907-a145-4195-afd4-565754cea881</t>
  </si>
  <si>
    <t>Odpadkový koš nerezová ocel Wenko 5 l stříbrný</t>
  </si>
  <si>
    <t>Trash bins stainless steel Wenko 5NS silver</t>
  </si>
  <si>
    <t>7513221e-cdbb-4b1d-ba06-9504f65b46ea</t>
  </si>
  <si>
    <t>MIKROTÉNOVÉ SÁČKY 14/4x26 (22x26) A'800</t>
  </si>
  <si>
    <t>BAGS FOIL BAGS 14 / 4x26 (22x26) A'800</t>
  </si>
  <si>
    <t>7513322e-3348-4d30-9112-b907b019328a</t>
  </si>
  <si>
    <t>Crocs pánské pantofle CROCS CLASSIC 10001 velikost 41,5</t>
  </si>
  <si>
    <t>Crocs flip flops for men CROCS CLASSIC 10001 size 41,5</t>
  </si>
  <si>
    <t>751345e6-d105-48a7-ad7e-0c47436f340c</t>
  </si>
  <si>
    <t>Nůž s odlamovací čepelí Hoegert Technik HT4C604</t>
  </si>
  <si>
    <t>Knife with a broken blade Hoegert Technik HT4C604</t>
  </si>
  <si>
    <t>7513581d-bce7-4e1d-bddb-dcae33ba4b83</t>
  </si>
  <si>
    <t>Befado papuče Stahovací gumičky modré velikost 26</t>
  </si>
  <si>
    <t>Befado children's slippers Rubbers Pulling blue size 26</t>
  </si>
  <si>
    <t>75137356-fa5c-44d3-805c-d9e0cca97b5a</t>
  </si>
  <si>
    <t>Bloky pro pedály Shimano SM-SH12</t>
  </si>
  <si>
    <t>Pedal blocks Shimano SM-SH12</t>
  </si>
  <si>
    <t>7513938c-2415-4c3c-b85a-70f30297ada9</t>
  </si>
  <si>
    <t>Sportovní obuv Puma St Runner 38551009 grantová 38</t>
  </si>
  <si>
    <t>Trainers Puma St Runner 38551009 grant 38</t>
  </si>
  <si>
    <t>7513c1f3-442d-4882-89d1-c24cdb53356e</t>
  </si>
  <si>
    <t>Osvětlení na kolo KOTARBAU LAMPIČKY baterie</t>
  </si>
  <si>
    <t>Bicycle lighting KOTARBAU LAMPS battery</t>
  </si>
  <si>
    <t>7513d4a3-54fa-43a7-b4e3-4cabb2c1965a</t>
  </si>
  <si>
    <t>Nuxe olej se třpytkami Huile Prodigieuse OR 100 ml</t>
  </si>
  <si>
    <t>Nuxe 100 ml blend</t>
  </si>
  <si>
    <t>7514252b-40f4-469f-b7b0-2d0ea3e6c12f</t>
  </si>
  <si>
    <t>Tyčový vysavač Xiaomi G20 černý</t>
  </si>
  <si>
    <t>Upright vacuum cleaner Xiaomi G20 black</t>
  </si>
  <si>
    <t>75142c6a-a66c-4d7a-9503-bb3359062fcd</t>
  </si>
  <si>
    <t>Sabrina Carpenter Sweet Tooth Caramel Dreams parfémovaná voda pro ženy</t>
  </si>
  <si>
    <t>Sabrina Carpenter Sweet Tooth Caramel Dreams Eau de Parfum for women</t>
  </si>
  <si>
    <t>751447a3-ae2a-4c94-a02a-a9df9bdfb577</t>
  </si>
  <si>
    <t>WowPaw bentonitové stelivo 5 l</t>
  </si>
  <si>
    <t>WowPaw bentonite litter 5 l</t>
  </si>
  <si>
    <t>751482e9-997a-40e0-8fc5-bb67842874ff</t>
  </si>
  <si>
    <t>Gel FINISH All in 1 Max 900 ml Zero</t>
  </si>
  <si>
    <t>Dishwasher Gel FINISH All in 1 Max 900 ml Zero</t>
  </si>
  <si>
    <t>7514de43-2e25-42f3-a4ec-f12d5d21faf6</t>
  </si>
  <si>
    <t>Italy teplákovka dětský růžový polyester velikost 146</t>
  </si>
  <si>
    <t>Italy children's tracksuit pink polyester size 146</t>
  </si>
  <si>
    <t>751532a9-31c9-4572-a092-7331b989cb27</t>
  </si>
  <si>
    <t>KOSTÝM KOSTÝM PŘEVLEK HABIT MNICH KNĚZ ŘEHOLNÍK HALLOWEEN</t>
  </si>
  <si>
    <t>COSTUME HABIT MONK PRIEST MONK HALLOWEEN</t>
  </si>
  <si>
    <t>75156bdd-2ae5-442f-a787-4d5587dd08f6</t>
  </si>
  <si>
    <t>2xAG0042 SADA UPEVŇOVACÍCH KOTEV 15 CM 50 KS</t>
  </si>
  <si>
    <t>2xAG0042 SET OF MOUNTING ANCHORS 15 CM 50 PCS.</t>
  </si>
  <si>
    <t>7515e93f-b282-4e92-9474-e89af77ecc14</t>
  </si>
  <si>
    <t>ADAPTÉR PHONEO LIGHTNING na USB-C PRO IPHONE IPAD ČERNÝ</t>
  </si>
  <si>
    <t>ADAPTER PHONEO LIGHTNING TO USB-C FOR IPHONE IPAD BLACK</t>
  </si>
  <si>
    <t>7515fecd-a960-404e-875c-ad700b35e5d8</t>
  </si>
  <si>
    <t>Elektrická sušák na prádlo 120 W, 8 sušících tyčí</t>
  </si>
  <si>
    <t>Electric Horizontal Standing Clothes Dryer 120W, 8 Rods for Drying</t>
  </si>
  <si>
    <t>75163810-5448-4d20-b150-a99ccdb009f8</t>
  </si>
  <si>
    <t>MASÁŽNÍ OLEJ REYA SWEET DREAMS 500 ML VITAMÍN E ZPEVŇUJE A HYDRATUJE HABYS</t>
  </si>
  <si>
    <t>REYA SWEET DREAMS MASSAGE OIL 500 ML VITAMIN E FIRMS AND MOISTURIZES HABYS</t>
  </si>
  <si>
    <t>75165368-cfc4-4e38-8526-567acc02c8e3</t>
  </si>
  <si>
    <t>Vrták do kovu kobaltový 10,5 mm HRC CO NOMI pro hliníkovou ocel</t>
  </si>
  <si>
    <t>Cobalt Metal Drill Bit 10,5mm HRC CO NOMI For Aluminum Plastic Steel</t>
  </si>
  <si>
    <t>7516656f-d0ee-4b1d-b75d-d583b365f45e</t>
  </si>
  <si>
    <t>Garnier Fructis Fresh šampon pro mastné vlasy s okurkovou vodou a kyselinou salicylovou 400 ml</t>
  </si>
  <si>
    <t>Garnier Fructis Fresh cleansing shampoo for oily hair with cucumber water and salicylic acid 400 ml</t>
  </si>
  <si>
    <t>75166a98-55fd-41c1-afcc-29b36f328b8c</t>
  </si>
  <si>
    <t>Lžíce cedníková PĚNOVAČKA Bambusová silikonová</t>
  </si>
  <si>
    <t>Slotted Spoon Bamboo Silicon Bamboo</t>
  </si>
  <si>
    <t>7516918a-6520-4469-969c-5c0fc1d88407</t>
  </si>
  <si>
    <t>Beztuková fritéza TEFAL Easy Fry XL FW4018E0 2200 W</t>
  </si>
  <si>
    <t>Fat-free air fryer TEFAL Easy Fry XL FW4018E0 2200W</t>
  </si>
  <si>
    <t>7516a50b-fd78-40d1-b56a-3a8202ff7663</t>
  </si>
  <si>
    <t>Diagnostyka w kinezyterapii i masażu Leszek Magiera, Robert Walaszek, Tadeusz Kasperczyk</t>
  </si>
  <si>
    <t>7516aed3-c82e-4657-b88b-0a2790c487d5</t>
  </si>
  <si>
    <t>Lee Daren Zip Fly pánské džíny jednoduché velikost 30/30</t>
  </si>
  <si>
    <t>Lee Daren Zip Fly Men's Straight Jeans Size 30/30</t>
  </si>
  <si>
    <t>7516b687-2582-4be2-8cf7-f3a83245ce02</t>
  </si>
  <si>
    <t>Jednodílný rozkládací penál</t>
  </si>
  <si>
    <t>Single folding pencil case</t>
  </si>
  <si>
    <t>7516ba25-e440-4b3f-8801-fb02e185cc73</t>
  </si>
  <si>
    <t>Extrakční benzín Laksol 500 ml</t>
  </si>
  <si>
    <t>Laksol extraction gasoline 500ml</t>
  </si>
  <si>
    <t>7516dab4-d3be-431d-b01d-9d770bbb1f1a</t>
  </si>
  <si>
    <t>Palivové víčko, víčko nádrže pro ŠKODA FABIA I (2000-2007)</t>
  </si>
  <si>
    <t>7516dd01-1713-4b3a-9c3d-9e90f5e29232</t>
  </si>
  <si>
    <t>CORNETTE tričko 214 dlouhý rukáv černé 146/152</t>
  </si>
  <si>
    <t>CORNETTE T-shirt 214 long sleeve black 146/152</t>
  </si>
  <si>
    <t>7516e971-6d69-48b6-83df-787695d07f4a</t>
  </si>
  <si>
    <t>SportZoo Blaster box - PKO BP Ekstraklasa 2023/24 – 2. séria</t>
  </si>
  <si>
    <t>SportZoo Blaster box - PKO BP Ekstraklasa 2023/24 – 2nd series</t>
  </si>
  <si>
    <t>7516ff8d-3036-4507-affb-ad5156bf967d</t>
  </si>
  <si>
    <t>Attitude dětský mycí prostředek na nádobí bez zápachu 700 ml</t>
  </si>
  <si>
    <t>Attitude unscented dishwashing liquid for children 700 ml</t>
  </si>
  <si>
    <t>75171601-b114-42ac-945a-e6dec766f144</t>
  </si>
  <si>
    <t>75171e9c-86cd-46d4-af22-c9ab0185e7d4</t>
  </si>
  <si>
    <t>La Penna pánské pyžamo s dlouhým rukávem velikost L</t>
  </si>
  <si>
    <t>La Penna men's long sleeve pajamas size L</t>
  </si>
  <si>
    <t>75173bea-f6bc-4d2a-8678-fd8a12dd1dc7</t>
  </si>
  <si>
    <t>Šatní ramínko kovový GTV černý</t>
  </si>
  <si>
    <t>GTV black metal hanging hanger</t>
  </si>
  <si>
    <t>75174c9e-b5a1-461b-9904-b4ff954d3c3a</t>
  </si>
  <si>
    <t>Hlavice kartáčku ORAL-B iO Ultimate Clean Bílá (4 ks)</t>
  </si>
  <si>
    <t>Oral-B iO Ultimate Clean Original toothbrush tips, with crisscrossing fibers, 4</t>
  </si>
  <si>
    <t>75176a6c-4fc8-4335-8780-01b4ea550952</t>
  </si>
  <si>
    <t>SUPER Ad Kostým Mario Hydraulik 08704W XL</t>
  </si>
  <si>
    <t>SUPER Ad Mario Plumber Costume 08704W XL</t>
  </si>
  <si>
    <t>7517850b-79e3-43d0-8576-78b867a4f90b</t>
  </si>
  <si>
    <t>ORGANIZÉR DO ŠUPLÍKU NA PŘÍBORY BAMBUS</t>
  </si>
  <si>
    <t>INSERT ORGANIZER FOR CUTLERY DRAWER BAMBOO</t>
  </si>
  <si>
    <t>7517aaac-b827-4664-bfd5-7d6ab6aab327</t>
  </si>
  <si>
    <t>Boty na zimu pro chlapce na suchý zip a zip American Club XD109/24 Černé vel. 29</t>
  </si>
  <si>
    <t>Winter boots for boys with Velcro and zipper American Club XD109/24 Black r.29</t>
  </si>
  <si>
    <t>7517adee-1d16-442c-963a-c09c8717f79f</t>
  </si>
  <si>
    <t>DVOUDÍLNÉ PLAVKY DÁMSKÉ KRAŤASY BIKINI VYSOKÝ PAS XL</t>
  </si>
  <si>
    <t>TWO-PIECE SWIMSUIT SWIMSUIT WOMEN'S BIKINI SHORTS HIGH WAIST XL</t>
  </si>
  <si>
    <t>7517ca77-f91b-4839-b010-90e0b3cdf61f</t>
  </si>
  <si>
    <t>Plenky pro feny Trixie 12 ks</t>
  </si>
  <si>
    <t>Diapers for females Trixie 12 pcs.</t>
  </si>
  <si>
    <t>7517e144-948e-43a3-85f8-6432649c86b6</t>
  </si>
  <si>
    <t>Plast Amscan 180 cm x 120 cm obdélníkový</t>
  </si>
  <si>
    <t>Tablecloth plastic Amscan 180 cm x 120 cm rectangular</t>
  </si>
  <si>
    <t>7518261b-d5a8-42d6-a982-0609ca469461</t>
  </si>
  <si>
    <t>Šroubovací Víčka SuperButelki 43 mm 10 kusů</t>
  </si>
  <si>
    <t>SuperBottles 43 mm 10 pieces</t>
  </si>
  <si>
    <t>7518707e-0377-4a7b-895b-1ea2d572b900</t>
  </si>
  <si>
    <t>Impregnát na boty Kaps přírodní kůže sprej 400 ml</t>
  </si>
  <si>
    <t>Impregnation for shoes Kaps genuine leather spray 400 ml</t>
  </si>
  <si>
    <t>751874dd-5eec-49e7-8b08-7ee844785c59</t>
  </si>
  <si>
    <t>Vojenská taktická bezpečnostní vojenská obuv Mil-Tec SWAT Boots černá 43</t>
  </si>
  <si>
    <t>Military Tactical Boots Military Protection Mil-Tec SWAT Boots Black 43</t>
  </si>
  <si>
    <t>75188439-2d4c-4595-aaff-8a84614899e7</t>
  </si>
  <si>
    <t>KOŠ NA ZELENINY A RYBY GRIL OCEL NEREZ. MALÝ 6470</t>
  </si>
  <si>
    <t>BASKET FOR VEGETABLES AND FISH GRILL STAINLESS STEEL.SMALL 6470</t>
  </si>
  <si>
    <t>751898e8-5780-4757-a86d-d9b9f038c1ad</t>
  </si>
  <si>
    <t>ORIGINÁLNÍ ZAPALOVACÍ CÍVKA ZAPALOVÁNÍ MOTORU LONCIN G160F G200F LC168F</t>
  </si>
  <si>
    <t>ORIGINAL IGNITION COIL OF LONCIN G160F G200F LC168F ENGINE</t>
  </si>
  <si>
    <t>75189e3f-3f40-4ad3-8dbe-92ff4adb6b94</t>
  </si>
  <si>
    <t>Viki podprsenka měkká béžová velikost 95H</t>
  </si>
  <si>
    <t>Viki soft beige bra size 95H</t>
  </si>
  <si>
    <t>7518aeb0-f560-4f67-a008-8d254711976d</t>
  </si>
  <si>
    <t>Lepidlo v tubě Wikol 45 ml</t>
  </si>
  <si>
    <t>Glue in the tube Wikol 45 ml</t>
  </si>
  <si>
    <t>7518b5ac-28e5-4da3-9421-6fe7b7460a1b</t>
  </si>
  <si>
    <t>PAJOR BARC tričko kraťasy komplet velikost M-164</t>
  </si>
  <si>
    <t>PAJOR BARC T-shirt shorts outfit set size M-164</t>
  </si>
  <si>
    <t>7518df6c-4429-49ac-b45f-1f75e6281011</t>
  </si>
  <si>
    <t>Reproduktory STEELSERIES Arena 7</t>
  </si>
  <si>
    <t>STEELSERIES Arena 7 speakers</t>
  </si>
  <si>
    <t>75192580-b056-4ad0-97d5-521490dbc697</t>
  </si>
  <si>
    <t>Barva ve spreji Biodur zelená 400 ml</t>
  </si>
  <si>
    <t>Spray paint Biodur green 400 ml</t>
  </si>
  <si>
    <t>7519493a-5c5c-474e-b273-1b7c6746aa79</t>
  </si>
  <si>
    <t>Korektor s krycím aplikátorem Eveline Cosmetics Wonder Match 15 Natural 7 ml 150 g</t>
  </si>
  <si>
    <t>Eveline Cosmetics Wonder Match 15 Natural concealer with applicator 7 ml 150 g</t>
  </si>
  <si>
    <t>75195a01-4fcc-45c3-a7e8-fdea27ab6453</t>
  </si>
  <si>
    <t>75195b33-d92b-4094-a104-ba431757788f</t>
  </si>
  <si>
    <t>Přístupový bod, router TP-Link DECO P9 2-PAK 802.11ac (Wi-Fi 5)</t>
  </si>
  <si>
    <t>Access Point, TP-Link DECO P9 2-PAK 802.11ac Router (Wi-Fi 5)</t>
  </si>
  <si>
    <t>75195c21-e363-4507-9998-c4b5fde8917d</t>
  </si>
  <si>
    <t>Bio Sycený Nápoj Tangerine Galvanina 355 ml italský</t>
  </si>
  <si>
    <t>Bio Mandarin Carbonated Drink Galvanina 355 ml Italian</t>
  </si>
  <si>
    <t>75198b96-7fa8-498a-903f-204fb03158c1</t>
  </si>
  <si>
    <t>Světelná girlanda Smartled 1500 cm síťovaná, černá</t>
  </si>
  <si>
    <t>Smartled lighting garland 1500 cm, black</t>
  </si>
  <si>
    <t>75199014-edaa-4a6e-b85d-b5ec46fcc12d</t>
  </si>
  <si>
    <t>Záznamník Dahua NVR2104HS-4KS3</t>
  </si>
  <si>
    <t>Dahua NVR2104HS-4KS3 recorder</t>
  </si>
  <si>
    <t>7519983c-4c09-45ac-8d97-583b123a8047</t>
  </si>
  <si>
    <t>PÁSEK PÁSEK KORZET široký Zavazovací VÝŠIVKA FOLK HORSKÝ velikost L</t>
  </si>
  <si>
    <t>STRAP BELT CORSET wide Tied EMBROIDERY FOLK HIGHLANDER size L</t>
  </si>
  <si>
    <t>7519f320-e1d6-4a4f-a6a1-25ae8068768c</t>
  </si>
  <si>
    <t>KAPPA UNIVERZÁLNÍ SKLO KA620 – POTŘEBNÉ UPEVNĚNÍ KD45</t>
  </si>
  <si>
    <t>KAPPA UNIVERSAL GLASS KA620 - KD45 MOUNTING NEEDED</t>
  </si>
  <si>
    <t>751a09a1-7b7a-4711-8a41-a3734fd98575</t>
  </si>
  <si>
    <t>Elektrická varná konvice ETA Crystela II 1154 90000 2200 W 1,7 l bezbarvá</t>
  </si>
  <si>
    <t>Electric kettle ETA Crystela II 1154 90000 2200 W 1,7 l colourless</t>
  </si>
  <si>
    <t>751a1168-9701-4aa9-ba67-23094ac191b0</t>
  </si>
  <si>
    <t>SKLADOVACÍ VÁHA OBCHODOVÁ 150KG /5g VELMI PŘESNÁ PLOŠINOVÁ 40X50</t>
  </si>
  <si>
    <t>SHOP STORAGE SCALE 150KG /5g VERY ACCURATE PLATFORM 40X50</t>
  </si>
  <si>
    <t>751a1bf3-3f1e-4216-8da0-bac26bb005ed</t>
  </si>
  <si>
    <t>Šatní skříň Framire 90 x 160 x 30 cm antracit</t>
  </si>
  <si>
    <t>Wardrobe Framire 90 x 160 x 30 cm anthracite</t>
  </si>
  <si>
    <t>751a3827-6666-4411-9f06-db14113077af</t>
  </si>
  <si>
    <t>Pneumatické kladivo Geko G03145</t>
  </si>
  <si>
    <t>Geko G03145 pneumatic hammer</t>
  </si>
  <si>
    <t>751a750b-e066-4742-86e5-cc19ca39c5b9</t>
  </si>
  <si>
    <t>Kuchyňský stůl FUBRO obdélníkový bílý, dub sonoma 80 x 120 x 75 cm</t>
  </si>
  <si>
    <t>Kitchen table FUBRO rectangular white, sonoma oak 80 x 120 x 75 cm</t>
  </si>
  <si>
    <t>751a9863-f33e-409e-b133-c42b6b208004</t>
  </si>
  <si>
    <t>MINI BEZDRÁTOVÝ ALARM SADA PIR SENZORŮ POHYBU 120 m IP44 90 dB</t>
  </si>
  <si>
    <t>MINI ALARM WIRELESS PIR MOTION SENSOR KIT 120m IP44 90dB</t>
  </si>
  <si>
    <t>751b2878-eb76-4404-bda9-fc4974442824</t>
  </si>
  <si>
    <t>Gel s nízkým pH COSRX</t>
  </si>
  <si>
    <t>COSRX Good Morning Low pH Cleansing Gel</t>
  </si>
  <si>
    <t>751b730d-c19c-4dae-89ea-5d14b43bae63</t>
  </si>
  <si>
    <t>Levis Pánske puška 511 CROSSTOWN 045112213-VEL40-34</t>
  </si>
  <si>
    <t>Levis Pánske Rifle 511 CROSSTOWN 045112213-VEL40-34</t>
  </si>
  <si>
    <t>751b7802-8ccc-4005-adfc-614d358f3ed9</t>
  </si>
  <si>
    <t>Kondicionér na vlasy Cantu 237 ml</t>
  </si>
  <si>
    <t>Hair conditioner Cantu 237 ml</t>
  </si>
  <si>
    <t>751b8bb1-995a-4f53-84ce-e88276624395</t>
  </si>
  <si>
    <t>Regál na kolečkách 5five Simply Smart Natureo 38x20x80 cm bílý</t>
  </si>
  <si>
    <t>5five Simply Smart Natureo shelf on wheels, 38x20x80 cm, white</t>
  </si>
  <si>
    <t>751b9772-17e3-4255-9e56-5db86315c8ee</t>
  </si>
  <si>
    <t>Sada na vaření 2 hrnců a pánve Goki 51509</t>
  </si>
  <si>
    <t>Set for cooking 2 pots and a frying pan Goki 51509</t>
  </si>
  <si>
    <t>751bf162-964a-49e7-b8b4-65974c766a8a</t>
  </si>
  <si>
    <t>STALEKS DŘEVĚNÉ DEPILAČNÍ ŠPACHTLE 114x10MM 100 KS DSW-30</t>
  </si>
  <si>
    <t>STALEKS WOODEN SPATULAS FOR HAIR REMOVAL 114x10MM 100 PCS. DSW-30</t>
  </si>
  <si>
    <t>751c0a77-6fa4-42c9-ab85-655a8230731e</t>
  </si>
  <si>
    <t>Startér AS-PL S5143</t>
  </si>
  <si>
    <t>Starter AS-PL S5143</t>
  </si>
  <si>
    <t>751c7e0a-4f7c-47ad-a015-d07936f7366d</t>
  </si>
  <si>
    <t>Batoh Aga DS5104-BLA 20-40 l černý</t>
  </si>
  <si>
    <t>Hiking backpack Aga DS5104-BLA 20-40 l black</t>
  </si>
  <si>
    <t>751cb19b-c5fb-465a-9c2c-53152a0daf04</t>
  </si>
  <si>
    <t>LAHODNÉ OŘECHOVÉ MÁSLO PREMIUM ZDRAVÉ KRÉMOVÉ TUKY - GymBeam 340 g</t>
  </si>
  <si>
    <t>DELICIOUS PEANUT BUTTER PREMIUM HEALTHY CREAMY FATS - GymBeam 340 g</t>
  </si>
  <si>
    <t>751cbe82-dcb1-440e-9045-2fd84ad70bb6</t>
  </si>
  <si>
    <t>BATOH PRO MLÁDEŽ COOLPACK JERRY HOBBY</t>
  </si>
  <si>
    <t>YOUTH BACKPACK COOLPACK JERRY HOBBY</t>
  </si>
  <si>
    <t>751cc21e-76de-48e0-a4a6-c6363fb56b7d</t>
  </si>
  <si>
    <t>Parfém do interiéru Foen Savor 185 ml</t>
  </si>
  <si>
    <t>Foen Savor interior perfume 185 ml</t>
  </si>
  <si>
    <t>751cd277-6235-4015-a9ec-05ce548b88a1</t>
  </si>
  <si>
    <t>DRENÁŽNÍ SPOJKA TRUBKA UNIVERZÁLNÍ BOSY PVC 110</t>
  </si>
  <si>
    <t>DRAINER COUPLING UNIVERSAL PIPE BOSY PCV 110</t>
  </si>
  <si>
    <t>751d1e47-8d83-4e60-8c2d-efb15ce7da43</t>
  </si>
  <si>
    <t>Vrták do kovu Milwaukee 4932363269 6,5 x 101 cm</t>
  </si>
  <si>
    <t>Milwaukee 4932363269 metal drill bit 6.5 x 101 cm</t>
  </si>
  <si>
    <t>751d374c-9719-4f96-84c0-df6605e0c9f0</t>
  </si>
  <si>
    <t>BILLIE EILISH TRIČKO DÁMSKÉ černé tričko HIT ME HARD AND SOFT opium M</t>
  </si>
  <si>
    <t>BILLIE EILISH T-SHIRT WOMEN'S black t-shirt HIT ME HARD AND SOFT opium M</t>
  </si>
  <si>
    <t>751d384c-fe06-48e7-9cc2-cc4dfb8acefb</t>
  </si>
  <si>
    <t>Skechers dámské sportovní boty Skechers Bobs Squad velikost 38</t>
  </si>
  <si>
    <t>Skechers women's sports shoes Skechers Bobs Squad size 38</t>
  </si>
  <si>
    <t>751d7bc7-9422-4981-9239-5138ba4cdbe4</t>
  </si>
  <si>
    <t>751db2e8-62da-4668-9754-8ee26cec1777</t>
  </si>
  <si>
    <t>POUZDRO NA SEDADLO PRO KOLO DUNLOP Memory Foam</t>
  </si>
  <si>
    <t>DUNLOP Memory Foam BIKE SADDLE COVER</t>
  </si>
  <si>
    <t>751dea00-1d19-4a22-ae00-caaaa269f41c</t>
  </si>
  <si>
    <t>Red Bull Racing kraťasy před kolena velikost L</t>
  </si>
  <si>
    <t>Red Bull Racing men's track shorts in front of the knee size L</t>
  </si>
  <si>
    <t>751e054f-653d-431c-84ec-cd4e064c3856</t>
  </si>
  <si>
    <t>Desková hra Dino Pexeso Pejsci</t>
  </si>
  <si>
    <t>Board game Dino Pexeso Dogs</t>
  </si>
  <si>
    <t>751e0daa-4f3b-4b09-bf59-476baaf2bedf</t>
  </si>
  <si>
    <t>Big Star pánské pantofle NN174649 velikost 42</t>
  </si>
  <si>
    <t>Big Star men's slippers NN174649 size 42</t>
  </si>
  <si>
    <t>751e151c-def1-45fa-bd05-d6a7db0ef893</t>
  </si>
  <si>
    <t>LED ŽÁROVKA E14 8W SVÍČKA SMD2835</t>
  </si>
  <si>
    <t>LED BULB E14 8W CANDLE SMD2835</t>
  </si>
  <si>
    <t>751e1e0d-0f15-4fc1-8fc6-9803838ddcfa</t>
  </si>
  <si>
    <t>Vodní clona Gotel</t>
  </si>
  <si>
    <t>Gotel water curtain</t>
  </si>
  <si>
    <t>751e3612-6866-4a27-9b3e-283de7f59f46</t>
  </si>
  <si>
    <t>ELEKTRICKÝ SONICKÝ ZUBNÍ KARTÁČEK HLAVICE</t>
  </si>
  <si>
    <t>SONIC TOOTH BRUSH ELECTRIC TIPS</t>
  </si>
  <si>
    <t>751e36e0-2769-4766-a7f6-dad13c8f4ae1</t>
  </si>
  <si>
    <t>Přehoz Atmosphera bavlna 240 cm x 260 cm béžový</t>
  </si>
  <si>
    <t>Atmosphera cotton bedspread 240 cm x 260 cm beige</t>
  </si>
  <si>
    <t>751e7c16-877b-45b5-8bd9-229925814b14</t>
  </si>
  <si>
    <t>Control Ultimate Edition PlayStation 5 (PS5) krabicová verze</t>
  </si>
  <si>
    <t>Control Ultimate Edition PlayStation 5 (PS5)</t>
  </si>
  <si>
    <t>751eae7f-e6a0-4d2a-9675-c3632801abeb</t>
  </si>
  <si>
    <t>Sprchový gel přírodní na mytí těla a rukou RYSZARD Z BIESZCZAD LaQ</t>
  </si>
  <si>
    <t>Natural shower gel for washing body and hands RYSZARD Z BIESZCZADY LaQ</t>
  </si>
  <si>
    <t>751eb304-ac29-478d-9ed0-5c5176290c6c</t>
  </si>
  <si>
    <t>Zinko-uhlíková baterie Toshiba AAA (R3) 4 ks</t>
  </si>
  <si>
    <t>Battery zinc-carbon battery Toshiba AAA (R3) 4 pcs</t>
  </si>
  <si>
    <t>751eeff0-a282-4b88-ab7e-2df438c83254</t>
  </si>
  <si>
    <t>NTY KLP-HY-511 Sada ložisek kol</t>
  </si>
  <si>
    <t>NTY KLP-HY-511 Wheel bearing set</t>
  </si>
  <si>
    <t>751f1f81-ab7a-4300-b973-83821d524762</t>
  </si>
  <si>
    <t>KRAFT&amp;DELE PLYNOVÁ PÁJEČKA HORKOVZDUŠNÁ PISTOLE HOŘÁK 3V125-80W 15ML REGULACE KD1499</t>
  </si>
  <si>
    <t>KRAFT&amp;DELE GAS SOLDERING IRON HEAT GUN BURNER 3IN125-80W 15ML REGULATION KD1499</t>
  </si>
  <si>
    <t>751f36f5-7124-4da8-ac62-50af710130d9</t>
  </si>
  <si>
    <t>Podložka Kensington 50 cm x 8 cm</t>
  </si>
  <si>
    <t>Washer Kensington 50 cm x 8 cm</t>
  </si>
  <si>
    <t>751f4d80-7b86-416a-9c9e-0019f0d4dbc3</t>
  </si>
  <si>
    <t>Purelac Hybridní lak 6 ml - #015 Cozy Sweater</t>
  </si>
  <si>
    <t>Purelac Hybrid Nail Polish 6 ml - #015 Cozy Sweater</t>
  </si>
  <si>
    <t>751f5071-b8f0-49e8-bd1a-f8a2023f7d53</t>
  </si>
  <si>
    <t>Vanish tekutá aviváž bílých záclon 500 ml</t>
  </si>
  <si>
    <t>Vanish White Curtain Rinsing Liquid 500ML</t>
  </si>
  <si>
    <t>751fb991-79fb-457a-a5bd-c3d78ca092b4</t>
  </si>
  <si>
    <t>KOSTÝM TEPLÁKOVKA RŮŽOVÝ RETRO DRESY LÉTA 70 80 KOSTÝM DISCO PŘEVLEK L</t>
  </si>
  <si>
    <t>OUTFIT TRACKSUIT PINK RETRO TRACKSUITS SUMMER 70 80 DISCO COSTUME DISGUISE L</t>
  </si>
  <si>
    <t>75200388-d7fe-4c22-8d7b-cd247910afdb</t>
  </si>
  <si>
    <t>Seboradin Fito Cell 400 ml šampon na zahušťování vlasů</t>
  </si>
  <si>
    <t>Seboradin Fito Cell 400 ml hair thickening shampoo</t>
  </si>
  <si>
    <t>7520491d-5bab-41a6-bb0a-7185ab0cddbb</t>
  </si>
  <si>
    <t>Bylinné kopce Ashwagandhahills</t>
  </si>
  <si>
    <t>Ashwagandhahills Herbal Hills</t>
  </si>
  <si>
    <t>752079d9-1b4b-4d6c-957e-be92edd6977b</t>
  </si>
  <si>
    <t>Old Spice NIGHTPANTHER Tuhý deodorant 50 ml</t>
  </si>
  <si>
    <t>Old Spice NIGHTPANTHER Deodorant Stick 50ml.</t>
  </si>
  <si>
    <t>75207ac5-084b-4dea-b050-aee1fb394bfe</t>
  </si>
  <si>
    <t>Lapač dešťové vody Bryza 90 mm šedý</t>
  </si>
  <si>
    <t>Raincatcher Bryza 90 mm grey</t>
  </si>
  <si>
    <t>75209941-395a-4163-9f93-5398cd8a9619</t>
  </si>
  <si>
    <t>Odkladač, transparentní, oranžový, plastový, VICTORIA</t>
  </si>
  <si>
    <t>Organizer, transparent, orange, plastic, VICTORIA</t>
  </si>
  <si>
    <t>7520bf17-1e67-48f3-9bb9-dbe01e621848</t>
  </si>
  <si>
    <t>Router TP-Link TL-WR802N 802.11n (Wi-Fi 4)</t>
  </si>
  <si>
    <t>7520d839-4981-4afd-bcd7-f3e43f9ceee0</t>
  </si>
  <si>
    <t>Zpívající magnety hračka</t>
  </si>
  <si>
    <t>Singing Magnets Anti-Stress Toy</t>
  </si>
  <si>
    <t>7520ede8-fe47-49fb-89be-57e296843ade</t>
  </si>
  <si>
    <t>LED žárovka C30 CANDLE E27 5W WW ECOLIGHT EC79119</t>
  </si>
  <si>
    <t>LED bulb C30 CANDLE E27 5W WW ECOLIGHT EC79119</t>
  </si>
  <si>
    <t>7520fa4a-604b-44da-b7e5-ee3444d60a38</t>
  </si>
  <si>
    <t>PIXI CATIT napájecí čerpadlo výměnná pumpa pro fontánu napáječky pro kočky PIXI</t>
  </si>
  <si>
    <t>PIXI CATIT pump power supply replacement pump for PIXI cat water fountain</t>
  </si>
  <si>
    <t>752112c7-620b-40ae-8cdd-c1d864344776</t>
  </si>
  <si>
    <t>Svinovací metr Milwaukee 5 m Svinovací páska TRVANLIVÁ</t>
  </si>
  <si>
    <t>Retractable measure Milwaukee 5 m Retractable tape DURABLE</t>
  </si>
  <si>
    <t>75211603-9dea-4a84-a6c5-489d402ed70e</t>
  </si>
  <si>
    <t>Buty trekkingowe męskie Salomon Quest Rove GTX voděodolné GORE-TEX kůže</t>
  </si>
  <si>
    <t>Men's trekking shoes Salomon Quest Rove GTX waterproof GORE-TEX leather</t>
  </si>
  <si>
    <t>75211900-013c-45f2-8b31-f0dba7d61c3a</t>
  </si>
  <si>
    <t>Polštář AXIN 120 x 50 x 7</t>
  </si>
  <si>
    <t>Cushion AXIN 120 x 50 x 7</t>
  </si>
  <si>
    <t>75211a9e-0c0d-4c23-bb57-51f52060574f</t>
  </si>
  <si>
    <t>Pilník kulatý Makita 953003090</t>
  </si>
  <si>
    <t>Pilnik okrągły Makita 953003090</t>
  </si>
  <si>
    <t>7521aa71-ef37-47c1-97da-a44718a7bb49</t>
  </si>
  <si>
    <t>PUCCINI Velký tvrdý kufr ABS ABS017A 1 90 l</t>
  </si>
  <si>
    <t>PUCCINI Large hard case ABS ABS017A 1 90 l</t>
  </si>
  <si>
    <t>7521ad2e-f655-46c5-b622-736a3802f9cf</t>
  </si>
  <si>
    <t>Naruto 13 Rozuzlení. Masaši Kišimoto</t>
  </si>
  <si>
    <t>7521b382-a11c-48fc-a4d7-a6cf7f4a3de0</t>
  </si>
  <si>
    <t>Fritéza bez tuku Jago 4056282468362 1800 W 12 l</t>
  </si>
  <si>
    <t>Jago fat-free fryer 4056282468362 1800 W 12 l</t>
  </si>
  <si>
    <t>7521ed17-fc6b-4b60-8265-cfabd7b912dc</t>
  </si>
  <si>
    <t>Vlna Nako Peru 6194 tmavě modrá</t>
  </si>
  <si>
    <t>Yarn Nako Peru 6194 navy blue</t>
  </si>
  <si>
    <t>75220c71-1ec6-465d-8a88-862f0a0b75b6</t>
  </si>
  <si>
    <t>Zahradní plachta 360 x 360 cm, tkanina</t>
  </si>
  <si>
    <t>Garden sail 360 x 360 cm fabric</t>
  </si>
  <si>
    <t>75221209-1690-4bba-adc5-73e1a89ea9cb</t>
  </si>
  <si>
    <t>Neo Tools 02-441</t>
  </si>
  <si>
    <t>75223847-86cf-4c3b-a4df-add582dbc798</t>
  </si>
  <si>
    <t>Skleněná nádoba se zátkou Zeller 19682 400 ml</t>
  </si>
  <si>
    <t>Glass container with stopper Zeller 19682 400 ml</t>
  </si>
  <si>
    <t>75228d1c-f2ed-470f-958e-1a24b389cdb7</t>
  </si>
  <si>
    <t>Panache podprsenka měkká červená velikost 80GG</t>
  </si>
  <si>
    <t>Panache soft bra red size 80GG</t>
  </si>
  <si>
    <t>7522b84d-22c3-42d9-9cde-86bd740c9b15</t>
  </si>
  <si>
    <t>Bezdrátová sluchátka do uší Guess GUTWST26PSD</t>
  </si>
  <si>
    <t>Guess GUTWST26PSD wireless in-ear headphones</t>
  </si>
  <si>
    <t>7522d082-a74d-4782-a7bd-d5e2a326adca</t>
  </si>
  <si>
    <t>Malfini pánská polokošile 219 velikost 3XL</t>
  </si>
  <si>
    <t>Malfini men's polo shirt 219 size 3XL</t>
  </si>
  <si>
    <t>7522dcfe-3a77-4262-98e6-c62529ae2b72</t>
  </si>
  <si>
    <t>Samolepicí kartičky Memobe 100 listů</t>
  </si>
  <si>
    <t>Sticky notes Memobe 100 sheets</t>
  </si>
  <si>
    <t>7522e6ba-a9ee-4f85-926e-3fcff4889873</t>
  </si>
  <si>
    <t>GYMNASTICKÁ PODLOŽKA NAFUKOVACÍ AKROBATICKÁ STEZKA 3 m MATRACE CVIČENÍ AIRTRACK</t>
  </si>
  <si>
    <t>GYMNASTIC MAT INFLATABLE ACROBATIC PATH 3m MATTRESS EXERCISE AIRTRACK</t>
  </si>
  <si>
    <t>7523068b-1b7a-4aa6-b663-e2c5b7ceeae5</t>
  </si>
  <si>
    <t>Sušička potravin 1000W 10 roštů Royal Catering RCDA-1000/59S 10011616</t>
  </si>
  <si>
    <t>Food Dryer 1000W 10 Grids Royal Catering RCDA-1000/59S 10011616</t>
  </si>
  <si>
    <t>7523268b-df42-404f-a40a-e66ce85fa011</t>
  </si>
  <si>
    <t>Horizontální škrabka Victorinox</t>
  </si>
  <si>
    <t>Horizontal peeler Victorinox</t>
  </si>
  <si>
    <t>75235210-c5ad-4993-92fd-48f8bfff30f3</t>
  </si>
  <si>
    <t>Stavební auto sklápěč</t>
  </si>
  <si>
    <t>Tipper construction truck</t>
  </si>
  <si>
    <t>752369ce-3953-4b78-8815-e59d9e12b4ea</t>
  </si>
  <si>
    <t>Žárovka Bosma PY21W 21 W 1 ks</t>
  </si>
  <si>
    <t>Bulb Bosma PY21W 21 W 1 pc.</t>
  </si>
  <si>
    <t>75239d36-2405-4213-938b-0eff6ded4092</t>
  </si>
  <si>
    <t>Klasická karabinka Inox 8249410_100 100</t>
  </si>
  <si>
    <t>Classic carabineer Inox 8249410_100 100</t>
  </si>
  <si>
    <t>7523a6cc-2118-4608-a136-f2dd1e7c5f92</t>
  </si>
  <si>
    <t>ECHOSLINE ECHOS COLOR 100ML BARVA NA VLASY 1.11</t>
  </si>
  <si>
    <t>ECHOSLINE ECHOS COLOR 100ML HAIR COLOR 1.11</t>
  </si>
  <si>
    <t>7523b525-4d8d-4c25-96c2-7d4807320fd6</t>
  </si>
  <si>
    <t>Gumbies Islander Canvas Flip-Flops - classic navy 46</t>
  </si>
  <si>
    <t>Gumbies Islander Canvas Flip-Flops flip-flops - classic navy 46</t>
  </si>
  <si>
    <t>7523cd6a-b291-4dd3-8bde-1b5f1d01e56c</t>
  </si>
  <si>
    <t>Eukanuba krmivo suchá kachna 12 kg</t>
  </si>
  <si>
    <t>Eukanuba dry food duck 12 kg</t>
  </si>
  <si>
    <t>7523de21-1a48-4059-aac9-c726e2021704</t>
  </si>
  <si>
    <t>Schauma Color šampon pro barvené vlasy</t>
  </si>
  <si>
    <t>Schauma Color shampoo for colored hair</t>
  </si>
  <si>
    <t>7523e598-2499-4057-bcdc-a83e2175b582</t>
  </si>
  <si>
    <t>PRESIDENT VIRGINIA nejlepší krátká anténa CB mag</t>
  </si>
  <si>
    <t>PRESIDENT VIRGINIA best short antenna CB mag</t>
  </si>
  <si>
    <t>75240382-546f-42ee-9285-fad573779990</t>
  </si>
  <si>
    <t>Tréninkové tričko s krátkým rukávem Under Armour L bílé</t>
  </si>
  <si>
    <t>Training shirt short sleeve Under Armour L white</t>
  </si>
  <si>
    <t>752411e2-3d56-44a3-8458-699ab8013ff4</t>
  </si>
  <si>
    <t>Polly Pocket gábinin kouzelný domek Kompaktní sada JFV02</t>
  </si>
  <si>
    <t>Polly Pocket Cat House Gabi Compact Set JFV02</t>
  </si>
  <si>
    <t>75248004-74ab-4c86-893c-72815fd3b79b</t>
  </si>
  <si>
    <t>Uklízecí robot Tp-Link Tapo RV30 bílý</t>
  </si>
  <si>
    <t>Cleaning robot Tp-Link Tapo RV30 white</t>
  </si>
  <si>
    <t>752492bd-8914-4c54-a0e9-39a56ce003f5</t>
  </si>
  <si>
    <t>Cestovní postýlka Baby Mix 60 x 120 cm béžová</t>
  </si>
  <si>
    <t>Travel cot Baby Mix 60 x 120 cm beige</t>
  </si>
  <si>
    <t>7524936b-9919-458a-8882-4b8af143ea69</t>
  </si>
  <si>
    <t>Penál Herlitz</t>
  </si>
  <si>
    <t>Pencil case pouch Herlitz</t>
  </si>
  <si>
    <t>7524cf29-9546-4f49-a145-f2bcf4b1afa9</t>
  </si>
  <si>
    <t>Enervit Energetický gel PRO C2:1 Carbo Gel Lime 40 g uhlí</t>
  </si>
  <si>
    <t>Enervit Energy Gel PRO C2:1 Carbo Gel Lime 40g carbons</t>
  </si>
  <si>
    <t>752518f5-ff78-46c0-a14e-0ea37c519dca</t>
  </si>
  <si>
    <t>ARCTIC M2 PRO M.2 chlazení SSD disku ČERNÉ kompatibilní s PlayStation 5</t>
  </si>
  <si>
    <t>ARCTIC M2 PRO M.2 SSD cooler BLACK compatible with PlayStation 5</t>
  </si>
  <si>
    <t>7525889b-593e-4ca3-b51a-b52921361b11</t>
  </si>
  <si>
    <t>Nails Company Gelique Infinity Fall in Love 6 ml hybridní lak</t>
  </si>
  <si>
    <t>Nails Company Gelique Infinity Fall in Love 6 ml gel polish</t>
  </si>
  <si>
    <t>752598b7-d195-4970-b655-80ad987bf77d</t>
  </si>
  <si>
    <t>WC sedátko 5five Simply Smart 174549 béžový bambus</t>
  </si>
  <si>
    <t>Toilet seat 5five Simply Smart 174549 beige bamboo</t>
  </si>
  <si>
    <t>75259c77-9b78-46a8-a89a-ade51e1b4045</t>
  </si>
  <si>
    <t>Horpol LDCC 2696 LDCC 2697</t>
  </si>
  <si>
    <t>7525e746-20a9-4670-8bb5-63d1ab15fe27</t>
  </si>
  <si>
    <t>Zadní Kryt TFO pro Apple iPhone 15 Pro Max růžový</t>
  </si>
  <si>
    <t>Back TFO for Apple iPhone 15 Pro Max pink</t>
  </si>
  <si>
    <t>7525f024-ddc1-41b7-9bba-c767ffd43f54</t>
  </si>
  <si>
    <t>Německé kulometné jednotky Tamiya 35038 1:35</t>
  </si>
  <si>
    <t>German Machine Gun Troops Tamiya 35038 1:35</t>
  </si>
  <si>
    <t>75260759-2ea5-4ea9-af4c-267177c6b650</t>
  </si>
  <si>
    <t>Impregnace ve spreji Mountval Textile Shield 300 ml</t>
  </si>
  <si>
    <t>Impregnation spray Mountval Textile Shield 300 ml</t>
  </si>
  <si>
    <t>75260b7e-2147-4909-b2e6-20a0094a16fd</t>
  </si>
  <si>
    <t>Sada kuchyňského náčiní 3 ks VERGIONIC</t>
  </si>
  <si>
    <t>Set of 3 kitchen utensils VERGIONIC</t>
  </si>
  <si>
    <t>75261a26-7ec5-4774-a0de-386e516be16a</t>
  </si>
  <si>
    <t>Pelerína Mil-Tec vel. XXL zelená</t>
  </si>
  <si>
    <t>Cape Mil-Tec r. XXL green</t>
  </si>
  <si>
    <t>752637ca-488c-4295-b287-f6fe85d145bf</t>
  </si>
  <si>
    <t>Hygienické vložky Bella Perfecta s křidélky, 14 ks</t>
  </si>
  <si>
    <t>Sanitary pads Bella Perfecta wings 14 pcs</t>
  </si>
  <si>
    <t>75265004-b72d-4958-9734-399c3c76905c</t>
  </si>
  <si>
    <t>KULATÝ ŽLUTÝ KOBEREC Z UMĚLÉ KOŽEŠINY Ø 80 cm</t>
  </si>
  <si>
    <t>ROUND YELLOW FAUX FUR RUG Ø 80 cm</t>
  </si>
  <si>
    <t>75266b35-9716-4560-a571-509817017eda</t>
  </si>
  <si>
    <t>PROSTĚRADLO DO KOLÉBKY 90X40 BAVLNA</t>
  </si>
  <si>
    <t>FABRIC SHEET FOR THE CRADLE 90X40 COTTON</t>
  </si>
  <si>
    <t>7526856a-46f6-4895-b616-8a4164d22a3f</t>
  </si>
  <si>
    <t>Figurka Funko Pop! funko pop Tim</t>
  </si>
  <si>
    <t>Funko Pop! funko pop Tim</t>
  </si>
  <si>
    <t>752691b9-86e5-4b50-a5e4-603012b06aaf</t>
  </si>
  <si>
    <t>Vanish Sada Oxi Action Odstraňovač skvrn v prášku pro bílou barvu 2 x 470 g</t>
  </si>
  <si>
    <t>Vanish Set Oxi Action Stain Remover Powder for White 2x 470g</t>
  </si>
  <si>
    <t>7526a4fb-4361-4826-b449-307241087a33</t>
  </si>
  <si>
    <t>IMBUSOVÉ KLÍČE PROFI SADA 8 KUSŮ</t>
  </si>
  <si>
    <t>ALLEN WRENCHES PROFI FOLDING SET 8 ELEMENTS</t>
  </si>
  <si>
    <t>7526dd04-a975-4b16-a0ae-3793965faf0b</t>
  </si>
  <si>
    <t>Tričko A4 Esselte 100</t>
  </si>
  <si>
    <t>T-shirt A4 Esselte 100</t>
  </si>
  <si>
    <t>752736d6-5850-4599-b268-2b753b52920f</t>
  </si>
  <si>
    <t>Lepené závaží rolka 5gx1200 ZN pro hliníkové ráfky cívka slim</t>
  </si>
  <si>
    <t>Glued weights roll 5gx1200 ZN for alloy wheels slim spool</t>
  </si>
  <si>
    <t>75274106-f81f-496c-b76e-87f5bc5e9763</t>
  </si>
  <si>
    <t>All Balls 22-1025</t>
  </si>
  <si>
    <t>75274114-7002-495b-afcb-7c9340db8b51</t>
  </si>
  <si>
    <t>Muzyka Współczesna Pezet CD</t>
  </si>
  <si>
    <t>75275074-13d5-4db6-a9cc-f250f8a39d71</t>
  </si>
  <si>
    <t>Podstavec pod monitor / notebook Maclean, 13-32", MC-946</t>
  </si>
  <si>
    <t>Maclean monitor/laptop stand, 13-32", MC-946</t>
  </si>
  <si>
    <t>75279d4e-2d9b-4ca0-aac2-fb160715b7d0</t>
  </si>
  <si>
    <t>POVLAK na polštář FROZEN 40x40 WELWET Ledové království</t>
  </si>
  <si>
    <t>FROZEN 40x40 WELWET Land of Ice Plush Decorative Pillowcase</t>
  </si>
  <si>
    <t>7527b845-fa51-446a-a4e1-dd33984c6cd6</t>
  </si>
  <si>
    <t>Nike Ponožky FZ8485-010 černé velikost 46-49</t>
  </si>
  <si>
    <t>Nike Socks FZ8485-010 black size 46-49</t>
  </si>
  <si>
    <t>7527c91d-8b9d-402f-8b01-dc587462c58c</t>
  </si>
  <si>
    <t>Rukavice Relax Zimní L</t>
  </si>
  <si>
    <t>Gloves Relax Coldí L</t>
  </si>
  <si>
    <t>7527dfbc-b26e-4c2b-befd-2b1019b9be08</t>
  </si>
  <si>
    <t>Sušák Emako CY5000100</t>
  </si>
  <si>
    <t>Emako cord dryer CY5000100</t>
  </si>
  <si>
    <t>7527f344-3b09-4b62-b1a6-e0c279e50395</t>
  </si>
  <si>
    <t>Třepačka Excellent Houseware 28 cm</t>
  </si>
  <si>
    <t>Excellent Houseware whisk 28 cm</t>
  </si>
  <si>
    <t>75280640-987b-4f84-8912-80690e2f4794</t>
  </si>
  <si>
    <t>Demar children's Wellington boots, size 24-25</t>
  </si>
  <si>
    <t>75282bca-6c7b-4e00-82ea-f041abce0de4</t>
  </si>
  <si>
    <t>Zrnková káva 1 kg – Vietnam Blue Dragon - 100% Robusta, hořká bez kyselosti</t>
  </si>
  <si>
    <t>Coffee beans 1 kg – Vietnam Blue Dragon - 100% Robusta, bitter without acidity</t>
  </si>
  <si>
    <t>75282e2c-2ca9-45af-97c6-d4f32d87ab2d</t>
  </si>
  <si>
    <t>BRENDREUP Plochá plachta pro přívěs do auta 1205, 1203, černá</t>
  </si>
  <si>
    <t>BRENDREUP Flat tarpaulin for car trailer 1205, 1203 black</t>
  </si>
  <si>
    <t>752833c1-f8fd-47b4-aaea-ee7b2300c2cb</t>
  </si>
  <si>
    <t>Difuzér Good Moments 100 ml</t>
  </si>
  <si>
    <t>Scent diffuser Good Moments 100ml</t>
  </si>
  <si>
    <t>75283605-a2c2-45ad-a899-3c1751ac8dc3</t>
  </si>
  <si>
    <t>OSLÍK Oslík PYŽAMO Kigurumi Onesie Dětské Převlek 158</t>
  </si>
  <si>
    <t>Donkey Pyjamas Kigurumi Onesie Children's Baby Disguise 158</t>
  </si>
  <si>
    <t>7528b56e-28a6-4b12-b53d-a5a89487fbfd</t>
  </si>
  <si>
    <t>Lišta 900x30 mm Přechodová lišta (profil) Buk</t>
  </si>
  <si>
    <t>Strip 900x30 mm Transition strip (profile) Beech</t>
  </si>
  <si>
    <t>752921cb-c0bc-4588-8284-91ccf983cf77</t>
  </si>
  <si>
    <t>Betlewski peněženka z přírodní kůže zelená - žena</t>
  </si>
  <si>
    <t>Betlewski wallet genuine leather green - woman</t>
  </si>
  <si>
    <t>75292b0e-2fc8-4530-9edf-26913d8461ea</t>
  </si>
  <si>
    <t>Hi-Tec vysoké trekové boty FUMIKO MID WP WO'S velikost 39</t>
  </si>
  <si>
    <t>Hi-Tec high trekking shoes FUMIKO MID WP WO'S size 39</t>
  </si>
  <si>
    <t>75294d4d-1dbd-4041-b93d-4179627d14e5</t>
  </si>
  <si>
    <t>Zbroj Dainese TRAIL SKINS PRO S černá</t>
  </si>
  <si>
    <t>Armor Dainese TRAIL SKINS PRO S black</t>
  </si>
  <si>
    <t>752969b6-6739-469d-9f4d-7dc93562009d</t>
  </si>
  <si>
    <t>Kreatin pomerančový prášek Trec Nutrition 500 g</t>
  </si>
  <si>
    <t>Creatine Orange Powder Trec Nutrition 500 g</t>
  </si>
  <si>
    <t>752986ba-4573-4521-911a-128527151093</t>
  </si>
  <si>
    <t>KOSTÝM KLAUNA KOMBINÉZA KLAUN KOMIK NAROZENINY M</t>
  </si>
  <si>
    <t>CLOWN CLOTH JUMPAL CLOWN COMEDIAN M'S BIRTHDAY</t>
  </si>
  <si>
    <t>7529dd8b-b503-431a-b869-e5e6452f2e0d</t>
  </si>
  <si>
    <t>Maxgear 26-0047 Palivový filtr</t>
  </si>
  <si>
    <t>Maxgear 26-0047 Filtr paliwa</t>
  </si>
  <si>
    <t>7529fb7b-f3b9-4c21-99a5-9579cd9d6042</t>
  </si>
  <si>
    <t>Kryt na radiátor MDF 172 x 81,5 cm, bílý</t>
  </si>
  <si>
    <t>Radiator cover MDF board 172 x 81.5 cm white</t>
  </si>
  <si>
    <t>752a94b7-271d-41dd-8f60-463ae8333ff3</t>
  </si>
  <si>
    <t>KillyS Color Love kartáč na vlasy Jagoda</t>
  </si>
  <si>
    <t>KillyS Color Love Jagoda hairbrush</t>
  </si>
  <si>
    <t>752aa0c6-419f-490b-9181-b2fde8141872</t>
  </si>
  <si>
    <t>Ručník 30x50 do školky kočička 100% Bavlna</t>
  </si>
  <si>
    <t>Towel 30x50 for kindergarten kitten 100% Cotton</t>
  </si>
  <si>
    <t>752aa294-d63d-4887-b547-c1c3c7cbbab9</t>
  </si>
  <si>
    <t>Vložky do bot Lahti Pro velikost 42-42</t>
  </si>
  <si>
    <t>Shoe inserts Lahti Pro size 42-42</t>
  </si>
  <si>
    <t>752afe3d-0bde-408a-82fc-97d9876f2153</t>
  </si>
  <si>
    <t>HLAVIČKA STOPKA S KABELEM PL Yosan - President Sirio</t>
  </si>
  <si>
    <t>HEAD PAD WITH CABLE PL Yosan - President Sirio</t>
  </si>
  <si>
    <t>752b2036-3525-4247-a9e4-7251666869c6</t>
  </si>
  <si>
    <t>Star Wars: Battlefront II PlayStation 4 (PS4) krabicová</t>
  </si>
  <si>
    <t>Star Wars: Battlefront II PlayStation 4 (PS4)</t>
  </si>
  <si>
    <t>752b2d01-07b3-4ae9-a102-a2eba50f8137</t>
  </si>
  <si>
    <t>EZC-AU-198 NTY RÁMEČEK KONZOLE MMI NTY</t>
  </si>
  <si>
    <t>EZC-AU-198 NTY CONSOLE FRAME MMI NTY</t>
  </si>
  <si>
    <t>752b374d-32a1-434c-9871-29488af2298d</t>
  </si>
  <si>
    <t>Barva X12 Gold 80012 Tamiya</t>
  </si>
  <si>
    <t>Enamel model paint X12 Gold 80012 Tamiya</t>
  </si>
  <si>
    <t>752b4747-ed64-439a-932e-6e644b7f7915</t>
  </si>
  <si>
    <t>Plynový píst pro křeslo Sofotel, chrom, 29 cm</t>
  </si>
  <si>
    <t>Gas lift for the Sofotel chrome armchair 29 cm</t>
  </si>
  <si>
    <t>752b476b-5fe8-43e8-a40f-f1e40501ec8b</t>
  </si>
  <si>
    <t>Nástěnná lampa Italux černá, stříbrná G9 5 W</t>
  </si>
  <si>
    <t>Wall lamp Italux black, silver G9 5 W</t>
  </si>
  <si>
    <t>752b48f8-833e-4d47-8096-3571580f2324</t>
  </si>
  <si>
    <t>Pravá rukojeť motoru BMW E46 2.0 2.2 2.5 2.8 3.0 m52 m54 320i 325i 328i 330i</t>
  </si>
  <si>
    <t>Engine paw right BMW E46 2.0 2.2 2.5 2.8 3.0 m52 m54 320i 325i 328i 330i</t>
  </si>
  <si>
    <t>752b4a0f-2eff-4c48-b864-be573cb9a51e</t>
  </si>
  <si>
    <t>Deflektory Škoda Octavia II MK2 kombi 04-13 přední+zadní</t>
  </si>
  <si>
    <t>Wind deflectors skoda octavia ii mk2 estate 04-13 front  rear</t>
  </si>
  <si>
    <t>752b64db-789d-48b5-a8a5-1d0aad8ac006</t>
  </si>
  <si>
    <t>Boty Adidas Handball Spezial Bright Red Clear Pink IE5894 vel. 39 1/3</t>
  </si>
  <si>
    <t>Shoes Adidas Handball Spezial Bright Red Clear Pink IE5894 r. 39 1/3</t>
  </si>
  <si>
    <t>752b7496-ce08-49dc-b6ac-3acf2325a135</t>
  </si>
  <si>
    <t>MOTUL ČISTIČ PŘEVODOVKY 300 ML AUTOMATICKÝ PŘENOSOVÝ ČISTIČ</t>
  </si>
  <si>
    <t>MOTUL TRANSMISSION CLEAN 300ML AUTOMATIC TRANSMISSION CLEAN</t>
  </si>
  <si>
    <t>752ba952-20a4-43f8-bb2e-38a6a547e6bd</t>
  </si>
  <si>
    <t>IMBUSOVÝ ŠROUB PRO DRŽÁKY KLEM PV M8X25 NEREZ 1 KUS</t>
  </si>
  <si>
    <t>ALLEN SCREW FOR CLEM PV HANDLES M8X25 STAINLESS 1 PIECE</t>
  </si>
  <si>
    <t>752bb11d-c95d-48e1-959b-ee8501cac156</t>
  </si>
  <si>
    <t>Žárovka Emos LED E14 7,3 W 2700 K</t>
  </si>
  <si>
    <t>Emos LED bulb E14 7.3W 2700K</t>
  </si>
  <si>
    <t>752bc84c-9c5b-431a-a0b7-078819f2b511</t>
  </si>
  <si>
    <t>Powerbanka Belkin 20000 mAh modrá</t>
  </si>
  <si>
    <t>Powerbank Belkin 20000 mAh blue</t>
  </si>
  <si>
    <t>752bea5b-c1ab-43cd-9c20-a5cbed4b8c9d</t>
  </si>
  <si>
    <t>Aroma Super Aromas multivitamín 10 ml</t>
  </si>
  <si>
    <t>Aroma Super Aromas multivitamin 10 ml</t>
  </si>
  <si>
    <t>752c16d7-965a-4a95-a7d2-a18f227ce5c0</t>
  </si>
  <si>
    <t>Ochranná zábrana na postel 150 cm Cover 25 Grey</t>
  </si>
  <si>
    <t>Protective bed rail 150cm Cover 25 Gray</t>
  </si>
  <si>
    <t>752c643c-60f8-4a08-8449-aad6c184ce94</t>
  </si>
  <si>
    <t>Aku Šroubovák Bosch s akumulátorovým napájením 3,6 V 06039E0021</t>
  </si>
  <si>
    <t>Bosch cordless screwdriver 3.6 V 06039E0021</t>
  </si>
  <si>
    <t>752c9cbf-9e4c-409c-aa03-83b334b2e35e</t>
  </si>
  <si>
    <t>Zásobník Orion 8592381176716</t>
  </si>
  <si>
    <t>Orion Tray 8592381176716</t>
  </si>
  <si>
    <t>752cc50b-1f3b-4332-bb2f-d8ec200436b3</t>
  </si>
  <si>
    <t>YOCLUB punčocháče bílý polyamid velikost 170</t>
  </si>
  <si>
    <t>YOCLUB tights for children white polyamide size 170</t>
  </si>
  <si>
    <t>752cd3da-fcd8-49cd-a9ba-79f486ad5ad4</t>
  </si>
  <si>
    <t>Nízké chrániče obuvi Mercator Medical fólie 100 ks modré</t>
  </si>
  <si>
    <t>Shoe protectors low Mercator Medical foil 100 pcs. blue</t>
  </si>
  <si>
    <t>752cdd89-7fc2-43d0-91ff-a86b6aec6c1d</t>
  </si>
  <si>
    <t>Silikonová gumička na náramky 0,6 mm 15 m</t>
  </si>
  <si>
    <t>Rubber silicone line for bracelets 0.6mm 15m</t>
  </si>
  <si>
    <t>752ce1df-fed0-4b5f-bf95-1d36aab55fa5</t>
  </si>
  <si>
    <t>WIDIOVÁ kotoučová pila pro dřevo Pila 190 x 30 mm 60Z</t>
  </si>
  <si>
    <t>WIDIOWA Disc For Wood Saws Saw 190 x 30 mm 60Z</t>
  </si>
  <si>
    <t>752d1b23-5e2d-4902-b7c7-67a244806a48</t>
  </si>
  <si>
    <t>Automatická tužka s gumičkou Rotring 1904692 HB bordová</t>
  </si>
  <si>
    <t>Automatic pencil with eraser Rotring 1904692 HB burgundy</t>
  </si>
  <si>
    <t>752d23ce-9bf1-4c1e-bb29-0a5ad7ceef67</t>
  </si>
  <si>
    <t>752d2901-50ce-49e7-a35b-0fadbb27007f</t>
  </si>
  <si>
    <t>Obvazová páska, nosná, stuhy 5 m x 2,5 cm, modrá</t>
  </si>
  <si>
    <t>Ribbon hem, support, ribbons 5 m x 2,5 cm blue</t>
  </si>
  <si>
    <t>752d984f-1736-4df5-a46f-29ee144ead28</t>
  </si>
  <si>
    <t>LED televize Samsung UE55DU7172 55" 4K UHD</t>
  </si>
  <si>
    <t>LED TV Samsung UE55DU7172 55" 4K UHD</t>
  </si>
  <si>
    <t>752db40b-99b6-441b-b5b7-d1e94aa2f7ed</t>
  </si>
  <si>
    <t>Obal na sešit A4 Biurfol oranžový neon</t>
  </si>
  <si>
    <t>Cover for notebook A4 Biurfol orange neon</t>
  </si>
  <si>
    <t>752e388e-20f5-452d-a087-3e03f934f3c7</t>
  </si>
  <si>
    <t>Odpuzovač proti ptákům Drukant 0,1 kg</t>
  </si>
  <si>
    <t>Drukant bird repellent 0.1 kg</t>
  </si>
  <si>
    <t>752e4163-634f-43f1-9992-ea5501c046a1</t>
  </si>
  <si>
    <t>Sportovní obuv Nike Revolution 6 dc3728-003 vel. 47</t>
  </si>
  <si>
    <t>Trainers Nike Revolution 6 dc3728-003 r. 47</t>
  </si>
  <si>
    <t>752ef522-78f1-4d79-a32d-98b663548df2</t>
  </si>
  <si>
    <t>American Club pánské tenisky LH05 černé velikost 42</t>
  </si>
  <si>
    <t>American Club men's sneakers LH05 black size 42</t>
  </si>
  <si>
    <t>752efcf5-a89e-4c9f-a535-defeac6d1fee</t>
  </si>
  <si>
    <t>Skateboard Fingerboard mini hračka na prsty + PŘÍSLUŠENSTVÍ sada Skateboardy</t>
  </si>
  <si>
    <t>Skateboard Fingerboard mini finger toy + ACCESSORIES Skateboard set</t>
  </si>
  <si>
    <t>752eff9a-dfd4-4a01-9269-61bdfb8fd568</t>
  </si>
  <si>
    <t>Rieker dámské polobotky velikost 40</t>
  </si>
  <si>
    <t>Rieker women's shoes size 40</t>
  </si>
  <si>
    <t>752f1910-e260-4ab5-9a4d-73eafebcf64d</t>
  </si>
  <si>
    <t>Stříkací pistole Gardena 18341-20</t>
  </si>
  <si>
    <t>Sprinkler gun Gardena 18341-20</t>
  </si>
  <si>
    <t>752f2342-3963-4a6f-8078-9ecfdf80b3de</t>
  </si>
  <si>
    <t>752f2d5d-3300-411c-b4ed-9913ce504cb2</t>
  </si>
  <si>
    <t>Omítací tyč Maan 130 mm</t>
  </si>
  <si>
    <t>Trowel plastering Maan 130 mm</t>
  </si>
  <si>
    <t>752f4d9e-f02d-4233-b709-c025f97cdaba</t>
  </si>
  <si>
    <t>Boxovací pytel Relaxdays</t>
  </si>
  <si>
    <t>Relaxdays punching bag</t>
  </si>
  <si>
    <t>752f8357-4df3-4ff5-b989-e18d677d440f</t>
  </si>
  <si>
    <t>ASUS ROG FALCHION RX Low profile, ROG RX Red,</t>
  </si>
  <si>
    <t>752f86d9-a9a6-411e-a3db-0ebd4c2400f5</t>
  </si>
  <si>
    <t>Obal na rezervní kolo Agmi AG20055-XL</t>
  </si>
  <si>
    <t>Cover for spare wheel Agmi AG20055-XL</t>
  </si>
  <si>
    <t>752f9f9b-74fe-4f4c-b179-e48b24edb9e4</t>
  </si>
  <si>
    <t>NÁKLADNÍ AUTOMOBIL, JEŘÁB, TŘÍDĚNÍ ODPADKŮ + SVĚTLA + ZVUKY</t>
  </si>
  <si>
    <t>TRUCK CRANE GARBAGE SORTING + LIGHTS + SOUNDS</t>
  </si>
  <si>
    <t>752fd1cb-da43-4507-8578-57aa35b670dd</t>
  </si>
  <si>
    <t>Ocelové vruty fosfát 4,2x70 mm do dřeva 50 Ks</t>
  </si>
  <si>
    <t>Steel screws phosphate 4,2x70mm for wood 50pcs</t>
  </si>
  <si>
    <t>752fe04f-2df1-4ec2-bbea-9f64d141dfec</t>
  </si>
  <si>
    <t>SILKY ŠEDÁ BARVICÍ MASKA DODÁVÁ LESK A HLOUBKU BARVY 250 ML</t>
  </si>
  <si>
    <t>SILKY GRAY COLORING AND NOURISHING MASK GIVES SHINE AND DEPTH OF COLOR 250ML</t>
  </si>
  <si>
    <t>753007bc-2337-492c-a060-4d7ec0b9ae9d</t>
  </si>
  <si>
    <t>Příchytka D 2 x 22, 50 ks</t>
  </si>
  <si>
    <t>Clip D 2 x 22, 50 pcs.</t>
  </si>
  <si>
    <t>7530284c-5f80-4c4f-9979-65034500db20</t>
  </si>
  <si>
    <t>TVRZENÉ SKLO pro Samsung Galaxy J5 2017</t>
  </si>
  <si>
    <t>Tempered glass Samsung Galaxy J5 2017</t>
  </si>
  <si>
    <t>753066ed-7169-4503-9e1a-683643ecd191</t>
  </si>
  <si>
    <t>Bestway Kartušová filtrace Skimatic 3974 l/h 58469</t>
  </si>
  <si>
    <t>Bestway swimming pool pump 58469 3974l / h 10kg</t>
  </si>
  <si>
    <t>75308376-1ccb-4cd4-b5a4-2d74283644af</t>
  </si>
  <si>
    <t>Forma na sušenky EkoForemki průměr 3,4 cm</t>
  </si>
  <si>
    <t>EkoForemki cookie mold, diameter 3.4 cm</t>
  </si>
  <si>
    <t>75310460-48fc-4a02-b07d-32aaecf8e635</t>
  </si>
  <si>
    <t>Tvrzené sklo Fixed pro Samsung Galaxy S24 Ultra 5 ks</t>
  </si>
  <si>
    <t>Fixed tempered glass for Samsung Galaxy S24 Ultra 5 pcs.</t>
  </si>
  <si>
    <t>75310ac9-3e56-4350-9cd5-357ed418be91</t>
  </si>
  <si>
    <t>Klips Titanum 51 mm černý 12 kusů</t>
  </si>
  <si>
    <t>Titanum clip 51 mm black 12 pieces</t>
  </si>
  <si>
    <t>7531223c-60a9-4a3b-a8b2-2f503664e04e</t>
  </si>
  <si>
    <t>Baterie pro Lenovo G50 G50-30 G50-45 G50-70 G50-80 G500s G505s Z50-70 Z710</t>
  </si>
  <si>
    <t>Battery for Lenovo G50 G50-30 G50-45 G50-70 G50-80 G500s G505s Z50-70 Z710</t>
  </si>
  <si>
    <t>753139cd-a238-4097-874b-5616a2b4bbbb</t>
  </si>
  <si>
    <t>Otočné křeslo Szchara šedé</t>
  </si>
  <si>
    <t>Swivel chair Szchara grey</t>
  </si>
  <si>
    <t>75314c4c-8a7b-4412-8a1b-647b7d6132ab</t>
  </si>
  <si>
    <t>Zlaté BRÝLE HAPPY BIRTHDAY Narozeniny na párty</t>
  </si>
  <si>
    <t>GOLD GLASSES HAPPY BIRTHDAY Birthday Party</t>
  </si>
  <si>
    <t>75315d1b-c8bd-44ee-903d-ce71900ce352</t>
  </si>
  <si>
    <t>ROZVADĚČ PV 1000V DC 2 TANGA FOTOVOLTAIKA</t>
  </si>
  <si>
    <t>SWITCHGEAR PV 1000V DC 2 STRINGS PHOTOVOLTAICS</t>
  </si>
  <si>
    <t>7531622c-66ee-4696-a3d6-5df7098bcf62</t>
  </si>
  <si>
    <t>75317fd7-06a3-4767-87e8-cd6da9a23674</t>
  </si>
  <si>
    <t>Volně stojící koš na prádlo Songmics 65 l šedý</t>
  </si>
  <si>
    <t>Freestanding laundry basket Songmics 65l grey</t>
  </si>
  <si>
    <t>7531a0ab-af0b-401b-826e-d7fb4c3ffee7</t>
  </si>
  <si>
    <t>Černá Powerbanka 3mk PastelUp 10,000mAh Qi 22.5W + kabel USB-C/Lightning</t>
  </si>
  <si>
    <t>Black Powerbank 3mk PastelUp 10,000mAh Qi 22.5W + USB-C/Lightning Cable</t>
  </si>
  <si>
    <t>7531b257-9e0c-4b25-af93-b39128f228c4</t>
  </si>
  <si>
    <t>Tričko smyk DR Outlast - khaki armáda</t>
  </si>
  <si>
    <t>Tričko smyk DR Outlast - khaki army</t>
  </si>
  <si>
    <t>7531c52c-4e16-46d4-8ded-955183dee7a6</t>
  </si>
  <si>
    <t>Dětské tričko Béžové pro chlapce Banán 134</t>
  </si>
  <si>
    <t>Children's T-shirt Beige for Boys Banana 134</t>
  </si>
  <si>
    <t>7531de06-5add-429a-8f5d-b4c19d7a8ad2</t>
  </si>
  <si>
    <t>Držáky na kolo ESI Chunky</t>
  </si>
  <si>
    <t>Bike Grips ESI Chunky</t>
  </si>
  <si>
    <t>7532089c-ba52-48e4-b6d3-e0c7c636d87b</t>
  </si>
  <si>
    <t>Nabíjecí kabel pro iPhone iPad USB Lightning 1m, přenos dat, bílý</t>
  </si>
  <si>
    <t>IPhone iPad USB Lightning charging cable 1m data transfer white</t>
  </si>
  <si>
    <t>75321e08-5321-4929-b1a5-10e3b8dcc7ff</t>
  </si>
  <si>
    <t>Tradiční hliníková pánev Smukee 20 cm</t>
  </si>
  <si>
    <t>Traditional frying pan Smukee 20 cm aluminium</t>
  </si>
  <si>
    <t>75324ada-1786-4aa1-a703-335bd74c8659</t>
  </si>
  <si>
    <t>Krycí Plachta na Bazén 305 cm Rámový do bazénu Bazénová plachta Intex 28030</t>
  </si>
  <si>
    <t>Pool Cover 305 cm Framed Pool Tarpaulin Intex 28030</t>
  </si>
  <si>
    <t>753255da-da5f-4ce3-a96a-2968fdf022b0</t>
  </si>
  <si>
    <t>FA Krosno 24552 plynová pružina víka zavazadlového prostoru</t>
  </si>
  <si>
    <t>FA Krosno 24552 sprężyna gazowa pokrywy bagażnika</t>
  </si>
  <si>
    <t>753268ca-6c17-4a74-99dd-33fed51cf327</t>
  </si>
  <si>
    <t>753278f4-b745-4cef-a4a4-64016a9b7215</t>
  </si>
  <si>
    <t>Čisticí krém na obličej Ziaja MED 0 SPF na den 50 ml</t>
  </si>
  <si>
    <t>Add to bag Ziaja MED 0 SPF for day 50 ml</t>
  </si>
  <si>
    <t>75328b2a-a523-434e-8102-d68ffd0251ac</t>
  </si>
  <si>
    <t>Dámské sportovní boty Boty Puma Up 372605 07 vel. 40</t>
  </si>
  <si>
    <t>Women's sports shoes Shoes Puma Up 372605 07 r.40</t>
  </si>
  <si>
    <t>7532d622-35b8-4656-a4d2-00f8c165f9d6</t>
  </si>
  <si>
    <t>Zimní pneumatika Austone SKADI SP-901 185/65R15 88H s přilnavostí na sněhu (3PMSF)</t>
  </si>
  <si>
    <t>Winter tyre Austone SKADI SP-901 185/65R15 88 H snow grip (3PMSF)</t>
  </si>
  <si>
    <t>7532de51-d77a-4d58-b5f4-e5fbf71b8c6b</t>
  </si>
  <si>
    <t>Kvalitní M4 matice, žárově zinkované, balení 100 ks</t>
  </si>
  <si>
    <t>High-quality M4 nuts, hot-dip galvanized, pack of 100 pcs</t>
  </si>
  <si>
    <t>7532debb-8444-4f74-a43e-ac0825b54638</t>
  </si>
  <si>
    <t>Plážový slunečník Nils Camp NC7817 3,5 cm zlatý</t>
  </si>
  <si>
    <t>Beach umbrella Nils Camp NC7817 3,5 cm gold</t>
  </si>
  <si>
    <t>7532e8e7-3709-4214-88d0-07b2b2cb9f98</t>
  </si>
  <si>
    <t>Liker Cord 5 – míček s provázkem pro malá plemena</t>
  </si>
  <si>
    <t>Liker Cord 5 – a ball with a drawstring for small breeds</t>
  </si>
  <si>
    <t>7533166d-bbfd-4cbb-b50e-6dfc788abbaa</t>
  </si>
  <si>
    <t>Italeri 3966 Hasičský vůz Opel Blitz Fire Truck model v měřítku 1/24</t>
  </si>
  <si>
    <t>Italeri 3966 Fire truck Opel Blitz Fire Truck model in 1/24 scale</t>
  </si>
  <si>
    <t>7533179f-2b99-458c-99b9-4bc732fa92f1</t>
  </si>
  <si>
    <t>Ruční dávkovač mýdla Wenko 200 ml béžový</t>
  </si>
  <si>
    <t>Handheld Standing Soap Dispenser Wenko 200 ml beige</t>
  </si>
  <si>
    <t>753330c6-1c94-4e45-818d-221ef9082a13</t>
  </si>
  <si>
    <t>Batoh batoh CoolPack Toby Oh My Deer malý</t>
  </si>
  <si>
    <t>Single compartment backpack CoolPack Toby Oh My Deer small</t>
  </si>
  <si>
    <t>75338d68-303d-48e0-8ec8-2dc00f6294ed</t>
  </si>
  <si>
    <t>SOLÁRNÍ ZAHRADNÍ LAMPA LED SVÍTILNA DIAMANT ZÁVĚSNÁ LAMPA</t>
  </si>
  <si>
    <t>SOLAR GARDEN LAMP LED DIAMOND HANGING LAMP</t>
  </si>
  <si>
    <t>753390e1-12be-4dac-8287-176cf08318e8</t>
  </si>
  <si>
    <t>Lotto sportovní boty guma černá velikost 36</t>
  </si>
  <si>
    <t>Lotto sports shoes rubber black size 36</t>
  </si>
  <si>
    <t>7533addc-e721-4a17-a7b3-f10d76476e4e</t>
  </si>
  <si>
    <t>Samsung Galaxy Tab S6 Lite SM-P620 64 GB 26,4 cm (10.4") 4 GB Wi-Fi 5 (802.</t>
  </si>
  <si>
    <t>7533b2ab-d759-454d-972a-dfa9128b1100</t>
  </si>
  <si>
    <t>Síťová nabíječka Teltech Apple Lightning, USB typ C pro Apple 3000 mA 12 V, bílá</t>
  </si>
  <si>
    <t>Charger Teltech Apple Lightning, , USB Type C to Apple 3000 mA 12 V white</t>
  </si>
  <si>
    <t>7533b8c3-ed7c-4a4f-b15f-d8df192bc0d6</t>
  </si>
  <si>
    <t>Chytré Hodinky Ksix Core AMOLED růžové</t>
  </si>
  <si>
    <t>Smartwatch Ksix Core AMOLED pink</t>
  </si>
  <si>
    <t>7533c95a-7678-4a99-9bb9-6a66c049da47</t>
  </si>
  <si>
    <t>Vrták do kovu hss, 4.0 mm, 10 ks YT-4438 YATO</t>
  </si>
  <si>
    <t>Metal drill bit HSS, 4.0 mm, 10 pcs YT-4438 YATO</t>
  </si>
  <si>
    <t>7533cf0e-222d-47dc-9a5e-385ec6d56687</t>
  </si>
  <si>
    <t>Látkový podbradník Akuku bílý 1 ks</t>
  </si>
  <si>
    <t>Bib Akuku material white 1 pc.</t>
  </si>
  <si>
    <t>7533de54-9635-4bd5-b34c-9eb752ad3d31</t>
  </si>
  <si>
    <t>GOJNIK Horská bylina 200 g Přírodní z Albánie | Šalvěj Libanonská</t>
  </si>
  <si>
    <t>GOJNIK Mountain Tea Herb 200g Natural from Albania | Sage Lebanese</t>
  </si>
  <si>
    <t>753420be-afd9-469c-ba00-7c4a19f10d17</t>
  </si>
  <si>
    <t>Witchcraft. The Library of Esoterica Hundley, Jessica</t>
  </si>
  <si>
    <t>75345e76-b9a4-4f0d-8f01-9556bdf4b50f</t>
  </si>
  <si>
    <t>Brusná tyč Proline 100 mm</t>
  </si>
  <si>
    <t>Trowel grinding Proline 100 mm</t>
  </si>
  <si>
    <t>75346a8d-2435-42f3-a426-2ccd09256dda</t>
  </si>
  <si>
    <t>Colgate Max White Purple Reveal wybielająca pasta do zębów 75 ml</t>
  </si>
  <si>
    <t>Colgate Max White Purple Reveal whitening toothpaste 75 ml</t>
  </si>
  <si>
    <t>75346b77-1569-46f9-8671-5afe8ce836a0</t>
  </si>
  <si>
    <t>LED Solární lampa SUNARI FLS-70 Lotosový květ Modrá 3000K 600mAh Ni-MH F</t>
  </si>
  <si>
    <t>Solar lamp LED SUNARI FLS-70 Lotus flower blue 3000K 600mAh Ni-MH F</t>
  </si>
  <si>
    <t>753477d2-ed38-4c80-98bf-191d14fab33f</t>
  </si>
  <si>
    <t>Koupelnový ventilátor Kanlux KL70953 100 mm</t>
  </si>
  <si>
    <t>Bathroom fan Kanlux KL70953 100 mm</t>
  </si>
  <si>
    <t>75348b70-36c2-4351-93e7-2a043a6297b5</t>
  </si>
  <si>
    <t>Zapalovací svíčka Denso K20R-U11</t>
  </si>
  <si>
    <t>Świeca zapłonowa Denso K20R-U11</t>
  </si>
  <si>
    <t>7534a428-c293-4064-aed0-c47136928f2c</t>
  </si>
  <si>
    <t>Tapioka 1 kg – zdravá přísada do pokrmů</t>
  </si>
  <si>
    <t>Tapioca 1kg - a healthy ingredient for dishes</t>
  </si>
  <si>
    <t>7534d34f-3619-4f76-a6d8-bed49a13a1a6</t>
  </si>
  <si>
    <t>PRODLUŽOVACÍ NÁSTAVCE VÝKLOPNÉ KRÁTKÉ 1/4 3/8 1/2</t>
  </si>
  <si>
    <t>EXTENSION EXTENSIONS SHORT 1/4 3/8 1/2</t>
  </si>
  <si>
    <t>7534d63b-efa8-4d7e-88a3-4357091295c5</t>
  </si>
  <si>
    <t>BACTI ZS - BAKTERIE DO ŽUMP A SEPTIKŮ - 0,5KG</t>
  </si>
  <si>
    <t>BACTI ZS - BACTERIA FOR CUMPS AND SEPTIC TANK - 0.5KG</t>
  </si>
  <si>
    <t>75351340-af5a-4abc-8c7a-6a32eacef004</t>
  </si>
  <si>
    <t>Hager Nástěnný rozvaděč 1x8 IP40 VD108TP N+PE</t>
  </si>
  <si>
    <t>Hager Surface mounted switchgear 1x8 IP40 VD108TP N+PE</t>
  </si>
  <si>
    <t>75352d30-fc61-4668-bc4c-0a369693342e</t>
  </si>
  <si>
    <t>Diktafon MBG Line Q3</t>
  </si>
  <si>
    <t>MBG Line Q3</t>
  </si>
  <si>
    <t>753589de-0e56-4ea9-b142-5750e7ed0916</t>
  </si>
  <si>
    <t>Cyklistický dres Silvini XL bílý</t>
  </si>
  <si>
    <t>Bike jersey Silvini XL white</t>
  </si>
  <si>
    <t>7535b6b4-a198-4ee3-8de8-17d27df7fa4f</t>
  </si>
  <si>
    <t>Pásek Fixed pro Apple, červený</t>
  </si>
  <si>
    <t>Fixed bar for Apple red</t>
  </si>
  <si>
    <t>7536150a-f364-4a86-911c-b321c6bbdd1c</t>
  </si>
  <si>
    <t>PIVO 4 x 0,5 l – taška/přepravník</t>
  </si>
  <si>
    <t>BEER 4 x 0.5l - bag/transporter</t>
  </si>
  <si>
    <t>75363092-c391-4801-a5e3-428c2dc897ac</t>
  </si>
  <si>
    <t>Najdi mě a nalep Zvířata neuveden</t>
  </si>
  <si>
    <t>75364fea-5340-42e9-9035-ba1a1f77b856</t>
  </si>
  <si>
    <t>Lee Cooper dámské sandály LCW-24-34-2615L platforma velikost 37</t>
  </si>
  <si>
    <t>Lee Cooper women's sandals LCW-24-34-2615L platform, size 37</t>
  </si>
  <si>
    <t>7536dd1d-ff02-4d10-bbe2-6de93b3920be</t>
  </si>
  <si>
    <t>Klarowin Turbo Spirit Browin 25L 405101</t>
  </si>
  <si>
    <t>Klarowin Turbo Spirit Browin Na 25L 405 101</t>
  </si>
  <si>
    <t>7536e96d-52db-43b9-aa4c-19241ae8d554</t>
  </si>
  <si>
    <t>CROCS DĚTSKÉ SANDÁLY SANDÁLY CROCBAND SANDÁLKY KROKS NA SUCHÝ ZIP vel. 33-34</t>
  </si>
  <si>
    <t>CROCS CHILDREN'S SANDALS FLIP-FLOPS CROCBAND SANDALS VELCRO CROCUS r. 33-34</t>
  </si>
  <si>
    <t>7536fc87-c3b3-472d-aa0f-25b1bb09fc5d</t>
  </si>
  <si>
    <t>Alles podprsenka měkká černá velikost 85C</t>
  </si>
  <si>
    <t>Alles soft bra black size 85C</t>
  </si>
  <si>
    <t>75370fbb-a29b-45ca-94de-aa1c8a8e9e38</t>
  </si>
  <si>
    <t>75371ed3-8ef3-4b2a-b0a4-be7de0208535</t>
  </si>
  <si>
    <t>Malířská/lakovací kombinéza Norton velikost M</t>
  </si>
  <si>
    <t>Norton painting/varnishing suit size M</t>
  </si>
  <si>
    <t>753756a0-700d-4897-8b4b-d13bf56d628f</t>
  </si>
  <si>
    <t>SÁČKY IH LDPE MOCNÝ 60L MODRÉ 50 Ks</t>
  </si>
  <si>
    <t>BAGS IH LDPE STRONG 60L BLUE 50pcs</t>
  </si>
  <si>
    <t>75378452-1bc3-4081-a73a-4b2627f4a1e2</t>
  </si>
  <si>
    <t>Ocelová páska Domax 12 mm x 25 m</t>
  </si>
  <si>
    <t>Domax steel tape 12 mm x 25 m</t>
  </si>
  <si>
    <t>75379431-e888-445f-8fab-7e1a7d67fbfc</t>
  </si>
  <si>
    <t>Triumph podprsenka minimizer béžová velikost 95D</t>
  </si>
  <si>
    <t>Triumph minimizer bra beige size 95D</t>
  </si>
  <si>
    <t>7537b103-5e5a-4124-bef8-8704b4f1630d</t>
  </si>
  <si>
    <t>Ventil / opravná sada pro snímač tlaku Beru, VDO TPMS-07b - Stix</t>
  </si>
  <si>
    <t>Valve / Repair kit for Beru Pressure Sensor, VDO TPMS-07b - Stix</t>
  </si>
  <si>
    <t>7537d93f-6e2c-48bf-bfc2-45d01ce5e8d3</t>
  </si>
  <si>
    <t>Zahradní rukavice BASIC 9/L 92-031 Cellfast</t>
  </si>
  <si>
    <t>Garden gloves BASIC 9/L 92-031 Cellfast</t>
  </si>
  <si>
    <t>7537f989-21fa-40be-a09f-022d83d3076e</t>
  </si>
  <si>
    <t>TRUBKA VZDUCHU PRO OLEJOVÝ OHŘÍVAČ POWERMAT PM-AG-8M1 WEBASTO SET</t>
  </si>
  <si>
    <t>AIR PIPE FOR OIL HEATER POWERMAT PM-AG-8M1 WEBASTO KIT</t>
  </si>
  <si>
    <t>75382085-099a-4157-985e-96aca747d979</t>
  </si>
  <si>
    <t>RAVENSBURGER Puzzle FLÓRA A FAUNA MAPA SVĚTA 3000</t>
  </si>
  <si>
    <t>RAVENSBURGER Puzzle FLORA AND FAUNA WORLD MAP 3000</t>
  </si>
  <si>
    <t>75383a6a-a89a-4118-8894-1a27ad79dd49</t>
  </si>
  <si>
    <t>Kalhoty Helikon Hybrid Outback Ash / Černé 4XL-S</t>
  </si>
  <si>
    <t>Helikon Hybrid Outback Ash / Black 4XL-S pants</t>
  </si>
  <si>
    <t>75385666-cc78-4296-841b-55f3ee29dd14</t>
  </si>
  <si>
    <t>Bojové kalhoty Thor Steinar Ken XL/32</t>
  </si>
  <si>
    <t>Thor Steinar Ken XL/32 cargo pants</t>
  </si>
  <si>
    <t>7538ca7f-8846-4641-867c-7fe719a5107f</t>
  </si>
  <si>
    <t>AUTO DÁLKOVĚ OVLÁDANÉ GESTEM 4WD ZESÍLENÁ KONSTRUKCE 2.4 GHZ</t>
  </si>
  <si>
    <t>4WD GESTURE CONTROLLED CAR REINFORCED 2.4GHZ DESIGN</t>
  </si>
  <si>
    <t>75392856-cbac-43fe-961f-62ce59ec82b2</t>
  </si>
  <si>
    <t>HOTOVÉ ZÁCLONY VOÁL HOTOVÁ ZÁCLONA PÁSKA 500X150</t>
  </si>
  <si>
    <t>CURTAINS READY VEIL CURTAIN READY TAPE 500X150</t>
  </si>
  <si>
    <t>75393968-84a0-44a5-9534-33c7bc33bcf1</t>
  </si>
  <si>
    <t>Iron Flame. Żelazny płomień Rebecca Yarros</t>
  </si>
  <si>
    <t>75394302-238a-4c43-988d-2c23dd18f34e</t>
  </si>
  <si>
    <t>NEONAIL Acid Primer 10 ml na nehty</t>
  </si>
  <si>
    <t>NEONAIL Acid Primer 10ml for nails</t>
  </si>
  <si>
    <t>753952f6-d904-448c-b23b-4ed800f9e551</t>
  </si>
  <si>
    <t>Vlna Alize Velluto 2 hořčicová</t>
  </si>
  <si>
    <t>Yarn Alize Velluto 2 mustard</t>
  </si>
  <si>
    <t>753958a8-61bb-4dfe-9c19-cc6a8d6f82bc</t>
  </si>
  <si>
    <t>Náramek Smart-tel pro univerzální velikost 22 mm, černý</t>
  </si>
  <si>
    <t>Bracelet Smart-tel for universal 22mm black</t>
  </si>
  <si>
    <t>75395d81-5483-470a-8bae-f3f800895da8</t>
  </si>
  <si>
    <t>NŮŽ KUCHYŇSKÝ NŮŽ NA MAZÁNÍ MÁSLA</t>
  </si>
  <si>
    <t>KNIFE WOODEN KITCHEN KNIFE FOR BUTTER SPREAD</t>
  </si>
  <si>
    <t>7539680b-1f19-4aa2-a1a5-afdc82346b9f</t>
  </si>
  <si>
    <t>LED pouliční lampa NAV 50 = 21W 3600lm E27 2700K</t>
  </si>
  <si>
    <t>LED street lamp NAV 50 = 21W 3600lm E27 2700K</t>
  </si>
  <si>
    <t>75399ae6-4671-4b8b-9e71-ca4676f57baf</t>
  </si>
  <si>
    <t>Příruční vizitkář Donau, plast</t>
  </si>
  <si>
    <t>Business card holder handy Donau plastic</t>
  </si>
  <si>
    <t>75399c59-e108-48fa-a280-645777d2e56b</t>
  </si>
  <si>
    <t>Herní modul pro Flipper Zero</t>
  </si>
  <si>
    <t>Video Game Module for Flipper Zero</t>
  </si>
  <si>
    <t>7539b6d6-fdab-4a3a-a635-6303f47cabc3</t>
  </si>
  <si>
    <t>Pouzdro s klopou TFO pro Apple iPhone 7, iPhone 8, černé</t>
  </si>
  <si>
    <t>Flip case TFO for Apple iPhone 7, iPhone 8 black</t>
  </si>
  <si>
    <t>7539b964-9afa-44d8-b368-15d8ae8c5e21</t>
  </si>
  <si>
    <t>Automatický odvzdušňovač Flamco Flexvent 1/2"</t>
  </si>
  <si>
    <t>Automatic vent Flamco Flexvent 1/2"</t>
  </si>
  <si>
    <t>7539bff8-e1e4-4584-a764-83f51e7b2261</t>
  </si>
  <si>
    <t>Pro programování a kódování Silverlit zachraňte tučňáka modrého</t>
  </si>
  <si>
    <t>For Silverlit programming and coding Save the blue penguin</t>
  </si>
  <si>
    <t>7539d33e-bbc6-4b3e-819a-cda018158a22</t>
  </si>
  <si>
    <t>Žabky Crocs Crocband 11016 navy námořnická modrá 43/44 M10</t>
  </si>
  <si>
    <t>Flip-flops Crocs Crocband 11016 navy 43/44 M10</t>
  </si>
  <si>
    <t>753a1e9b-f842-4033-b771-86e43c6c53b9</t>
  </si>
  <si>
    <t>Maison Alhambra Aura D'Eclat parfémovaná voda 100 ml pro ženy</t>
  </si>
  <si>
    <t>Maison Alhambra Aura D'Eclat eau de parfum 100ml for women</t>
  </si>
  <si>
    <t>753a3e7d-d379-4cab-b1d9-3f5072f1b761</t>
  </si>
  <si>
    <t>H2791 COLUMBIA BACK BEAUTY PASSO ALTO HEAT DÁMSKÉ TURISTICKÉ KALHOTY 44</t>
  </si>
  <si>
    <t>H2791 COLUMBIA BACK BEAUTY PASSO ALTO HEAT WOMEN'S HIKING TROUSERS 44</t>
  </si>
  <si>
    <t>753a4352-cd44-4d8f-9388-3c34c6f158b2</t>
  </si>
  <si>
    <t>Andropol pánský župan 08 dlouhý velikost XL</t>
  </si>
  <si>
    <t>Andropol men's bathrobe 08 long size XL</t>
  </si>
  <si>
    <t>753a888a-5c67-4b34-9349-d22dfca4545c</t>
  </si>
  <si>
    <t>Koupací ručník Darymex 30x50 cm bavlna</t>
  </si>
  <si>
    <t>Bath towel Darymex 30x50cm Cotton</t>
  </si>
  <si>
    <t>753a8ec3-7ff6-409b-9fa1-b0348d092421</t>
  </si>
  <si>
    <t>DVOUDÍLNÉ PLAVKY S VYSOKÝM PASEM BIKINI KRAŤASY BOHO XL</t>
  </si>
  <si>
    <t>TWO-PIECE SWIMSUIT SWIMSUIT HIGH WAIST BIKINI SHORTS BOHO XL</t>
  </si>
  <si>
    <t>753a9a1e-ed9e-4cbf-85d8-cfe62eec29ed</t>
  </si>
  <si>
    <t>Stabilo Roller EasyOriginal Start 0,5mm růžová</t>
  </si>
  <si>
    <t>Rollerball pen Stabilo blue</t>
  </si>
  <si>
    <t>753abbb7-af48-4676-b97d-1131619d025d</t>
  </si>
  <si>
    <t>Insekticidní lampa NOVEEN IKN20 černá 2x10 W</t>
  </si>
  <si>
    <t>Insecticide lamp NOVEEN IKN20 Black 2x10 W</t>
  </si>
  <si>
    <t>753af0ca-f2e8-48db-8aa3-5e92b6aa644d</t>
  </si>
  <si>
    <t>FA Krosno 24528</t>
  </si>
  <si>
    <t>753b3d7c-e8f7-4b78-9c12-40935c229174</t>
  </si>
  <si>
    <t>Echinodorus Quadricostatus Žabienice čtyřrohová in vitro 4 sazenice</t>
  </si>
  <si>
    <t>Echinodorus Quadricostatus Four-rib frog in vitro 4 cuttings</t>
  </si>
  <si>
    <t>753b5649-24c8-47b1-859f-88e8ee76092d</t>
  </si>
  <si>
    <t>Fotbalový míč adidas Tiro League Tsbe HT2422 5</t>
  </si>
  <si>
    <t>Football adidas Tiro League Tsbe HT2422 5</t>
  </si>
  <si>
    <t>753b8b40-bb2e-4e91-bb28-13766e865f86</t>
  </si>
  <si>
    <t>Kosmetická taštička Ikonka černá</t>
  </si>
  <si>
    <t>Cosmetic bag Ikonka black</t>
  </si>
  <si>
    <t>753bbe97-0173-4ed1-a464-2a3892970e3a</t>
  </si>
  <si>
    <t>Elring 952.940 Sada těsnění, vstřikovací tryska</t>
  </si>
  <si>
    <t>Elring 952.940 Zestaw uszczelek, dysza wtryskowa</t>
  </si>
  <si>
    <t>753bc89e-221e-4a38-b6c9-5e7f14fee3f0</t>
  </si>
  <si>
    <t>Nočník Maltex šedý</t>
  </si>
  <si>
    <t>Potty Maltex grey</t>
  </si>
  <si>
    <t>753bd9a8-aacb-4f16-b027-182529dc7862</t>
  </si>
  <si>
    <t>Sada pro renovaci dřeva Powermat PM0950</t>
  </si>
  <si>
    <t>Powermat PM0950 wood renovation kit</t>
  </si>
  <si>
    <t>753c2262-2f0f-436c-ba85-40ee7780f864</t>
  </si>
  <si>
    <t>CENTROPEN ZVÝRAZŇOVAČ HIGHLIGHTER FLEXI 8542 SOFT 4 637005</t>
  </si>
  <si>
    <t>CENTROPEN HIGHLIGHTER FLEXI 8542 SOFT 4 637005</t>
  </si>
  <si>
    <t>753c39d8-841a-4876-bd28-0db2c303b084</t>
  </si>
  <si>
    <t>Vodováha libella MAT 1,5 m</t>
  </si>
  <si>
    <t>Level MAT 1.5 m</t>
  </si>
  <si>
    <t>753ce109-fb14-49d9-9581-63d81c4acb91</t>
  </si>
  <si>
    <t>Pastelky Maped 24 ks</t>
  </si>
  <si>
    <t>Pencil pencils Maped 24 pcs.</t>
  </si>
  <si>
    <t>753ce900-d537-4b09-a576-5fedbe842484</t>
  </si>
  <si>
    <t>Dětská vysoká jídelní židlička 2v1 ECOTOYS</t>
  </si>
  <si>
    <t>Child high chair seat 2in1 ECOTOYS</t>
  </si>
  <si>
    <t>753cf323-17d5-47a8-92b0-92f120b53994</t>
  </si>
  <si>
    <t>Žehlička Na Vlasy ECG ZV 117</t>
  </si>
  <si>
    <t>Straightener ECG ZV 117</t>
  </si>
  <si>
    <t>753d06e2-21a9-44ea-a873-29d638050efc</t>
  </si>
  <si>
    <t>Gucci Guilty Pour Femme parfémovaná voda 150 Ml</t>
  </si>
  <si>
    <t>Gucci Guilty Pour Femme Eau de Parfum 150ml</t>
  </si>
  <si>
    <t>753d0f6b-2c5f-42a1-ac2c-bc37bfec57d5</t>
  </si>
  <si>
    <t>Gorsenia podprsenka měkká béžová bez drátků ANYA K422 velikost 105C</t>
  </si>
  <si>
    <t>Gorsenia soft beige bra without wires ANYA K422 size 105C</t>
  </si>
  <si>
    <t>753d324e-424e-4c99-972f-61a7021584c9</t>
  </si>
  <si>
    <t>Pronto liquid cleaning and care of furniture 0,5l</t>
  </si>
  <si>
    <t>753d40ce-4388-4dfe-b3f9-b7196dc2004b</t>
  </si>
  <si>
    <t>753d4a8f-42ea-4a65-8f5b-64333dd4b68e</t>
  </si>
  <si>
    <t>Doplněk stravy Real Pharm Hořčík + tablety B6 90 ks</t>
  </si>
  <si>
    <t>Real Pharm dietary supplement Magnesium + B6 tablets 90 pcs.</t>
  </si>
  <si>
    <t>753d8635-8526-42de-834c-d9fbd8640fb7</t>
  </si>
  <si>
    <t>Onesies kombinéza/onesie JEDNOROŽEC fialová velikost L</t>
  </si>
  <si>
    <t>Onesies jumpsuit/ onesie UNICORN purple size L</t>
  </si>
  <si>
    <t>753d8c95-5de6-4e42-8968-974788226a49</t>
  </si>
  <si>
    <t>ZAHRADNÍ PALISÁDA dřevěná oplocení 200 x 10 cm Antracitová be4nature</t>
  </si>
  <si>
    <t>GARDEN PALISADE wooden fence 200 x10 cm Anthracite be4nature</t>
  </si>
  <si>
    <t>753d927a-914c-44b8-bbd5-5258d9afd0a6</t>
  </si>
  <si>
    <t>JEAN MARC Dámská parfémovaná voda Baroque 100 ml NOVINKA</t>
  </si>
  <si>
    <t>JEAN MARC Baroque Women's Eau de Parfum 100 ml</t>
  </si>
  <si>
    <t>753da45b-1219-4006-9bd0-dde6784b12bc</t>
  </si>
  <si>
    <t>Podpůrná páska Nike Guard Stay II SE0047 001 univerzální černá</t>
  </si>
  <si>
    <t>Support band Nike Guard Stay II SE0047 001 universal black</t>
  </si>
  <si>
    <t>753dec1b-d0e8-4045-8d44-3d8a41b5f356</t>
  </si>
  <si>
    <t>OCHRANNÁ FÓLIE RINGKE DUAL EASY 2-Sady ONEPLUS 13 PRŮHLEDNÁ</t>
  </si>
  <si>
    <t>RINGKE DUAL EASY 2-PACK ONEPLUS 13 CLEAR PROTECTIVE FILM</t>
  </si>
  <si>
    <t>753df6a7-94d9-49c2-9471-c606f7d34ed0</t>
  </si>
  <si>
    <t>ŽABKY DĚTSKÉ LEHKÉ, BAREVNÉ, VELIKOST 34</t>
  </si>
  <si>
    <t>CHILDREN'S LIGHTWEIGHT CLOGS, COLORFUL, size 34</t>
  </si>
  <si>
    <t>753dfce8-9761-49d5-93ce-cbe6c16d7544</t>
  </si>
  <si>
    <t>Slovenská klobása Hamé s fazolemi 400 g HAME 400 g</t>
  </si>
  <si>
    <t>Slovak sausage Hamé with beans 400g HAME 400 g</t>
  </si>
  <si>
    <t>753e1381-3c1a-4c5c-8e43-1482f2ad35a9</t>
  </si>
  <si>
    <t>Komoda Bim Furniture 197 x 45 x 87 cm dub artisan matná</t>
  </si>
  <si>
    <t>Chest of drawers Bim Furniture 197 x 45 x 87cm oak artisan matt</t>
  </si>
  <si>
    <t>753e2a05-effb-433b-9e64-d2d7ebb90f8c</t>
  </si>
  <si>
    <t>Řasy trsátka Nesura C 0,07 9 mm černé</t>
  </si>
  <si>
    <t>Nesura tufts C 0.07 9 mm black</t>
  </si>
  <si>
    <t>753e5195-806d-4054-8a8f-fccb03fd6adf</t>
  </si>
  <si>
    <t>Pračka Whirlpool Corporation BIWMWG81485EU 60 c</t>
  </si>
  <si>
    <t>Washing machine Whirlpool Corporation BIWMWG81485EU 60 c</t>
  </si>
  <si>
    <t>753e5ae3-f75e-42a9-ab04-06d9241b8872</t>
  </si>
  <si>
    <t>ROZPĚRKA PRO TLUMIČ NÁBOJE ZAVĚŠENÍ DĚLENÁ VÝHYBKOU PRO AUDI FORD</t>
  </si>
  <si>
    <t>SUSPENSION HUB SHOCK ABSORBER STRUT SPLIT CROSSOVER VW AUDI FORD</t>
  </si>
  <si>
    <t>753eeada-2e25-4bd2-8971-9c1d0e27c82d</t>
  </si>
  <si>
    <t>Befado papuče Zapínání vícebarevné velikost 24</t>
  </si>
  <si>
    <t>Befado children's slippers Multicolor clasps size 24</t>
  </si>
  <si>
    <t>753ef28e-daeb-4194-91c8-44d02044ffba</t>
  </si>
  <si>
    <t>MODELÁŘSKÝ SVĚRÁK S UPÍNACÍM ÚCHYTEM, ROZTEČ 30 MM, STOLNÍ DESKA 36 MM</t>
  </si>
  <si>
    <t>VISE MODELING CLAMP HOLDER SPACING 30MM, TABLE TOP 36MM</t>
  </si>
  <si>
    <t>753f0f0e-9f35-471e-af87-08f0da495df1</t>
  </si>
  <si>
    <t>Alpina Podnos na předkrmy</t>
  </si>
  <si>
    <t>Alpina Appetizer tray</t>
  </si>
  <si>
    <t>753f14c2-6380-4bf7-98df-2a209be832f0</t>
  </si>
  <si>
    <t>Zednická šňůra Maan 50m</t>
  </si>
  <si>
    <t>Twine masonry Maan 50m</t>
  </si>
  <si>
    <t>753f1e76-66c5-47f8-8cfc-02b815fa57c6</t>
  </si>
  <si>
    <t>LED obrysová lampa Fristom</t>
  </si>
  <si>
    <t>LED marker lamp Fristom</t>
  </si>
  <si>
    <t>753f243c-a970-474b-901c-48f8896e13dc</t>
  </si>
  <si>
    <t>Dezertní talíř 15 cm pro servírování dezertních koláčů do kuchyně domu 2765</t>
  </si>
  <si>
    <t>Dessert plate 15 cm for serving dessert cakes for home kitchen 2765</t>
  </si>
  <si>
    <t>753f842e-35d6-4d23-89c1-7492d8e66831</t>
  </si>
  <si>
    <t>Dekorativní pikéry Godan RV-PCSL Svatý křest 11x4 cm 6 ks</t>
  </si>
  <si>
    <t>Decorative pickaxes Godan RV-PCSL Holy Baptism 11x4 cm 6 pcs.</t>
  </si>
  <si>
    <t>753f8f10-62f9-4f65-ad5a-6f6a039d7fcd</t>
  </si>
  <si>
    <t>Numoco šaty klasické před kolenem velikost L</t>
  </si>
  <si>
    <t>Numoco classic cocktail dress in front of the knee size L</t>
  </si>
  <si>
    <t>753f931d-896d-4ca4-9848-15a11b376656</t>
  </si>
  <si>
    <t>Dětský deštník EplusM pro děti</t>
  </si>
  <si>
    <t>Children's umbrella EplusM</t>
  </si>
  <si>
    <t>753fae2d-b83a-4d4b-9014-b5d8f734825a</t>
  </si>
  <si>
    <t>Zápustný klíč Jonnesway S08H2TS25</t>
  </si>
  <si>
    <t>Klucz wpustowy Jonnesway S08H2TS25</t>
  </si>
  <si>
    <t>753fdaec-d06e-4c5a-be3e-ce8382fb2b32</t>
  </si>
  <si>
    <t>Tyč s háčky na kolíky AWD stříbrná</t>
  </si>
  <si>
    <t>Bar with hooks for studs AWD silver</t>
  </si>
  <si>
    <t>753fddf0-9ef9-41f8-af08-d7d6b27aaf72</t>
  </si>
  <si>
    <t>DIY sada Pilot Přívěšky</t>
  </si>
  <si>
    <t>DIY Remote Control Key Chains Set</t>
  </si>
  <si>
    <t>75401e8e-b29d-4bf0-8e62-9d5cc1e6548e</t>
  </si>
  <si>
    <t>WRANGLER GREENSBORO JEDNODUCHÉ DŽÍNY REGULAR „Blue Jam“ _ W32 L30</t>
  </si>
  <si>
    <t>WRANGLER GREENSBORO STRAIGHT JEANS REGULAR "Blue Jam" _ W32 L30</t>
  </si>
  <si>
    <t>75403a75-ed8c-4b06-9dd5-92ec7232b23f</t>
  </si>
  <si>
    <t>4F nazouváky velikost 40</t>
  </si>
  <si>
    <t>4F women's flip-flops slip-on beach size 40</t>
  </si>
  <si>
    <t>754066de-a0e5-45ea-8708-b590019c1480</t>
  </si>
  <si>
    <t>BRIT PATE &amp; MEAT Krmivo mokré pro psa Kuře 800 g</t>
  </si>
  <si>
    <t>BRIT PATE &amp; MEAT Wet dog food Chicken 800g</t>
  </si>
  <si>
    <t>7540d19c-784b-4f77-a54d-9f6970711cb4</t>
  </si>
  <si>
    <t>Colgate Max White Overnight White Pero 2,5 ml Max White Ultra Multiprotect 50 ml</t>
  </si>
  <si>
    <t>Colgate Max White Overnight White Pero 2.5 ml Max White Ultra Multiprotect 50 ml</t>
  </si>
  <si>
    <t>75413ce4-2ce7-4411-80f1-66888ead1424</t>
  </si>
  <si>
    <t>Bielenda Professional Supremelab Sebio Derm normalizující tonikum 200 ml</t>
  </si>
  <si>
    <t>Bielenda Professional Supremelab Sebio Derm normalizing tonic 200 ml</t>
  </si>
  <si>
    <t>754169c0-8c93-484b-bc4b-fe14cc4b3536</t>
  </si>
  <si>
    <t>Vertikutátor Hecht 38 cm</t>
  </si>
  <si>
    <t>Verticulator Hecht 38 cm</t>
  </si>
  <si>
    <t>75418f0c-8c5c-4350-95f9-bc550ad62dc1</t>
  </si>
  <si>
    <t>Skechers pánské sportovní boty Skechers Track-Scloric velikost 39,5</t>
  </si>
  <si>
    <t>Skechers men's sports shoes Skechers Track-Scloric size 39,5</t>
  </si>
  <si>
    <t>75419279-dc5b-40fb-87ae-8ee0a94ade35</t>
  </si>
  <si>
    <t>Lee Slim Fit XM Extreme Motion pánské džíny zúžené velikost 33/32</t>
  </si>
  <si>
    <t>Lee Slim Fit XM Extreme Motion Men's Tapered Jeans Size 33/32</t>
  </si>
  <si>
    <t>7541c4e8-a3a2-4b86-b5dc-ea4e274a0f3f</t>
  </si>
  <si>
    <t>Polštář 40 x 40 cm</t>
  </si>
  <si>
    <t>Pillow 40 x 40 cm</t>
  </si>
  <si>
    <t>7541f707-d087-47ec-b555-c1808898ec2a</t>
  </si>
  <si>
    <t>Zařízení na cukrovou vatu AdMaJ Tyčinky kulaté 55 cm 5 mm naostřené 100ks béžová/hnědá 1 W</t>
  </si>
  <si>
    <t>AdMaJ cotton candy device Round sticks 55cm 5mm, sharpened, 100 pcs. beige/brown 1 W</t>
  </si>
  <si>
    <t>75421847-bbde-45aa-ad24-655307fd548c</t>
  </si>
  <si>
    <t>Polovyztužená podprsenka bez kostic Sloggi ZERO Feel Ultra Bra EX L</t>
  </si>
  <si>
    <t>Semi-rigid bra without underwire Sloggi ZERO Feel Ultra Bra EX L</t>
  </si>
  <si>
    <t>75421e05-b3ed-403d-a4e0-3aceb6e2a904</t>
  </si>
  <si>
    <t>KOSTÝM EGYPTSKÝ PRINC Z EGYPTA STAROVĚK xxxl</t>
  </si>
  <si>
    <t>EGYPTIAN COSTUME PRINCE OF EGYPT ANTIQUITY xxxl</t>
  </si>
  <si>
    <t>75423f15-a648-45e7-ba59-d7fc7eb68f4f</t>
  </si>
  <si>
    <t>FORMA NA DORT FORMA NA PEČENÍ PLECH ZENKER 26 CM NON STICK SE NELEPÍ</t>
  </si>
  <si>
    <t>CAKE MAKER BAKING MOLD SHEET ZENKER 26CM NON STICK DOES NOT STICK</t>
  </si>
  <si>
    <t>75424843-5dfb-4506-8610-5d3276b05cb2</t>
  </si>
  <si>
    <t>Opravy L'Oréal Serie Expert Absolut</t>
  </si>
  <si>
    <t>L'Oréal Serie Expert Absolut Repair</t>
  </si>
  <si>
    <t>754282c4-912f-4868-8232-a5754ce4ca7f</t>
  </si>
  <si>
    <t>Casio pánské hodinky MDV-107-1A2VEF</t>
  </si>
  <si>
    <t>Casio men's watch MDV-107-1A2VEF</t>
  </si>
  <si>
    <t>7542a03c-a532-4a0e-90b4-15a8cb6c248f</t>
  </si>
  <si>
    <t>Hybridní barevný lak Claresa 1 5 ml</t>
  </si>
  <si>
    <t>Hybrid lacquer colored lacquer Claresa 1 5 ml</t>
  </si>
  <si>
    <t>7542ad7f-5772-4838-ab6a-acdc7cb2de8c</t>
  </si>
  <si>
    <t>Domácí strouhaná řepa Ptak 275 g (0312)</t>
  </si>
  <si>
    <t>Homemade grated beets Ptak 275 g (0312)</t>
  </si>
  <si>
    <t>7542c841-3f6d-4d41-8b54-7b3979eba375</t>
  </si>
  <si>
    <t>MITEX kalhotky IGA modelující béžové M</t>
  </si>
  <si>
    <t>MITEX shaping briefs IGA beige M</t>
  </si>
  <si>
    <t>7542e91c-dfd6-4a5d-90a5-c8058a501615</t>
  </si>
  <si>
    <t>Dinosaurus polštář + potápěčské brýle plyšák</t>
  </si>
  <si>
    <t>Dinosaur travel pillow + mask plush toy</t>
  </si>
  <si>
    <t>7542fee0-0c32-44c9-90b7-f030174b41b8</t>
  </si>
  <si>
    <t>Čalounická spona kolíková Romix C10010 1 Ks</t>
  </si>
  <si>
    <t>Upholstery pin Romix C10010 1pcs</t>
  </si>
  <si>
    <t>7543818c-78f7-4c6f-956d-e7f222a1f21a</t>
  </si>
  <si>
    <t>Redukce z 11 kg láhve na turistickou láhev</t>
  </si>
  <si>
    <t>Reduction from 11 kg cylinder to tourist cylinder</t>
  </si>
  <si>
    <t>7543f19d-d1b8-46f2-b6a5-50adfd7bbd0d</t>
  </si>
  <si>
    <t>Spony Donegal černé 1 ks</t>
  </si>
  <si>
    <t>Hair claws Donegal black 1 pcs pcs.</t>
  </si>
  <si>
    <t>75441a73-7817-4fba-82fe-852c97f4c5c3</t>
  </si>
  <si>
    <t>Sada rázových nástavců 1/2" pro ALU ráfky TOPTUL</t>
  </si>
  <si>
    <t>Set of 1/2" impact sockets for ALU TOPTUL rims</t>
  </si>
  <si>
    <t>75441b66-3484-48c7-b31d-6af780fecda5</t>
  </si>
  <si>
    <t>Pouzdro / pouzdro na notebook Tech-protect 13"</t>
  </si>
  <si>
    <t>Tech-protect 13" Laptop Case / Case</t>
  </si>
  <si>
    <t>75441ddf-63c5-4f6a-9570-acd63d8cbcf8</t>
  </si>
  <si>
    <t>Sirup a to dobre! 250 ml výhonky borovice</t>
  </si>
  <si>
    <t>A to dobre! 250 ml pine shoots</t>
  </si>
  <si>
    <t>75442b9c-5d09-4c1b-b610-a93c7848b1a5</t>
  </si>
  <si>
    <t>Diamantový kotouč Yato YT-6025 230 mm</t>
  </si>
  <si>
    <t>Yato YT-6025 diamond blade 230mm</t>
  </si>
  <si>
    <t>75448832-5305-4935-8274-04c4b87f1ea7</t>
  </si>
  <si>
    <t>ZEMINA PRO RŮŽE MASTERRA ÚRODNÁ ČERNOZEMSKÁ 20L</t>
  </si>
  <si>
    <t>SOIL FOR ROSES MASTERRA FERTILE BLACK SOIL 20L</t>
  </si>
  <si>
    <t>7544b492-cdb0-4229-986a-687521e04973</t>
  </si>
  <si>
    <t>Chytré Hodinky Apple Watch Series 10 GPS 42 mm černé</t>
  </si>
  <si>
    <t>Smartwatch Apple Watch Series 10 GPS 42mm black</t>
  </si>
  <si>
    <t>7544ed1b-9c65-4e4a-a41f-a97591d78174</t>
  </si>
  <si>
    <t>DEKORATIVNÍ SOLÁRNÍ LAMPA ZAHRADNÍ ZÁVĚSNÁ LAMPA DO ZAHRADY NA TERASU Ø 24</t>
  </si>
  <si>
    <t>SOLAR LANTERN, DECORATIVE, HANGING GARDEN LANTERN FOR THE GARDEN ON THE TERRACE, Ø 24</t>
  </si>
  <si>
    <t>75450773-3e62-4f72-ab38-2f6cbbd76aef</t>
  </si>
  <si>
    <t>Univerzální koš z plast, bílý</t>
  </si>
  <si>
    <t>754507a6-8396-450c-a7f4-a34fa0da362a</t>
  </si>
  <si>
    <t>Minecraft kreslení kolektiv</t>
  </si>
  <si>
    <t>Minecraft drawing collective</t>
  </si>
  <si>
    <t>754575c3-0fe0-4af6-a571-eb28e5283b28</t>
  </si>
  <si>
    <t>Ubrousky 33x33/20ks 3vrstvé růžové</t>
  </si>
  <si>
    <t>Napkins 33x33/20 pcs 3-ply pink</t>
  </si>
  <si>
    <t>7545cee4-a501-4f68-9f50-8a89188face3</t>
  </si>
  <si>
    <t>Škrabka na sklo Murska 580L</t>
  </si>
  <si>
    <t>Ice scraper Murska 580L</t>
  </si>
  <si>
    <t>7545fba5-dd08-4594-8dfc-5bd4934598dc</t>
  </si>
  <si>
    <t>Váleček s úchytem Maan 25 cm</t>
  </si>
  <si>
    <t>Roller with handle Maan 25 cm</t>
  </si>
  <si>
    <t>75460168-9234-4093-add6-2a7a934fdb76</t>
  </si>
  <si>
    <t>PENĚŽENKA PASO STITCH</t>
  </si>
  <si>
    <t>PASO STITCH WALLET</t>
  </si>
  <si>
    <t>75461731-7fa8-4cfa-bf2a-60f2561d86b3</t>
  </si>
  <si>
    <t>DIFERENCIÁLNÍ PROUDOVÝ SPÍNAČ LC 40A 30mA 3-FÁZOVÝ 4P</t>
  </si>
  <si>
    <t>RESIDUAL CURRENT CIRCUIT BREAKER DIFFERENTIAL LC 40A 30mA 3-PHASE 4P</t>
  </si>
  <si>
    <t>75463bd9-56a3-48cc-9816-56766b1f9a87</t>
  </si>
  <si>
    <t>Co se děje v mém těle? - Kuk pod okénko Daynes Katie</t>
  </si>
  <si>
    <t>75463f97-53a4-44a8-a9a9-5c50ebd366cd</t>
  </si>
  <si>
    <t>Dětské tričko Černé pro chlapce Chlapci Vládnou 158</t>
  </si>
  <si>
    <t>Children's T-shirt Black for Boys Rule 158</t>
  </si>
  <si>
    <t>7546469f-d196-474a-acfe-98fa45fa1b3b</t>
  </si>
  <si>
    <t>Lékařské netkané ručníky Eko-Higiena 100 kusů 70x50 cm bílé</t>
  </si>
  <si>
    <t>Eco-Hygiena non-woven medical towels 100 pieces 70x50 cm white</t>
  </si>
  <si>
    <t>75469c93-3e69-40c4-8739-551203009b6a</t>
  </si>
  <si>
    <t>Hrnek Out of The Blue kamenina 850 ml</t>
  </si>
  <si>
    <t>Mug Out of The Blue stoneware 850 ml</t>
  </si>
  <si>
    <t>7546a992-0c69-4a2b-9d11-f8bc2ff6f112</t>
  </si>
  <si>
    <t>Motorový olej Mannol 20 l 15W-40</t>
  </si>
  <si>
    <t>Engine oil Mannol 20 l 15W-40</t>
  </si>
  <si>
    <t>7546b8b7-fcba-4511-99fb-d3d4a66f4cc3</t>
  </si>
  <si>
    <t>Versele-Laga krmivo granule 3 kg králík</t>
  </si>
  <si>
    <t>Versele-Laga food granules 3 kg rabbit</t>
  </si>
  <si>
    <t>7546e080-29b7-4a39-9946-92a2009d055b</t>
  </si>
  <si>
    <t>Tvrzené sklo Spigen pro Apple, iPhone 16 Pro Max 2 ks</t>
  </si>
  <si>
    <t>Tempered glass Spigen for Apple, iPhone 16 Pro Max 2 pcs.</t>
  </si>
  <si>
    <t>7546e123-9775-46c3-9b5b-8e56fde06a57</t>
  </si>
  <si>
    <t>YOCLUB punčocháče šedé bavlna velikost 146</t>
  </si>
  <si>
    <t>YOCLUB tights for children grey cotton size 146</t>
  </si>
  <si>
    <t>7546e92b-ba80-4ac5-83fb-945b2f191e52</t>
  </si>
  <si>
    <t>Nástěnná internetová zásuvka Schneider Electric bílá</t>
  </si>
  <si>
    <t>Socket Internet wall Schneider Electric white</t>
  </si>
  <si>
    <t>754710c8-38e1-43a9-8871-ffe732f9cfe5</t>
  </si>
  <si>
    <t>Petite&amp;Mars Kočárek sportovní Airwalk2 2024 Ultimate Grey</t>
  </si>
  <si>
    <t>Petite&amp;Mars Sports stroller Airwalk2 2024 Ultimate Grey</t>
  </si>
  <si>
    <t>754717d8-4227-4477-9799-a995a6251852</t>
  </si>
  <si>
    <t>Nelepené kostky Interdruk 300 listů</t>
  </si>
  <si>
    <t>Non-sticky pads Interdruk 300 sheets</t>
  </si>
  <si>
    <t>75475e77-cd31-4036-922a-37af789507f7</t>
  </si>
  <si>
    <t>ZÁKLADNA SLOUPKU ZAPICHOVACÍ KOTVA L600 UNIVERZÁLNÍ ELKA</t>
  </si>
  <si>
    <t>COLUMN BASE DRIVEN ANCHOR L600 ELKA UNIVERSAL</t>
  </si>
  <si>
    <t>75477e02-f15d-4c3b-a6b2-cae50a086390</t>
  </si>
  <si>
    <t>Kreatin jablečný prášek GymBeam 300 g</t>
  </si>
  <si>
    <t>Creatine Apple Powder GymBeam 300 g</t>
  </si>
  <si>
    <t>7547b5c4-2494-4141-8f5a-db4bdb36712d</t>
  </si>
  <si>
    <t>VIRAGE – Rezervní kanystr na palivo, černý, 5 l</t>
  </si>
  <si>
    <t>VIRAGE - Reserve Fuel Canister, black, 5l</t>
  </si>
  <si>
    <t>7547beb7-7d50-462e-9823-628aa5d463b8</t>
  </si>
  <si>
    <t>Baterie R3 Panasonic AAA 1 Ks</t>
  </si>
  <si>
    <t>Battery R3 Panasonic AAA 1 pc</t>
  </si>
  <si>
    <t>7547c85e-9181-411b-91aa-befe9115c62e</t>
  </si>
  <si>
    <t>Interaktivní dětská podložka Huanger He0531</t>
  </si>
  <si>
    <t>Interactive Children's Pad Huanger He0531 Toy Controller</t>
  </si>
  <si>
    <t>7547d411-4f75-43e3-bee2-8b769e493a3c</t>
  </si>
  <si>
    <t>Puzzle Rebel 1000 dílků Dixit: Puzzle - Red MishMash</t>
  </si>
  <si>
    <t>Puzzle Rebel 1000 elements Dixit: Puzzle - Red MishMash</t>
  </si>
  <si>
    <t>7548083d-4979-4608-9e8f-09fad4b210db</t>
  </si>
  <si>
    <t>KIA SPORTAGE III SL 2010-2015 HORNÍ LIŠTA ZADNÍ KLAPKY</t>
  </si>
  <si>
    <t>KIA SPORTAGE III SL 2010-2015 TAILGATE UPPER STRIP</t>
  </si>
  <si>
    <t>754809ca-a01e-4e30-a97a-5f6ffc088755</t>
  </si>
  <si>
    <t>Sada barvy na obočí a řasy H20 Liquid Hybrid Tint</t>
  </si>
  <si>
    <t>Eyebrow and eyelash tint set H20 Liquid Hybrid Tint</t>
  </si>
  <si>
    <t>75481000-263f-420f-8716-624e791a6dff</t>
  </si>
  <si>
    <t>La Penna pánské pyžamo s dlouhým rukávem, velikost M</t>
  </si>
  <si>
    <t>La Penna men's long sleeve pajamas size M</t>
  </si>
  <si>
    <t>75481331-2164-42fc-bd3b-ad15f8e6aea8</t>
  </si>
  <si>
    <t>Dálkové ovládání 2.4G TACOMA – pro auta na akumulátor</t>
  </si>
  <si>
    <t>Remote control 2.4G TACOMA - for cars on battery</t>
  </si>
  <si>
    <t>754847f2-7d71-4235-a2ad-df0cfac34a22</t>
  </si>
  <si>
    <t>75485dea-a257-4cf2-a9b2-4c1338d77007</t>
  </si>
  <si>
    <t>Polarová deka Přehoz 130x170 Spongebob v kalhotách</t>
  </si>
  <si>
    <t>Fleece Blanket Bedspread 130x170 SpongeBob Squarepants</t>
  </si>
  <si>
    <t>754873b2-b875-49fc-bd75-9b21cd828ae7</t>
  </si>
  <si>
    <t>Kryty mlhových světel Venus 5905226022483</t>
  </si>
  <si>
    <t>Fog lamp covers Venus 5905226022483</t>
  </si>
  <si>
    <t>75489676-2093-434a-9e55-ef57301a9d40</t>
  </si>
  <si>
    <t>Doplněk stravy Herbal Monasterium ŠAFRÁN A LEVANDULE NA SPÁNEK, 30 kapslí. šalvěj kapsle 30 ml 30 ks</t>
  </si>
  <si>
    <t>Dietary supplement Herbal Monasterium SAFFRON AND LAVENDER FOR SLEEP, 30 capsules. sage capsules 30 ml 30 pcs.</t>
  </si>
  <si>
    <t>75489799-c7c2-4819-bdd5-8f399db8977c</t>
  </si>
  <si>
    <t>Helenčino pečení Vánoční cukroví Helena Vybíralová</t>
  </si>
  <si>
    <t>7548ab00-c57b-4b09-91cc-7cbec73d91fa</t>
  </si>
  <si>
    <t>Rukavice Ogrifox OX-WINORT PB velikost 9 - L 1 pár</t>
  </si>
  <si>
    <t>Gloves Ogrifox OX-WINORT PB size 9 - L 1 pair</t>
  </si>
  <si>
    <t>7548d0f8-b3d6-4659-b02e-aa2b53f069d9</t>
  </si>
  <si>
    <t>PUZZLE MINI 1000el. Mrtvá příroda KYTICE KVĚTIN</t>
  </si>
  <si>
    <t>MINI PUZZLE 1000 pieces. Still Life BOUQUET OF FLOWERS</t>
  </si>
  <si>
    <t>7548db3a-3559-4ae2-a0d4-66c666382bbb</t>
  </si>
  <si>
    <t>754926a5-d153-41ae-95c6-1f39b1813420</t>
  </si>
  <si>
    <t>Elysee 48 rubín 75 ml barvící pěna</t>
  </si>
  <si>
    <t>Elysee 48 ruby 75 ml coloring foam</t>
  </si>
  <si>
    <t>754927c1-a631-4634-9466-ffc06ed719f2</t>
  </si>
  <si>
    <t>Automatická tužka s gumičkou Pentel P205-A tvrdost HB černá</t>
  </si>
  <si>
    <t>Automatic pencil with eraser Pentel P205-A hardness HB black</t>
  </si>
  <si>
    <t>754947cb-3165-472c-8119-ed3f051de0e9</t>
  </si>
  <si>
    <t>Svačinový Box Stor Batman 900 ml</t>
  </si>
  <si>
    <t>Breakfast Stor Batman 900 ml</t>
  </si>
  <si>
    <t>754975c1-ac25-4ac7-be07-1436f22e0ae3</t>
  </si>
  <si>
    <t>Žebřík Geko z hliníku 2 x 16 až 150 kg</t>
  </si>
  <si>
    <t>Ladder Geko aluminium 2 x 16 to 150 kg</t>
  </si>
  <si>
    <t>7549795b-d579-4a24-bcaa-aa79a6072425</t>
  </si>
  <si>
    <t>LEDLIGHT HALOGENOVÁ LAMPA LED REFLEKTOR BÍLÁ STUDENÁ IP66 20W</t>
  </si>
  <si>
    <t>LEDLIGHT HALOGEN LED FLOODLIGHT LAMP WHITE COLD IP66 20W</t>
  </si>
  <si>
    <t>7549bb4d-715e-4fd3-b9f7-a69c9b3a1203</t>
  </si>
  <si>
    <t>Regál VidaXL 809026 1 cm x 1 cm x 1 cm bílý</t>
  </si>
  <si>
    <t>Bookcase VidaXL 809026 1 cm x 1 cm x 1 cm White</t>
  </si>
  <si>
    <t>754a194c-5bec-404c-8c6c-75e525eb8338</t>
  </si>
  <si>
    <t>Kufřík s 3D figurkami Gabby's Dollhouse, 5 dílků</t>
  </si>
  <si>
    <t>3D Gabby's Dollhouse Figurine Suitcase 5 Pieces</t>
  </si>
  <si>
    <t>754a19de-dc0f-4af5-8f31-c4a63e49bbbb</t>
  </si>
  <si>
    <t>TVRZENÉ SKLO pro Asus ROG Ally NA DISPLEJ KONZOLE Alogy Pro+ 9H</t>
  </si>
  <si>
    <t>TEMPERED GLASS for Asus ROG Ally FOR Alogy Pro+ 9H CONSOLE SCREEN</t>
  </si>
  <si>
    <t>754a492e-478c-4b1e-96b1-becc6bfde47e</t>
  </si>
  <si>
    <t>LED žárovka Ledvance E14 4,9 W</t>
  </si>
  <si>
    <t>Ledvance E14 4.9W LED Bulb</t>
  </si>
  <si>
    <t>754a7f85-779c-464d-b4f5-3379c1891e57</t>
  </si>
  <si>
    <t>Pánské slipy s páskem k punčochám BURLESKA - XXL</t>
  </si>
  <si>
    <t>Men's Slippers with Stocking Belt BURLESKA - XXL</t>
  </si>
  <si>
    <t>754a958c-a0aa-4f87-ac24-4c26e2446265</t>
  </si>
  <si>
    <t>Nivea Men Protect &amp; Care 100 ml voda po holení</t>
  </si>
  <si>
    <t>Nivea Men Protect &amp; Care 100 ml aftershave</t>
  </si>
  <si>
    <t>754aaba2-b223-447c-9c5e-59d980a843c4</t>
  </si>
  <si>
    <t>Zimní pneumatika Dębica Frigo HP2 205/60R16 96 H, přilnavost na sněhu (3PMSF), zesílení (XL)</t>
  </si>
  <si>
    <t>Winter tyre Dębica Frigo HP2 205/60R16 96 H snow grip (3PMSF), reinforcement (XL)</t>
  </si>
  <si>
    <t>754abb0b-7ea7-48f5-a425-d619358d41ff</t>
  </si>
  <si>
    <t>Sada povlečení Carbotex 100 x 135 cm vícebarevná</t>
  </si>
  <si>
    <t>Carbotex bedding set 100 x 135 cm multicolored</t>
  </si>
  <si>
    <t>754aeda8-c8e9-4152-a194-e542557b50f5</t>
  </si>
  <si>
    <t>Růženec s dřevěnými korálky (voda z Lurd)</t>
  </si>
  <si>
    <t>Rosary with wooden beads (water from Lourdes)</t>
  </si>
  <si>
    <t>754b07b1-5a35-4be6-9400-123e29949913</t>
  </si>
  <si>
    <t>Žáruvzdorná nádoba kulatý A-M 0,17 l</t>
  </si>
  <si>
    <t>Heat-resistant dish Round A-M 0,17 l</t>
  </si>
  <si>
    <t>754b1e9a-71ce-487a-b73d-210619d1c031</t>
  </si>
  <si>
    <t>Desková hra Takenoko Rebel</t>
  </si>
  <si>
    <t>Board game Takenoko Rebel</t>
  </si>
  <si>
    <t>754b7567-d513-410b-881f-6f54b19a4565</t>
  </si>
  <si>
    <t>Police dřevo Chata 145 x 20 cm dub přírodní</t>
  </si>
  <si>
    <t>Wood shelf Chata 145 x 20 cm, natural oak</t>
  </si>
  <si>
    <t>754b87ef-e831-4a21-9067-d42da5dcd11f</t>
  </si>
  <si>
    <t>BAW ES80805 koncovka tyče</t>
  </si>
  <si>
    <t>BAW ES80805 bar end</t>
  </si>
  <si>
    <t>754ba077-cb03-44bb-bd7b-9b6ee51aafed</t>
  </si>
  <si>
    <t>Nike dámské sportovní boty Court Borough Low 2 velikost 40</t>
  </si>
  <si>
    <t>Nike Court Borough Low 2 Women's Sports Shoes Size 40</t>
  </si>
  <si>
    <t>754bb581-c821-44c6-95d9-0f1b7860c279</t>
  </si>
  <si>
    <t>ZAPALOVACÍ SVÍČKA PILY CHAMPION DJ7J</t>
  </si>
  <si>
    <t>SPARK PLUG FOR SAW CUTTERS CHAMPION DJ7J</t>
  </si>
  <si>
    <t>754bbfbd-6d05-45a0-a708-5b063f71c3c4</t>
  </si>
  <si>
    <t>Kalhotky Wolbar Fortissima Korekční Kalhotky béžová M</t>
  </si>
  <si>
    <t>Panties Wolbar Fortissima Corrective Briefs beige M</t>
  </si>
  <si>
    <t>754bc0d3-2b03-4226-ae35-41ed028d05d3</t>
  </si>
  <si>
    <t>Kryt ozubeného kola Hyper</t>
  </si>
  <si>
    <t>Hyper sprocket cover</t>
  </si>
  <si>
    <t>754bc653-337e-41d9-9564-61b6169588fb</t>
  </si>
  <si>
    <t>Čaj v sáčcích Ealdwin 43 g</t>
  </si>
  <si>
    <t>Green leaf tea in Ealdwin sachets 43 g</t>
  </si>
  <si>
    <t>754bdf7c-7ed2-4dc2-8fbb-44b526dc30b6</t>
  </si>
  <si>
    <t>Dětské příbory plast Stor</t>
  </si>
  <si>
    <t>Cutlery for children plastic Stor</t>
  </si>
  <si>
    <t>754be3ab-4104-4ddd-90a5-252cd0950422</t>
  </si>
  <si>
    <t>Kočárek pro panenku sada 3 v 1 DeCuevas Magic Bubble</t>
  </si>
  <si>
    <t>DeCuevas Magic Bubble 3-in-1 doll stroller set</t>
  </si>
  <si>
    <t>754bf9ef-1e27-441b-862d-d7b57547f415</t>
  </si>
  <si>
    <t>Gravitační držák MyWay 63062RD pro přívod vzduchu, červený</t>
  </si>
  <si>
    <t>MyWay 63062RD gravity holder for air intake red</t>
  </si>
  <si>
    <t>754c0030-7575-40c2-8761-83fea4a4c6a7</t>
  </si>
  <si>
    <t>Neoprenové činky HMS 1 x 2 kg 1 ks</t>
  </si>
  <si>
    <t>HMS neoprene dumbbells 1x 2 kg 1 pc.</t>
  </si>
  <si>
    <t>754c003f-6d0f-4724-921d-9d3113602d83</t>
  </si>
  <si>
    <t>Demar dětské sněhule modré velikost 26</t>
  </si>
  <si>
    <t>Demar children's snow boots blue size 26</t>
  </si>
  <si>
    <t>754c3e86-2b5b-4597-860a-aec4d8daad65</t>
  </si>
  <si>
    <t>Pomerančová vůně do vzduchu Mr &amp; Mrs Fragrance</t>
  </si>
  <si>
    <t>Mr &amp; Mrs Fragrance orange scent for air conditioning</t>
  </si>
  <si>
    <t>754cf111-6a2b-4a7c-89cf-3ef69d1e6b54</t>
  </si>
  <si>
    <t>Pánské trekové boty Regatta RMF867 800 41</t>
  </si>
  <si>
    <t>Men's trekking shoes Regatta RMF867 800 41</t>
  </si>
  <si>
    <t>754d0921-1915-439c-9f39-93934468547b</t>
  </si>
  <si>
    <t>Pánské vysoké kožené pohodlné boty PUMA REBOUND V6 392326 03 VEL. 41</t>
  </si>
  <si>
    <t>Men's Shoes High Leather Comfortable PUMA REBOUND V6 392326 03 R. 41</t>
  </si>
  <si>
    <t>754d38e0-4a82-46a2-a638-a4ad65a1aa51</t>
  </si>
  <si>
    <t>Tvrzené sklo Spello pro Samsung Galaxy S24 Ultra 1 ks</t>
  </si>
  <si>
    <t>Tempered glass Spello for Samsung Galaxy S24 Ultra 1 pc.</t>
  </si>
  <si>
    <t>754d3fc7-26ec-4c2e-b8a0-22a2ed21d2f4</t>
  </si>
  <si>
    <t>Švihadlo s počítadlem Sportox Kids Artyk</t>
  </si>
  <si>
    <t>Jump rope with counter Sportox Kids Artyk</t>
  </si>
  <si>
    <t>754d3fe2-f3e1-4c2e-b45b-760b4efa0546</t>
  </si>
  <si>
    <t>Řetěz Yato 40 cm</t>
  </si>
  <si>
    <t>Chain Yato 40 cm</t>
  </si>
  <si>
    <t>754d528d-e52f-4d00-b440-fd458c2fa30f</t>
  </si>
  <si>
    <t>Avon Imari Queen Set [Parfém + Balzám]</t>
  </si>
  <si>
    <t>Avon Imari Queen Set [Perfume  Balm]</t>
  </si>
  <si>
    <t>754d6583-0ace-4127-b807-80cf5959474c</t>
  </si>
  <si>
    <t>LEGO Star Wars 75397 Jabbův nákladní člun</t>
  </si>
  <si>
    <t>LEGO Star Wars 75397 Barka Jabby</t>
  </si>
  <si>
    <t>754d7524-42ef-4631-912d-857f941c7998</t>
  </si>
  <si>
    <t>754d76b9-b7a7-4a58-84ed-1e4130713714</t>
  </si>
  <si>
    <t>Bílá matná dýha Fólie Samolepicí na nábytek Pracovní deska Skříňky Dveře Šířka 105 cm</t>
  </si>
  <si>
    <t>Veneer White Mat Self Adhesive Film For Furniture Countertop Cabinet Door Width 105cm</t>
  </si>
  <si>
    <t>754d8ad5-0080-4bae-801c-7494d64f9bcf</t>
  </si>
  <si>
    <t>EplusM pyžamo modré velikost 116</t>
  </si>
  <si>
    <t>EplusM pajamas blue size 116</t>
  </si>
  <si>
    <t>754d996e-59af-4dd5-baf2-7ef76d01e338</t>
  </si>
  <si>
    <t>Saunový parafínový olej Kalwax 500 ml</t>
  </si>
  <si>
    <t>Sauna Kalwax Paraffin Oil 500 ml</t>
  </si>
  <si>
    <t>754da5cc-7a05-4127-b30d-baf4184bc576</t>
  </si>
  <si>
    <t>Zahradní nábytek technorattan 8+1 + obal</t>
  </si>
  <si>
    <t>Garden furniture rattan 8+1+cover</t>
  </si>
  <si>
    <t>754db2b8-2858-4d21-ada2-9ea84c22dadd</t>
  </si>
  <si>
    <t>MAKITA KŘOVINOŘEZ 2x18V DUR368LZ</t>
  </si>
  <si>
    <t>MAKITA STRING TRIMMER 2x18V DUR368LZ</t>
  </si>
  <si>
    <t>754e08e7-ff7d-4c03-a0b7-028c9cb6f46f</t>
  </si>
  <si>
    <t>Koupelnový ventilátor Awenta KWS100 100 mm</t>
  </si>
  <si>
    <t>Bathroom fan Awenta KWS100 100 mm</t>
  </si>
  <si>
    <t>754e331a-940e-4f19-8963-01ba770a4c22</t>
  </si>
  <si>
    <t>Kartáč Mar-pol M06935</t>
  </si>
  <si>
    <t>Brush Mar-pol M06935</t>
  </si>
  <si>
    <t>754e6051-2db4-4040-a838-9a860b6ab2da</t>
  </si>
  <si>
    <t>Velluggio kabelka kabelka přes rameno eko kůže černá</t>
  </si>
  <si>
    <t>Velluggio messenger bag, black ecological leather</t>
  </si>
  <si>
    <t>754e6410-fb1a-458e-903d-33278320a733</t>
  </si>
  <si>
    <t>Navlékač na NICI, navlékač na jehlu s plastovou rukojetí</t>
  </si>
  <si>
    <t>THREAD threader, NEEDLE threader with a plastic handle</t>
  </si>
  <si>
    <t>754e76fd-53a1-4024-84c0-cef6d865c84c</t>
  </si>
  <si>
    <t>LED vklad do hřbitovní svíčky Cortina Poland 9,5 cm</t>
  </si>
  <si>
    <t>LED cartridge for candles Cortina Poland 9,5 cm</t>
  </si>
  <si>
    <t>754e7d0a-657b-42ff-a0d6-908a3918b2a1</t>
  </si>
  <si>
    <t>Car Vent Stick osvěžovač do auta Midsummers Night 4ks</t>
  </si>
  <si>
    <t>Car Vent Stick car air freshener Midsummers Night 4pcs.</t>
  </si>
  <si>
    <t>754e93eb-0b81-44dd-96c8-92f638c4c4bc</t>
  </si>
  <si>
    <t>Superfire GT-R1 Cyklistická svítilna 200lm USB 1800mAh</t>
  </si>
  <si>
    <t>Superfire GT-R1 Bike Flashlight 200lm USB 1800mAh</t>
  </si>
  <si>
    <t>754ea974-4525-4ea4-9cb0-df86f2b98dc1</t>
  </si>
  <si>
    <t>Papírové talíře růžové s medvídky, balónky 18 cm 6 Ks roků baby shower</t>
  </si>
  <si>
    <t>Paper plates pink with teddy bears balloons 18cm 6pcs yearling baby shower</t>
  </si>
  <si>
    <t>754ee3a9-33ce-4ab0-9908-1b84fcdddaae</t>
  </si>
  <si>
    <t>Dětské tričko béžové pro chlapce Those Who Know Brainrot 146</t>
  </si>
  <si>
    <t>Children's T-shirt Beige for Boys Those Who Know Brainrot 146</t>
  </si>
  <si>
    <t>754eefaf-c452-43b9-bfdc-a2a37453756b</t>
  </si>
  <si>
    <t>Dudlík Mam ortodontický silikon 16 m +</t>
  </si>
  <si>
    <t>Pacifier Mam orthodontic silicone 16 m +</t>
  </si>
  <si>
    <t>754f0731-695e-4da9-a4e0-3ecd38baea40</t>
  </si>
  <si>
    <t>Police To Be Tattooart For Woman 125 ml parfémovaná voda žena EDP</t>
  </si>
  <si>
    <t>Police To Be Tattooart For Woman 125ml Eau de Parfum for woman EDP</t>
  </si>
  <si>
    <t>754f1e6c-3b8e-48ab-b331-cc14a970fcdf</t>
  </si>
  <si>
    <t>Pitbull pánská mikina Hilltop 22 velikost XXL</t>
  </si>
  <si>
    <t>Pitbull Hilltop 22 Men's Sweatshirt Size XXL</t>
  </si>
  <si>
    <t>754f2ede-565b-41f9-a4ee-27088d0a00e3</t>
  </si>
  <si>
    <t>RUKÁVY ROZŘEZANÉ NA RUCE, UMĚLÉ RÁNY, HALLOWEEN</t>
  </si>
  <si>
    <t>SLEEVES CUT HANDS ARTIFICIAL WOUNDS HALLOWEEN</t>
  </si>
  <si>
    <t>754f464b-874e-4658-a212-642ee203513a</t>
  </si>
  <si>
    <t>Fixy JUPAI 24 ks</t>
  </si>
  <si>
    <t>Markers JUPAI 24 units</t>
  </si>
  <si>
    <t>754f5814-1bad-42c9-8e64-0e644381ed25</t>
  </si>
  <si>
    <t>Dřezové baterie Umyvadlová baterie s kohoutkem Venkovní voda</t>
  </si>
  <si>
    <t>Sink faucets Basin faucet with tap Outdoor water</t>
  </si>
  <si>
    <t>754f609f-5049-45f7-baca-90cc2cd74d01</t>
  </si>
  <si>
    <t>Skleněná nádoba Banquet 0,5 l</t>
  </si>
  <si>
    <t>Glass banquet container 0.5l</t>
  </si>
  <si>
    <t>754f75d0-3e2d-4d70-a79e-9da8ef6394df</t>
  </si>
  <si>
    <t>BEZDRÁTOVÁ KAMERA 5G 2.4G PIR DETEKCE POHYBU 1080P NOC NÁHLED 24/7</t>
  </si>
  <si>
    <t>5G 2.4G PIR WIRELESS CAMERA MOTION DETECTION 1080P NIGHT VIEW 24/7</t>
  </si>
  <si>
    <t>754f96ff-adcb-474a-bb59-2a3842f5b250</t>
  </si>
  <si>
    <t>Dýha Dub Ribbec Fornir Samolepka na dveře Nábytek Blat Parapet Šířka 45 cm</t>
  </si>
  <si>
    <t>Veneer Oak Ribbec Veneer Door Sticker Furniture Countertop Window Sill Wide 45cm</t>
  </si>
  <si>
    <t>754fa4fd-c040-4f33-bbbd-55fe3107bfdf</t>
  </si>
  <si>
    <t>Letní pneumatika Matador Hectorra 5 195/55R15 85 H</t>
  </si>
  <si>
    <t>Summer tyre Matador Hectorra 5 195/55R15 85 H</t>
  </si>
  <si>
    <t>754fb0ba-8a75-4502-af37-c684bc06e396</t>
  </si>
  <si>
    <t>Kufr z přírodní kůže A4 5 l</t>
  </si>
  <si>
    <t>Natural leather suitcase A4 5 l</t>
  </si>
  <si>
    <t>755086c8-3c66-4b90-a487-6180c0ae5a20</t>
  </si>
  <si>
    <t>Agrafka kabelka košík hnědá</t>
  </si>
  <si>
    <t>Agrafka bag basket brown</t>
  </si>
  <si>
    <t>7550931d-7e16-414e-8ed0-3570a6deb72a</t>
  </si>
  <si>
    <t>LITTLE TIKES VELKÁ VOLNĚ STOJÍCÍ ZAHRADNÍ SKLUZAVKA 180 CM VELKÁ</t>
  </si>
  <si>
    <t>LITTLE TIKES LARGE SLIDE FREESTANDING GARDEN SLIDE 180 CM LARGE</t>
  </si>
  <si>
    <t>7550a872-39b2-41d5-81cf-0349c2ba2cfd</t>
  </si>
  <si>
    <t>Alegia pamlsky křupky 0,06 kg křeček, myš, krysa</t>
  </si>
  <si>
    <t>Alegia crunch treats 0,06 kg hamster, mouse, rat</t>
  </si>
  <si>
    <t>7550befb-a019-4b76-93ad-5e5a5662d003</t>
  </si>
  <si>
    <t>COTTON WORLD 100% BAVLNA VOLNÉ PÁNSKÉ BOXERKY KNOFLÍKY 3XL šedé</t>
  </si>
  <si>
    <t>COTTON WORLD 100% COTTON LOOSE MEN'S BOXERS BUTTONS 3XL grey</t>
  </si>
  <si>
    <t>7550ccae-94fb-4226-b83d-ac0ef1be5cea</t>
  </si>
  <si>
    <t>Čistící sérum Cannaderm</t>
  </si>
  <si>
    <t>Cleasning serum Cannaderm</t>
  </si>
  <si>
    <t>75510d8f-0595-4718-8f14-fbfa8b36f9b5</t>
  </si>
  <si>
    <t>Barbie Extra Fly Letadlo HPF72</t>
  </si>
  <si>
    <t>Barbie Extra Fly Plane HPF72</t>
  </si>
  <si>
    <t>75511678-a1bc-474f-934d-9ae42c449c25</t>
  </si>
  <si>
    <t>For long life KŘEMELINA podpora detoxikace a hubnutí, kůže, nehty, vlasy</t>
  </si>
  <si>
    <t>For long life SILICA supports detoxification and weight loss, skin, nails and hair</t>
  </si>
  <si>
    <t>755141d9-aa4a-47f3-aa47-269e37e172f6</t>
  </si>
  <si>
    <t>NutriCan krmivo suché kuře 15 kg</t>
  </si>
  <si>
    <t>NutriCan dry food chicken 15 kg</t>
  </si>
  <si>
    <t>755142a4-f93c-4b94-bc3d-19bf0162791e</t>
  </si>
  <si>
    <t>Festa Nůžky na trubky PVC 42 mm PROFI A FESTA</t>
  </si>
  <si>
    <t>Festa Scissors for PVC pipes 42 mm PROFI A FESTA</t>
  </si>
  <si>
    <t>75515042-7387-415e-b08b-5db699b39984</t>
  </si>
  <si>
    <t>Proxxon 28 158 Diamantový kotouč pro řezání keramiky, průměr 50 mm pro LWS LHW</t>
  </si>
  <si>
    <t>Proxxon 28 158 Diamond blade for ceramic cutting, fi 50 mm for LWS LHW</t>
  </si>
  <si>
    <t>75518493-48dc-4373-bf2f-9600026f6b77</t>
  </si>
  <si>
    <t>VENTILÁTOR NA KRK 16000 OT/MIN S REGULACÍ RYCHLOSTI 5 STUPŇŮ</t>
  </si>
  <si>
    <t>16000RPM NECK FAN WITH 5 DEGREE SPEED CONTROL</t>
  </si>
  <si>
    <t>7551bce8-0249-4879-b80e-70c249896a6a</t>
  </si>
  <si>
    <t>Vůně Moje Auto 15-106</t>
  </si>
  <si>
    <t>Smell My Auto 15-106</t>
  </si>
  <si>
    <t>75520715-761b-4917-8228-09ed6cc81d9f</t>
  </si>
  <si>
    <t>Pánské boxerky High Emotion námořnická modrá Cornette XL</t>
  </si>
  <si>
    <t>Men's Boxers High Emotion navy blue Cornette XL</t>
  </si>
  <si>
    <t>75521af7-9f1a-405f-a6b5-cc867b5e4443</t>
  </si>
  <si>
    <t>PŘIPOJOVACÍ SADA PRO PROPAN-BUTANOVOU LÁHEV-REDUKTOR, PÁSKY+HADICE 2 M</t>
  </si>
  <si>
    <t>CONNECTION SET FOR PROPANE-BUTANE-REDUCER CYLINDERS, BANDS+SNAKE 2M</t>
  </si>
  <si>
    <t>7552501f-472a-4dfe-bb79-212ac6f028e5</t>
  </si>
  <si>
    <t>La Rive Sweet Rose 75 Ml deodorant pro ženy DEO</t>
  </si>
  <si>
    <t>La Rive Sweet Rose 75ml deodorant woman DEO</t>
  </si>
  <si>
    <t>7552662c-95eb-427f-bc4c-d22c61c27139</t>
  </si>
  <si>
    <t>Botník se sedákem TopEshop 85 x 46 x 35 cm dub artisan</t>
  </si>
  <si>
    <t>TopEshop shoe cabinet with seat 85 x 46 x 35 cm artisan oak</t>
  </si>
  <si>
    <t>7552714e-aaa8-41ee-9306-7e5f904e5169</t>
  </si>
  <si>
    <t>Zapalovací svíčka Bosch 0 242 232 501</t>
  </si>
  <si>
    <t>Świeca zapłonowa Bosch 0 242 232 501</t>
  </si>
  <si>
    <t>7552a08d-e8aa-4e5f-a667-c9ec155cc824</t>
  </si>
  <si>
    <t>Multipack 2ks Orel 14 létající drak</t>
  </si>
  <si>
    <t>Multipack 2pcs Eagle 14 Flying Dragon</t>
  </si>
  <si>
    <t>7552cf7f-d951-44ba-8c96-deb555bbd23b</t>
  </si>
  <si>
    <t>Pierburg 7.07152.10.0 Vodní čerpadlo, chlazení motoru</t>
  </si>
  <si>
    <t>Pierburg 7.07152.10.0 Pompa wody, chłodzenie silnika</t>
  </si>
  <si>
    <t>7553019f-f7ce-45c2-921e-6c809f9cffb7</t>
  </si>
  <si>
    <t>Lemigo růžové holínky Oli VEL. 29</t>
  </si>
  <si>
    <t>Lemigo pink children's rubber boots Oli R.29</t>
  </si>
  <si>
    <t>7553721f-7a44-4345-b3df-4b0b6f5c8dd6</t>
  </si>
  <si>
    <t>AG913 ELEKTRICKÁ BUBLINA ČÍNSKÁ MASÁŽ ZAHŘÍVÁ</t>
  </si>
  <si>
    <t>AG913 ELECTRIC BUBBLE CHINESE MASSAGE WARMS UP</t>
  </si>
  <si>
    <t>7553952b-be99-4e80-b261-5b064e06bb0c</t>
  </si>
  <si>
    <t>Nattou Deka dětská plyšová 100x75 cm béžová Mila, Zoe &amp; Lana</t>
  </si>
  <si>
    <t>Children's blanket 75x100 MILA, ZOE and LANA beige double-sided Nattou</t>
  </si>
  <si>
    <t>7553b0fb-1a72-42ec-b8be-3f8087834c92</t>
  </si>
  <si>
    <t>BCAA prášek BLADE 100% BCAA Powder - 500 g - Orange HiTec Nutrition 500 g oranžový</t>
  </si>
  <si>
    <t>BCAA BLADE 100% BCAA Powder - 500g - Orange HiTec Nutrition 500 g orange</t>
  </si>
  <si>
    <t>7553b2e2-12e0-4ae6-a7b3-5ef7fd607816</t>
  </si>
  <si>
    <t>7553cb6e-ff95-43a1-9d86-94b5a5fe0e96</t>
  </si>
  <si>
    <t>Koupelnový regál Wenko dub přírodní 36 x 43 x 112 cm</t>
  </si>
  <si>
    <t>Bathroom shelf Wenko Natural oak 36 x 43 x 112 cm</t>
  </si>
  <si>
    <t>7553cc39-0e33-4dae-a604-c4537281391b</t>
  </si>
  <si>
    <t>JMJ 1090854 katalyzátor ii;</t>
  </si>
  <si>
    <t>JMJ 1090854 katalizator ii;</t>
  </si>
  <si>
    <t>7553d35b-ceb6-4573-9b91-48831990253c</t>
  </si>
  <si>
    <t>75541646-87ad-42d0-ae8f-ce828cce4929</t>
  </si>
  <si>
    <t>Přetahovadlo pro psa Petjet HRAČKA PRO PSY</t>
  </si>
  <si>
    <t>Petjet dog Szarpak . DOG TOY</t>
  </si>
  <si>
    <t>75542a9d-eb90-46a6-bbb8-b0c9338eea94</t>
  </si>
  <si>
    <t>Odkapávač na příbory ER4 15 cm x 10 cm</t>
  </si>
  <si>
    <t>Cutlery cutter ER4 15 cm x 10 cm</t>
  </si>
  <si>
    <t>755430f3-03f5-455a-89af-89144788d645</t>
  </si>
  <si>
    <t>SPINKI KOŁKI KLIPSY SAMOCHODOWE AUTA ČALOUNĚNÍ SADA NA OPRAVU UNIVERZÁLNÍ</t>
  </si>
  <si>
    <t>SPINKI KOŁKI KLIPSY SAMOCHODOWE CARS UPHOLSTERY REPAIR KIT UNIVERSAL</t>
  </si>
  <si>
    <t>75544158-2610-4d0d-ba54-099f627e364b</t>
  </si>
  <si>
    <t>Žehlící korálky s šablonou La Manuli, zelená želva</t>
  </si>
  <si>
    <t>Green turtle ironing beads with La Manuli template</t>
  </si>
  <si>
    <t>75546850-bb1f-4edf-baec-b15b0b004fbb</t>
  </si>
  <si>
    <t>Přední blatník Polisport Cross Country Evo černý</t>
  </si>
  <si>
    <t>Mudguard front Polisport Cross Country Evo black</t>
  </si>
  <si>
    <t>75546974-75ac-4cf8-8494-2de89ad991f3</t>
  </si>
  <si>
    <t>Pracovní kalhoty s laclem Harry zelená/černá 58/XL</t>
  </si>
  <si>
    <t>Work trousers with bib Harry green/black 58/XL</t>
  </si>
  <si>
    <t>75547f81-c1ca-4021-80e9-e2933df3f085</t>
  </si>
  <si>
    <t>Polštář Doppler 119 x 48 x 6 vícebarevný</t>
  </si>
  <si>
    <t>Pillow Doppler 119 x 48 x 6 multicolor</t>
  </si>
  <si>
    <t>7554a5fe-128e-457d-8ca5-ade100748e90</t>
  </si>
  <si>
    <t>Filippo dámské kotníkové boty s plochým podpatkem velikost 40</t>
  </si>
  <si>
    <t>Filippo women's boots flat heel size 40</t>
  </si>
  <si>
    <t>7554c03b-b58c-466d-99bb-27f3959af2ff</t>
  </si>
  <si>
    <t>INTERAKTIVNÍ SENZORICKÁ KOSTKA MONTESSORI VZDĚLÁVACÍ 8v1 WOOPIE BABY</t>
  </si>
  <si>
    <t>INTERACTIVE MONTESSORI EDUCATIONAL SENSORY CUB 8in1 WOOPIE BABY</t>
  </si>
  <si>
    <t>7554dc5a-4f00-410e-ab4a-f40c297dce8b</t>
  </si>
  <si>
    <t>Vyměnitelné čepele Proline 18 mm 10 st.</t>
  </si>
  <si>
    <t>Proline replacement blades 18mm 10St.</t>
  </si>
  <si>
    <t>7554e655-8a35-4523-bd25-5edaa4b7c4d2</t>
  </si>
  <si>
    <t>Kožené rohože GT Komplet přední černé Fiat</t>
  </si>
  <si>
    <t>GT leather mats, front set, black Fiat</t>
  </si>
  <si>
    <t>75554b6d-8313-4304-87cb-0714bcbc26ff</t>
  </si>
  <si>
    <t>Kreativní drátky Brewis DR22 béžové 30 cm 40 ks</t>
  </si>
  <si>
    <t>Brewis DR22 creative wires, beige, 30 cm, 40 pcs.</t>
  </si>
  <si>
    <t>75558c0e-27e6-4eb0-acb9-3b11d9e8c5db</t>
  </si>
  <si>
    <t>Iontový nápoj ReHydrate, GymBeam, příchuť lesní ovoce</t>
  </si>
  <si>
    <t>Hypotonic liquid GymBeam ReHydrate - GymBeam flavor Forest fruits 1000 g</t>
  </si>
  <si>
    <t>75559ec0-09a3-401e-b336-da7bfe127eb3</t>
  </si>
  <si>
    <t>Dove deodorant sprej 150 ml Go Fresh</t>
  </si>
  <si>
    <t>Dove Deodorant Spray 150 ml Go Fresh</t>
  </si>
  <si>
    <t>7555f726-67e3-4187-b1c4-31911828220e</t>
  </si>
  <si>
    <t>Kotouč Zimmermann Sport Zadní - Audi A4 B8 B9, A5, A6, A7, A8, Q5, Q7 330 mm</t>
  </si>
  <si>
    <t>Disc Zimmermann Sport Rear - Audi A4 B8 B9, A5, A6, A7, A8, Q5, Q7 330 mm</t>
  </si>
  <si>
    <t>7556112c-132a-477e-8ede-91a75789b560</t>
  </si>
  <si>
    <t>LEGO Technic 42177 Mercedes-Benz G 500 PROFESSIONAL Line</t>
  </si>
  <si>
    <t>7556138b-4e8d-42f3-9c38-0b9c38c35347</t>
  </si>
  <si>
    <t>Žabky pantofle 3Kamido CROCO typu Crocs modré 24</t>
  </si>
  <si>
    <t>Children's slides 3Kamido CROCO type Kroksy Blue 24</t>
  </si>
  <si>
    <t>75561a24-8edb-45bf-9d6c-dc6ee62df3bd</t>
  </si>
  <si>
    <t>Květináč plast šedý Lamela 30 cm x 30 x 57 cm</t>
  </si>
  <si>
    <t>Flower pot plastic grey Lamela 30 cm x 30 x 57 cm</t>
  </si>
  <si>
    <t>75566330-fa22-4d72-b099-9ab0c3bf994f</t>
  </si>
  <si>
    <t>JHK dětské tričko černé bavlna velikost 164</t>
  </si>
  <si>
    <t>JHK children's t-shirt black cotton size 164</t>
  </si>
  <si>
    <t>75569acc-a22b-41da-b234-992a7095280a</t>
  </si>
  <si>
    <t>NTY EZC-LR-003 Těžítko, odemykání dveří</t>
  </si>
  <si>
    <t>NTY EZC-LR-003 Pulley, door unlocking</t>
  </si>
  <si>
    <t>75569f0b-aa73-4bb9-8308-7d75299dba4f</t>
  </si>
  <si>
    <t>LED podsvícení ME Premium ME-003761</t>
  </si>
  <si>
    <t>Backlight led ME Premium ME-003761</t>
  </si>
  <si>
    <t>7556b3e9-792c-4107-a054-ef01ac9e7783</t>
  </si>
  <si>
    <t>Ava 1030 Novato béžová 100D Polovyztužená podprsenka SEMI SOFT</t>
  </si>
  <si>
    <t>Ava 1030 Novato beige 100D Semi-rigid bra SEMI SOFT</t>
  </si>
  <si>
    <t>7556e07e-035d-444c-a4de-c125e3e61257</t>
  </si>
  <si>
    <t>Elektrický mlýnek NCRealher Rozbíjecí stroj 400 W stříbrný/šedý</t>
  </si>
  <si>
    <t>NCRealher Electric Grinder Breaking Machine 400W Silver/Grey</t>
  </si>
  <si>
    <t>7557351e-8c5b-482e-aece-c30e036517e6</t>
  </si>
  <si>
    <t>Kufřík Adar velikost S 551053</t>
  </si>
  <si>
    <t>Adar chest size S 551053</t>
  </si>
  <si>
    <t>7557a0dc-3c7c-4cde-bfee-5e20e1558c59</t>
  </si>
  <si>
    <t>Doplněk stravy Hepatica Olivový list L-karnitin kapsle 120 ks</t>
  </si>
  <si>
    <t>Dietary supplement Hepatica Liść oliwny L-carnitine capsules 120 pcs</t>
  </si>
  <si>
    <t>7557aaf3-37a8-417a-8e49-03441da19765</t>
  </si>
  <si>
    <t>Dudlík Lovi dynamický, ortodontický, symetrický silikon 0+</t>
  </si>
  <si>
    <t>Pacifier Lovi dynamic, orthodontic, symmetrical silicone 0 +</t>
  </si>
  <si>
    <t>7557b7f0-5c8e-4be0-bddb-bf054618df41</t>
  </si>
  <si>
    <t>ŠPACHTLE NA ZDOBENÍ DORTOVÝCH DORTŮ A KRÉMU</t>
  </si>
  <si>
    <t>SPADES SPADES FOR DECORATING CAKES CREAM CAKES</t>
  </si>
  <si>
    <t>7557dd80-5437-4ca8-85d5-5326c0c9f806</t>
  </si>
  <si>
    <t>Hadicová spona Bemko 2,5 mm x 100 ks</t>
  </si>
  <si>
    <t>Bemko cable tie 2.5 mm x 100 pcs.</t>
  </si>
  <si>
    <t>7557e41a-c4fd-4824-95fe-4878a5d34f06</t>
  </si>
  <si>
    <t>Wrangler dámské kalhoty rovné dlouhé velikost 29/32</t>
  </si>
  <si>
    <t>Wrangler women's straight trousers long size 29/32</t>
  </si>
  <si>
    <t>75580095-545c-41cd-909d-242e55c9a697</t>
  </si>
  <si>
    <t>Kabel klimatizace THERMOTEC KTT160209</t>
  </si>
  <si>
    <t>Air conditioning cable THERMOTEC KTT160209</t>
  </si>
  <si>
    <t>75580f3b-2438-4d94-80d9-bdf43b57c6c7</t>
  </si>
  <si>
    <t>Brit Pate Meat Turkey Vlhké Krmivo pro psy Krůta 800 g x 12 g</t>
  </si>
  <si>
    <t>Brit Pate Meat Turkey Wet Dog Food Turkey 800g x12</t>
  </si>
  <si>
    <t>75581ab6-4137-4d1f-8489-a5ac76136cb1</t>
  </si>
  <si>
    <t>KLUZNÁ MATICE S KULIČKOU M8 POSUVNÁ DRÁŽKA x10</t>
  </si>
  <si>
    <t>SLIDING NUT WITH BALL M8 SLIDING KEY x10</t>
  </si>
  <si>
    <t>75583c0c-a8e1-4408-9801-b32d9e18e635</t>
  </si>
  <si>
    <t>Akumulátorový ruční vysavač ProfiMATE</t>
  </si>
  <si>
    <t>Cordless handheld vacuum cleaner ProfiMATE</t>
  </si>
  <si>
    <t>75585d68-c214-45cf-bb09-8e26aebb65bc</t>
  </si>
  <si>
    <t>Febi Bilstein 34458 Opravná sada, upevnění tlumiče</t>
  </si>
  <si>
    <t>Febi Bilstein 34458 Repair kit, shock absorber mount</t>
  </si>
  <si>
    <t>75586520-40ac-4038-b874-86b8991b73e7</t>
  </si>
  <si>
    <t>Zadní Kryt Fixed pro Xiaomi Redmi Note 14 Pro 5G černý</t>
  </si>
  <si>
    <t>Back Fixed for Xiaomi Redmi Note 14 Pro 5G black</t>
  </si>
  <si>
    <t>755897e8-2264-4e2e-a0c7-d1fc63630fd2</t>
  </si>
  <si>
    <t>Attipas papuče Stahovací gumy bílá velikost 19</t>
  </si>
  <si>
    <t>Attipas children's slippers, elastic, white, size 19</t>
  </si>
  <si>
    <t>7558a6ef-afa5-414f-9ec1-74bd6106a57f</t>
  </si>
  <si>
    <t>Skleněný krbový panel, 100 x 60 cm</t>
  </si>
  <si>
    <t>Fireplace panel, glass, 100x60 cm</t>
  </si>
  <si>
    <t>7558b097-db7f-4dcc-acf9-72932430ad8d</t>
  </si>
  <si>
    <t>Obal na auto Fiat 126p polský Fiat 126p Auto Krycí Plachta Classic Celoroční</t>
  </si>
  <si>
    <t>Fiat 126p Toddler Auto Tarpaulin Classic All Year Round Car Cover</t>
  </si>
  <si>
    <t>75590315-029e-47ae-938b-44ed147ad05a</t>
  </si>
  <si>
    <t>Rotační zavlažovač Cellfast 50-450 modrý</t>
  </si>
  <si>
    <t>Rotary sprinkler Cellfast 50-450 blue</t>
  </si>
  <si>
    <t>75596734-fdf0-4fcc-a7da-e3bc22c6bc4a</t>
  </si>
  <si>
    <t>3D upevňovací kostky DpCraft 10x10x3 mm 168 kusů</t>
  </si>
  <si>
    <t>DpCraft 3D fixing cubes 10x10x3 mm 168 pieces</t>
  </si>
  <si>
    <t>75596969-8775-4143-a387-6ec897be0763</t>
  </si>
  <si>
    <t>YATO Pila POKOSOVÁ PILA 1800 W s posuvem LASEREM 255 mm YT-82173</t>
  </si>
  <si>
    <t>YATO Saw blade MITER 1800W with LASER feed 255mm YT-82173</t>
  </si>
  <si>
    <t>755989ee-2523-481e-ae41-156648972fa5</t>
  </si>
  <si>
    <t>Flox Flox letní, mnohokvětý, mix 1 g</t>
  </si>
  <si>
    <t>Floks Summer Flame Multiflower Mix 1g</t>
  </si>
  <si>
    <t>7559918b-464d-4385-b205-7c7dc43b088c</t>
  </si>
  <si>
    <t>Laserová vodováha Křížová Stavební 16 linií 360 stupňů 4D Zelená</t>
  </si>
  <si>
    <t>Laser Level Cross Construction 16 Lines 360 Degree 4D Green</t>
  </si>
  <si>
    <t>7559adb4-0e0d-4fbb-9f98-d14d7c8c9521</t>
  </si>
  <si>
    <t>Rituals The Ritual of Sakura šampon 250 ml</t>
  </si>
  <si>
    <t>Rituals The Ritual of Sakura shampoo 250 ml</t>
  </si>
  <si>
    <t>7559eb1a-b40a-48b3-8123-20daef46b77a</t>
  </si>
  <si>
    <t>Schody pro psa Dogguru 2 30 cm 15 kg</t>
  </si>
  <si>
    <t>Dog stairs Dogguru 2 30 cm 15 kg</t>
  </si>
  <si>
    <t>7559eea0-1a47-4eae-adc9-88f22c6c59b7</t>
  </si>
  <si>
    <t>Turistický stůl Nobo Kids 50 x 70 x 60 cm vícebarevný</t>
  </si>
  <si>
    <t>Nobo Kids tourist table 50 x 70 x 60 cm multicolored</t>
  </si>
  <si>
    <t>755a0298-9651-4e48-b719-10063a88c6de</t>
  </si>
  <si>
    <t>BMW MERCEDES PORSCHE AUDI KOMPLET MIKINA KALHOTY TEPLÁKOVKA DEN TÁTY DÁREK M</t>
  </si>
  <si>
    <t>BMW MERCEDES PORSCHE AUDI SET SWEATSHIRT SWEATPANTS DAD'S DAY GIFT M</t>
  </si>
  <si>
    <t>755aa344-de3e-4b44-b96c-3f67b0fdd5e7</t>
  </si>
  <si>
    <t>Lžička dlouhá lesklá Hendi Profi Line 6 ks</t>
  </si>
  <si>
    <t>Spoon long gloss Hendi Profi Line 6 pcs pcs.</t>
  </si>
  <si>
    <t>755ab467-2621-4cdc-a654-0b3cbcc36f11</t>
  </si>
  <si>
    <t>Titonia Pomerančová – semena 1 g</t>
  </si>
  <si>
    <t>Titonia Orange - seeds 1g</t>
  </si>
  <si>
    <t>755b1742-2db1-4427-8b32-bfaa8a97477f</t>
  </si>
  <si>
    <t>Inkoust HP 953 6ZC69AE sada</t>
  </si>
  <si>
    <t>Ink HP 953 6ZC69AE set</t>
  </si>
  <si>
    <t>755b5b6e-d505-452d-89d9-9e646cc81cda</t>
  </si>
  <si>
    <t>Pilník na nehty přenosný pro děti</t>
  </si>
  <si>
    <t>Battery operated nail polisher portable nail file for children</t>
  </si>
  <si>
    <t>755b5c06-8145-416f-ba98-3ac927e119bf</t>
  </si>
  <si>
    <t>Květináč plast modrý Lamela 11 cm x 14 x 11 cm</t>
  </si>
  <si>
    <t>Flower pot plastic blue Lamela 11 cm x 14 x 11 cm</t>
  </si>
  <si>
    <t>755b777d-ff50-4932-ac00-8541ea78a07b</t>
  </si>
  <si>
    <t>3x Tvrzené Sklo 9H pro Samsung Galaxy A50</t>
  </si>
  <si>
    <t>3x 9H Tempered Glass for Samsung Galaxy A50</t>
  </si>
  <si>
    <t>755b894b-87be-4aa2-934c-9b2b532d5713</t>
  </si>
  <si>
    <t>SADA 4KS SKLENICE NA WHISKY 310ML DÁREK PRO MUŽE</t>
  </si>
  <si>
    <t>SET OF 4 WHISKEY GLASSES 310ML GIFT FOR MAN</t>
  </si>
  <si>
    <t>755b9822-49f0-4867-b4e9-2edc2d69bb80</t>
  </si>
  <si>
    <t>Jak Mareček zachránil dinosaury a babičku - Dětské knihy se jmény Matějů Šimon</t>
  </si>
  <si>
    <t>755bd938-2ecc-4245-b5e9-880939ea8853</t>
  </si>
  <si>
    <t>Indigo balzám 300 ml</t>
  </si>
  <si>
    <t>Balm Indigo 300 ml</t>
  </si>
  <si>
    <t>755bec76-c74f-4723-9fa2-0b8563775940</t>
  </si>
  <si>
    <t>Brandit kraťasy Savage Vintage velikost XL</t>
  </si>
  <si>
    <t>Brandit men's cargo shorts Savage Vintage, size XL</t>
  </si>
  <si>
    <t>755bf21a-d38e-4396-918d-610639cfbab6</t>
  </si>
  <si>
    <t>Smažená cibule s přídavkem mouky 50 g Royal Brand</t>
  </si>
  <si>
    <t>Roasted onion with flour 50 g Royal Brand</t>
  </si>
  <si>
    <t>755c26fc-6820-4faa-b6d2-514d32897a6e</t>
  </si>
  <si>
    <t>LEGO Minifigures Dungeons &amp; Dragons Strahd von Zarovich 71047-8</t>
  </si>
  <si>
    <t>755c2a55-c705-46c2-a65a-5db18f886ab6</t>
  </si>
  <si>
    <t>Sada 2 úložných košů na pletené hračky</t>
  </si>
  <si>
    <t>Set of 2 Toy Storage Baskets Braided</t>
  </si>
  <si>
    <t>755c80e1-2078-478d-b899-ecaf2213f829</t>
  </si>
  <si>
    <t>Rourke 30x40x20cm - textilní květináč pro pěstování zeleniny - černý</t>
  </si>
  <si>
    <t>755c8292-a780-4f29-8c60-596106e85336</t>
  </si>
  <si>
    <t>Brzdový kotouč NG zadní Beta 250/300 RR 12-19</t>
  </si>
  <si>
    <t>Brake disc NG rear Beta 250/300 RR 12-19</t>
  </si>
  <si>
    <t>755c9910-4632-4223-bbe3-2031c4ab51fb</t>
  </si>
  <si>
    <t>JOMA MĚSTSKÉ BĚŽECKÉ BOTY VITALY MEN 2531 RVITAS2531 vel.40</t>
  </si>
  <si>
    <t>JOMA CITY RUNNING SHOES VITALY MEN 2531 RVITAS2531 r.40</t>
  </si>
  <si>
    <t>755cae71-66ef-4a97-b448-c28e527b530c</t>
  </si>
  <si>
    <t>SEPULTURA MAX CAVALERA soulfly Tričko pánské tričko Metal 4 3XL</t>
  </si>
  <si>
    <t>SEPULTURA MAX CAVALERA soulfly Men's T-Shirt Metal 4 3XL</t>
  </si>
  <si>
    <t>755cb89e-fad8-4433-8075-1be80e9755f0</t>
  </si>
  <si>
    <t>Sada pro přepravu nábytku Kraft&amp;Dele KD3020</t>
  </si>
  <si>
    <t>Kraft&amp;Dele KD3020 furniture transport kit</t>
  </si>
  <si>
    <t>755ce55e-b2ca-4693-9311-5cf2b97c4b1f</t>
  </si>
  <si>
    <t>TV skříňka s LED osvětlením, černá, 160 x 35 x 40 cm</t>
  </si>
  <si>
    <t>TV cabinet with LED lighting, black, 160x35x40 cm</t>
  </si>
  <si>
    <t>755d3a48-d7fe-4d72-90b9-12b1da6078d6</t>
  </si>
  <si>
    <t>Oxybag Zástěra pončo - OXY GO Fashion</t>
  </si>
  <si>
    <t>Oxybag Apron poncho - OXY GO Fashion</t>
  </si>
  <si>
    <t>755db3fb-632a-49b6-b23c-f6c9604c35a0</t>
  </si>
  <si>
    <t>Podstatná jména - Přehledová tabu... Martin Staněk</t>
  </si>
  <si>
    <t>Nouns - Overview taboo... Martin Staněk</t>
  </si>
  <si>
    <t>755db5b7-3dd2-4bde-9b6d-fd1db3bfd831</t>
  </si>
  <si>
    <t>Opravný prvek zvedáku skla ZN5040R</t>
  </si>
  <si>
    <t>Window lifter repair element ZN5040R</t>
  </si>
  <si>
    <t>755dcb85-8c55-4e1f-a1a1-1d2b6563b3de</t>
  </si>
  <si>
    <t>Nízké boty Merrell MOAB 3 Low Tactical Waterproof 44 béžová</t>
  </si>
  <si>
    <t>Shoes low Merrell MOAB 3 Low Tactical Waterproof 44 beige</t>
  </si>
  <si>
    <t>755dd64e-04ac-42ec-b970-2ff9cb686fa2</t>
  </si>
  <si>
    <t>Gel na mytí těla a vlasů Mustela Bebe 200 ml</t>
  </si>
  <si>
    <t>Mustela Bebe body and hair wash gel 200 ml</t>
  </si>
  <si>
    <t>755ded35-95b1-43cb-b86f-672b8ad7ce70</t>
  </si>
  <si>
    <t>Fitness guma medium páska 200 cm Spokey RIBBON odpor 12 kg</t>
  </si>
  <si>
    <t>Fitness band medium tape 200 cm Spokey RIBBON resistance 12 kg</t>
  </si>
  <si>
    <t>755e0b57-5e0f-4c61-ac6e-523ee08a3c5e</t>
  </si>
  <si>
    <t>MIESZKO MLÉČNÝ BONBÓN KRÓWKA 1KG bonbóny krówki bonbóny</t>
  </si>
  <si>
    <t>MIESZKO MILK FUDGE 1KG fudge candy</t>
  </si>
  <si>
    <t>755e11f7-6eca-48cf-b709-578b0ffc00b3</t>
  </si>
  <si>
    <t>Stavebnice Mould King 20015 Sovětský střední tank T-34 R/C 800 dílků</t>
  </si>
  <si>
    <t>TANK T 34 MADE OF BLOCKS REMOTE CONTROLLED R/C 800 pieces</t>
  </si>
  <si>
    <t>755e8501-7e20-495e-896c-e1eff6c60a95</t>
  </si>
  <si>
    <t>Puma dámské sportovní boty RS-Z Top velikost 38</t>
  </si>
  <si>
    <t>Puma women's sports shoes RS-Z Top size 38</t>
  </si>
  <si>
    <t>755ee04e-5d21-4446-b8cf-4bffddfa986f</t>
  </si>
  <si>
    <t>PODPRSENKA VENA VB-220 FULL CUP 75 D Béžová</t>
  </si>
  <si>
    <t>BRA VENA VB-220 FULL CUP 75 D Beige</t>
  </si>
  <si>
    <t>755f1029-7a0a-4a72-afa3-4341b3437145</t>
  </si>
  <si>
    <t>Pánské boty Puma 31012711 SOFTRIDE SYMMETRY Červené 42</t>
  </si>
  <si>
    <t>Men's shoes Puma 31012711 SOFTRIDE SYMMETRY Red 42</t>
  </si>
  <si>
    <t>755f4f19-d490-4248-aafa-a88c8d2602ca</t>
  </si>
  <si>
    <t>LASEROVÁ VODOVÁHA 16 LINIAMI VERTIKÁLNÍ LINKA 360 4D 2xAKU</t>
  </si>
  <si>
    <t>LASER LEVEL 16 LINES VERTICAL LINE 360 4D 2xAKU</t>
  </si>
  <si>
    <t>755f5de6-183c-41f0-a669-19654957c321</t>
  </si>
  <si>
    <t>Oprava pravého předního kola Daewoo Lublin</t>
  </si>
  <si>
    <t>Repertoire of the front wheel arch right Daewoo Lublin</t>
  </si>
  <si>
    <t>755f6781-36d8-4f86-bdf0-f9aabfbab4a0</t>
  </si>
  <si>
    <t>LUZOON Akrylové pera Fixy 12 barev Sada akrylových popisovačů</t>
  </si>
  <si>
    <t>LUZOON Acrylic Pens Markers 12 Colors Acrylic Marker Set</t>
  </si>
  <si>
    <t>755f68b6-e3b5-4e8d-9836-2a3b5bbee2ea</t>
  </si>
  <si>
    <t>Aktivní pěna Kiurlab Choco Mousse 1 l</t>
  </si>
  <si>
    <t>Active foam Kiurlab Choco Mousse 1 l</t>
  </si>
  <si>
    <t>755f877e-5655-476f-a400-390e0d5a1ca4</t>
  </si>
  <si>
    <t>Pleťový krém proti stárnutí NIVEA Q10 EXTRA VÝŽIVA 15 SPF na den 50 ml</t>
  </si>
  <si>
    <t>Anti-aging face cream NIVEA Q10 EXTRA NOURISHMENT 15 SPF per day 50 ml</t>
  </si>
  <si>
    <t>755f958d-6f3b-4761-ae6a-9daaceb02ace</t>
  </si>
  <si>
    <t>755fa7ab-732d-4c2b-a532-74be771a1a10</t>
  </si>
  <si>
    <t>ME Gusto bonbóny krówki karamel se solí veganské ekologické bezmléčné 100 g</t>
  </si>
  <si>
    <t>ME Gusto Caramel Fudge with Salt Vegan Organic Dairy Free 100 g</t>
  </si>
  <si>
    <t>755fb224-5dd8-48bc-9b9e-1909d7925c39</t>
  </si>
  <si>
    <t>Chipsy červená řepa se solí 18 g CRISPY NATURAL</t>
  </si>
  <si>
    <t>Beet chips with salt 18 g CRISPY NATURAL</t>
  </si>
  <si>
    <t>755ff7f1-7897-452f-91ba-6372c29f3b1f</t>
  </si>
  <si>
    <t>Zadní Kryt IziGSM pro Apple, iPhone 12 Pro, černý</t>
  </si>
  <si>
    <t>Back IziGSM for Apple , iPhone 12 Pro black</t>
  </si>
  <si>
    <t>75600161-71d8-4acc-a817-5d11dbda7bf2</t>
  </si>
  <si>
    <t>Malířská páska Smart 19 x 50 m</t>
  </si>
  <si>
    <t>Painting tape Smart 19 x 50 m</t>
  </si>
  <si>
    <t>75601445-1dbf-4db5-b917-2fa2f948b685</t>
  </si>
  <si>
    <t>Fotografická taška Camrock Tank X65 černá</t>
  </si>
  <si>
    <t>Photo bag Camrock Tank X65 black</t>
  </si>
  <si>
    <t>75602614-db98-40c9-ad2e-5ea9d174d30f</t>
  </si>
  <si>
    <t>Plynový ohřívač Meva 3400 W černý 440 x 760 mm</t>
  </si>
  <si>
    <t>Meva gas heater 3400 W black 440 x 760 mm</t>
  </si>
  <si>
    <t>75605623-9884-4995-b12e-74c0b5554908</t>
  </si>
  <si>
    <t>Mazivo mazivo Tecmaxx 40 g</t>
  </si>
  <si>
    <t>Graphite grease Tecmaxx 40g</t>
  </si>
  <si>
    <t>7560945e-eae0-440f-afbb-8c72864ad85d</t>
  </si>
  <si>
    <t>Pánské plážové šortky Quiksilver zelené S</t>
  </si>
  <si>
    <t>Men's beach shorts Quiksilver green S</t>
  </si>
  <si>
    <t>7560987a-ba88-4d9b-bb56-76abd0ddac5b</t>
  </si>
  <si>
    <t>7560de20-a3ae-48fd-a2c2-b908d77641fe</t>
  </si>
  <si>
    <t>Narozeninová svíčka Číslice 5, světle modrá, 5.5 cm</t>
  </si>
  <si>
    <t>Birthday candle Number 5, light blue, 5.5 cm</t>
  </si>
  <si>
    <t>7560ee00-ce8d-43e7-b665-8ebb0b04bc71</t>
  </si>
  <si>
    <t>Akumulátor olověný MHpower MS33-12 AGM 12V / 33Ah, svorka L2 - 6,4</t>
  </si>
  <si>
    <t>Lead-acid battery MHpower MS33-12 AGM 12V / 33Ah, terminal L2 - 6.4</t>
  </si>
  <si>
    <t>7560f113-98e8-4e5d-889e-c8ff2c260a8f</t>
  </si>
  <si>
    <t>ÚHLOVÝ OZDOBNÝ ROH ČERNÝ 300x300x40x3.0 SNO4</t>
  </si>
  <si>
    <t>BLACK DECORATIVE CORNER CORNER 300x300x40x3.0 SNO4</t>
  </si>
  <si>
    <t>756105ee-28ad-40ca-a005-8488d2ebce7a</t>
  </si>
  <si>
    <t>Quick Brake CU-1860A-A Brzdová hadice</t>
  </si>
  <si>
    <t>Quick Brake CU-1860A-A Przewód hamulcowy</t>
  </si>
  <si>
    <t>75611f74-29aa-4c08-90e6-17ea4db1a2cf</t>
  </si>
  <si>
    <t>Přesný šroubovák Torx T9 x 50 mm</t>
  </si>
  <si>
    <t>T9 x 50 mm Torx precision screwdriver</t>
  </si>
  <si>
    <t>756124df-38a8-4abe-a303-40c03d3944df</t>
  </si>
  <si>
    <t>10X Pouzdra pro opravu závitu M8/M6 redukce L=20 mm nerezová ocel</t>
  </si>
  <si>
    <t>10X Thread repair bushings M8/M6 reduction L=20mm stainless steel</t>
  </si>
  <si>
    <t>75612e2f-b014-46b7-960d-2112c0aa73fc</t>
  </si>
  <si>
    <t>Citron limonáda 1 litr italské limonáda , lahodný italský perlivý nápoj</t>
  </si>
  <si>
    <t>Lemon Soda 1 liter Italian lemonade delicious Italian soda</t>
  </si>
  <si>
    <t>7561ae6e-45ce-4128-813c-523621faf514</t>
  </si>
  <si>
    <t>Svíčka Pokémon 5.5 x 8.3 cm 2024</t>
  </si>
  <si>
    <t>Pokemon candle 5.5x8.3 cm 2024</t>
  </si>
  <si>
    <t>7561da20-a1bf-4904-8894-1c26ef80f9c3</t>
  </si>
  <si>
    <t>ASPIRATOR ELEKTRYCZNY DO NOSA NA RÝMU, ODSÁVAČKA MODRÁ</t>
  </si>
  <si>
    <t>ASPIRATOR ELEKTRYCZNY DO NOSA FOR RUNNY NOSE EXTRACTOR BLUE</t>
  </si>
  <si>
    <t>7561f239-49ea-4440-9ed2-2c64041669d3</t>
  </si>
  <si>
    <t>Pánské sandály na suchý zip kožené, prodyšné, elastické 116, modré, 47</t>
  </si>
  <si>
    <t>Men's Sandals Velcro Leather Breathable Elastic 116 Navy Blue 47</t>
  </si>
  <si>
    <t>756211fe-2744-4838-870e-69793bdd6fec</t>
  </si>
  <si>
    <t>Oxybag Láhev OXY CLiCK 600 ml fialová</t>
  </si>
  <si>
    <t>OXY CLiCK bottle 600 ml purple</t>
  </si>
  <si>
    <t>75624f47-382d-4375-8a60-9f4195a05ba8</t>
  </si>
  <si>
    <t>Jednokomorový dřez Melanstar ocel stříbrný</t>
  </si>
  <si>
    <t>Single bowl sink Melanstar silver steel</t>
  </si>
  <si>
    <t>7562acb8-8dd4-420a-94f9-cb189aae5d6d</t>
  </si>
  <si>
    <t>Vánoční osvětlení na stromeček Fééric Lights and Christmas 51 - 100 světel</t>
  </si>
  <si>
    <t>Christmas tree lights Fééric Lights and Christmas 51 - 100 lights</t>
  </si>
  <si>
    <t>7562b4c0-8ac9-4936-8f8e-47935252d74b</t>
  </si>
  <si>
    <t>7562bf75-5a4b-45a5-bca0-4c276a118cd6</t>
  </si>
  <si>
    <t>Reer Lampička bílá LED noční s klipem MommyLi</t>
  </si>
  <si>
    <t>Bedside lamp Reer white</t>
  </si>
  <si>
    <t>7562c08d-cb58-475b-800c-22eec685c9a4</t>
  </si>
  <si>
    <t>Hula hoop s výstupky Profit 90 cm vícebarevný</t>
  </si>
  <si>
    <t>Hula hoop with bumps Profit 90 cm multicolor</t>
  </si>
  <si>
    <t>7562d5ee-1845-4466-9e30-c0656bc95c29</t>
  </si>
  <si>
    <t>Pitbull pánské tepláky Oldschool Small Logo černé velikost L</t>
  </si>
  <si>
    <t>Pitbull Men's Oldschool Small Logo Tracksuit Bottoms Black Size L</t>
  </si>
  <si>
    <t>7562f7b7-a965-4e84-b96e-ba0010da9995</t>
  </si>
  <si>
    <t>Calorstat By Vernet TH6732.88J Termostat, chladicí kapalina</t>
  </si>
  <si>
    <t>Calorstat By Vernet TH6732.88J Thermostat, coolant</t>
  </si>
  <si>
    <t>75637e5c-4fe8-4333-b712-0a7839a71d1a</t>
  </si>
  <si>
    <t>Pronett XJ5218 Sada plastových stohovatelných dóz 4 ks zelené víko</t>
  </si>
  <si>
    <t>Pronett XJ5218 Set of 4 plastic stackable cans green lid</t>
  </si>
  <si>
    <t>7563a0a6-ee7b-4558-966d-aed4d4e7d0ae</t>
  </si>
  <si>
    <t>Přívěsek Pandora - Propletená srdce 791242CZ</t>
  </si>
  <si>
    <t>Pandora pendant - Entwined hearts 791242CZ</t>
  </si>
  <si>
    <t>7563b620-670f-4cd9-a296-db067e46f246</t>
  </si>
  <si>
    <t>Černý Notes A7</t>
  </si>
  <si>
    <t>Notes A7 black</t>
  </si>
  <si>
    <t>7563c81e-7d4f-44b0-89fd-3514d39a4421</t>
  </si>
  <si>
    <t>Demar holínky holínky velikost 28-29</t>
  </si>
  <si>
    <t>Demar children's boots size 28-29</t>
  </si>
  <si>
    <t>7563dfa9-0f3f-4e59-af27-959be6444d02</t>
  </si>
  <si>
    <t>Do koupele Zimpli Kids Gelli Baff Yellow to Green 300 g</t>
  </si>
  <si>
    <t>Zimpli Kids Gelli Baff Yellow to Green bath powder 300 g</t>
  </si>
  <si>
    <t>75642a4d-b8a6-4762-9966-337d42489c1f</t>
  </si>
  <si>
    <t>Miodowa Mydlarnia mýdlo Káva Skořicová</t>
  </si>
  <si>
    <t>Miodowa Mydlarnia soap Cinnamon Coffee</t>
  </si>
  <si>
    <t>7564e829-6d70-40bb-8cbd-5ab3bd97e0c1</t>
  </si>
  <si>
    <t>Křen wasabi pasta tuba 43 g MIYATA</t>
  </si>
  <si>
    <t>Wasabi horseradish paste tube 43g MIYATA</t>
  </si>
  <si>
    <t>7564ec55-b181-45b4-9036-6ddb5f9c4129</t>
  </si>
  <si>
    <t>M-Tac Tričko Tričko Bavlna Vojenská černá Sea Expedition Coyote Brown L</t>
  </si>
  <si>
    <t>M-Tac T-shirt Military Cotton Black Sea Expedition Coyote Brown L</t>
  </si>
  <si>
    <t>7564fc37-fb3f-4fa8-9e58-87b4abb9af2d</t>
  </si>
  <si>
    <t>Foliový balónek Godan číslice 4 duhový 74 cm 1 ks</t>
  </si>
  <si>
    <t>Foil balloon Godan number 4, rainbow 74 cm 1 pc.</t>
  </si>
  <si>
    <t>756500ac-7925-4416-ba54-95ba505186bd</t>
  </si>
  <si>
    <t>Brusle 2v1 Nils Extreme NA11008 černo-mátové velikost 39-42</t>
  </si>
  <si>
    <t>Inline skates Nils Extreme NA11008 black and mint size 39-42</t>
  </si>
  <si>
    <t>75651202-83ba-4d7d-9b83-0d25f7d63b01</t>
  </si>
  <si>
    <t>KOREKTOROVÉ NÁSTAVCE NA LAKY 10 KS</t>
  </si>
  <si>
    <t>TIPS FOR VARNISH CORRECTOR 10 PCS.</t>
  </si>
  <si>
    <t>756540e2-ac54-419e-9391-04c38ae402b5</t>
  </si>
  <si>
    <t>Papírový celulózový ručník Regina Super Clean, bílý</t>
  </si>
  <si>
    <t>Cellulose paper towel Regina Super Clean white</t>
  </si>
  <si>
    <t>75656851-6e00-4e7f-af85-71508a759530</t>
  </si>
  <si>
    <t>Dívčí měkké, lehké, elastické papuče na suchý zip Wojtyłko 25094 Růžová vel. 23</t>
  </si>
  <si>
    <t>Girls' soft lightweight elastic Velcro slippers Wojtyłko 25094 Roses r.23</t>
  </si>
  <si>
    <t>7565b77c-13a7-4d1f-9b72-62543652b424</t>
  </si>
  <si>
    <t>Drtič tablet Vitility Vitility 70610070</t>
  </si>
  <si>
    <t>Vitility Vitility 70610070 tablet crusher</t>
  </si>
  <si>
    <t>75661238-6ed0-429e-ad97-5ec93bafb374</t>
  </si>
  <si>
    <t>FA1 862.365.011 Vypouštěcí zátka oleje, olejová miska</t>
  </si>
  <si>
    <t>FA1 862.365.011 Oil drain plug, oil pan</t>
  </si>
  <si>
    <t>75662134-8f98-432c-84b6-842ef1969f27</t>
  </si>
  <si>
    <t>Lamination pouch glossy A6 Office Products</t>
  </si>
  <si>
    <t>75662708-40a1-4d8a-a33c-f5fadd388f17</t>
  </si>
  <si>
    <t>Elektrická varná konvice Smeg KLF04PGEU 2400 W 1,7 l zelená</t>
  </si>
  <si>
    <t>Smeg KLF04PGEU electric kettle 2400 W 1.7 l green</t>
  </si>
  <si>
    <t>75664b27-87e9-40a5-9f3c-755ab6b3264a</t>
  </si>
  <si>
    <t>600MAH TRYMER DLA PSA NA TLAPKY, STROJEK NA SRST KOČKY S ULTRANÍZKÝM HLUKEM</t>
  </si>
  <si>
    <t>600MAH TRYMER DLA PSA PAW MACHINE FOR CAT HAIR ULTRA-LOW NOISE</t>
  </si>
  <si>
    <t>7566518e-b784-4393-a560-4892d0582bec</t>
  </si>
  <si>
    <t>Brusný papír pro delta brusku 93x93x93 mm P240, 50 ks</t>
  </si>
  <si>
    <t>Sandpaper for delta sander 93x93x93 mm P240, 50 pcs</t>
  </si>
  <si>
    <t>756659a8-5e28-4f25-b7e1-434abffd0033</t>
  </si>
  <si>
    <t>Carrera Go Glamour Racing 490 cm</t>
  </si>
  <si>
    <t>Carrera Go Glamor Racing 490 cm</t>
  </si>
  <si>
    <t>75668afb-3396-4828-83b8-e46773db018d</t>
  </si>
  <si>
    <t>Schwarzkopf Palette Intensive Color Creme barva na vlasy</t>
  </si>
  <si>
    <t>Palette Intensive Color Creme A10 Ultra Ash Blond hair dye in cream</t>
  </si>
  <si>
    <t>75669abd-4ccb-4015-bc8a-425dc8b7edca</t>
  </si>
  <si>
    <t>Canpol Zabezpečení zásuvek 13/100</t>
  </si>
  <si>
    <t>Canpol Protection of 13/100 sockets</t>
  </si>
  <si>
    <t>756714fa-1fd5-45b3-97c5-dd0df0a26189</t>
  </si>
  <si>
    <t>Teleskopická digestoř Concept OPV3150</t>
  </si>
  <si>
    <t>Concept OPV3150 telescopic hood</t>
  </si>
  <si>
    <t>756731a0-355f-4f1a-bfc4-31fe8c7a2b96</t>
  </si>
  <si>
    <t>Tres Class stříbrný</t>
  </si>
  <si>
    <t>Tres Class silver</t>
  </si>
  <si>
    <t>75674bd8-2db4-47cd-ad89-a56b27aae658</t>
  </si>
  <si>
    <t>Kraft Dele KD10756 Příslušenství pro mini brusku</t>
  </si>
  <si>
    <t>Kraft Dele KD10756 Accessories for mini grinders</t>
  </si>
  <si>
    <t>756773af-129d-4f79-977f-36703e325dec</t>
  </si>
  <si>
    <t>Applaws Adult Cat Kuře 2 kg</t>
  </si>
  <si>
    <t>Applaws Adult Cat Chicken 2kg</t>
  </si>
  <si>
    <t>75677f00-fd62-4893-9aad-1e889bd61a74</t>
  </si>
  <si>
    <t>World Record Van Der Graaf Generator Vinylová Deska</t>
  </si>
  <si>
    <t>World Record Van Der Graaf Generator Vinyl</t>
  </si>
  <si>
    <t>756781cf-cdfc-4d4c-85f6-4b165af8e40f</t>
  </si>
  <si>
    <t>Hrnek Queen Isabell KVĚTINY porcelán 400 ml</t>
  </si>
  <si>
    <t>Mug Queen Isabell FLOWERS porcelain 400 ml</t>
  </si>
  <si>
    <t>7567842c-dd9b-44ba-a18d-69cc79aca404</t>
  </si>
  <si>
    <t>Elektrody 50x100 pro elektrostimulátory Beurer</t>
  </si>
  <si>
    <t>50x100 electrodes for Beurer electrostimulators</t>
  </si>
  <si>
    <t>75679291-c4e7-42f5-813b-21e3bf0545da</t>
  </si>
  <si>
    <t>Maxgear 15-0016 Regulátor tlaku paliva</t>
  </si>
  <si>
    <t>Maxgear 15-0016 Regulator ciśnienia paliwa</t>
  </si>
  <si>
    <t>7567967f-cec2-479f-b492-d45e636c39b7</t>
  </si>
  <si>
    <t>Barbie Color Reveal Fantazie Víla Panenka GXV94</t>
  </si>
  <si>
    <t>Barbie Color Reveal Fantasy Fairy Doll GXV94</t>
  </si>
  <si>
    <t>7567ab5f-f8c5-468b-8c5d-a48825be387d</t>
  </si>
  <si>
    <t>Pokrowce na fotele samochodowe Perfetto HL Peugeot 307 - Czarny/Szare</t>
  </si>
  <si>
    <t>7567b9e5-9058-4df2-a789-07671da8f5ef</t>
  </si>
  <si>
    <t>LED žárovka Forever Light E27 18W</t>
  </si>
  <si>
    <t>LED Forever Light E27 18W bulb</t>
  </si>
  <si>
    <t>7567cdde-9421-427a-b82d-55757e6b7929</t>
  </si>
  <si>
    <t>Kalendář Mazlíčci - vázanka (N196-26)</t>
  </si>
  <si>
    <t>Calendar Pets - tie (N196-26)</t>
  </si>
  <si>
    <t>7567ec4b-d84e-494e-bfec-639a3c225aff</t>
  </si>
  <si>
    <t>ZRCADLO DIGITÁLNÍ KAMERA ROBUSTNÍ, DOBÍJECÍ</t>
  </si>
  <si>
    <t>MIRROR DIGITAL CAMERA SOLID RECHARGEABLE</t>
  </si>
  <si>
    <t>7567ff9a-93e7-4cb3-b4b4-8fd53b558127</t>
  </si>
  <si>
    <t>Lněné semínko hnědé Bio planet 2000 g</t>
  </si>
  <si>
    <t>Brown flaxseed Bio planet 2000 g</t>
  </si>
  <si>
    <t>75681477-ab37-4d1c-afc6-c4a044410cee</t>
  </si>
  <si>
    <t>LEGO 10264 CREATOR EXPERT DÍLNA NA ROHU</t>
  </si>
  <si>
    <t>LEGO 10264 CREATOR EXPERT WORKSHOP ON THE CORNER</t>
  </si>
  <si>
    <t>75687dfe-7209-4f2b-aec6-4cc9b1b9038b</t>
  </si>
  <si>
    <t>Marion 50 ml fluid na konečky s arganovým olejem</t>
  </si>
  <si>
    <t>Marion 50 ml fluid for tips with argan oil</t>
  </si>
  <si>
    <t>7568a1d6-3a91-4594-b89e-11c5cd11f137</t>
  </si>
  <si>
    <t>Varná konvice Royal Catering RC-WBDWC6O 6,1 l 1500 W 230 V</t>
  </si>
  <si>
    <t>Boiler Royal Catering RC-WBDWC6O 6,1 l 1500 W 230 V</t>
  </si>
  <si>
    <t>7568c3dc-8c22-431b-9b35-90d4f166725f</t>
  </si>
  <si>
    <t>Crocs pánské pantofle Crocs Classic velikost 48,5</t>
  </si>
  <si>
    <t>Crocs men's flip flops Crocs Classic size 48,5</t>
  </si>
  <si>
    <t>7568ea42-eae8-4309-9fac-4e57aa7df36d</t>
  </si>
  <si>
    <t>Pánské tričko kulatý výstřih JHK velikost L</t>
  </si>
  <si>
    <t>JHK men's round neck T-shirt size L</t>
  </si>
  <si>
    <t>75691088-19f8-4e48-ab9b-4049438bb04b</t>
  </si>
  <si>
    <t>Tyčový vysavač Concept VP6110 25,2V Iconic Animal Smart stříbrný/šedý</t>
  </si>
  <si>
    <t>Upright vacuum cleaner Concept VP6110 25,2V Iconic Animal Smart silver/grey</t>
  </si>
  <si>
    <t>75692fe0-acfb-4d40-9cef-eae70fd8bbb8</t>
  </si>
  <si>
    <t>75693e96-cd77-4b8a-ac34-5c2529e0b0e5</t>
  </si>
  <si>
    <t>Vitamíny kapsle Aliness Lecitin Medica multivitamín 120 g 60 ml</t>
  </si>
  <si>
    <t>Vitamins capsules Aliness Lecythin Medica multivitamin 120 g 60 ml</t>
  </si>
  <si>
    <t>756959b0-8e5e-4197-a270-4e08cc8f7ad7</t>
  </si>
  <si>
    <t>Stojací zrcátko béžové Ecarla</t>
  </si>
  <si>
    <t>Standing mirror beige Ecarla</t>
  </si>
  <si>
    <t>756987d6-2229-4008-8753-a6e5083667c1</t>
  </si>
  <si>
    <t>KOSTÝM LETUŠKA LETADLO XL</t>
  </si>
  <si>
    <t>STEWARDESS SUIT AIRPLANE STEWARDESS AIRPLANE XL</t>
  </si>
  <si>
    <t>7569967d-fcb8-4094-94df-68597dc1b411</t>
  </si>
  <si>
    <t>TEPLÉ MILÉ PYŽAMO KIGURUMI ŽÁBA PŘEVLEK PRO DĚTI ONESIE TEPLÁKOVKA 134 cm</t>
  </si>
  <si>
    <t>WARM NICE PAJAMAS KIGURUMI FROG COSTUME FOR CHILDREN ONESIE TRACKSUIT 134 cm</t>
  </si>
  <si>
    <t>75699e17-e7d6-46c8-ae59-60170f732ea7</t>
  </si>
  <si>
    <t>SOFT99 DETAILINGOVÝ ŠTĚTEČEK PRO VNĚJŠÍ PRVKY</t>
  </si>
  <si>
    <t>SOFT99 DETAILING BRUSH FOR EXTERIOR ELEMENTS</t>
  </si>
  <si>
    <t>7569b4e0-c326-45e0-9650-f27ff301b03f</t>
  </si>
  <si>
    <t>2x Pánské boxerky LONSDALE v krabičce 2-PAK zde XL</t>
  </si>
  <si>
    <t>2x Boxers LONSDALE men's in a box 2-PACK here XL</t>
  </si>
  <si>
    <t>7569b6ff-d59e-4b45-93f1-9540bf06021a</t>
  </si>
  <si>
    <t>IAMS Cat Kitten Fresh Chicken 2 kg</t>
  </si>
  <si>
    <t>IAMS Cat Kitten Chicken 2kg</t>
  </si>
  <si>
    <t>7569b9f8-4205-43b4-ab48-e02e68020ea6</t>
  </si>
  <si>
    <t>Kyselina mravenčí Biomus 1000 ml</t>
  </si>
  <si>
    <t>Kwas mrówkowy Biomus 1000 ml</t>
  </si>
  <si>
    <t>7569c446-e7f3-4fa5-a4dc-12fa9f57b348</t>
  </si>
  <si>
    <t>Mattel Monster High Scary Sweet Birthday Cleo Denile panenka JBG76</t>
  </si>
  <si>
    <t>Doll with accessories Monster High Scary birthday Cleo de Nile 27 cm</t>
  </si>
  <si>
    <t>7569fa05-3ef3-4d0e-8751-b69c0a9727c2</t>
  </si>
  <si>
    <t>BÍLÉ KRAJKOVÉ KALHOTKY DÁMSKÉ PRŮSVITNÉ SEXY SMYSLNÉ KALHOTKY 40 L</t>
  </si>
  <si>
    <t>WHITE LACE PANTIES WOMEN'S SEE-THROUGH SEXY SENSUAL 40 L</t>
  </si>
  <si>
    <t>756a037a-631e-460a-815c-db776e17b425</t>
  </si>
  <si>
    <t>DID SCR0412SV-128 ŘETÍZEK ROZVODU (128-ČLÁNKŮ) UKOVANÝ (UZAVŘENÝ)</t>
  </si>
  <si>
    <t>DID SCR0412SV-128 TIMING CHAIN (128-LINK) CROSSED (CLOSED)</t>
  </si>
  <si>
    <t>756a3519-1a0c-4f04-98b0-985eb17ca491</t>
  </si>
  <si>
    <t>Pásek s logem HELIKON-TEX - olivově zelený L</t>
  </si>
  <si>
    <t>Belt with HELIKON-TEX logo - Olive Green L</t>
  </si>
  <si>
    <t>756a37ad-cf9d-4cc4-beab-ebb5dbc2491f</t>
  </si>
  <si>
    <t>CD Hotel California Eagles</t>
  </si>
  <si>
    <t>Hotel California Eagles CD</t>
  </si>
  <si>
    <t>756a4079-0e2b-4b22-aca9-a37ecfabeae5</t>
  </si>
  <si>
    <t>Regál VidaXL 90 cm x 90 cm x 30 cm, odstíny šedé</t>
  </si>
  <si>
    <t>Bookcase VidaXL 90 cm x 90 cm x 30 cm shades of gray</t>
  </si>
  <si>
    <t>756a4714-e28f-48a9-ae0d-6c779a17a1dc</t>
  </si>
  <si>
    <t>SYLVECO Šampon a kondicionér 2v1 pro děti 3+ 300 ml</t>
  </si>
  <si>
    <t>SYLVECO 2in1 shampoo and conditioner for children 3+ 300ml</t>
  </si>
  <si>
    <t>756a482f-aa94-4bb8-9dae-4a13600f1bd2</t>
  </si>
  <si>
    <t>PROSTĚRADLO S GUMOU 100% BAVLNA 200X220 + 25 CM ČERVENÉ</t>
  </si>
  <si>
    <t>SHEET WITH ELASTIC BAND 100% COTTON 200X220 + 25CM RED</t>
  </si>
  <si>
    <t>756a8081-9b6b-4357-8bc6-470bbe5bdde4</t>
  </si>
  <si>
    <t>Svinovací metr Extol Premium (921005) 5 m, šířka pásky 19 mm</t>
  </si>
  <si>
    <t>Retractable measure Extol Premium (921005) 5m, tape width 19mm</t>
  </si>
  <si>
    <t>756ad1a0-2bc9-44ac-95f0-ccae6285e96a</t>
  </si>
  <si>
    <t>BIELENDA ADVANCED THERAPY PEELING NA OBLIČEJ MULTI-KYSELINOVÁ TERAPIE 20% 30 ml</t>
  </si>
  <si>
    <t>BIELENDA ADVANCED THERAPY FACE SCRUB MULTI-ACID THERAPY 20% 30ml</t>
  </si>
  <si>
    <t>756ad3b2-84cd-4456-8584-38d06cbfc157</t>
  </si>
  <si>
    <t>Adidas mikina s kapucí GL0719 velikost M</t>
  </si>
  <si>
    <t>Adidas women's hoodie GL0719 size M</t>
  </si>
  <si>
    <t>756ae0eb-401f-4a7e-86a9-028c553376bf</t>
  </si>
  <si>
    <t>YATO DIAMANTOVÝ KOTOUČ TURBO 125 MM PRO GRES</t>
  </si>
  <si>
    <t>YATO TURBO DIAMOND BLADE 125MM FOR GALLERY</t>
  </si>
  <si>
    <t>756afe64-fd32-45fc-afae-a6f73f5bd612</t>
  </si>
  <si>
    <t>The Army Painter: Warpaints - Fanatic - Hydra Turquoise NOVINKA</t>
  </si>
  <si>
    <t>The Army Painter: Warpaints - Fanatic - Hydra Turquoise NEW</t>
  </si>
  <si>
    <t>756b146d-50b0-42de-9014-13e993d7350b</t>
  </si>
  <si>
    <t>Nástavec 1/4" TORX T20</t>
  </si>
  <si>
    <t>1/4" TORX T20 cap</t>
  </si>
  <si>
    <t>756b2ef1-ecd6-4f03-b28f-3017a951ff82</t>
  </si>
  <si>
    <t>ELEKTROSTIMULÁTOR BŘIŠNÍCH SVALŮ MASÁŽNÍ PŘÍSTROJ NA BŘICHO ELEKTROSTIMULAČNÍ ZEŠTÍHLUJÍCÍ PÁS GYMTEK</t>
  </si>
  <si>
    <t>ABDOMINAL MUSCLE ELECTROSTIMULATOR ABDOMINAL MASSAGER SLIMMING BELT GYMTEK</t>
  </si>
  <si>
    <t>756b47ad-b15f-4789-b1c9-22b6586d4fec</t>
  </si>
  <si>
    <t>VLOŽKA ZÁMKU SHAD ATV40</t>
  </si>
  <si>
    <t>SHAD ATV40 LOCK INSERT</t>
  </si>
  <si>
    <t>756b47d3-0d3a-40c7-98d8-c9356080055b</t>
  </si>
  <si>
    <t>Noční lampa Rabbit &amp; Friends růžová</t>
  </si>
  <si>
    <t>Night light Rabbit &amp; Friends pink</t>
  </si>
  <si>
    <t>756b49f7-8f0c-4479-8446-7ebfda744e4d</t>
  </si>
  <si>
    <t>DÁMSKÉ TRIČKO S TRIČKEM FRUIT OF THE LOOM</t>
  </si>
  <si>
    <t>WOMEN'S T-SHIRT FRUIT OF THE LOOM S</t>
  </si>
  <si>
    <t>756b65a1-cb20-4d5c-bc8d-ef35d9e47e25</t>
  </si>
  <si>
    <t>Turistická židle s opěradlem Flextail COZY Sofa Single modrá</t>
  </si>
  <si>
    <t>Hiking chair with backrest Flextail COZY Sofa Single blue</t>
  </si>
  <si>
    <t>756bd115-9d64-424a-9790-48f4094c2e7d</t>
  </si>
  <si>
    <t>HiPP Baby přírodní minerální voda neperlivá 6 x 1 l</t>
  </si>
  <si>
    <t>Natural still mineral water 6 x 1 l</t>
  </si>
  <si>
    <t>756bf785-7348-44ae-b977-c2bc77bdd5e2</t>
  </si>
  <si>
    <t>MERCEDES B-KLASA W246 OD ROKU 2011 autopotahy</t>
  </si>
  <si>
    <t>MERCEDES B-CLASS W246 FROM 2011 car covers</t>
  </si>
  <si>
    <t>756c77cc-1444-44e3-9954-b529c2189c47</t>
  </si>
  <si>
    <t>Crocs žabky guma modrá velikost 34-35</t>
  </si>
  <si>
    <t>Crocs children's flip flops rubber blue size 34-35</t>
  </si>
  <si>
    <t>756cb25e-b4b4-4034-9e97-27f258d09f66</t>
  </si>
  <si>
    <t>Naruto 1 Naruto Uzumaki Masashi Kishimoto</t>
  </si>
  <si>
    <t>756cb84e-9dac-4ed9-828d-16c3755d69c4</t>
  </si>
  <si>
    <t>Sada na písek Baja G09 6 dílků</t>
  </si>
  <si>
    <t>Baja G09 sand set, 6 pieces</t>
  </si>
  <si>
    <t>756d1cc4-a04b-40fa-88b1-5b00566c94a3</t>
  </si>
  <si>
    <t>Mentos sprchový gel 300 ml</t>
  </si>
  <si>
    <t>Mentos shower gel 300 ml</t>
  </si>
  <si>
    <t>756d4ec0-0f0a-4504-9679-96d7d6b54477</t>
  </si>
  <si>
    <t>Lak na vlasy velmi silný Evin hold 500 ml</t>
  </si>
  <si>
    <t>Evin hold very strong hairspray 500 ml</t>
  </si>
  <si>
    <t>756d766c-6ea3-4caa-99ba-d9a67afa2aec</t>
  </si>
  <si>
    <t>Kovový ukazatel teploty motocyklového oleje</t>
  </si>
  <si>
    <t>Metal Motorcycle Oil Temperature Indicator</t>
  </si>
  <si>
    <t>756db91f-df68-4347-9d36-2ff7ddf5ec0a</t>
  </si>
  <si>
    <t>TYC 332-0013-1 Sklo zrcátka, vnější zrcátko</t>
  </si>
  <si>
    <t>TYC 332-0013-1 Mirror glass, exterior mirror</t>
  </si>
  <si>
    <t>756dc76d-2dab-485d-bd45-11600809ded6</t>
  </si>
  <si>
    <t>C2349 TEFAL INGENIO RUKOJEŤ DRŽÁK NA HRNCE</t>
  </si>
  <si>
    <t>C2349 TEFAL INGENIO HANDLE FOR POT HANDLE</t>
  </si>
  <si>
    <t>756de247-fc62-4608-aacd-152d0a2cce0f</t>
  </si>
  <si>
    <t>Napájecí kabel Goobay 3 m</t>
  </si>
  <si>
    <t>Power cable Goobay 3 m</t>
  </si>
  <si>
    <t>756de82d-82e9-4c07-a412-eb45ae56021e</t>
  </si>
  <si>
    <t>Cestovní taška VAKUOVÁ voděodolná VAKUOVÁ TAŠKA na rameno 30L Aerogogo</t>
  </si>
  <si>
    <t>Travel bag VACUUM waterproof shoulder VACUUM BAG 30L Aerogogo</t>
  </si>
  <si>
    <t>756e02c2-c719-4088-838f-42671148d5e5</t>
  </si>
  <si>
    <t>WALKIE TALKIE dla dzieci Lexibook</t>
  </si>
  <si>
    <t>756e1ff0-5c4d-413b-bdc9-fcdd5352d559</t>
  </si>
  <si>
    <t>756e2c49-5301-4471-98f8-7f10e57fb8c5</t>
  </si>
  <si>
    <t>Puzzle 216 ks 3D Londýnský most PR-125593</t>
  </si>
  <si>
    <t>Puzzle 216 pcs. 3D London Bridge PR-125593</t>
  </si>
  <si>
    <t>756e3b56-e7b8-424e-b0d9-9dbe79cf7e4d</t>
  </si>
  <si>
    <t>Revitalizační maska Ronney Vitamin Complex 1000 ml</t>
  </si>
  <si>
    <t>Ronney Vitamin Complex Revitalizing 1000 ml mask</t>
  </si>
  <si>
    <t>756e568b-3058-4112-bc90-fd83ca0004e7</t>
  </si>
  <si>
    <t>Boční napouštěcí ventil Siamp Compact 95 l 3/8''</t>
  </si>
  <si>
    <t>Side filling valve Siamp Compact 95l 3/8''</t>
  </si>
  <si>
    <t>756e91da-6217-4099-b20e-d79f05c8e029</t>
  </si>
  <si>
    <t>Palivová hadice 5 mm, palivová hadice, olejový benzín 1M</t>
  </si>
  <si>
    <t>Fuel line 5 mm fuel hose, oil gasoline 1M</t>
  </si>
  <si>
    <t>756e9322-74e0-4dcd-8a8f-a17511718368</t>
  </si>
  <si>
    <t>Kovové nůžky na nitě Krejčovské Nůžky 95 mm pro Muliny, Žilky</t>
  </si>
  <si>
    <t>Metal Cutters for Thread Nitek Tailor Scissors 95mm for Mulina, Lines</t>
  </si>
  <si>
    <t>756ebc3e-f76b-4c8e-99cd-59ef7f69609a</t>
  </si>
  <si>
    <t>Motocyklové interkomy Sena Spider RT1 2 ks</t>
  </si>
  <si>
    <t>Motorcycle intercoms Sena Spider RT1 2 pcs.</t>
  </si>
  <si>
    <t>756f3543-8c66-45a8-85c6-0b40237d3778</t>
  </si>
  <si>
    <t>Tenisky adidas Hoops 3.0 GW0433 37 1/3</t>
  </si>
  <si>
    <t>Shoes sneakers adidas Hoops 3.0 GW0433 37 1/3</t>
  </si>
  <si>
    <t>756ffff1-98b0-455a-a3f0-36e278952c72</t>
  </si>
  <si>
    <t>ROMIX ROZPĚRNÝ KOLÍK MITSUBISHI (MNOHO POUŽITÍ, ROZPĚRNÝ KOLÍK S OTVOR</t>
  </si>
  <si>
    <t>ROMIX MITSUBISHI DOWEL (MULTIPLE APPLICATIONS, DOWEL IN HOLE</t>
  </si>
  <si>
    <t>75701177-042f-4cf4-8c38-6a51c9282ffe</t>
  </si>
  <si>
    <t>Chránič do postýlky My Sweet Baby 360 cm x 20 cm</t>
  </si>
  <si>
    <t>Cot protector My Sweet Baby 360 cm x 20 cm</t>
  </si>
  <si>
    <t>757041f9-2965-4efa-8d44-b93af368fdcf</t>
  </si>
  <si>
    <t>Držák na prsty SleekStrip modrý</t>
  </si>
  <si>
    <t>Finger holder SleekStrip blue</t>
  </si>
  <si>
    <t>7570848b-1e55-4b59-860c-519ba050f07c</t>
  </si>
  <si>
    <t>Plynová pružina, kryt motorového prostoru NTY AE-VW-029</t>
  </si>
  <si>
    <t>Sprężyna gazowa, pokrywa komory silnika NTY AE-VW-029</t>
  </si>
  <si>
    <t>757084e4-04ed-41d4-9361-da76f3dd03c6</t>
  </si>
  <si>
    <t>PHILIPS Nástavec holicího strojku 3 mm ONE BLADE CP0364</t>
  </si>
  <si>
    <t>PHILIPS Overlay Shaving Machine 3mm ONE BLADE CP0364</t>
  </si>
  <si>
    <t>7570879e-06e7-45bb-a573-e5617d412234</t>
  </si>
  <si>
    <t>VELKÁ UMĚLECKÁ SADA PRO MALOVÁNÍ DO ŠKOLY, KUFŘÍK XXL</t>
  </si>
  <si>
    <t>LARGE ART SET FOR PAINTING FOR SCHOOL SUITCASE XXL</t>
  </si>
  <si>
    <t>7570c89a-324e-4d58-95fa-04d82a1c895b</t>
  </si>
  <si>
    <t>5 m Zlatá girlanda Perly na vánoční stromeček řetěz perličky</t>
  </si>
  <si>
    <t>5m Gold garland Pearls for the Christmas tree chain of pearls</t>
  </si>
  <si>
    <t>7570e01c-fc0a-4577-b8c2-8baba710dc38</t>
  </si>
  <si>
    <t>MOZAIKOVÁ DEKORATIVNÍ PRYSKYŘICE, VELKÝ VÝBĚR BAREV 25 KG</t>
  </si>
  <si>
    <t>MOSAIC PLASTER MOSAIC RESIN DECORATIVE LARGE SELECTION OF COLORS 25KG</t>
  </si>
  <si>
    <t>7570f788-46d7-4650-b037-fed3c91c860a</t>
  </si>
  <si>
    <t>Svinovací metr RICHMANN 5 m</t>
  </si>
  <si>
    <t>RICHMANN tape measure 5 m</t>
  </si>
  <si>
    <t>75713823-6656-4253-8096-58b761cda42b</t>
  </si>
  <si>
    <t>Želé Bob Snail hruška a pomeranč v čokoládě 27 g</t>
  </si>
  <si>
    <t>Bob Snail pear and orange jellies in chocolate 27 g</t>
  </si>
  <si>
    <t>7571398d-c1ee-42b9-af3a-27e9df2af7c2</t>
  </si>
  <si>
    <t>Smartphone Samsung Galaxy S25 Ultra 12 GB / 512 GB 5G šedý</t>
  </si>
  <si>
    <t>Samsung Galaxy S25 Ultra 12 GB / 512 GB 5G grey</t>
  </si>
  <si>
    <t>757146b7-afeb-42fc-8656-bb94ccd92a41</t>
  </si>
  <si>
    <t>OBOUSTRANNÁ PP PÁSKA na hladké povrchy BLUE DOLPHIN 50 mm x 25 m</t>
  </si>
  <si>
    <t>DOUBLE-SIDED PP tape for smooth surface linings BLUE DOLPHIN 50mm x 25m</t>
  </si>
  <si>
    <t>75716f1b-c2dd-4f1d-8367-f8c116fd9242</t>
  </si>
  <si>
    <t>Ocun lezečky Striker QC černá/růžová 36</t>
  </si>
  <si>
    <t>75719571-2195-4145-883a-de3216835aec</t>
  </si>
  <si>
    <t>Pánské boxerky Cornette Classic 001/165 vel. M (46) volné zelené houby</t>
  </si>
  <si>
    <t>Men's boxer shorts Cornette Classic 001/165 r. M (46) loose green mushrooms</t>
  </si>
  <si>
    <t>7571977a-f8ce-4037-be65-45feb9090ac4</t>
  </si>
  <si>
    <t>Čepička na pramínky a balejáž Pronett XJ3628 modrá</t>
  </si>
  <si>
    <t>Pronett XJ3628 blue highlights and balayage cap</t>
  </si>
  <si>
    <t>75719e14-09e3-4cd1-8a8f-4bef4eaeddf9</t>
  </si>
  <si>
    <t>Pracovní lékařství pro všeobecné praktické lékaře Švábová Květa, Tuček Milan, Nakládalová</t>
  </si>
  <si>
    <t>7571bcad-b82c-46c2-8abe-b1bba869e7b8</t>
  </si>
  <si>
    <t>Tričko EIGHTY NINE DOG S</t>
  </si>
  <si>
    <t>EIGHTY NINE DOG S Men's T-Shirt</t>
  </si>
  <si>
    <t>7571cf37-4a3a-4e6d-9d22-86e940bade37</t>
  </si>
  <si>
    <t>NUMERO Illuminating Mask With Precious Oils lešticí maska s vzácnými oleji 300 ml</t>
  </si>
  <si>
    <t>NUMERO Illuminating Mask With Precious Oils shining mask with precious oils 300ml</t>
  </si>
  <si>
    <t>75720186-f087-4ff4-ba82-a4efac36da22</t>
  </si>
  <si>
    <t>POCKY HEART TSUBU TSUBU MLÉKO A BRUSINKY 45 g</t>
  </si>
  <si>
    <t>POCKY HEART TSUBU TSUBU MILK AND CRANBERRY 45g</t>
  </si>
  <si>
    <t>7572217e-ab8c-4aaf-bc30-b75f1519c0f9</t>
  </si>
  <si>
    <t>Čerpadlo Flo 85 W 2501 - 5000 l/h</t>
  </si>
  <si>
    <t>Flo 85 W 2501 pump - 5000 l/h</t>
  </si>
  <si>
    <t>7572c395-6f66-49d0-add8-354bff2566c9</t>
  </si>
  <si>
    <t>Kousátko na prořezávání zoubků PETITE&amp;MARS silikon růžové</t>
  </si>
  <si>
    <t>Teether for teething PETITE&amp;MARS silicone pink</t>
  </si>
  <si>
    <t>7572cb8d-55c5-42e1-aaab-bb81b3f12db6</t>
  </si>
  <si>
    <t>Nůž lovecký skládací nůž zdobený 20 cm Foxter</t>
  </si>
  <si>
    <t>Decorated hunting rescue folding knife 20cm Foxter</t>
  </si>
  <si>
    <t>7572f6af-05d0-4725-8cae-1fa5cc685f1a</t>
  </si>
  <si>
    <t>Oblečení pro panenku SP83950</t>
  </si>
  <si>
    <t>Clothes for the doll SP83950</t>
  </si>
  <si>
    <t>75738cc7-2cff-49d8-96d0-84d7a71044c6</t>
  </si>
  <si>
    <t>Nike kšiltovka černá velikost M/L</t>
  </si>
  <si>
    <t>Nike baseball cap black size M/L</t>
  </si>
  <si>
    <t>7573df9b-dff7-47ab-b387-9ea35f1538c9</t>
  </si>
  <si>
    <t>REA KUCHYŇSKÁ BATERIE COLIN NIKL KARTÁČOVANÁ</t>
  </si>
  <si>
    <t>REA KITCHEN FAUCET COLIN BRUSHED NICKEL</t>
  </si>
  <si>
    <t>7573e4fa-0660-4742-afcf-32ccc1efcd80</t>
  </si>
  <si>
    <t>Zahradní hadice 4-vrstvá 1“ 10 m vyrobená v Polsku G73780</t>
  </si>
  <si>
    <t>4-layer garden hose 1” 10m made in Poland G73780</t>
  </si>
  <si>
    <t>7573ead8-27f5-4d27-8965-a4e4605ce7c4</t>
  </si>
  <si>
    <t>Krém na boty SEAX červený 50 ml</t>
  </si>
  <si>
    <t>Shoe cream SEAX red 50 ml</t>
  </si>
  <si>
    <t>75740acb-f377-4769-b83e-b4fb7c56b414</t>
  </si>
  <si>
    <t>Push-up podprsenka Vivisence 1035 vel. 75E černá</t>
  </si>
  <si>
    <t>Push-up bra Vivisence 1035 75E black</t>
  </si>
  <si>
    <t>757410cf-aa8f-4322-a05a-405dcade18b1</t>
  </si>
  <si>
    <t>Komoda Akord 60 x 40 x 99 Cm bílá matná</t>
  </si>
  <si>
    <t>Chest of drawers Akord 60 x 40 x 99cm matt white</t>
  </si>
  <si>
    <t>75741798-e95e-4196-957f-3a9a413d514f</t>
  </si>
  <si>
    <t>BRUNO BANANI Sprchový gel 3v1 Men's Best 250 ml</t>
  </si>
  <si>
    <t>BRUNO BANANI Shower gel 3in1 Men's Best 250 ml</t>
  </si>
  <si>
    <t>75741fc9-15e1-4cfd-b604-70c62f2f5973</t>
  </si>
  <si>
    <t>TecTake 137 x 50</t>
  </si>
  <si>
    <t>75743f2c-8b24-4301-a5e2-30161da82210</t>
  </si>
  <si>
    <t>Kšiltovka Logo Flexfit Snickers 9002 k.černá L/XL</t>
  </si>
  <si>
    <t>Baseball Cap Logo Flexfit Snickers 9002 k.black L/XL</t>
  </si>
  <si>
    <t>75744ed5-3947-48c3-9922-20343a45f732</t>
  </si>
  <si>
    <t>Kreslící sada MAALEO 32</t>
  </si>
  <si>
    <t>MAALEO 32 drawing set</t>
  </si>
  <si>
    <t>7574b6bd-7676-46a4-9bba-58cbc6ed6ca3</t>
  </si>
  <si>
    <t>7574febb-d166-4c68-9ca0-711b76fa1b1e</t>
  </si>
  <si>
    <t>Kostkovaný sešit A5 Interdruk 80 listů</t>
  </si>
  <si>
    <t>Checked notebook A5 Interdruk 80 sheets</t>
  </si>
  <si>
    <t>757532fc-7e67-4a1e-a034-6f033314e6ec</t>
  </si>
  <si>
    <t>Skleničky na bílé víno, skleničky na červené víno, skleničky na vodu Krosno Harmony bezbarvé 450 ml 4 ks</t>
  </si>
  <si>
    <t>White wine glasses, red wine glasses, water glasses Krosno Harmony colorless 450ml 4 pcs.</t>
  </si>
  <si>
    <t>75754136-c52e-4d10-94b6-47154b0e049c</t>
  </si>
  <si>
    <t>Ruční pumpička Beto CLD-012T stříbrná</t>
  </si>
  <si>
    <t>Hand pump Beto CLD-012T silver</t>
  </si>
  <si>
    <t>75754d68-e520-4e11-a767-9c9ecabd9dc5</t>
  </si>
  <si>
    <t>Zrcadlové dlaždice 30 cm x 30 cm samolepicí</t>
  </si>
  <si>
    <t>Mirror tiles 30cm x 30cm self-adhesive</t>
  </si>
  <si>
    <t>757552a5-ab58-40c8-910a-e83741dcdb6e</t>
  </si>
  <si>
    <t>LINDT excellence hořká čokoláda s hruškou 100 g</t>
  </si>
  <si>
    <t>LINDT excellence dark chocolate with pear 100g</t>
  </si>
  <si>
    <t>757553c5-3b2f-409f-bafc-e5bf5a519cff</t>
  </si>
  <si>
    <t>PISTOLE na MÝDLOVÉ BUBLINY Stroj na bubliny + Tekutina</t>
  </si>
  <si>
    <t>GUN for SOAP BUBBLES Bubble Machine  Liquid</t>
  </si>
  <si>
    <t>75757dab-1536-4e44-9f51-c5b012946f53</t>
  </si>
  <si>
    <t>Univerzální držák na kočárek Lionelo LO-OVE</t>
  </si>
  <si>
    <t>Universal trolley holder Lionelo LO-OVE</t>
  </si>
  <si>
    <t>757580e7-9ee2-42b3-9c02-1bfaf0b5775d</t>
  </si>
  <si>
    <t>Hadicová spona Bradas 8 mm ⌀ 16 mm 1 ks</t>
  </si>
  <si>
    <t>Clamp band Bradas 8 mm ⌀ 16 mm 1 pc.</t>
  </si>
  <si>
    <t>75759710-5a11-40e1-a6df-d92746a4ca56</t>
  </si>
  <si>
    <t>Květináč betonově šedý Morex 29,5 cm x 12 x 8 cm</t>
  </si>
  <si>
    <t>Gray concrete flower pot Morex 29,5 cm x 12 x 8 cm</t>
  </si>
  <si>
    <t>7575a0c4-6997-40e4-9dfb-b48f3f205e8e</t>
  </si>
  <si>
    <t>KNOFLÍK NA BATERIE 4-úhelníkový chromovaný KOMPLET 2ks</t>
  </si>
  <si>
    <t>KNOB FOR BATTERY 4-point chrome plated SET of 2 pcs</t>
  </si>
  <si>
    <t>7575d62d-4929-4bff-ab68-6d4baf89adb5</t>
  </si>
  <si>
    <t>Dětský deštník Djeco pro děti</t>
  </si>
  <si>
    <t>Children's umbrella Djeco</t>
  </si>
  <si>
    <t>75760ce4-a15b-4cb7-9071-dd88440cc12d</t>
  </si>
  <si>
    <t>L'Oreal Paris Revitalift Filler hydratační sérum proti vráskám 30 ml</t>
  </si>
  <si>
    <t>L'Oreal Paris Revitalift Filler moisturizing anti-wrinkle serum 30 ml</t>
  </si>
  <si>
    <t>75762bfd-5726-4dab-9514-6154e7108103</t>
  </si>
  <si>
    <t>ZDALNIE STEROWANA ŁÓDKA ŁÓDŹ RC PLYWAJĄCA ZABAWKA DLA DZIECI PILOT 40 km</t>
  </si>
  <si>
    <t>ZDALNIE STEROWANA ŁÓDKA ŁÓDŹ RC PLYWAJĄCA ZABAWKA DLA DZIECI 40KM PILOT</t>
  </si>
  <si>
    <t>75767d3f-0b74-477f-8620-10a46290abaf</t>
  </si>
  <si>
    <t>Motorový olej Motul 5 l 5W-30</t>
  </si>
  <si>
    <t>Engine oil Motul 5 l 5W-30</t>
  </si>
  <si>
    <t>75773d8e-52b5-429b-a119-b345778e9848</t>
  </si>
  <si>
    <t>Vařič Vajec Adler AD4486 stříbrné/šedé</t>
  </si>
  <si>
    <t>Egg cooker Adler AD4486 silver/gray</t>
  </si>
  <si>
    <t>757761c4-6eed-4ad3-94c4-0e057ffd8da5</t>
  </si>
  <si>
    <t>Magnetizér/demagnetizér pro šroubováky Smart-Tel 51x49x29 mm</t>
  </si>
  <si>
    <t>Magnetizer / demagnetizer for Smart-Tel screwdrivers 51x49x29 mm</t>
  </si>
  <si>
    <t>75778757-c3d0-481c-b9f4-a35e35717096</t>
  </si>
  <si>
    <t>PURINA CAT CHOW STERILISED Jehněčí 26x85</t>
  </si>
  <si>
    <t>PURINA CAT CHOW STERILISED Lamb 26x85</t>
  </si>
  <si>
    <t>75779c97-98d2-4f79-953b-ddd0e953552b</t>
  </si>
  <si>
    <t>AVA Podprsenka vyztužená 1263 Painel černá 75F</t>
  </si>
  <si>
    <t>AVA Padded bra 1263 Painel black 75F</t>
  </si>
  <si>
    <t>7577d510-441a-4fb4-aefe-6551102a2596</t>
  </si>
  <si>
    <t>Qbrick tool carrying case</t>
  </si>
  <si>
    <t>757822cd-84c2-41f3-b3b3-47748d99b345</t>
  </si>
  <si>
    <t>Bosch F 026 407 157 Olejový filtr</t>
  </si>
  <si>
    <t>Bosch F 026 407 157 Oil filter</t>
  </si>
  <si>
    <t>75782d98-6b80-4cbc-a7a8-9c1f9ecd6fb2</t>
  </si>
  <si>
    <t>KAMBUKKA 11-03041 Termoska Elton 1 l oranžová láhev na vodu</t>
  </si>
  <si>
    <t>KAMBUKKA 11-03041 Thermos Elton 1 l orange water bottle</t>
  </si>
  <si>
    <t>75783601-2415-49d8-a75f-682d12af7d9b</t>
  </si>
  <si>
    <t>Alternátor – jednosměrná spojka Schaeffler INA 535 0030 10</t>
  </si>
  <si>
    <t>Alternator - overrunning clutch Schaeffler INA 535 0030 10</t>
  </si>
  <si>
    <t>757839f0-f1de-4d2d-9c5f-60518debb26c</t>
  </si>
  <si>
    <t>ELEKTROSTIMULÁTOR LÝTKOVÝCH SVALŮ PAŽÍ EMS TENS</t>
  </si>
  <si>
    <t>CALF MUSCLE ELECTROSTIMULATOR EMS TENS</t>
  </si>
  <si>
    <t>75786e7e-7666-424a-bcae-00a083f787c8</t>
  </si>
  <si>
    <t>BEZDOTYKOVÝ DÁVKOVAČ MÝDLA 420 ML AUTOMATICKÝ USB NABÍJECÍ MONTÁŽ NA STĚNU</t>
  </si>
  <si>
    <t>CONTACTLESS SOAP DISPENSER 420ML AUTOMATIC USB RECHARGEABLE WALL MOUNT</t>
  </si>
  <si>
    <t>757870f2-ce5e-46bf-87e7-d9c64684b3f8</t>
  </si>
  <si>
    <t>Ručník Disney Marie Cat Pink Flower 0806 70 x 140 cm</t>
  </si>
  <si>
    <t>Disney Marie Cat Towel Pink Flower 0806 70x140cm</t>
  </si>
  <si>
    <t>757880c5-70a7-4cec-9919-ca5bd05e865a</t>
  </si>
  <si>
    <t>Stahovák ložisek 2-ramenný 200 mm/3 GEKO G02202</t>
  </si>
  <si>
    <t>2-arm bearing puller 200mm/3 GEKO G02202</t>
  </si>
  <si>
    <t>7578827b-7ecd-4c70-9009-dbcaf6182fcd</t>
  </si>
  <si>
    <t>Pierwsza książka mojego dziecka Kolektivní práce</t>
  </si>
  <si>
    <t>Pierwsza książka mojego dziecka Praca zbiorowa</t>
  </si>
  <si>
    <t>75789d3a-d009-409f-847a-48d4b71c2111</t>
  </si>
  <si>
    <t>Barvy na sklo 1 ks</t>
  </si>
  <si>
    <t>Glass paints 1 pc.</t>
  </si>
  <si>
    <t>7578dc50-3464-4ef9-a601-3135598ae8a6</t>
  </si>
  <si>
    <t>Pánská zateplená pracovní vesta CXS Overland černá vel. L</t>
  </si>
  <si>
    <t>Men's insulated work vest CXS Overland black r. L</t>
  </si>
  <si>
    <t>75791d1d-d0a1-469f-b73a-ea7f4c2b6546</t>
  </si>
  <si>
    <t>Návleky Na Boty Viking 850/24/8422/09 vel. S/M</t>
  </si>
  <si>
    <t>Stuptuty Viking 850/24/8422/09 size. S/M</t>
  </si>
  <si>
    <t>75792a06-6ee5-4360-9e45-524cf0a72f61</t>
  </si>
  <si>
    <t>Pohon pro křídlové brány Genius G-Bat 300 800 W 230 V</t>
  </si>
  <si>
    <t>Drive for swing gates Genius G-Bat 300 800 W 230 V</t>
  </si>
  <si>
    <t>75796113-1b9d-4335-af0e-bee5b6aaff9b</t>
  </si>
  <si>
    <t>Dartomik kojenecké spací pytle bavlna velikost 98</t>
  </si>
  <si>
    <t>Dartomik baby sleepers cotton size 98</t>
  </si>
  <si>
    <t>75799554-0efd-456c-a767-9bc27401f5df</t>
  </si>
  <si>
    <t>HÁČEK VĚŠÁK NA OBLEČENÍ PRO DĚTSKÝ NÁBYTEK VĚŠÁK NA NÁBYTEK KVĚTINA</t>
  </si>
  <si>
    <t>HOOK CLOTHES HANGER FOR CHILDREN'S FURNITURE FLOWER FURNITURE HANGER</t>
  </si>
  <si>
    <t>7579d04b-1c5e-4153-9ccf-48c184bd48f3</t>
  </si>
  <si>
    <t>Kulový kohout DIAMOND 3/4'' ART.2500-H-20</t>
  </si>
  <si>
    <t>Ball valve DIAMOND 3/4'' ART.2500-H-20</t>
  </si>
  <si>
    <t>7579df5a-aee5-4c33-b729-9a6ffa002447</t>
  </si>
  <si>
    <t>Renesans zlatnická pasta 2 ZLATO BLADE 20 ml</t>
  </si>
  <si>
    <t>Gilding paste Renesans 2 GOLD BLADE 20 ml</t>
  </si>
  <si>
    <t>757a3506-dfec-4237-9d05-6869e8e53108</t>
  </si>
  <si>
    <t>DOTYKOVÝ SKLENĚNÝ SPÍNAČ SVĚTLA ZIGBEE TUYA JEDNODUCHÝ 1K BEZ KABELU</t>
  </si>
  <si>
    <t>ZIGBEE TUYA TOUCH GLASS LIGHT SWITCH SINGLE 1K WITHOUT N WIRE</t>
  </si>
  <si>
    <t>757a570c-17f4-4fee-ae0f-093197088294</t>
  </si>
  <si>
    <t>CORTECO CORTECO POUZDRO KYVADLA</t>
  </si>
  <si>
    <t>CORTECO CORTECO SWING ARM SLEEVE</t>
  </si>
  <si>
    <t>757a586e-e5fd-4dc3-880c-428f0a034b49</t>
  </si>
  <si>
    <t>Malfini dámská košile s dlouhým rukávem bez vzoru bílá Journey 265 velikost XL</t>
  </si>
  <si>
    <t>Malfini women's long-sleeved shirt without a pattern, white Journey 265, size XL</t>
  </si>
  <si>
    <t>757a9c28-0288-47f9-9065-813586edc172</t>
  </si>
  <si>
    <t>WENKO 18596100 Nerezová ocel Nerezová ocel police</t>
  </si>
  <si>
    <t>WENKO 18596100 Stainless steel Stainless steel shelf</t>
  </si>
  <si>
    <t>757ad733-8336-4026-b5cd-10eba57fc372</t>
  </si>
  <si>
    <t>MATRIX FOOD FOR SOFT hydratační kondicionér na vlasy</t>
  </si>
  <si>
    <t>MATRIX FOOD FOR SOFT moisturizing hair conditioner</t>
  </si>
  <si>
    <t>757adbe4-217b-49db-8a23-70aef718a3df</t>
  </si>
  <si>
    <t>Filtron OE 682/5 Olejový filtr</t>
  </si>
  <si>
    <t>Filtron OE 682/5 Oil filter</t>
  </si>
  <si>
    <t>757b1b21-20d7-4c54-9d7b-bf6e48af7ad7</t>
  </si>
  <si>
    <t>Dartomik kojenecké spací pytle bavlna velikost 62</t>
  </si>
  <si>
    <t>Dartomik baby sleepers cotton size 62</t>
  </si>
  <si>
    <t>757b2f85-5106-4e2a-b1ef-5931e093cb27</t>
  </si>
  <si>
    <t>Ruční pumpa Intex 68612 32 W</t>
  </si>
  <si>
    <t>Intex 68612 32W Hand Pump</t>
  </si>
  <si>
    <t>757b57a7-5748-4095-98fe-bffdbcaf5eb0</t>
  </si>
  <si>
    <t>Přední stěrače Visee 530 mm 480 mm</t>
  </si>
  <si>
    <t>Visee front wipers 530 mm 480 mm</t>
  </si>
  <si>
    <t>757b70fa-3530-4133-a4cb-8f2062e05e47</t>
  </si>
  <si>
    <t>757b7186-535f-4ac7-9f47-01169d7fff1f</t>
  </si>
  <si>
    <t>Satra Klíč na olejový filtr diferenciálu 46 mm a HALDEX S-FL46S</t>
  </si>
  <si>
    <t>Satra Differential oil filter wrench 46mm and HALDEX S-FL46S</t>
  </si>
  <si>
    <t>757b789e-1518-423e-9c87-b607a362ff70</t>
  </si>
  <si>
    <t>Bóg techy. Jak wielkie firmy technologiczne przejmują władzę nad Polską i światem - Sylwia Czubkowska</t>
  </si>
  <si>
    <t>757b7c44-a441-4a2a-a246-8431106e7ef2</t>
  </si>
  <si>
    <t>Pořadač na dokumenty A4 50 mm modrý ESSELTE</t>
  </si>
  <si>
    <t>Binder for documents A4 50mm blue ESSELTE</t>
  </si>
  <si>
    <t>757be272-9278-4245-bee6-6100f9baa676</t>
  </si>
  <si>
    <t>PLYNOVÁ KUŽELOVÁ TRYSKA MOST MB 13/15 MIGOMAT MIGMAT</t>
  </si>
  <si>
    <t>GAS NOZZLE CONICAL BRIDGE MB 13/15 MIGOMAT MIGMAT</t>
  </si>
  <si>
    <t>757c5d65-3126-4c6e-9111-9b85d960839c</t>
  </si>
  <si>
    <t>Zavlažovací hadice Bradas WAD1/2030 30 m</t>
  </si>
  <si>
    <t>Bradas WAD1 / 2030 irrigation hose 30m</t>
  </si>
  <si>
    <t>757c8bea-b55b-424a-b6f3-5fa6de75052c</t>
  </si>
  <si>
    <t>757ca651-344e-4f6c-838b-f7f7b30f9e08</t>
  </si>
  <si>
    <t>Barva na vlasy RR Line Real Star 8.00 Biondo Chiaro 100 ml</t>
  </si>
  <si>
    <t>RR Line Real Star hair dye 8.00 Biondo Chiaro 100 ml</t>
  </si>
  <si>
    <t>757cb243-04d5-45ff-be29-b4be9e49d189</t>
  </si>
  <si>
    <t>Kreatin jablečný prášek OstroVit 300 g</t>
  </si>
  <si>
    <t>Creatine powder Apple OstroVit 300 g</t>
  </si>
  <si>
    <t>757cda94-e6c6-4d0c-9102-9e7138b15ed5</t>
  </si>
  <si>
    <t>757ce325-97a5-4414-b5fb-81d1c16b43d6</t>
  </si>
  <si>
    <t>OMIE OMIEBOX LUNCHBOX S TERMOSKOU SVAČINOVÝ BOX PRO DĚTI</t>
  </si>
  <si>
    <t>OMIE OMIEBOX LUNCHBOX WITH THERMOS LUNCH BOX FOR CHILDREN</t>
  </si>
  <si>
    <t>757d4803-6d4f-4c36-a20e-ab4174bcf525</t>
  </si>
  <si>
    <t>Rotační zavlažovač Cellfast Ergo 150 - 250 m2</t>
  </si>
  <si>
    <t>Rotary sprinkler Cellfast Ergo 150 - 250 m2</t>
  </si>
  <si>
    <t>757d60cd-ec06-4b7f-bc40-383c988fbd1b</t>
  </si>
  <si>
    <t>EXTERNÍ DISK SSD SAMSUNG T7 SHIELD USB 3.2 4TB</t>
  </si>
  <si>
    <t>SAMSUNG T7 SHIELD EXTERNAL SSD DRIVE USB 3.2 4TB</t>
  </si>
  <si>
    <t>757d7f3a-8bad-4997-9984-e951827deb6a</t>
  </si>
  <si>
    <t>Pánské kožené boty mokasíny 875 černá nubuková barva 47</t>
  </si>
  <si>
    <t>Men's shoes leather moccasins 875 black nubuck 47</t>
  </si>
  <si>
    <t>757e0a5e-02f6-481e-8bbc-e461f49d0475</t>
  </si>
  <si>
    <t>ABS černá moletová deska 1000 x 250 3 mm, materiál desky</t>
  </si>
  <si>
    <t>ABS black knurl 1000x250 3 mm top plastic top</t>
  </si>
  <si>
    <t>757e2854-9831-4acc-bb05-0777f9f9bf6d</t>
  </si>
  <si>
    <t>FISCHER Duopower kolíky 5x25 + ŠROUBY 3,5x30 50 kusů rozpěrný kolík šroub</t>
  </si>
  <si>
    <t>FISCHER Duopower pins 5x25 + SCREWS 3,5x30 50 pieces dowel screw</t>
  </si>
  <si>
    <t>757e473e-2ede-4f72-941e-dc6a12aa86fd</t>
  </si>
  <si>
    <t>POLOKOŠILE TOMMY HILFIGER MODRÉ r.XS</t>
  </si>
  <si>
    <t>TOMMY HILFIGER POLO SHIRT, BLUE, size XS</t>
  </si>
  <si>
    <t>757e4f45-b0e1-4dae-8888-4e8455adaa1d</t>
  </si>
  <si>
    <t>LEGO Super Heroes 76281 Letadlo X-Menů</t>
  </si>
  <si>
    <t>LEGO Super Heroes 76281 X-Men jet</t>
  </si>
  <si>
    <t>757e5693-a6c1-4673-8a4c-29cd5fa32e9e</t>
  </si>
  <si>
    <t>Barva Citadel Dry: Niblet Green</t>
  </si>
  <si>
    <t>Citadel Dry paint: Niblet Green</t>
  </si>
  <si>
    <t>757e5bce-6765-4f00-89f6-f4f3fcfd4fe6</t>
  </si>
  <si>
    <t>Šmoulové - Pexeso v krabičce neuveden</t>
  </si>
  <si>
    <t>Smurfs - Memory game not included in the box</t>
  </si>
  <si>
    <t>757e8173-5348-4e24-88ca-36b31c651eb9</t>
  </si>
  <si>
    <t>NIKE dětské teplákové kalhoty PARK20, velikost 128-137 cm</t>
  </si>
  <si>
    <t>NIKE PARK20 children's sweatpants S 128-137 cm</t>
  </si>
  <si>
    <t>757e83a2-595e-4945-bed2-a6435bfe1b7d</t>
  </si>
  <si>
    <t>Čistič Motip 090410 500 ml</t>
  </si>
  <si>
    <t>Motip 090410 500ml cleaner</t>
  </si>
  <si>
    <t>757e8972-33f1-4c88-932b-5b1416d27b57</t>
  </si>
  <si>
    <t>DĚTSKÉ PYŽAMO BABY SHARK BAVLNĚNÉ PYŽAMO R92</t>
  </si>
  <si>
    <t>CHILDREN'S PAJAMA BABY SHARK COTTON PAJAMAS R92</t>
  </si>
  <si>
    <t>757ebb45-8e93-426f-b892-bce73259373c</t>
  </si>
  <si>
    <t>Multifunkční cestovní postýlka Lionelo LO-SVEN PLUS TURQUOISE/GREY</t>
  </si>
  <si>
    <t>Multifunctional travel cot Lionelo LO-SVEN PLUS TURQUOISE/GREY</t>
  </si>
  <si>
    <t>757ed929-370d-4b47-8c11-0def5dd3c31c</t>
  </si>
  <si>
    <t>Párátka Arpex 6,5 cm 100 ks dřevo</t>
  </si>
  <si>
    <t>Arpex toothpicks 6.5 cm 100 pcs. wood</t>
  </si>
  <si>
    <t>757eeb08-a347-4321-885a-55e87c70a22d</t>
  </si>
  <si>
    <t>Syntetické lano pro naviják Laweta 10 mm x 24 m plus HAK JEEP 4X4 OFFROAD</t>
  </si>
  <si>
    <t>Synthetic rope for winch Tow trucks 10mm x 24m plus HOOK JEEP 4X4 OFFROAD</t>
  </si>
  <si>
    <t>757f20cb-8fcb-4f3f-b8b0-6cf5a2191749</t>
  </si>
  <si>
    <t>Febi Bilstein 109123 Olejový filtr</t>
  </si>
  <si>
    <t>Febi Bilstein 109123 Filtr oleju</t>
  </si>
  <si>
    <t>757f2d02-d943-474a-a3d5-4d4d4520dab0</t>
  </si>
  <si>
    <t>Kinetický písek NORIMPEX 1 kol. 1 kg</t>
  </si>
  <si>
    <t>Kinetic sand NORIMPEX 1 col. 1 kg</t>
  </si>
  <si>
    <t>757f58ae-61e6-407e-a712-82f5e1e9497e</t>
  </si>
  <si>
    <t>Navíječ na zahradní hadici 30 metrů MSW pro-w 30</t>
  </si>
  <si>
    <t>Garden hose reel 30 meters MSW pro-w 30</t>
  </si>
  <si>
    <t>757f790d-2d78-4e81-9983-61b16f443781</t>
  </si>
  <si>
    <t>Claresa Hybridní laky 5 ml Pastel Glam 6</t>
  </si>
  <si>
    <t>Claresa Hybrid nail polishes 5ml Pastel Glam 6</t>
  </si>
  <si>
    <t>757ff6cd-f9fb-46d3-8bb5-473789e5001e</t>
  </si>
  <si>
    <t>Plavecké brýle pro dospělé Trizand Plavecké brýle Stopky Zátka + Pouzdro</t>
  </si>
  <si>
    <t>Swimming goggles for adults Trizand Swimming goggles Stoppers Plug + Case</t>
  </si>
  <si>
    <t>758027f3-62d5-414d-8b96-2c1495f0894b</t>
  </si>
  <si>
    <t>Hloh čajový květ BIO 25x2 g DARY NATURY</t>
  </si>
  <si>
    <t>Hawthorn flower tea BIO 25x2g DARY NATURY</t>
  </si>
  <si>
    <t>75803706-9453-4d2d-81fc-0b736a2e54e5</t>
  </si>
  <si>
    <t>Gardena multifunkční sprcha Premium 18317-20</t>
  </si>
  <si>
    <t>Sprinkler gun Gardena 18317-20</t>
  </si>
  <si>
    <t>75803fc5-f83d-4c36-8969-8618b222f241</t>
  </si>
  <si>
    <t>Metr svinovací "PROFÍK" 5m x 19mm</t>
  </si>
  <si>
    <t>Tape measure "PROFÍK" 5m x 19mm</t>
  </si>
  <si>
    <t>758098ba-402f-447f-9159-13e1ae2a2f8f</t>
  </si>
  <si>
    <t>Vůně Dr. Marcus Senso regulovaná jahoda</t>
  </si>
  <si>
    <t>Dr Marcus Senso regulated strawberry fragrance</t>
  </si>
  <si>
    <t>75809b70-273f-4666-a9bd-96834a211353</t>
  </si>
  <si>
    <t>Gumové kladivo 900 g, ocelová násada-tuv/gs 33907 VOREL</t>
  </si>
  <si>
    <t>Rubber hammer 900g, steel-tuv/gs 33907 VOREL</t>
  </si>
  <si>
    <t>7580c045-bf97-4f0f-a4af-1f754d0534fe</t>
  </si>
  <si>
    <t>Nástrčný klíč NEO TOOLS 08-329</t>
  </si>
  <si>
    <t>Socket wrench NEO TOOLS 08-329</t>
  </si>
  <si>
    <t>7580c41b-ae7f-4ff9-9c2a-e6204dd5ebeb</t>
  </si>
  <si>
    <t>SNÍMAČ HLADINY OLEJE 2.0 9804663580</t>
  </si>
  <si>
    <t>OIL LEVEL SENSOR 2.0 9804663580</t>
  </si>
  <si>
    <t>7580c434-13c0-4f26-bdda-3844863f9718</t>
  </si>
  <si>
    <t>POUZDRO PRO IPAD 10.9 10 / 2022 TECH-PROTECT SC PEN HYBRID CRYSTAL ŽLUTÉ POUZDRO</t>
  </si>
  <si>
    <t>CASE FOR IPAD 10.9 10 / 2022 TECH-PROTECT SC PEN HYBRID CRYSTAL YELLOW CASE</t>
  </si>
  <si>
    <t>7580c556-a8d3-44aa-9dfa-f964ba20e608</t>
  </si>
  <si>
    <t>Triumph vyztužená podprsenka fialová velikost XXL</t>
  </si>
  <si>
    <t>Triumph padded bra purple size XXL</t>
  </si>
  <si>
    <t>7580d06c-9e24-4909-84a8-6d44bd7ff0a6</t>
  </si>
  <si>
    <t>Pánské boxerky Cornette Comfort 008/309 vel. 3XL (54) volné kostkované džíny</t>
  </si>
  <si>
    <t>Men's boxer shorts Cornette Comfort 008/309 r. 3XL (54) loose check jeans</t>
  </si>
  <si>
    <t>758100a6-9098-447d-9c71-60a1a76aa7d0</t>
  </si>
  <si>
    <t>Elektrická sekačka Fieldmann 2000 W 48 l</t>
  </si>
  <si>
    <t>Fieldmann 2000 W electric lawn mower 48 l</t>
  </si>
  <si>
    <t>75815001-d8a3-4876-afec-8314b85fb01f</t>
  </si>
  <si>
    <t>DESTIČKY DESTIČKY GALFER KH415 POLOMETALICKÉ</t>
  </si>
  <si>
    <t>GALFER BRAKE PADS KH415 SEMI-METALLIC</t>
  </si>
  <si>
    <t>7581568f-d0ea-4c5b-9e1e-7fcd6d64f420</t>
  </si>
  <si>
    <t>Popruh z polypropylenu hrubě tkaná 25 mm 1 m - ŠEDÁ</t>
  </si>
  <si>
    <t>Polypropylene Webbing Support Tape 25mm 1mb - Grey</t>
  </si>
  <si>
    <t>7581781b-99be-486c-8ad0-4b5fc4971c31</t>
  </si>
  <si>
    <t>ELRING TĚSNĚNÍ HŘÍDELE 026.782</t>
  </si>
  <si>
    <t>ELRING SHAFT SEALANT 026.782</t>
  </si>
  <si>
    <t>75817d81-2120-4a66-a3e7-289cdb02bb7b</t>
  </si>
  <si>
    <t>Pánské boxerky Classic 011/143 Cornette 4XL pily</t>
  </si>
  <si>
    <t>Men's Boxers Classic 011/143 Cornette 4XL saws</t>
  </si>
  <si>
    <t>75819841-a71a-43a1-97dc-2db0c7225b6c</t>
  </si>
  <si>
    <t>HOTOVÝ SPREJ 400 ml Akrylový lak FORD 8PSC Hypnotic Silver</t>
  </si>
  <si>
    <t>READY SPRAY 400ml Acrylic Lacquer FORD 8PSC Hypnotic Silver</t>
  </si>
  <si>
    <t>7581cdfb-8a93-451f-83da-0992cbf7a6be</t>
  </si>
  <si>
    <t>Franz Josef Kaiser Černé olivy bez pecek 300 g</t>
  </si>
  <si>
    <t>Franz Josef Kaiser Black seedless olives 300g</t>
  </si>
  <si>
    <t>7581da96-1cbd-42c4-8834-ad78caeb8b3a</t>
  </si>
  <si>
    <t>SCHOLL DÁMSKÉ ŽABKY NEW BOGOTA/BLACK 38 ČERNÁ</t>
  </si>
  <si>
    <t>SCHOLL WOMEN'S FLIP FLOPS NEW BOGOTA/BLACK 38 BLACK</t>
  </si>
  <si>
    <t>7581e6e0-f7bd-41e9-9e2c-f4db81bba700</t>
  </si>
  <si>
    <t>Adidas pánské tepláky HS3619 [19508490] černá velikost M</t>
  </si>
  <si>
    <t>Adidas men's sweatpants HS3619 [19508490] black size M</t>
  </si>
  <si>
    <t>75822207-cdd4-4195-af11-1c99908f64d5</t>
  </si>
  <si>
    <t>ALL BALLS SADA KARBURÁTORU SUZUKI VS 800 GL INT</t>
  </si>
  <si>
    <t>ALL BALLS SUZUKI CARBURETOR NAPR KIT VS 800 GL INT</t>
  </si>
  <si>
    <t>75827b30-37f5-4482-a8ae-bb277ade3113</t>
  </si>
  <si>
    <t>Limonka chobotnatá žlutý 0,3 g</t>
  </si>
  <si>
    <t>Yellow indented poison 0,3g</t>
  </si>
  <si>
    <t>7582c244-28a8-4d58-a3a0-f1aa63086391</t>
  </si>
  <si>
    <t>Snímač teploty nasávaného vzduchu Maxgear 21-0292</t>
  </si>
  <si>
    <t>Sensor, intake air temperature Maxgear 21-0292</t>
  </si>
  <si>
    <t>7582f0b9-4a20-4d98-9a2f-baf3627d8649</t>
  </si>
  <si>
    <t>Školní nůžky Penword 13 cm</t>
  </si>
  <si>
    <t>Penword school scissors 13 cm</t>
  </si>
  <si>
    <t>758304fb-9cdc-49be-afdc-1152da8c1d57</t>
  </si>
  <si>
    <t>Nabíječka Napájecí adaptér 65W 19V 3.42A pro ASUS R510C R510L R556L X550C X550L</t>
  </si>
  <si>
    <t>Charger Power Supply 65W 19V 3.42A for ASUS R510C R510L R556L X550C X550L</t>
  </si>
  <si>
    <t>75830836-dbd3-45af-95e9-862be1e83be4</t>
  </si>
  <si>
    <t>Lopatka se smetáčkem domácí Galicja plast</t>
  </si>
  <si>
    <t>Dustpan and brush set house Galicja plastic</t>
  </si>
  <si>
    <t>75831db7-4d9d-4b0b-84b9-06b46459663f</t>
  </si>
  <si>
    <t>Balicí páska Smart bezbarvá, šířka 48 mm, délka 50 m, 6 ks</t>
  </si>
  <si>
    <t>Packing tape Smart colourless width 48 mm length 50 m 6 pcs.</t>
  </si>
  <si>
    <t>75833ca8-58bb-47e7-b83b-652dc3312082</t>
  </si>
  <si>
    <t>MULTIFUNKČNÍ KLÍČ 48v1 8-19 mm (10/40)</t>
  </si>
  <si>
    <t>MULTIFUNCTION WRENCH 48in1 8-19mm (10/40)</t>
  </si>
  <si>
    <t>75838ebb-8ca4-4291-b3bf-be30f03b5260</t>
  </si>
  <si>
    <t>Pánské polobotky Kožené Casual Camel Kůže K-24 Velikost 44</t>
  </si>
  <si>
    <t>Men's Shoes Leather Casual Camel Leather K-24 Size 44</t>
  </si>
  <si>
    <t>75839c33-8b21-416c-bf8e-93c5619b011c</t>
  </si>
  <si>
    <t>Boty adidas Terrex AX4 GORE-TEX FY9664 45 1/3</t>
  </si>
  <si>
    <t>Adidas Terrex AX4 GORE-TEX FY9664 45 1/3 shoes</t>
  </si>
  <si>
    <t>7583bff6-d9fe-408b-93d9-eb4a277170db</t>
  </si>
  <si>
    <t>Pressure chromování Růžové CD</t>
  </si>
  <si>
    <t>Pressure Chroming Rose CD</t>
  </si>
  <si>
    <t>7583c83d-21f2-401e-b8eb-19bff019cc08</t>
  </si>
  <si>
    <t>ALLRIDE T-konektor 6 mm, 13 kg/cm2, 50 cm</t>
  </si>
  <si>
    <t>ALLRIDE T-connector 6 mm, 13 kg/cm2, 50 cm</t>
  </si>
  <si>
    <t>75840afc-5c10-454e-b67a-ffe057515c2c</t>
  </si>
  <si>
    <t>Happy Snacky PÁSKY Z KRÁLÍKA 500G</t>
  </si>
  <si>
    <t>Happy Snacky RABBIT BELTS 500G</t>
  </si>
  <si>
    <t>75844930-f294-4e21-a2d3-d4a450300a71</t>
  </si>
  <si>
    <t>Sluchátka proti hluku Yato YT-74633</t>
  </si>
  <si>
    <t>Anti-noise headphones Yato YT-74633</t>
  </si>
  <si>
    <t>7584b0c7-39fe-460b-8225-c6a85cca43aa</t>
  </si>
  <si>
    <t>Stolová řezačka Scheppach</t>
  </si>
  <si>
    <t>Table cutter Scheppach</t>
  </si>
  <si>
    <t>7584bb0d-3654-49a5-81fd-53a90a1e8f29</t>
  </si>
  <si>
    <t>ZELENÁ LÉKÁRNA MASÁŽNÍ OLEJ PRO ZAHŘÁTÍ</t>
  </si>
  <si>
    <t>GREEN PHARMACY WARMING MASSAGE OIL</t>
  </si>
  <si>
    <t>75852c50-58ea-4eff-9729-3db3d85ee8ba</t>
  </si>
  <si>
    <t>Blatník komplet Simpla Cross SDE černý</t>
  </si>
  <si>
    <t>Mudguard set Simpla Cross SDE black</t>
  </si>
  <si>
    <t>75853d6e-ca93-4cf7-954a-50637ae92691</t>
  </si>
  <si>
    <t>SNM dámský svetr černý oversize do pasu velikost</t>
  </si>
  <si>
    <t>SNM women's sweater black oversize to waist universal size</t>
  </si>
  <si>
    <t>75857f95-72c5-44b2-a073-6fe5f83492c1</t>
  </si>
  <si>
    <t>Pánská trička 4F Sada 3 kusů sportovních bavlněných triček 3XL</t>
  </si>
  <si>
    <t>Men's T-Shirts 4F Set of 3 Sports Cotton T-shirts 3XL</t>
  </si>
  <si>
    <t>7585d476-c333-4d95-851d-d4b14b4e4e77</t>
  </si>
  <si>
    <t>Dětský cestovní polštářek Rainbow 30×30 cm, výrazné proužky</t>
  </si>
  <si>
    <t>Children's travel pillow Rainbow 30×30 cm, bold stripes</t>
  </si>
  <si>
    <t>75860b8f-8ef2-4329-b88b-89947f6a55bd</t>
  </si>
  <si>
    <t>Staedtler Plastická hmota Fimo Air Basic 500 g bílá</t>
  </si>
  <si>
    <t>Staedtler Plastic mass Fimo Air Basic 500g white</t>
  </si>
  <si>
    <t>7586257f-c5d8-401d-9450-a0a9b9ff24a4</t>
  </si>
  <si>
    <t>Sada čajů Basilur Collection č. 1 56 g</t>
  </si>
  <si>
    <t>Basilur Collection No. 1 56 g</t>
  </si>
  <si>
    <t>75862da1-e520-432c-8cc0-14bf2d974a8b</t>
  </si>
  <si>
    <t>Lak na ráfky Novol 34122 černý matný 500 ml</t>
  </si>
  <si>
    <t>Rim varnish Novol 34122 matt black 500 ml</t>
  </si>
  <si>
    <t>75866647-f2c0-464c-89c4-16e5a59cb0c7</t>
  </si>
  <si>
    <t>GreenFood Nutrition GreenFood TribuMaca 90 kapslí</t>
  </si>
  <si>
    <t>GreenFood Nutrition GreenFood TribuMaca 90 capsules</t>
  </si>
  <si>
    <t>75866856-4eba-47aa-90f0-b3b8a536eca9</t>
  </si>
  <si>
    <t>Jablečný džus Tymbark 200 ml</t>
  </si>
  <si>
    <t>Juice apple Tymbark 200 ml</t>
  </si>
  <si>
    <t>7586d6e5-61fc-433a-87d0-b6d684117bf3</t>
  </si>
  <si>
    <t>Štípač dřeva FZLS 1005H-E</t>
  </si>
  <si>
    <t>Log splitter FZLS 1005H-E</t>
  </si>
  <si>
    <t>75872836-8c34-4c21-9200-f09ceaa58fbd</t>
  </si>
  <si>
    <t>Hladký papír Donau vícebarevný</t>
  </si>
  <si>
    <t>Smooth tissue paper Donau multicolor</t>
  </si>
  <si>
    <t>7587ef5e-340a-4ba2-b484-bc3ffbe0e13a</t>
  </si>
  <si>
    <t>NÁPOJ DR PEPPER STRAWBERRIES CREAM - JAHODOVÝ - 355 ML - PŘÍMO Z USA</t>
  </si>
  <si>
    <t>DRINK DR PEPPER STRAWBERRIES CREAM - STRAWBERRY - 355ML - STRAIGHT FROM THE US</t>
  </si>
  <si>
    <t>75883bcb-4fc7-4115-811c-21082c2374ee</t>
  </si>
  <si>
    <t>OCHRANNÁ ZÁBRANA K POSTELI, ZÁBRADLÍ 200 CM</t>
  </si>
  <si>
    <t>PROTECTIVE BED RAILING GATE HANDRAILS 200CM</t>
  </si>
  <si>
    <t>75884986-6331-43e3-89c9-897f0dbb7e5e</t>
  </si>
  <si>
    <t>Soundbar Samsung HW-S60D/EN</t>
  </si>
  <si>
    <t>Samsung HW-S60D/EN Soundbar</t>
  </si>
  <si>
    <t>7588518c-bf87-4492-9d21-aeecee025185</t>
  </si>
  <si>
    <t>Přední světlo Lezyne Mini Drive 400 400 Lumenů, USB Černá</t>
  </si>
  <si>
    <t>Front Lamp Lezyne Mini Drive 400 400 Lumens, Usb Black</t>
  </si>
  <si>
    <t>7588630f-dfd5-4613-8625-3db4470e1e97</t>
  </si>
  <si>
    <t>Osvěžovač vzduchu Air Wick 250 ml Měsíční lilie</t>
  </si>
  <si>
    <t>Air Wick air freshener 250 ml Moon Lily</t>
  </si>
  <si>
    <t>7588a44e-f1ce-4d68-abf3-c6ec3fb90a70</t>
  </si>
  <si>
    <t>Samolepka logotyp Fendt 25 x 4 cm</t>
  </si>
  <si>
    <t>Fendt logo sticker 25 x 4 cm</t>
  </si>
  <si>
    <t>7588ada5-8f5b-4903-8eeb-bd832b287d25</t>
  </si>
  <si>
    <t>Přírodní šťáva Naura 750 ml</t>
  </si>
  <si>
    <t>Natural juice Naura 750 ml</t>
  </si>
  <si>
    <t>758909ee-29bc-4355-a74f-26224d181c33</t>
  </si>
  <si>
    <t>Dětská mikina adidas Squadra 21 tmavě modrá VEL. 128 cm</t>
  </si>
  <si>
    <t>Children's sweatshirt adidas Squadra 21 navy R. 128cm</t>
  </si>
  <si>
    <t>7589468b-0570-4549-bf7b-e0a6717478bf</t>
  </si>
  <si>
    <t>Puma dětská sportovní obuv na suchý zip s vložkou KinderFit 392560 02 24</t>
  </si>
  <si>
    <t>Puma children's sports shoes with Velcro, KinderFit insert 392560 02 24</t>
  </si>
  <si>
    <t>75896070-75fe-4205-a658-4f17470d35b8</t>
  </si>
  <si>
    <t>DRŽÁK NA TELEVIZOR PRO TELEVIZORY, VĚŠÁK TV 26-55, NASTAVITELNÝ, SILNÝ</t>
  </si>
  <si>
    <t>TV MOUNT FOR TV HANGER TV 26-55 ADJUSTABLE STRONG</t>
  </si>
  <si>
    <t>75897584-41d3-4811-aba4-2aac19810bd0</t>
  </si>
  <si>
    <t>NRF 38460 Regulační ventil, kompresor</t>
  </si>
  <si>
    <t>NRF 38460 Control valve, compressor</t>
  </si>
  <si>
    <t>75897ab3-3a81-4b8a-a36f-a5de284668ca</t>
  </si>
  <si>
    <t>ELEKTRICKÝ OHŘÍVAČ POD HRNEK NA ČAJ 16W LED, VODĚODOLNÝ PANEL</t>
  </si>
  <si>
    <t>ELECTRIC TEA CUP HEATER 16W LED WATERPROOF PANEL</t>
  </si>
  <si>
    <t>7589e306-4b93-4100-a1ed-b49368b5f200</t>
  </si>
  <si>
    <t>VODĚODOLNÉ CHRÁNIČE NA MOTO BOTY VELIKOST XL 43-45 BQ93</t>
  </si>
  <si>
    <t>WATERPROOF MOTORCYCLE SHOE COVERS SIZE XL 43-45 BQ93</t>
  </si>
  <si>
    <t>7589fda4-39e2-430b-935f-a5c537a60106</t>
  </si>
  <si>
    <t>Cryptocoryne Wendtii hnědý in vitro</t>
  </si>
  <si>
    <t>Cryptocoryne Wendtii brown</t>
  </si>
  <si>
    <t>758a00c3-b17d-4cc6-8bc9-1ffcd15a2a5d</t>
  </si>
  <si>
    <t>Kalhoty jóga PANYA, šedé - XL</t>
  </si>
  <si>
    <t>Yoga pants PANYA, gray - XL</t>
  </si>
  <si>
    <t>758a145c-5982-4671-8241-d9f2cef6cf09</t>
  </si>
  <si>
    <t>Křesílko do kompletu Multifun Tega Baby</t>
  </si>
  <si>
    <t>The chair for the Multifun Tega Baby set</t>
  </si>
  <si>
    <t>758a406d-038f-4381-a175-6ae1e7a9af25</t>
  </si>
  <si>
    <t>Odtok s klapkou na hadici 50 mm, záďový pro motorový člun</t>
  </si>
  <si>
    <t>50mm stern hose flap drain for motorboat</t>
  </si>
  <si>
    <t>758a7879-2a27-4c0b-91d3-4bb4005ec562</t>
  </si>
  <si>
    <t>AUTO NA DÁLKOVÉ OVLÁDÁNÍ WPL C-24 4WD TERÉNNÍ</t>
  </si>
  <si>
    <t>THE WPL C-24 4WD ALL-terrain vehicle</t>
  </si>
  <si>
    <t>758ad540-69b8-4158-a6f1-e30278f24855</t>
  </si>
  <si>
    <t>Corteco 402129H Těsnící kroužek, vypouštěcí zátka oleje</t>
  </si>
  <si>
    <t>Corteco 402129H Pierścień uszczelniający, korek spustowy oleju</t>
  </si>
  <si>
    <t>758b0e78-b0ff-4fd2-8485-b5003322e897</t>
  </si>
  <si>
    <t>Vaflovač ADE 4262379092352 550 W černý</t>
  </si>
  <si>
    <t>Waffle iron ADE 4262379092352 550 W black</t>
  </si>
  <si>
    <t>758b2d40-372d-481f-b05d-1b80acce8510</t>
  </si>
  <si>
    <t>Odkapávač na čtyři lahve a uzávěry SodaStream – bílý – Maxi</t>
  </si>
  <si>
    <t>SodaStream Four Bottle and Cap Drainer - White - Maxi</t>
  </si>
  <si>
    <t>758b50cc-1108-4183-ae87-3dd1a4e01a0f</t>
  </si>
  <si>
    <t>Tyčový Vysavač Sencor SVC 8725GD 400W digitální BLDC bezdrátový motor</t>
  </si>
  <si>
    <t>Vertical Vacuum Cleaner Sencor SVC 8725GD 400W Digital BLDC Motor Wireless</t>
  </si>
  <si>
    <t>758b6efc-5fc4-4de5-8596-1de53f89323c</t>
  </si>
  <si>
    <t>Elektrický olejový ohřívač Sencor SOH 3211WH 2300 W</t>
  </si>
  <si>
    <t>Electric oil heater Sencor SOH 3211WH 2300 W</t>
  </si>
  <si>
    <t>758b8690-d832-452c-a387-5c4126df16ac</t>
  </si>
  <si>
    <t>PARIS CORNER TASKEEN CARAMEL CASCADE 100 ML PARFÉMOVANÁ VODA PRO ŽENY</t>
  </si>
  <si>
    <t>PARIS CORNER TASKEEN CARAMEL CASCADE 100ML EAU DE PARFUM FOR WOMEN</t>
  </si>
  <si>
    <t>758b8a1a-dc2a-48b8-b826-583412a53d90</t>
  </si>
  <si>
    <t>USB nabíječka na 2x Akumulátor baterie pro Insta360 X4 Insta 360 X 4</t>
  </si>
  <si>
    <t>USB CHARGER for 2x Battery BATTERY for Insta360 X4 Insta 360 X 4</t>
  </si>
  <si>
    <t>758b8eee-c9aa-483b-b916-dd42dc78bceb</t>
  </si>
  <si>
    <t>Nočník Bebe-jou růžový</t>
  </si>
  <si>
    <t>Bebe-jou pink potty</t>
  </si>
  <si>
    <t>758b9459-6922-49e4-ab48-61a7877b3d98</t>
  </si>
  <si>
    <t>BMW OE 51718197932 kryt vypouštěcí zátky oleje</t>
  </si>
  <si>
    <t>BMW OE 51718197932 osłona korka spustowego oleju</t>
  </si>
  <si>
    <t>758b948c-9863-4caa-851e-73bea743b1b1</t>
  </si>
  <si>
    <t>Febi Bilstein 01701 Matice nápravy, hnací hřídel</t>
  </si>
  <si>
    <t>Febi Bilstein 01701 Axle nut, drive shaft</t>
  </si>
  <si>
    <t>758bb7b1-f1f5-4220-a8ab-f1f902e3aac9</t>
  </si>
  <si>
    <t>Hydratační krém na obličej NIVEA Q10 ZPEVNĚNÍ 30 SPF na den 50 ml</t>
  </si>
  <si>
    <t>NIVEA Q10 FIRMING 30 SPF per day 50 ml</t>
  </si>
  <si>
    <t>758bd0fb-e301-4634-8001-cab6d71a2641</t>
  </si>
  <si>
    <t>Vložka do autosedačky Zopa Design</t>
  </si>
  <si>
    <t>Insert for car seat Zopa Design</t>
  </si>
  <si>
    <t>758bf74f-76d4-409e-9fa9-a827797aee1f</t>
  </si>
  <si>
    <t>LÉKAŘSKÝ SET MALÝ DOKTOR STETOSKOP 39 dílků Z110R</t>
  </si>
  <si>
    <t>MEDICAL SET LITTLE DOCTOR STETHOSCOPE 39 elements Z110R</t>
  </si>
  <si>
    <t>758bfdd5-92dd-48d1-bd8c-731838e34954</t>
  </si>
  <si>
    <t>Gala CHICAGO BB5011C vel. 5</t>
  </si>
  <si>
    <t>Gala CHICAGO BB5011C aka. 5</t>
  </si>
  <si>
    <t>758c3118-ff70-4a8d-b114-25dce9015d5b</t>
  </si>
  <si>
    <t>Kuchyňská lžíce Tupperware Neo D51</t>
  </si>
  <si>
    <t>Kitchen spoon Tupperware Neo D51</t>
  </si>
  <si>
    <t>758c81f7-da06-49f3-ad9b-a1cb72ad7996</t>
  </si>
  <si>
    <t>Montážní pás na nářadí ToughBuilt</t>
  </si>
  <si>
    <t>ToughBuilt assembly tool belt</t>
  </si>
  <si>
    <t>758c985f-d6db-481d-8171-0bf85cd1dd8f</t>
  </si>
  <si>
    <t>Duschdas 3-in-1 Sport sprchový gel 225 ml</t>
  </si>
  <si>
    <t>Duschdas 3-in-1 Sport Shower Gel 225 ml</t>
  </si>
  <si>
    <t>758cc0ae-3285-4bb6-8175-18cbc0b792c8</t>
  </si>
  <si>
    <t>Dámské BAREFOOT boty OLIVIER 1287 kožené bílé se zlatem 41</t>
  </si>
  <si>
    <t>Women's shoes BAREFOOT OLIVIER 1287 leather white with gold 41</t>
  </si>
  <si>
    <t>758cded5-30d2-46f1-9aff-b6f18dca4b3b</t>
  </si>
  <si>
    <t>Anti-aging sérum Delia Cosmetics 30 ml</t>
  </si>
  <si>
    <t>Rejuvenating serum Delia Cosmetics 30 ml</t>
  </si>
  <si>
    <t>758cf581-4fa6-46c8-9914-478ab9a7b717</t>
  </si>
  <si>
    <t>Jednodenní čočky Bausch&amp;Lomb SDD 30 ks</t>
  </si>
  <si>
    <t>Bausch&amp;Lomb SDD daily disposable lenses 30 pcs.</t>
  </si>
  <si>
    <t>758d33d5-9459-4b29-9ff2-4c22e33f3d65</t>
  </si>
  <si>
    <t>Podprsenka Viki 577 Joanna měkká černá 115E</t>
  </si>
  <si>
    <t>Bra Viki 577 Joanna soft black 115E</t>
  </si>
  <si>
    <t>758d6ff8-83ff-460a-b85a-31c986e5fa22</t>
  </si>
  <si>
    <t>Silikonová špachtle Decortrend J910 18 cm zelená</t>
  </si>
  <si>
    <t>Silicone kitchen spatula Decortrend J910 18 cm green</t>
  </si>
  <si>
    <t>758dd7da-213c-4730-9386-461ac5599885</t>
  </si>
  <si>
    <t>Balónky světle modrá bílé modré. Pastelové 50 Ks 051</t>
  </si>
  <si>
    <t>Blue white blue balloons. Pastel 50pcs 051</t>
  </si>
  <si>
    <t>758dfae7-7608-4bfb-a62c-d65a23151d9c</t>
  </si>
  <si>
    <t>Taška na koloběžku Xiaomi BHR6750GL, černá</t>
  </si>
  <si>
    <t>Xiaomi BHR6750GL black scooter bag</t>
  </si>
  <si>
    <t>758e1da5-9928-4d02-ba90-cc13b5469687</t>
  </si>
  <si>
    <t>Staleks DIAMANTOVÝ FRÉZ na kůžičku a nehty FA30R023/6.5, zaoblený válec</t>
  </si>
  <si>
    <t>Staleks DIAMOND cuticle and nail cutter FA30R023/6.5 rounded cylinder</t>
  </si>
  <si>
    <t>758e367d-8266-4267-a54b-7945de69c7b2</t>
  </si>
  <si>
    <t>Nůž Mikov Brigand</t>
  </si>
  <si>
    <t>Knife Mikov Brigand</t>
  </si>
  <si>
    <t>758ea520-f970-47f2-85ec-afe1dfc24acf</t>
  </si>
  <si>
    <t>Kleště Na Ségrovky Pevné pro Segerovy kroužky 8" Svorky Sada 4-dílů</t>
  </si>
  <si>
    <t>Seger Pliers Solid Strong for Seger Rings 8" Clamps Set 4-el</t>
  </si>
  <si>
    <t>758ea7c7-8fa9-43e4-9596-3cc16089ac6d</t>
  </si>
  <si>
    <t>Černý koberec oboustranný, plochý, 120 x 170 cm</t>
  </si>
  <si>
    <t>Black double-sided carpet, flat-woven 120x170cm</t>
  </si>
  <si>
    <t>758ecf8d-8e7b-494e-9678-b7a91df4b337</t>
  </si>
  <si>
    <t>Čaj Bifix 30 g</t>
  </si>
  <si>
    <t>Herbal tea powder coffee machine Bifix 30 g</t>
  </si>
  <si>
    <t>758ed792-90a5-4cc5-ae42-049b0a802b96</t>
  </si>
  <si>
    <t>Kulaté štětce Centrum</t>
  </si>
  <si>
    <t>Round brushes Centrum</t>
  </si>
  <si>
    <t>758ed9b5-eaf2-4ef5-9c85-3d0986e7038d</t>
  </si>
  <si>
    <t>Fasion batoh černý</t>
  </si>
  <si>
    <t>Fasion sports backpack black</t>
  </si>
  <si>
    <t>758ee535-5a52-4a30-8d70-3dc98cec6aaa</t>
  </si>
  <si>
    <t>Bunda Helikon-Tex Buschcraft Line s kapucí XXL</t>
  </si>
  <si>
    <t>Helikon-Tex Buschcraft Line jacket with XXL hood</t>
  </si>
  <si>
    <t>758f2d56-3e42-4d8c-b088-5bee33ec153e</t>
  </si>
  <si>
    <t>General Fresh Spec Super odvápňovač 500 ml</t>
  </si>
  <si>
    <t>General Fresh Spec Super descaler 500ml</t>
  </si>
  <si>
    <t>758f3253-1dc7-4ab7-9416-35c13eae8977</t>
  </si>
  <si>
    <t>Eveline Cosmetics Wonder Match Velour Cheek &amp; Lip 01 tvářenka a tekutá rtěnka</t>
  </si>
  <si>
    <t>Eveline Cosmetics Wonder Match Velour Cheek &amp; Lip 01 pink and liquid lipstick</t>
  </si>
  <si>
    <t>758f4202-b268-4ba9-bf59-018211f4e1fa</t>
  </si>
  <si>
    <t>SENZORICKÁ KOULE KORÁLKY CHRASTÍTKO KOUSÁTKO BALL HRAČKA PRO MIMINKA</t>
  </si>
  <si>
    <t>SENSORY BALL BEADS RATTLE TEETHER BALL TOY FOR BABIES</t>
  </si>
  <si>
    <t>758f637e-38ec-487e-9aa8-082efc28e4d9</t>
  </si>
  <si>
    <t>SADA KOSMETICKÝCH KUFŘÍKŮ PRO DĚTI KUFŘÍK S ZRCÁTKEM A UV LED LAMPOU</t>
  </si>
  <si>
    <t>SET OF COSMETICS FOR CHILDREN, BOX WITH MIRROR, UV LED LAMP</t>
  </si>
  <si>
    <t>758f674b-99ab-43ca-8573-48d09a8a7a36</t>
  </si>
  <si>
    <t>758f92b0-bfff-4087-b73d-c225562af4c2</t>
  </si>
  <si>
    <t>Infasil Uomo Derma Dry 150 ml Deodorant</t>
  </si>
  <si>
    <t>Infasil Uomo Derma Dry 150 Ml Deodorant</t>
  </si>
  <si>
    <t>758f9b07-78dd-41bd-ae43-de122d63aef9</t>
  </si>
  <si>
    <t>Odpojovač ETI Polam 230 V IP20 25 A</t>
  </si>
  <si>
    <t>Disconnector ETI Polam 230 V IP20 25 A</t>
  </si>
  <si>
    <t>758fb982-5177-488d-aa7e-00e72804128d</t>
  </si>
  <si>
    <t>Montale Fougeres Marine 50 ml parfémovaná voda</t>
  </si>
  <si>
    <t>Montale Fougeres Marine 50 ml eau de parfum</t>
  </si>
  <si>
    <t>758ff739-4485-453e-a1fe-b51e5319811e</t>
  </si>
  <si>
    <t>IBO DIG-IBO 1 ELEKTRONICKÝ TLAKOVÝ SPÍNAČ</t>
  </si>
  <si>
    <t>IBO DIG-IBO 1 ELECTRONIC PRESSURE SWITCH</t>
  </si>
  <si>
    <t>758fff4d-d245-45e5-8dfd-8e1bb49b585b</t>
  </si>
  <si>
    <t>Onlybio octová výplachovka</t>
  </si>
  <si>
    <t>Onlybio vinegar rinse</t>
  </si>
  <si>
    <t>759000d5-c6cf-45af-81ac-51f3f3d3686f</t>
  </si>
  <si>
    <t>Medi - Peel Peptide 9 Volume Bio Tox Trial Kit</t>
  </si>
  <si>
    <t>75900281-e179-47f5-adb0-fb830a01b974</t>
  </si>
  <si>
    <t>Avon Sada kosmetických přípravků Masculine Woody Extreme</t>
  </si>
  <si>
    <t>Avon Masculine Woody Extreme cosmetics set</t>
  </si>
  <si>
    <t>7590350c-6c68-4116-85db-7f521ecfbcf1</t>
  </si>
  <si>
    <t>Pleťový krém proti stárnutí NIVEA Q10 Proti vráskám 0 SPF na noc 50 ml</t>
  </si>
  <si>
    <t>Anti-aging face cream NIVEA Q10 Anti-wrinkle 0 SPF for the night 50 ml</t>
  </si>
  <si>
    <t>75903c09-41b1-473d-ab25-532b6a527f26</t>
  </si>
  <si>
    <t>Kopernik TORUŇSKÉ UŠATKY perníky glazované 153 g</t>
  </si>
  <si>
    <t>Kopernik TORUŃ EARS gingerbread frosted 153g</t>
  </si>
  <si>
    <t>75906b67-74b8-472d-a6db-57474eceebcd</t>
  </si>
  <si>
    <t>Tangle Teezer The Original Hairbrush kartáč na vlasy Pink Fizz</t>
  </si>
  <si>
    <t>Tangle Teezer The Original Hairbrush Pink Fizz hairbrush</t>
  </si>
  <si>
    <t>7590794a-0932-487d-87d2-e11976397d57</t>
  </si>
  <si>
    <t>Motorový olej Qualitium 5 l 10W-40</t>
  </si>
  <si>
    <t>Engine oil Qualitium 5 l 10W-40</t>
  </si>
  <si>
    <t>7590942d-a144-41b6-978b-f1a748dbb7d6</t>
  </si>
  <si>
    <t>Patka sloupku U, 0 - 200 x 60 x 100 x 200 mm, tloušťka 5 mm</t>
  </si>
  <si>
    <t>U-post foot, 0 - 200 x 60 x 100 x 200 mm, thickness 5 mm</t>
  </si>
  <si>
    <t>7590c1be-d677-44ce-95e3-49b6f58c3f00</t>
  </si>
  <si>
    <t>Jednoduchý nasazovací nábytkový závěs S TLUMENÍM DOVÍRÁNÍ 110° GTV-HC Eurošrouby 100 ks</t>
  </si>
  <si>
    <t>Simple overlay furniture hinge SILENT CLOSE 110° GTV-HC Euro screws 100 PCS</t>
  </si>
  <si>
    <t>7590d31c-7f64-4480-9c58-bd84588ee30f</t>
  </si>
  <si>
    <t>Bílý popisovač EDDING 361 černý</t>
  </si>
  <si>
    <t>Dry erase marker EDDING 361 black</t>
  </si>
  <si>
    <t>7590ec98-30c2-4937-bb29-ba65040d8ea9</t>
  </si>
  <si>
    <t>SVĚTLO NA KOLO ZADNÍ DIODOVÉ LED 2 FUNKCE MONTÁŽ NA NOSIČ</t>
  </si>
  <si>
    <t>BICYCLE LIGHT REAR LED REAR 2 FUNCTIONS RACK MOUNTING</t>
  </si>
  <si>
    <t>759114c9-e91a-4f01-927d-ff249e93f54c</t>
  </si>
  <si>
    <t>Bulldog Originální balzám na vousy 75 ml</t>
  </si>
  <si>
    <t>Bulldog Original Beard Balm 75 ml</t>
  </si>
  <si>
    <t>75912093-bb06-4266-b514-dcc90bb5bb87</t>
  </si>
  <si>
    <t>Papírový ručník čisticí utěrka Celulóza MAXI Bílý KUCHYŇSKÝ</t>
  </si>
  <si>
    <t>Paper towel cleaning cloth Cellulose MAXI White KITCHEN</t>
  </si>
  <si>
    <t>75913715-53b4-4964-adcc-891c24e4907b</t>
  </si>
  <si>
    <t>Klasické pánské polobotky na návštěvu Elegantní přírodní kůže W06G Černé 43</t>
  </si>
  <si>
    <t>Classic Men's Formal Shoes Elegant Genuine Leather W06G Black 43</t>
  </si>
  <si>
    <t>75914442-5bad-4dc4-956c-751fb9ed0d07</t>
  </si>
  <si>
    <t>Rollerblade WheelKit XT 80MM/84A +SG7 - Sada koleček pro válečky + ložiska</t>
  </si>
  <si>
    <t>Rollerblade WheelKit XT 80MM/84A +SG7 - Roller wheel set + bearings</t>
  </si>
  <si>
    <t>75916c3e-6ba7-4944-83b8-df6c7af2ab6f</t>
  </si>
  <si>
    <t>Elomi podprsenka měkká černá velikost 85K</t>
  </si>
  <si>
    <t>Elomi soft bra black size 85K</t>
  </si>
  <si>
    <t>75918449-578d-4a86-ab18-2e864b2ba558</t>
  </si>
  <si>
    <t>Ventilační mřížka Ventilační Virone bílá</t>
  </si>
  <si>
    <t>Ventilation grille Ventilation Virone white</t>
  </si>
  <si>
    <t>7591e2ab-0623-4ac5-bc17-3b9781e827ce</t>
  </si>
  <si>
    <t>GINKGO BILOBA Ginkgo japonský sušený list 100 g</t>
  </si>
  <si>
    <t>GINKGO BILOBA Ginkgo biloba Japanese Dried Leaf 100g</t>
  </si>
  <si>
    <t>7591e5ba-e7d6-497c-b79e-4cb58a600b55</t>
  </si>
  <si>
    <t>New Holland s paletovými vidlicemi 1544 Siku 1:87</t>
  </si>
  <si>
    <t>New Holland With Pallet Fork 1544 Siku 1:87</t>
  </si>
  <si>
    <t>7591ee80-821a-4134-99d2-af499abf11e9</t>
  </si>
  <si>
    <t>Dřevěný plát bříza 2-5 cm, tloušťka 0,8 cm, 100 ks</t>
  </si>
  <si>
    <t>Slice of birch wood fi 2-5 cm thickness 0.8 cm 100 pcs.</t>
  </si>
  <si>
    <t>759220b8-fa65-438b-8c64-2337e8507c01</t>
  </si>
  <si>
    <t>30 KS WORECZKI JUTOWE SE ŠŇŮRKOU 10X14 cm</t>
  </si>
  <si>
    <t>30 PCS WORECZKI JUTOWE BAGS WITH STRING 10X14cm</t>
  </si>
  <si>
    <t>75926bb7-5481-42b6-b617-af8bb0ed9c68</t>
  </si>
  <si>
    <t>Big Star žabky na platformě, béžové, velikost 41</t>
  </si>
  <si>
    <t>Big Star sports flip flops on platform beige size 41</t>
  </si>
  <si>
    <t>75929bd8-e348-4fff-8f1a-4d82dca67cff</t>
  </si>
  <si>
    <t>Milwaukee Bit Shockwave Hex 5x25mm</t>
  </si>
  <si>
    <t>Milwaukee Shockwave Hex Bit 5x25mm</t>
  </si>
  <si>
    <t>7592b3fc-5447-44f9-abdf-050530d1c03d</t>
  </si>
  <si>
    <t>Zpětný ventil Vents 150 mm</t>
  </si>
  <si>
    <t>Check valve Vents 150 mm</t>
  </si>
  <si>
    <t>7592d00a-287a-4299-8f36-ab062ad8fc4f</t>
  </si>
  <si>
    <t>DÁMSKÁ NEPROMOKAVÁ BUNDA VĚTROVKA KAPUCE XS</t>
  </si>
  <si>
    <t>WOMEN'S RAIN JACKET WINDBREAKER HOOD XS</t>
  </si>
  <si>
    <t>75930227-a0a7-4e46-9a58-5934db1ccb1b</t>
  </si>
  <si>
    <t>Baterie BQual PRO 34GKR 3RNFD 909H5 pro Dell Latitude E7440 E7450 4500mAh</t>
  </si>
  <si>
    <t>BQual PRO 34GKR 3RNFD 909H5 Battery for Dell Latitude E7440 E7450 4500mAh</t>
  </si>
  <si>
    <t>7593820f-c631-44e2-ba18-7128eda4574c</t>
  </si>
  <si>
    <t>Stojan na misku kovový PawHut hnědý 2 l</t>
  </si>
  <si>
    <t>Metal bowl stand PawHut brown 2 l</t>
  </si>
  <si>
    <t>75942d70-5722-4a45-a976-b6efa9639d66</t>
  </si>
  <si>
    <t>Setrvačný stahovák ložisek Yato YT-25390</t>
  </si>
  <si>
    <t>Yato YT-25390 inertial bearing puller</t>
  </si>
  <si>
    <t>75943090-fe4c-4f80-a125-2c9b35305304</t>
  </si>
  <si>
    <t>Žárovky Souky H7 80 W 2 ks</t>
  </si>
  <si>
    <t>Bulbs Souky H7 80 W 2 pcs.</t>
  </si>
  <si>
    <t>7594427a-b595-4ceb-a82c-55f441ce20ab</t>
  </si>
  <si>
    <t>Ava podprsenka měkká bílá velikost 65E</t>
  </si>
  <si>
    <t>Ava soft white bra size 65E</t>
  </si>
  <si>
    <t>75945f5a-a30e-4a17-93ed-06dc475b54da</t>
  </si>
  <si>
    <t>Bambule ponča 78 ks Brewis</t>
  </si>
  <si>
    <t>Polyester pumps 78 pcs. Brewis</t>
  </si>
  <si>
    <t>7594ae30-092e-48ff-ab72-db657e79280d</t>
  </si>
  <si>
    <t>Demar children's Wellington boots, size 30</t>
  </si>
  <si>
    <t>7594b9fb-0e35-4077-afe3-61f34269bf36</t>
  </si>
  <si>
    <t>Maybelline Super Lock 24h Clear Glue Gel pro úpravu obočí Deep Brown 7 m</t>
  </si>
  <si>
    <t>Maybelline Super Lock 24h Clear Glue Eyebrow Styling Gel Deep Brown 7m</t>
  </si>
  <si>
    <t>7594cf78-391e-452b-9ad0-706d8dde49f1</t>
  </si>
  <si>
    <t>Boland - sada na hlavu 01893 let 70, 80, 90 let</t>
  </si>
  <si>
    <t>Boland head set 01893 70s, 80s, 90s</t>
  </si>
  <si>
    <t>7594e14c-a7e6-442d-a4a2-5013d3d3ac46</t>
  </si>
  <si>
    <t>Pánské boty Skechers GO RUN 216106-BKCC 44,5</t>
  </si>
  <si>
    <t>Men's shoes Skechers GO RUN 216106-BKCC 44,5</t>
  </si>
  <si>
    <t>7594e964-4f71-4b81-9c74-587d92d574ab</t>
  </si>
  <si>
    <t>Aga Podložka na trampolínu 460 cm (108 oček)</t>
  </si>
  <si>
    <t>Aga Trampoline mat 460 cm (108 mesh)</t>
  </si>
  <si>
    <t>7594f898-c492-4521-8ff3-30924cc78132</t>
  </si>
  <si>
    <t>SACÍ KOLEKTOR BRIGGS CLASSIC SPRINT QUATTRO Q45</t>
  </si>
  <si>
    <t>INDUCTION MANIFOLD BRIGGS CLASSIC SPRINT QUATTRO Q45</t>
  </si>
  <si>
    <t>75953326-1d0a-4297-beba-a9238f61c572</t>
  </si>
  <si>
    <t>PANENKA VÍLA mini panenka 14 cm SET 7 KUSŮ</t>
  </si>
  <si>
    <t>FAIRY DOLL mini doll 14cm SET 7 PIECES</t>
  </si>
  <si>
    <t>759569ac-dec0-42a4-97ac-d1d2792ae5ca</t>
  </si>
  <si>
    <t>PLSTĚNÉ PODLOŽKY POD NÁBYTEK KŘESLA 28 KS</t>
  </si>
  <si>
    <t>FELT PADS UNDER CHAIR FURNITURE 28 PCS.</t>
  </si>
  <si>
    <t>759598bf-0cab-4172-88df-a6064daa2d09</t>
  </si>
  <si>
    <t>Dámské trekové boty DK PREDATOR SoftShell OUTDOOR Sportovní BlkGreen 41</t>
  </si>
  <si>
    <t>Women's Trekking Shoes DK PREDATOR SoftShell OUTDOOR Sports BlkGreen 41</t>
  </si>
  <si>
    <t>7595ab94-a5ef-44e4-a5a2-71b131eb59da</t>
  </si>
  <si>
    <t>Žárovky Amio SÉRIE HP FULL CANBUS H7 50 W 2 ks</t>
  </si>
  <si>
    <t>Amio HP FULL CANBUS H7 50 W 2 Pack Bulbs</t>
  </si>
  <si>
    <t>7595e2db-07c7-4307-b79f-7bf22f3542b2</t>
  </si>
  <si>
    <t>Nit pro utěsnění závitů Loctite 55</t>
  </si>
  <si>
    <t>Loctite 55 thread sealing thread</t>
  </si>
  <si>
    <t>7595ea06-7f31-41b1-bc21-006a01f87275</t>
  </si>
  <si>
    <t>Dovednostní hra Tumble medvědi Bigjigs Toys</t>
  </si>
  <si>
    <t>Arcade game Tumble medvědi Bigjigs Toys</t>
  </si>
  <si>
    <t>7595ef33-fd8e-40b8-b858-3214192f507a</t>
  </si>
  <si>
    <t>AXAGON HMC-4KX3 Víceportový USB hub 5Gbps, 3x USB</t>
  </si>
  <si>
    <t>AXAGON HMC-4KX3 Multiport USB hub 5Gbps, 3x USB</t>
  </si>
  <si>
    <t>7595f2b1-a6c5-4f45-9716-e7245a5a8c6e</t>
  </si>
  <si>
    <t>Stolička borovice 41 cm</t>
  </si>
  <si>
    <t>Pine stool 41 cm</t>
  </si>
  <si>
    <t>7595f39e-c3b9-4c37-960b-c6abbe94097b</t>
  </si>
  <si>
    <t>FURBY FURBLETS MELLO-NEE NTERAKTIVNÍ PLYŠÁK</t>
  </si>
  <si>
    <t>FURBY FURBLETS MELLO-NEE NTERACTIVE PLUSH TOY</t>
  </si>
  <si>
    <t>7596125f-645d-48af-a163-6e82f87cf6af</t>
  </si>
  <si>
    <t>KULATÁ DESKA SZTORCOWA DO KROJENIA Z DUBU, SILNÁ, 35 CM, HLADKÉ HRANY</t>
  </si>
  <si>
    <t>ROUND DESKA SZTORCOWA DO KROJENIA OAK THICK FI 35 CM SMOOTH EDGES</t>
  </si>
  <si>
    <t>75963c57-1ca7-4cb3-8447-dfd6a353129e</t>
  </si>
  <si>
    <t>GRIL 39 CM UHLÍKOVÝ KULATÝ S VÍKEM A KRYTEM GEKO G80512</t>
  </si>
  <si>
    <t>39CM ROUND CHARCOAL GRILL WITH LID AND COVER GEKO G80512</t>
  </si>
  <si>
    <t>75964523-1d19-4471-90fa-1cde28c49aac</t>
  </si>
  <si>
    <t>SodaStream příchuť Ledový čaj Broskev 500ml</t>
  </si>
  <si>
    <t>SodaStream flavor Iced tea Peach 500ml</t>
  </si>
  <si>
    <t>7596693f-c706-4828-8b3b-e361a2068d20</t>
  </si>
  <si>
    <t>Skleněná otočná servírovací miska 30 cm</t>
  </si>
  <si>
    <t>Serving tray glass rotating 30 cm</t>
  </si>
  <si>
    <t>75966b48-a3c9-4db8-880e-ee6462a32dd8</t>
  </si>
  <si>
    <t>Pánské boty adidas Nebzed GX4695 sportovní 47 1/3</t>
  </si>
  <si>
    <t>Adidas Nebzed GX4695 men's sports shoes 47 1/3</t>
  </si>
  <si>
    <t>759693c5-52e2-4173-9f0a-2dade315c371</t>
  </si>
  <si>
    <t>75972246-dc6a-4f16-8055-8cd9cb867db3</t>
  </si>
  <si>
    <t>Plavky bikiny s vyztuženými košíčky XL S123</t>
  </si>
  <si>
    <t>Swimsuit bikini padded bowl XL S123</t>
  </si>
  <si>
    <t>759737dc-495c-4f6d-9754-332d23557a25</t>
  </si>
  <si>
    <t>Mattel Barbie na pláži HPL73</t>
  </si>
  <si>
    <t>Mattel Barbie on the Beach HPL73</t>
  </si>
  <si>
    <t>75976ab3-3caf-438a-8ffb-33b1eedacf69</t>
  </si>
  <si>
    <t>Servisní sada Husqvarna 599965601</t>
  </si>
  <si>
    <t>Husqvarna Service Kit 599965601</t>
  </si>
  <si>
    <t>75977ac4-b0a1-432e-8203-71454295b065</t>
  </si>
  <si>
    <t>Mikrovlnná trouba Gorenje MO17E1W 700W 17l Bílá 5 úrovní výkonu AquaClea</t>
  </si>
  <si>
    <t>Microwave oven Gorenje MO17E1W 700W 17l White 5 power levels AquaClea</t>
  </si>
  <si>
    <t>75977e2b-3991-4d61-bb96-47ddfb04ae16</t>
  </si>
  <si>
    <t>Přepínač Aqara Mini Switch ZigBee</t>
  </si>
  <si>
    <t>Aqara Mini ZigBee Switch</t>
  </si>
  <si>
    <t>75979712-aade-44b3-85e5-6a35ce7918b4</t>
  </si>
  <si>
    <t>Sada na písek, formičky na zmrzlinu Technok 5941</t>
  </si>
  <si>
    <t>Technok 5941 ice cream mold sand set</t>
  </si>
  <si>
    <t>7597a7e9-f86b-4611-8572-e9afbfec3342</t>
  </si>
  <si>
    <t>Tenisky Converse CHUCK TAYLOR HI M9162 vel. 46</t>
  </si>
  <si>
    <t>Sneakers Converse CHUCK TAYLOR HI M9162 r.46</t>
  </si>
  <si>
    <t>7597ef97-5d59-43d4-b319-0358179d7a45</t>
  </si>
  <si>
    <t>Lauben Rýžovar s nízkým obsahem cukru 3000WT</t>
  </si>
  <si>
    <t>Lauben Low Sugar Rice Cooker 3000WT</t>
  </si>
  <si>
    <t>7598045c-ad10-4e01-a44d-f2644cd551d7</t>
  </si>
  <si>
    <t>ACU-PQ30W Síťová nabíječka PD &amp; QC 30W, QC3</t>
  </si>
  <si>
    <t>ACU-PQ30W Charger PD &amp; QC 30W, QC3</t>
  </si>
  <si>
    <t>75983187-e543-432e-8f8c-ce22dad4f361</t>
  </si>
  <si>
    <t>SADA ZLATÝCH PRSTENŮ BOHO PRSTÝNEK</t>
  </si>
  <si>
    <t>GOLD BOHO RINGS SET</t>
  </si>
  <si>
    <t>7598f937-16f8-457d-a273-fc0f91dc5f87</t>
  </si>
  <si>
    <t>Láhev Dr Brown's Options 270 ml 2 ks</t>
  </si>
  <si>
    <t>Dr Brown's Options bottle 270 ml 2 pcs.</t>
  </si>
  <si>
    <t>759902ca-8ee0-467b-93c7-6221ffdae42e</t>
  </si>
  <si>
    <t>Převodový olej TotalEnergies Traxium Gear 8 75W-80 1l</t>
  </si>
  <si>
    <t>Gear oil TotalEnergies Traxium Gear 8 75W-80 1l</t>
  </si>
  <si>
    <t>759951e7-db57-4e40-8fc7-5fe85c837bc8</t>
  </si>
  <si>
    <t>Vyměnitelná hlavice k zubnímu kartáčku DentiPro STB-03</t>
  </si>
  <si>
    <t>Replacement tip for sonic toothbrush DentiPro STB-03</t>
  </si>
  <si>
    <t>75996c04-4511-451a-9465-a15ee6bc3164</t>
  </si>
  <si>
    <t>Ruční japonská pila na dřevo Irwin</t>
  </si>
  <si>
    <t>Japanese hand saw for wood Irwin</t>
  </si>
  <si>
    <t>7599b725-d0ab-40a3-8ffb-bdee16556f14</t>
  </si>
  <si>
    <t>Farming Simulator 22 Platinum Edition PlayStation 4 (PS4) krabicová verze</t>
  </si>
  <si>
    <t>Farming Simulator 22 Platinum Edition PlayStation 4 (PS4)</t>
  </si>
  <si>
    <t>7599c34f-f4db-4d31-a8f2-d4f7b79d87ed</t>
  </si>
  <si>
    <t>Čelní fréza RICHMANN 10 mm</t>
  </si>
  <si>
    <t>End mill RICHMANN 10mm</t>
  </si>
  <si>
    <t>7599db65-8fc4-40fe-b90c-fbf00bfd96f0</t>
  </si>
  <si>
    <t>SILNÁ polyamidová ČERNÁ základna otočného křesla o průměru 680 mm OUTLET</t>
  </si>
  <si>
    <t>STRONG polyamide black swivel chair base fi 680 mm OUTLET</t>
  </si>
  <si>
    <t>759a20bd-a296-431d-afbd-06b2a008216f</t>
  </si>
  <si>
    <t>DIGITÁLNÍ TESTER BATERIÍ, VOLTMETR LCD AAA C D 9V</t>
  </si>
  <si>
    <t>BATTERY METER DIGITAL BATTERY TESTER VOLTMETER LCD AA AAA C D 9V</t>
  </si>
  <si>
    <t>759a3a02-acb7-4cc9-89d5-a3a48d698dae</t>
  </si>
  <si>
    <t>TĚSNÍCÍ LEPICÍ HMOTA BLUE CAR TUBA ČERNÁ</t>
  </si>
  <si>
    <t>BLUE CAR TUBE BLACK ADHESIVE SEALING MASS</t>
  </si>
  <si>
    <t>759a49eb-a46c-4383-82d7-d8d7a54a2b2b</t>
  </si>
  <si>
    <t>Geotextilie drenážní rukáv na trubku 50 mm drenáž 10 m</t>
  </si>
  <si>
    <t>Geotextile drainage sleeve for a 50 mm pipe, drainage 10 m</t>
  </si>
  <si>
    <t>759a4ede-5912-4f8d-893b-44056f779a32</t>
  </si>
  <si>
    <t>Tomil Dr. Devil gel čištění WC 0,75 l</t>
  </si>
  <si>
    <t>Tomil Dr. Devil toilet cleaning gel 0.75l</t>
  </si>
  <si>
    <t>759a6b4c-569c-4854-847b-71b4dabe6e79</t>
  </si>
  <si>
    <t>Podložka Arbiton 5,1 x 118 x 1,6 mm</t>
  </si>
  <si>
    <t>Polystyrene primer Arbiton 5,1 x 118 x 1,6 mm</t>
  </si>
  <si>
    <t>759a719d-6df0-459b-8459-8b8da268e607</t>
  </si>
  <si>
    <t>Maxgear AC665213 Chladič, systém chlazení motoru</t>
  </si>
  <si>
    <t>Maxgear AC665213 Cooler, engine cooling system</t>
  </si>
  <si>
    <t>759ab54c-97e5-46d1-889d-fe324300829a</t>
  </si>
  <si>
    <t>LED DŘEVĚNÝ PATROVÝ DOMEČEK PRO PANENKY MODEL K SESTAVENÍ DIY LED 19,5 CM</t>
  </si>
  <si>
    <t>DOLLHOUSE WOODEN BUNK LED MODEL TO ASSEMBLE DIY LED 19,5CM</t>
  </si>
  <si>
    <t>759ab780-ca3b-4b39-8fff-9a6448e25f44</t>
  </si>
  <si>
    <t>Luksja Sprchový gel 500 ml Argan</t>
  </si>
  <si>
    <t>Luksja Shower gel 500 ml Argan</t>
  </si>
  <si>
    <t>759ac011-d517-42e8-b704-3c7fc7a66b0e</t>
  </si>
  <si>
    <t>Viking dámská nepromokavá bunda s kapucí RAINIER LADY velikost S</t>
  </si>
  <si>
    <t>Viking women's rain jacket with hood RAINIER LADY size S</t>
  </si>
  <si>
    <t>759ac72b-36c7-44cf-a5c4-500361cf6984</t>
  </si>
  <si>
    <t>Paměť RAM DDR3 Patriot 8 GB 1600 11</t>
  </si>
  <si>
    <t>DDR3 RAM Patriot 8 GB 1600 11</t>
  </si>
  <si>
    <t>759b052a-f44b-4fe3-812a-a45a87b7601e</t>
  </si>
  <si>
    <t>8 EKO BRČEK BAREVNÉ KOVOVÁ BRČKA + 2 KARTÁČE</t>
  </si>
  <si>
    <t>8 ECO STRAWS, COLORFUL METAL TUBES  2 BRUSHES</t>
  </si>
  <si>
    <t>759b4edb-536f-4c8a-807f-35633ec65eb4</t>
  </si>
  <si>
    <t>Under Armour pánské sportovní boty 3028252-002 velikost 48,5</t>
  </si>
  <si>
    <t>Under Armour men's sports shoes 3028252-002 size 48,5</t>
  </si>
  <si>
    <t>759b6321-4aed-481b-a628-bb6bb051b599</t>
  </si>
  <si>
    <t>Punčocháče vzorované Gatta Tiffy 01 20den černé Nero velikost 2</t>
  </si>
  <si>
    <t>Patterned tights Gatta Tiffy 01 20den black Nero size 2</t>
  </si>
  <si>
    <t>759b85e9-f54c-40ca-89bf-37dc149a3199</t>
  </si>
  <si>
    <t>Modelovací hmota Hey Clay Monster Donut</t>
  </si>
  <si>
    <t>Hey Clay Monster Donut</t>
  </si>
  <si>
    <t>759b8cde-77c9-41f0-bed9-0a153b1d18db</t>
  </si>
  <si>
    <t>KAPSLÁŘSKÁ kapsle vel 000# 100 OTVORŮ</t>
  </si>
  <si>
    <t>Capsule machine size.000# 100 HOLES</t>
  </si>
  <si>
    <t>759bd239-989e-4420-84d2-41b9ac226542</t>
  </si>
  <si>
    <t>Elektrický ohřívač NEO TOOLS 3 kW</t>
  </si>
  <si>
    <t>Electric heater NEO TOOLS 3 kW</t>
  </si>
  <si>
    <t>759bfcfa-fd8c-4f7e-abe0-f1e1697f4dbd</t>
  </si>
  <si>
    <t>Nůž Extol 26 cm</t>
  </si>
  <si>
    <t>Knife Extol 26 cm</t>
  </si>
  <si>
    <t>759c0307-426e-4c4f-b0f1-1fe409071091</t>
  </si>
  <si>
    <t>Nůž Foxter 2224</t>
  </si>
  <si>
    <t>Knife Foxter 2224</t>
  </si>
  <si>
    <t>759c1573-4375-46b6-96dc-ef086eb2dfb7</t>
  </si>
  <si>
    <t>BÍLÁ TRIČKO S PODVAZKY SVATBA DÁMSKÁ KRAJKOVÁ TYLOVÁ SMYSLNÁ XS</t>
  </si>
  <si>
    <t>WHITE T-SHIRT WITH GARTERS BACHELORETTE WEDDING LACE TULLE SENSUAL XS</t>
  </si>
  <si>
    <t>759c1751-4cd2-4cfc-9ae8-c98ac46f1ede</t>
  </si>
  <si>
    <t>Barva Citadel Layer Lugganath Orange</t>
  </si>
  <si>
    <t>Citadel Layer Lugganath Orange paint</t>
  </si>
  <si>
    <t>759c2147-75f6-4d85-9d13-f7e0e835bbd8</t>
  </si>
  <si>
    <t>Chn MODUL ENKODER IMPULSATOR</t>
  </si>
  <si>
    <t>Chn ENCODER PULSETOR MODULE</t>
  </si>
  <si>
    <t>759c2e8f-d690-45f5-9f15-556d2ceed193</t>
  </si>
  <si>
    <t>Kuchyňský ventilátor Bedee WENTYLATOR WYCIĄGOWY 230 mm</t>
  </si>
  <si>
    <t>Kitchen fan Bedee WENTYLATOR WYCIĄGOWY 230 mm</t>
  </si>
  <si>
    <t>759c3e6d-aa39-44de-9418-7ca65a0f1fbe</t>
  </si>
  <si>
    <t>Turistické křeslo bez opěradla mastif, červená barva</t>
  </si>
  <si>
    <t>Hiking chair without backrest mastif red</t>
  </si>
  <si>
    <t>759c6289-f08d-4b55-8ab8-51c695aa8984</t>
  </si>
  <si>
    <t>Síťové a bateriové rádio AM 2610220406211</t>
  </si>
  <si>
    <t>AM 2610220406211 mains-battery radio</t>
  </si>
  <si>
    <t>759c9761-ebcc-4176-a3a6-0bcad6481303</t>
  </si>
  <si>
    <t>Čtvercové ubrousky Paw papír 33 x 33 cm 20 ks</t>
  </si>
  <si>
    <t>Square napkins Paw paper 33 x 33 cm 20 pcs.</t>
  </si>
  <si>
    <t>759ccd28-029e-49b7-8af2-fe8f343d1d9f</t>
  </si>
  <si>
    <t>Sáčky na odpadky do plastu Jan Niezbędny 120 l 10 ks</t>
  </si>
  <si>
    <t>Trash bags for plastic Jan Niezbędny 120l 10 pcs.</t>
  </si>
  <si>
    <t>759ccf09-0349-4cfd-8a18-1b8d4d493eb0</t>
  </si>
  <si>
    <t>Akumulátor WORX PowerShare Pro WA3645 20V 5.0Ah lithium-iontový</t>
  </si>
  <si>
    <t>Battery WORX PowerShare Pro WA3645 20V 5.0Ah Lithium-Ion</t>
  </si>
  <si>
    <t>759cd0cc-1b26-4814-ac8b-6731d98bc813</t>
  </si>
  <si>
    <t>BOTY ADIDAS MUNDIAL TEAM TURFY KŮŽE vel. 38</t>
  </si>
  <si>
    <t>SHOES ADIDAS MUNDIAL TEAM TURFY LEATHER size 38</t>
  </si>
  <si>
    <t>759d0451-241a-43a6-a549-8dbb999ae185</t>
  </si>
  <si>
    <t>Gel Perwoll 3 l</t>
  </si>
  <si>
    <t>Universal washing gel Perwoll 3 l</t>
  </si>
  <si>
    <t>759d097a-5508-4681-acf3-59efd5971ef4</t>
  </si>
  <si>
    <t>NGK 8888 žhavicí svíčka</t>
  </si>
  <si>
    <t>Świeca żarowa NGK 8888</t>
  </si>
  <si>
    <t>759d10d1-a734-4c43-acd5-aed5f8a58744</t>
  </si>
  <si>
    <t>Leventi Elektrický odstraňovač žmolků Odžmolkovač</t>
  </si>
  <si>
    <t>Leventi Elektrický odstraňovač žmolků clothes shaver</t>
  </si>
  <si>
    <t>759d1a11-b75b-4bcd-9382-0a1c3693d1c7</t>
  </si>
  <si>
    <t>Samolepící číslice Aga DS8101MC</t>
  </si>
  <si>
    <t>3D SELF-ADHESIVE NUMBERS</t>
  </si>
  <si>
    <t>759d2f1d-83b9-4f89-99fc-c951a933b470</t>
  </si>
  <si>
    <t>Školní aktovka s jednou přihrádkou 1l Paso</t>
  </si>
  <si>
    <t>Single compartment school satchel 1l Paso</t>
  </si>
  <si>
    <t>759d38ab-449a-4938-b201-85c7a14767c1</t>
  </si>
  <si>
    <t>Elektrokartáč pro vertikální vysavač Bosch BHZUHFN</t>
  </si>
  <si>
    <t>Electric brush for the Bosch BHZUHFN vertical vacuum cleaner</t>
  </si>
  <si>
    <t>759d55f1-21bf-412d-96d7-e18b23539dc4</t>
  </si>
  <si>
    <t>Korunkový Vrták Yato 102 mm</t>
  </si>
  <si>
    <t>Hole saw Yato 102 mm</t>
  </si>
  <si>
    <t>759d71a5-576d-4140-b2df-1bfb99c6b242</t>
  </si>
  <si>
    <t>Spojka stabilizátoru zadní DELPHI TC5377</t>
  </si>
  <si>
    <t>Stabilizer connector rear DELPHI TC5377</t>
  </si>
  <si>
    <t>759d71ae-865a-49b9-a6c9-b7a21d36514e</t>
  </si>
  <si>
    <t>Pěnové puzzle Eiffelova věž</t>
  </si>
  <si>
    <t>3D Eiffel Tower Foam Puzzles</t>
  </si>
  <si>
    <t>759d9ff3-2ae0-4cbc-9ccd-1d16e401f8a8</t>
  </si>
  <si>
    <t>Víceúčelová tekutina GymBeam Spalovač tuků L-karnitin - GymBeam pomerančová příchuť 1000 g 1 ks</t>
  </si>
  <si>
    <t>Multipurpose liquid GymBeam Fat Burner L-Carnitine - GymBeam orange flavour 1000 g 1 pc.</t>
  </si>
  <si>
    <t>759dc2af-8110-4a9f-ac1b-ccad5a508ab7</t>
  </si>
  <si>
    <t>Pouzdro Samsung pro Samsung Galaxy S23 Plus, černé</t>
  </si>
  <si>
    <t>Holster Samsung for Samsung Galaxy S23 Plus black</t>
  </si>
  <si>
    <t>759dd0e9-162d-4b8f-985f-66590249e266</t>
  </si>
  <si>
    <t>Sójová čajová svíčka sada 40 kusů čistá sója není toxická Noble 40 ks</t>
  </si>
  <si>
    <t>Soy tealight candle set of 40 pure soybean non-toxic Noble 40 pcs.</t>
  </si>
  <si>
    <t>759dd7bf-9732-4f94-8b6f-54885db0d4f6</t>
  </si>
  <si>
    <t>Cibulový olej na vlasy pro růst vlasů Bhringraj Sesa</t>
  </si>
  <si>
    <t>Onion oil for hair growth Bhringraj Sesa</t>
  </si>
  <si>
    <t>759ddbff-3efc-4333-ace5-ec8025b95277</t>
  </si>
  <si>
    <t>Lacrati dámské pyžamo polyester růžová velikost L</t>
  </si>
  <si>
    <t>Lacrati women's pajamas polyester pink size L</t>
  </si>
  <si>
    <t>759e3c03-6a9e-4d18-8326-b03a798b88f2</t>
  </si>
  <si>
    <t>Tekutina Capisol 250 ml Zoolek</t>
  </si>
  <si>
    <t>Liquid Capisol 250 ml Zoolek</t>
  </si>
  <si>
    <t>759e3c8d-000e-4ad8-8224-be6c7914b8f0</t>
  </si>
  <si>
    <t>Nivea Cellular sada denní krém proti stárnutí 50 ml + 3-zónové sérum 30 ml</t>
  </si>
  <si>
    <t>Nivea Cellular anti-age day cream set 50ml + 3-zone serum 30ml</t>
  </si>
  <si>
    <t>759e49a7-b9e3-48b6-a79d-41d860be409b</t>
  </si>
  <si>
    <t>Figurka Manchester City FC Haaland</t>
  </si>
  <si>
    <t>Manchester City FC Haaland figurine</t>
  </si>
  <si>
    <t>759e8ada-d9c8-42bd-9e5b-d10d6ba20a57</t>
  </si>
  <si>
    <t>Závitníky TOPEX 14A204</t>
  </si>
  <si>
    <t>Taps TOPEX 14A204</t>
  </si>
  <si>
    <t>759eb613-c46e-42f0-a232-2cdfb528a2c4</t>
  </si>
  <si>
    <t>Nitrilové bezpudrové rukavice Mercator Medical Nitrylex vel. S 100 ks</t>
  </si>
  <si>
    <t>Mercator Medical Nitrylex powder-free nitrile gloves size S 100 pcs.</t>
  </si>
  <si>
    <t>759ec3f6-4e8b-4013-bc44-5e52e817e237</t>
  </si>
  <si>
    <t>Šifrovací visací zámek XL-Tools</t>
  </si>
  <si>
    <t>Shackle padlock Combination padlock XL-Tools</t>
  </si>
  <si>
    <t>759f4feb-6fb0-4938-bf9e-092a1d005af3</t>
  </si>
  <si>
    <t>ARQUIVET Dentalstick 7 ks</t>
  </si>
  <si>
    <t>ARQUIVET Dentalstick 7 pcs</t>
  </si>
  <si>
    <t>759f5cd3-9c46-4669-9854-513f8a92dc94</t>
  </si>
  <si>
    <t>Tekutina Now Foods</t>
  </si>
  <si>
    <t>Now Foods liquid</t>
  </si>
  <si>
    <t>759f6a4b-f18d-4273-ad32-3d1dcc4bcca3</t>
  </si>
  <si>
    <t>Zemní háky, mořské, s otřepem Black Cat Rigging 5/0 sumcové</t>
  </si>
  <si>
    <t>Ground hooks, sea hooks, with barb Black Cat Rigging 5/0 catfish</t>
  </si>
  <si>
    <t>759f74ca-deeb-4149-9bb4-793e9290946d</t>
  </si>
  <si>
    <t>DÁVKOVAČ NA MÝDLO TEKUTINA + KARTÁČ SADA 3V1 WENKO</t>
  </si>
  <si>
    <t>SOAP DISPENSER LIQUID +BRUSH SET 3IN1 WENKO</t>
  </si>
  <si>
    <t>759fdce9-2f7d-44f2-a6ad-d80e5415f187</t>
  </si>
  <si>
    <t>Butylová páska Corotop 15 mm x 25 m</t>
  </si>
  <si>
    <t>Butyl tape Corotop 15 mm x 25 m</t>
  </si>
  <si>
    <t>759fddb9-b887-4901-ba08-8ee761672b32</t>
  </si>
  <si>
    <t>SILIKON SOUDAL BÍLÝ 280 ML 137658 SOUDAL</t>
  </si>
  <si>
    <t>SILICONE SOUDAL WHITE 280ML 137658 SOUDAL</t>
  </si>
  <si>
    <t>75a0075f-4b65-4ac6-ab4a-761b15a193a9</t>
  </si>
  <si>
    <t>Parní čistič Polti Smart 30_R 8007411010910</t>
  </si>
  <si>
    <t>Steam cleaner Polti Smart 30_R 8007411010910</t>
  </si>
  <si>
    <t>75a00cf8-b4de-4342-95db-06dca5960de0</t>
  </si>
  <si>
    <t>Donegal Křišťálový depilátor Smooth Skin – bezbolestná epilace těla</t>
  </si>
  <si>
    <t>Donegal Crystal Smooth Skin Epilator - Painless Body Hair Removal</t>
  </si>
  <si>
    <t>75a0127f-8fa3-4e70-b7c3-358f6186422a</t>
  </si>
  <si>
    <t>Plynová pružina víka zavazadlového prostoru Magneti Marelli 430719084200</t>
  </si>
  <si>
    <t>Gas spring, boot cover Magneti Marelli 430719084200</t>
  </si>
  <si>
    <t>75a0454e-aa22-4706-a40b-f999a5e4689a</t>
  </si>
  <si>
    <t>Filtrační vložka do konvice Aquaphor Maxfor + 1 ks</t>
  </si>
  <si>
    <t>Filter cartridge for jug Aquaphor Maxfor + 1 pc.</t>
  </si>
  <si>
    <t>75a07d6e-8204-4aaf-be3a-876bc6148724</t>
  </si>
  <si>
    <t>Dálkoměr do interiéru Xiaomi 31-60 m</t>
  </si>
  <si>
    <t>Rangefinder for interiors Xiaomi 31-60 m</t>
  </si>
  <si>
    <t>75a08ef1-8afe-46da-857f-724a32a07e38</t>
  </si>
  <si>
    <t>TRIČKO PÁNSKÉ ADIDAS ENTRADA 22 POLO BÍLÁ HC5067 vel. XL</t>
  </si>
  <si>
    <t>MEN'S T-SHIRT ADIDAS ENTRADA 22 POLO WHITE HC5067 r XL</t>
  </si>
  <si>
    <t>75a0c012-3aa6-44bb-97db-0b0ad3dca49c</t>
  </si>
  <si>
    <t>Crocs pánské pantofle 206340-001 velikost 46</t>
  </si>
  <si>
    <t>Crocs men's flip-flops 206340-001 size 46</t>
  </si>
  <si>
    <t>75a0cdb0-0888-4f7f-9c57-d8098d2e1e81</t>
  </si>
  <si>
    <t>Triumph modelovací podprsenka růžová velikost 80H</t>
  </si>
  <si>
    <t>Triumph modeling bra pink size 80H</t>
  </si>
  <si>
    <t>75a0e408-b755-43a6-9bff-88e13fd86d9b</t>
  </si>
  <si>
    <t>Sada SodaStream Terra bílá 5 ks</t>
  </si>
  <si>
    <t>Set SodaStream Terra white 5 el.</t>
  </si>
  <si>
    <t>75a0f317-d8ac-4031-a64d-fdf6fb3d6185</t>
  </si>
  <si>
    <t>Zadní Kryt Speck pro Samsung Galaxy S25+, černý</t>
  </si>
  <si>
    <t>Back Speck for Samsung Galaxy S25+ black</t>
  </si>
  <si>
    <t>75a0f8c3-6968-4978-9b94-6f5003b09629</t>
  </si>
  <si>
    <t>Kousátko pro podávání krmiva Dr Brown's silikon šedé</t>
  </si>
  <si>
    <t>Food Teether Dr Brown's Silicone Grey</t>
  </si>
  <si>
    <t>75a14efe-8797-4683-b202-31283c0d893e</t>
  </si>
  <si>
    <t>Celoroční pneumatika Austone SP-401 205/60R16 96 V zesílená (XL)</t>
  </si>
  <si>
    <t>Austone SP-401 205/60R16 96 V-Reinforcement All-Season Tire (XL)</t>
  </si>
  <si>
    <t>75a183a7-b555-4b7d-ac50-867a886d498f</t>
  </si>
  <si>
    <t>Manuální kartáč na podlahu Stalco</t>
  </si>
  <si>
    <t>Hand for floors Stalco</t>
  </si>
  <si>
    <t>75a1a2c6-e1bf-4115-ad41-8b8a99cdd1b5</t>
  </si>
  <si>
    <t>KOBEREC PRO DĚTI DO DĚTSKÉHO POKOJE BAVLNĚNÝ 70 x 140 cm HRA VE TŘÍDĚ</t>
  </si>
  <si>
    <t>CARPET FOR CHILDREN'S ROOM COTTON 70 x 140 cm CLASSROOM GAME</t>
  </si>
  <si>
    <t>75a1c837-84fe-4c8a-a8ff-d1d1c5d78067</t>
  </si>
  <si>
    <t>Vysoké boty Mil-Tec Security 46 černé</t>
  </si>
  <si>
    <t>High shoes Mil-Tec Security 46 black</t>
  </si>
  <si>
    <t>75a2103f-27cd-4aa0-9871-cc33c23959be</t>
  </si>
  <si>
    <t>Pomůcka na kartičky Net</t>
  </si>
  <si>
    <t>Toolbox for notes Net</t>
  </si>
  <si>
    <t>75a21bf5-423e-47c7-a347-5c20c4539bcd</t>
  </si>
  <si>
    <t>Korálky na žehlení Hama Midi 1000 kusů</t>
  </si>
  <si>
    <t>Hama Midi ironing beads 1000 pieces</t>
  </si>
  <si>
    <t>75a24114-6d01-4253-b67e-816501feeeda</t>
  </si>
  <si>
    <t>DÁMSKÉ ZEŠTÍHLUJÍCÍ PLAVKY PLUS SIZE, JEDNODÍLNÉ, VELIKOST XL</t>
  </si>
  <si>
    <t>SLIMMING SWIMSUIT SWIMSUIT WOMEN'S PLUS SIZE ONE-PIECE XL</t>
  </si>
  <si>
    <t>75a24a3e-894e-4576-bc0a-6d67a2497d75</t>
  </si>
  <si>
    <t>PREMIUMCORD Patch kabel CAT6a S-FTP, RJ45-RJ45, AWG 26/7 15m šedá</t>
  </si>
  <si>
    <t>PREMIUMCORD Patch cable CAT6a S-FTP, RJ45-RJ45, AWG 26/7 15m šedá</t>
  </si>
  <si>
    <t>75a24aa1-eff5-4248-9c81-c3a52e6578ed</t>
  </si>
  <si>
    <t>Skleník TecTake 6 x 3 m x 205 cm</t>
  </si>
  <si>
    <t>TecTake greenhouse 6 x 3 m x 205 cm</t>
  </si>
  <si>
    <t>75a27b4f-d9fd-479b-8a50-420083cef977</t>
  </si>
  <si>
    <t>Korunkový Vrták Geko 10 mm</t>
  </si>
  <si>
    <t>Hole Saw Geko 10 mm</t>
  </si>
  <si>
    <t>75a2b56f-9a7d-4046-bdc1-4eef68722ed2</t>
  </si>
  <si>
    <t>Zimní zateplené rukavice Winter Fox 10 XL BOZP</t>
  </si>
  <si>
    <t>Winter gloves insulated Winter Fox 10 XL BHP</t>
  </si>
  <si>
    <t>75a33e1e-0c49-4bbe-8379-8e176376e258</t>
  </si>
  <si>
    <t>PYRO 735426421 klika posuvných dveří</t>
  </si>
  <si>
    <t>PYRO 735426421 sliding door handle</t>
  </si>
  <si>
    <t>75a34e54-987d-4540-abdf-914c0fa37d18</t>
  </si>
  <si>
    <t>Mosazná redukce 3/4"x1/2"</t>
  </si>
  <si>
    <t>Brass reducer 3/4 "x1 / 2"</t>
  </si>
  <si>
    <t>75a3fc45-ea63-49eb-b81b-20901c07263b</t>
  </si>
  <si>
    <t>PÁNSKÉ POLOBOTKY Z PŘÍRODNÍ VELUROVÉ KŮŽE 250 HNĚDÁ 46</t>
  </si>
  <si>
    <t>MEN'S SHOES NATURAL LEATHER VELOURS 250 BROWN 46</t>
  </si>
  <si>
    <t>75a43983-56d9-41d2-b4c6-8c38ac45f6b3</t>
  </si>
  <si>
    <t>Bosch laserový dálkoměr Zamo čtvrté generace</t>
  </si>
  <si>
    <t>Bosch Zamo fourth generation laser rangefinder</t>
  </si>
  <si>
    <t>75a443e7-15e2-4054-8d42-bc30169f7831</t>
  </si>
  <si>
    <t>Adaptér pro notebook Akyga AK-ND-C03 USB-C / 4.8 x 1.7 mm</t>
  </si>
  <si>
    <t>Laptop adapter Akyga AK-ND-C03 USB-C / 4.8 x 1.7 mm</t>
  </si>
  <si>
    <t>75a45113-de51-4ebb-92b2-83065fc8437c</t>
  </si>
  <si>
    <t>Raweks papuče Rzepy černá velikost 28</t>
  </si>
  <si>
    <t>Raweks children's slippers Velcro black size 28</t>
  </si>
  <si>
    <t>75a455c0-9ab4-4705-84c0-10e130fbbb14</t>
  </si>
  <si>
    <t>Univerzální pilový list pro šavlové pily Milwaukee</t>
  </si>
  <si>
    <t>Universal saw blade for reciprocating saws Milwaukee</t>
  </si>
  <si>
    <t>75a45f93-6cd1-4968-a786-7bd3de0ea639</t>
  </si>
  <si>
    <t>PÁNSKÁ KOŽENÁ OBUV CASUAL POLBUT 320/JBR HNĚDÁ 44</t>
  </si>
  <si>
    <t>MEN'S SHOES CASUAL LEATHER POLBUT 320/JBR BROWN 44</t>
  </si>
  <si>
    <t>75a48462-8376-4742-b458-abd0bde95030</t>
  </si>
  <si>
    <t>Vrtačka Hikoki SDS Plus 830 W</t>
  </si>
  <si>
    <t>Hammer drill Hikoki SDS Plus 830 W</t>
  </si>
  <si>
    <t>75a4ae08-d756-4ee1-adb1-77b5415d77ff</t>
  </si>
  <si>
    <t>Elring 567.640 Vypouštěcí zátka oleje, olejová miska</t>
  </si>
  <si>
    <t>Elring 567.640 Korek spustowy oleju, miska olejowa</t>
  </si>
  <si>
    <t>75a4be1d-a16d-45a7-ab6a-6601f51e7383</t>
  </si>
  <si>
    <t>Police se 2 zásuvkami na kávové kapsle pro EXPRESU</t>
  </si>
  <si>
    <t>Shelf with 2 drawers for coffee capsules for EXPRES</t>
  </si>
  <si>
    <t>75a4c43b-e78a-44e2-87a0-09ce20599a69</t>
  </si>
  <si>
    <t>Nici Koala 25 cm dangling</t>
  </si>
  <si>
    <t>Koala hanging 25 cm</t>
  </si>
  <si>
    <t>75a4ec9b-c8c3-47db-bd7f-39bc72774365</t>
  </si>
  <si>
    <t>DACO tlumič ZADNÍ Fiat Punto II 1999-</t>
  </si>
  <si>
    <t>Shock absorber DACO REAR Fiat Punto II 1999-</t>
  </si>
  <si>
    <t>75a4f997-020d-4418-ae0b-fed05c2800a3</t>
  </si>
  <si>
    <t>Paměť RAM DDR4 Patriot 16 GB 3200 16</t>
  </si>
  <si>
    <t>DDR4 RAM Patriot 16 GB 3200 16</t>
  </si>
  <si>
    <t>75a50139-e262-4459-8e1a-31695d7af16c</t>
  </si>
  <si>
    <t>Vzdělávací sada sopka + vykopávky dinosaurus malý archeolog ZA4726</t>
  </si>
  <si>
    <t>Educational set volcano  dinosaur excavations small archaeologist ZA4726</t>
  </si>
  <si>
    <t>75a50487-989c-4090-9697-34cfacf9ad7e</t>
  </si>
  <si>
    <t>Dětské zateplené maskáčový holínky DEMAR 34/35</t>
  </si>
  <si>
    <t>DEMAR children's boots insulated camo 34/35</t>
  </si>
  <si>
    <t>75a51820-575c-4e59-964d-5b7665a09f79</t>
  </si>
  <si>
    <t>MĚNIČ NAPĚTÍ AUTOMOBILOVÁ NAPĚTÍ 12V 230V 300W 600W ČISTÝ SINUS USB</t>
  </si>
  <si>
    <t>12V 230V 300W 600W PURE SINE USB CAR VOLTAGE CONVERTER</t>
  </si>
  <si>
    <t>75a54a3a-68c6-439a-a600-c3b2e415f117</t>
  </si>
  <si>
    <t>Magický svět pohádek</t>
  </si>
  <si>
    <t>The magical world of fairy tales</t>
  </si>
  <si>
    <t>75a551c4-6ea4-44c8-afc4-f387c15f6422</t>
  </si>
  <si>
    <t>PŘEPÍNAČ pro auta na akumulátor OVLÁDÁNÍ 6pin</t>
  </si>
  <si>
    <t>SWITCH for Battery operated cars CONTROL 6pin</t>
  </si>
  <si>
    <t>75a58dea-7b8d-4a98-93c2-4332fb207166</t>
  </si>
  <si>
    <t>Přenosný reproduktor Buxton BBS 5500 černý 20 W</t>
  </si>
  <si>
    <t>Portable speaker Buxton BBS 5500 black 20 W</t>
  </si>
  <si>
    <t>75a61205-ae8e-43bb-8c23-38d274c8671b</t>
  </si>
  <si>
    <t>Zdeněk Smetana - pexeso Zdeněk Smetana</t>
  </si>
  <si>
    <t>Zdenek Smetana - memory game Zdenek Smetana</t>
  </si>
  <si>
    <t>75a6338d-0be1-49bc-a9f0-8181e1968710</t>
  </si>
  <si>
    <t>DALLI Mokré vonné ubrousky do sušičky na prádlo Změkčující 4x25ks</t>
  </si>
  <si>
    <t>DALLI Wet Fragrance Wipes for Laundry Dryer Softening 4x25pcs</t>
  </si>
  <si>
    <t>75a63609-5707-441c-85d9-6226e8afa96e</t>
  </si>
  <si>
    <t>BOTY NIKE AIR FORCE 1 kůže DJ9942-103 bílé 37,5</t>
  </si>
  <si>
    <t>SHOES NIKE AIR FORCE 1 leather DJ9942-103 white 37,5</t>
  </si>
  <si>
    <t>75a655fc-0465-4314-9bf3-dbdeaa6724d2</t>
  </si>
  <si>
    <t>Nástraha Guma Westin ShadTeez 12 cm Pearl Sand</t>
  </si>
  <si>
    <t>Bait Rubber Westin ShadTeez 12cm Pearl Sand</t>
  </si>
  <si>
    <t>75a69127-9f10-4915-89c9-388431e78edf</t>
  </si>
  <si>
    <t>Axagon BUCM2-CM30AB Kabel USB-C – USB-C, 3.0 m 5 A</t>
  </si>
  <si>
    <t>Axagon BUCM2-CM30AB USB-C - USB-C cable, 3.0m 5A</t>
  </si>
  <si>
    <t>75a6ac08-29be-4226-8843-36698331f0e9</t>
  </si>
  <si>
    <t>Ava vyztužená podprsenka béžová velikost 80D</t>
  </si>
  <si>
    <t>Ava padded bra beige size 80D</t>
  </si>
  <si>
    <t>75a6c07e-1841-47d0-9871-05bc7494e57a</t>
  </si>
  <si>
    <t>Adidas dětské boty na suchý zip černé Tensaur GW6440 28,5</t>
  </si>
  <si>
    <t>Adidas children's shoes with Velcro black Tensaur GW6440 28,5</t>
  </si>
  <si>
    <t>75a6f3de-5d6a-4b30-b250-15ed30408f41</t>
  </si>
  <si>
    <t>Sada vozidel TOR RONDO SILNIČNÍ Bburago 18-31520</t>
  </si>
  <si>
    <t>A set of vehicles TOR ROAD ROAD Bburago 18-31520</t>
  </si>
  <si>
    <t>75a71889-d82a-4256-ab9d-0cf974c2183a</t>
  </si>
  <si>
    <t>Pierburg 7.02184.01.0 Převodník tlaku, turbodmychadlo</t>
  </si>
  <si>
    <t>Pierburg 7.02184.01.0 Przetwornik ciśnienia, turbosprężarka</t>
  </si>
  <si>
    <t>75a773d8-d59a-4bfe-a044-6afdc00ccac1</t>
  </si>
  <si>
    <t>Nakládací závaží HOFMANN 101 STD 5g ocelová kola, AUTORIZOVANÝ DISTRIBUTOR</t>
  </si>
  <si>
    <t>Stuffed weights HOFMANN 101 STD 5g steel wheels, AUTHORIZED DISTRIBUTOR</t>
  </si>
  <si>
    <t>75a77630-a4a0-4797-9d01-f7979ed7be1f</t>
  </si>
  <si>
    <t>Zadní světlo na kolo dynamo s kabelem</t>
  </si>
  <si>
    <t>Rear bicycle light for dynamo with cable</t>
  </si>
  <si>
    <t>75a784ce-bfbf-4a95-812c-1bd6cae94a18</t>
  </si>
  <si>
    <t>Stavebnice Kruzzel 22666 100 ks.</t>
  </si>
  <si>
    <t>Kruzzel 22666 wooden blocks 100 pcs.</t>
  </si>
  <si>
    <t>75a79b99-1358-446d-9aa2-eb052d8001b6</t>
  </si>
  <si>
    <t>Snímač vstupu Shelly BLU pro připojení k Bluetooth</t>
  </si>
  <si>
    <t>Input sensor Shelly BLU bluetooth connectivity</t>
  </si>
  <si>
    <t>75a7d622-986e-48a7-b728-30a1efc250e3</t>
  </si>
  <si>
    <t>Síť pod rostliny MAT Group 2x10 m (očko 17x17 cm)</t>
  </si>
  <si>
    <t>Net for plants MAT Group 2x10m (mesh 17x17cm)</t>
  </si>
  <si>
    <t>75a818b0-eea3-4451-ab86-ccf2cef4f74a</t>
  </si>
  <si>
    <t>Warhammer Age of Sigmar Démoni Tzeentche Blue Horrors Games Workshop</t>
  </si>
  <si>
    <t>Warhammer Age of Sigmar Daemons of Tzeentch Blue Horrors Games Workshop</t>
  </si>
  <si>
    <t>75a87b50-1f55-4844-9929-a685525004b6</t>
  </si>
  <si>
    <t>Šaty typu motýl s trapézovým zavazováním v pase Sofia světle modrá L/XL</t>
  </si>
  <si>
    <t>Butterfly dress with trapeze binding at the waist Sofia blue L/XL</t>
  </si>
  <si>
    <t>75a88012-6410-4a63-8d8c-8d24b76046c9</t>
  </si>
  <si>
    <t>Kiss Me Quick! Rtěnka s efektem soft matt, č.</t>
  </si>
  <si>
    <t>Kiss Me Quick! Lipstick with soft matt effect, no. 03</t>
  </si>
  <si>
    <t>75a8847d-04db-4f1d-ab53-48229cccfe92</t>
  </si>
  <si>
    <t>Forma na chléb Orion 15 x 32 cm, průměr 21 cm</t>
  </si>
  <si>
    <t>Orion bread pan 15 x 32cm diameter 21cm</t>
  </si>
  <si>
    <t>75a89f9b-e44d-4672-b234-cdaba75aac6c</t>
  </si>
  <si>
    <t>Odvodňovací filtr pro chladicí zařízení 13,5 g 5,2 mm x 2,2 mm univerzální</t>
  </si>
  <si>
    <t>Filter drier for refrigeration equipment 13.5gr 5.2mm x 2.2mm universal</t>
  </si>
  <si>
    <t>75a90fb1-882e-414c-969b-97c65dc4db53</t>
  </si>
  <si>
    <t>Přehled základů společenských v... Hana Scholleová</t>
  </si>
  <si>
    <t>Overview of the basics of social... Hana Scholleová</t>
  </si>
  <si>
    <t>75a93e9d-76c5-41d5-87a2-ad76fa2ca504</t>
  </si>
  <si>
    <t>Boty Adidas Originals Campus 00s HQ8707 40</t>
  </si>
  <si>
    <t>Adidas Originals Campus 00s shoes HQ8707 40</t>
  </si>
  <si>
    <t>75a940b9-3827-49da-83ad-e71f14ae2829</t>
  </si>
  <si>
    <t>Gorsenia podprsenka měkká černá velikost 90F</t>
  </si>
  <si>
    <t>Gorsenia soft bra black size 90F</t>
  </si>
  <si>
    <t>75a94faf-48fa-4849-bff7-3bc44a1b13c7</t>
  </si>
  <si>
    <t>Tekutý prací prostředek na barvy Perwoll 1,375 l</t>
  </si>
  <si>
    <t>Colour washing liquid Perwoll 1,375 l</t>
  </si>
  <si>
    <t>75a96f8b-102b-47bb-9faa-a5dd5dd56c98</t>
  </si>
  <si>
    <t>Pánské boty PUMA SMASH 3.0 PUMA BLACK-PUMA 37.5</t>
  </si>
  <si>
    <t>Men's shoes PUMA SMASH 3.0 PUMA BLACK-PUMA 37.5</t>
  </si>
  <si>
    <t>75a97e68-3308-45f2-899e-2f088d414cfd</t>
  </si>
  <si>
    <t>Skleněná láhev hnědá s černou pipetou, kapátko 10 ml</t>
  </si>
  <si>
    <t>Brown glass bottle with a black dropper pipette, 10 ml</t>
  </si>
  <si>
    <t>75a98011-e228-4354-a89f-10fe4ddd9a1a</t>
  </si>
  <si>
    <t>Rozepínací body KOJENECKÉ 74 dlouhý rukáv s hvězdičkami od</t>
  </si>
  <si>
    <t>BABY BODYSUIT 74 long sleeve with STARS from</t>
  </si>
  <si>
    <t>75a98f22-7ce1-4086-8920-22e03f3ebbc2</t>
  </si>
  <si>
    <t>Lehká sportovní obuv na suchý zip 195-102-6 velikost EU 45</t>
  </si>
  <si>
    <t>Velcro shoes light sports 195-102-6 shoes size EU 45</t>
  </si>
  <si>
    <t>75a9aae3-8709-4d98-b5ab-97898c96a7c8</t>
  </si>
  <si>
    <t>Roztahovák NOVUS B85</t>
  </si>
  <si>
    <t>Stapler NOVUS B85</t>
  </si>
  <si>
    <t>75aa44e5-f334-44a8-b637-d5f5d32ebbb4</t>
  </si>
  <si>
    <t>Police laminovaná deska Bratex 119 x 18 cm bílá</t>
  </si>
  <si>
    <t>Shelf Laminated board Bratex 119 x 18 cm White</t>
  </si>
  <si>
    <t>75aa6455-61f4-4936-b525-a9a593529000</t>
  </si>
  <si>
    <t>Mechanická vakuová pumpa BMW 3 (F30, F80), 3 (F31), 3 GRAN TURISMO</t>
  </si>
  <si>
    <t>BMW 3 (F30, F80), 3 (F31), 3 GRAN TURISMO mechanical vacuum pump</t>
  </si>
  <si>
    <t>75aac6c4-99c8-4064-97a0-64f054c245d6</t>
  </si>
  <si>
    <t>Elektrický vyžínač PARKSIDE PERT 550 C6, 550 W</t>
  </si>
  <si>
    <t>Electric trimmer PARKSIDE PERT 550 C6, 550 W</t>
  </si>
  <si>
    <t>75aafd70-65bd-4507-842d-5924af4fb408</t>
  </si>
  <si>
    <t>SHERON Trychtýř o palivu</t>
  </si>
  <si>
    <t>SHERON Trychtýř fueled</t>
  </si>
  <si>
    <t>75ab06ae-cf23-459e-865a-93a70960d179</t>
  </si>
  <si>
    <t>Světlo na kolo Sigma Sport Aura 60 USB + Nugget II Set 60 lm akumulátor</t>
  </si>
  <si>
    <t>Bicycle lighting Sigma Sport Aura 60 USB  Nugget II Set 60 lm rechargeable battery</t>
  </si>
  <si>
    <t>75ab1804-a3bc-4a13-b1c2-ddb9ce6cdec8</t>
  </si>
  <si>
    <t>Depesche 13148 ToPModel maska z tkaniny Holo BEAUTY a ME</t>
  </si>
  <si>
    <t>Depesche 13148 ToPModel mask made of fabric Holo BEAUTY and ME</t>
  </si>
  <si>
    <t>75ab274d-9a04-45a0-8280-b8880d5b9003</t>
  </si>
  <si>
    <t>Sylvanian Families Party set se sladkostmi</t>
  </si>
  <si>
    <t>Sylvanian Families Party set with sweets</t>
  </si>
  <si>
    <t>75ab3a89-7a1b-4c29-9072-ff846a0143cf</t>
  </si>
  <si>
    <t>Stavebnice Cobi 24540 Youngtimer Trabant 601 Universal 74 dílků</t>
  </si>
  <si>
    <t>Cobi 24540 Youngtimer Trabant 601 Universal building kit 74 pieces</t>
  </si>
  <si>
    <t>75ab816b-5ee0-4997-b883-cd91b4fb1bc1</t>
  </si>
  <si>
    <t>Tvrzené sklo Partner Tele pro Xiaomi Redmi Note 13 1 ks</t>
  </si>
  <si>
    <t>Tempered glass Partner Tele for Xiaomi Redmi Note 13 1 pcs.</t>
  </si>
  <si>
    <t>75ab8214-53f9-43c0-a73d-921e8668d7d1</t>
  </si>
  <si>
    <t>Elektrická kabelová lišta Euro nářadí černá</t>
  </si>
  <si>
    <t>Electrical cable outlet Euro nářadí black</t>
  </si>
  <si>
    <t>75ab95e2-1837-4097-8136-bf0e4afb8503</t>
  </si>
  <si>
    <t>Viki podprsenka měkká béžová velikost 100F</t>
  </si>
  <si>
    <t>Viki soft beige bra size 100F</t>
  </si>
  <si>
    <t>75ab9b83-f776-4ae9-bdb9-aca05f27a4c2</t>
  </si>
  <si>
    <t>Permanentní popisovač červený Office Products 1 ks</t>
  </si>
  <si>
    <t>Marker permanent red Office Products 1 pcs</t>
  </si>
  <si>
    <t>75abdf48-b584-49c3-94b1-fa56a871198a</t>
  </si>
  <si>
    <t>Sada na líčení I Love My Style Brokat</t>
  </si>
  <si>
    <t>I Love My Style Glitter make-up set</t>
  </si>
  <si>
    <t>75abec8b-1003-4159-9f76-f7448968b32b</t>
  </si>
  <si>
    <t>MINI CROSSBODY TAŠKA NA HRUDNÍK SASZETKA NERKA NA RAMIĘ NA ZÁDA</t>
  </si>
  <si>
    <t>MINI CROSSBODY BAG FOR CHEST SASZETKA NERKA NA RAMIĘ BACK</t>
  </si>
  <si>
    <t>75abf19a-1eca-44de-8cde-979917e063ae</t>
  </si>
  <si>
    <t>Světlomet Světlo přední Peugeot 206 98-05 pravá</t>
  </si>
  <si>
    <t>Headlight Front lamp Peugeot 206 98-05 right</t>
  </si>
  <si>
    <t>75abf7f6-d5c4-47a2-b62c-cd0a8f02f8e8</t>
  </si>
  <si>
    <t>Parní mop Clatronic DR 3539 263621</t>
  </si>
  <si>
    <t>Steam mop Clatronic DR 3539 263621</t>
  </si>
  <si>
    <t>75ac1972-8cfa-4f89-8942-3bf3fa4c2ad6</t>
  </si>
  <si>
    <t>Demar holínky holínky Kačer Donald a Přátelé velikost 30</t>
  </si>
  <si>
    <t>Demar children's boots Donald Duck and Friends size 30</t>
  </si>
  <si>
    <t>75ac6c7a-80f3-4c87-98d1-c09bc1d6feb1</t>
  </si>
  <si>
    <t>Přechod Lamex LX0069HQ F zásuvka – F zásuvka</t>
  </si>
  <si>
    <t>Lamex LX0069HQ transition, F socket - F socket</t>
  </si>
  <si>
    <t>75ac7a2e-b7e6-4fa5-9b38-e5f78d72e057</t>
  </si>
  <si>
    <t>TRAPER NÁVNADA FEEDER SPECIÁL 1 kg</t>
  </si>
  <si>
    <t>TRAPER BAIT FEEDER SPECIAL 1 kg</t>
  </si>
  <si>
    <t>75acb14d-eed2-41ca-9fdd-49ab2a09bfe3</t>
  </si>
  <si>
    <t>STALEKS GUMMY ZATLAČOVAČ PRO MANIKÚRU A PEDIKÚRU, SILIKONOVÁ RUKOJEŤ UNIQ PQ-10/2</t>
  </si>
  <si>
    <t>STALEKS GUMMY HOOVE FOR MANICURE AND PEDICURE SILICONE HANDLE UNIQ PQ-10/2</t>
  </si>
  <si>
    <t>75ace70b-6b2a-49d7-b57c-7f03b6b05878</t>
  </si>
  <si>
    <t>ROZINKY GOLDEN JUMBO 400 G SLADKÉ ŠŤAVNATÉ VELKÉ SVĚTLÉ ZLATÉ VYSOKÉ</t>
  </si>
  <si>
    <t>GOLDEN JUMBO RAISINS 400 G SWEET JUICY LARGE BRIGHT GOLDEN HIGH</t>
  </si>
  <si>
    <t>75ad0302-84ac-4a5f-9831-a053b7fe3e72</t>
  </si>
  <si>
    <t>K2 ATF III OLEJ PRO AUTOMATICKOU PŘEVODOVKU 1 L</t>
  </si>
  <si>
    <t>K2 ATF III AUTOMATIC TRANSMISSION OIL 1L</t>
  </si>
  <si>
    <t>75ad15ae-93e0-4391-825e-3e58e8c6403b</t>
  </si>
  <si>
    <t>Fluffie Stuffiez Plyšák Jednorožec</t>
  </si>
  <si>
    <t>Fluffie Stuffiez Plush Unicorn</t>
  </si>
  <si>
    <t>75ad67cf-5a6a-4592-ab8e-20c1af557b01</t>
  </si>
  <si>
    <t>Elektrický bojler s výměníkem Gwarant 1 l</t>
  </si>
  <si>
    <t>Electric boiler with coil Gwarant 1 l</t>
  </si>
  <si>
    <t>75ad718d-9435-4134-a5b2-22e0912475b8</t>
  </si>
  <si>
    <t>Prostěradlo s gumičkou Aga bavlna 90 x 200 cm</t>
  </si>
  <si>
    <t>Fitted sheet Aga cotton 90 x 200 cm</t>
  </si>
  <si>
    <t>75ad9003-e7f1-4dd1-8f67-1b8a6f4b59ca</t>
  </si>
  <si>
    <t>Lepidlo Tamiya Extra-Thin Cement 40 ml</t>
  </si>
  <si>
    <t>Tamiya Extra-Thin Cement glue 40 ml</t>
  </si>
  <si>
    <t>75ae79ae-099c-4960-9634-8942c7c51f9e</t>
  </si>
  <si>
    <t>Prodlužovací Kabel lištový Emos 3 m 3 ks zásuvek, černý</t>
  </si>
  <si>
    <t>Emos strip extension cable 3 m, 3 pcs. sockets, black</t>
  </si>
  <si>
    <t>75ae7f8b-fd63-4679-a36c-beb8ac15c17e</t>
  </si>
  <si>
    <t>Granola CambioLabs 0,84 kg</t>
  </si>
  <si>
    <t>Granola CambioLabs 0.84 kg</t>
  </si>
  <si>
    <t>75ae8ca4-e83a-4c51-b143-864647bf1fda</t>
  </si>
  <si>
    <t>Party Deco tuba s konfetami srdce bílá</t>
  </si>
  <si>
    <t>Party Deco confetti tube heart white</t>
  </si>
  <si>
    <t>75aea1f9-3c09-400f-8426-2bf84be95f98</t>
  </si>
  <si>
    <t>Zapalovací cívka NGK 48068</t>
  </si>
  <si>
    <t>Cewka zapłonowa NGK 48068</t>
  </si>
  <si>
    <t>75aebbbd-b31b-429e-a984-57d3335cf194</t>
  </si>
  <si>
    <t>Rozvaděč TED 20x30x13</t>
  </si>
  <si>
    <t>Switchgear TED 20x30x13</t>
  </si>
  <si>
    <t>75aebe64-b94b-49a0-970a-b023667282c1</t>
  </si>
  <si>
    <t>Vícesložkové hnojivo Intermag kapalina 6,5 kg 20 l</t>
  </si>
  <si>
    <t>Fertilizer Multicomponent Intermag Liquid 6,5 kg 20 l</t>
  </si>
  <si>
    <t>75aec8a4-0a65-4adf-85ce-b6bc0d2f6a0c</t>
  </si>
  <si>
    <t>Ruční pila na kov Levior</t>
  </si>
  <si>
    <t>Hand saw for metal Levior</t>
  </si>
  <si>
    <t>75aed905-481f-4bb3-943b-f9481ea5d738</t>
  </si>
  <si>
    <t>Dary Natury Koření na vaječné pokrmy 30 g</t>
  </si>
  <si>
    <t>Dary Natury Seasoning for egg dishes 30g</t>
  </si>
  <si>
    <t>75af1782-c6db-4187-a486-d7b9843d779f</t>
  </si>
  <si>
    <t>Inkoustová multifunkční tiskárna (mono) Epson ECOTANK M15140</t>
  </si>
  <si>
    <t>Multifunction device Inkjet (monochrome) Epson ECOTANK M15140</t>
  </si>
  <si>
    <t>75af46c8-e419-4485-abac-05f355b10d43</t>
  </si>
  <si>
    <t>Květináč plast šedý Prosperplast 77 cm x 23 x 40 cm</t>
  </si>
  <si>
    <t>Flower pot plastic grey Prosperplast 77 cm x 23 x 40 cm</t>
  </si>
  <si>
    <t>75af61bb-f4b0-42bc-b5e0-220b9f236b6b</t>
  </si>
  <si>
    <t>OBOUSTRANNÝ CHRÁNIČ POSTÝLKY NA PŘÍČKY 180 x 30 cm BABYMAM</t>
  </si>
  <si>
    <t>DOUBLE-SIDED BED PROTECTOR WITH RUGS 180x30cm BABYMAM</t>
  </si>
  <si>
    <t>75af7a53-2f0c-46b8-80fc-56f78dc926ba</t>
  </si>
  <si>
    <t>BMW OE 13328572523 ohřívač palivového filtru</t>
  </si>
  <si>
    <t>BMW OE 13328572523 podgrzewacz filtra paliwa</t>
  </si>
  <si>
    <t>75af8b91-c8fd-40e6-8a01-012b53456797</t>
  </si>
  <si>
    <t>Ravensburger Minecraft: Builders &amp; Biomes Junior</t>
  </si>
  <si>
    <t>75afa463-72ce-4c87-b743-762ad687e677</t>
  </si>
  <si>
    <t>Gorsenia podprsenka měkká béžová velikost 85C</t>
  </si>
  <si>
    <t>Gorsenia soft beige bra size 85C</t>
  </si>
  <si>
    <t>75afd1c1-ccd0-48fa-afe5-d9aa1bed7474</t>
  </si>
  <si>
    <t>Škoda Octavia I LIFTBACK 1997-2010 KOMPLET OBALŮ</t>
  </si>
  <si>
    <t>Skoda Octavia I LIFTBACK 1997-2010 SET OF FAIRING</t>
  </si>
  <si>
    <t>75afdfb1-2a37-4678-b8a9-d452d24b4761</t>
  </si>
  <si>
    <t>Izotonický nápoj Best Body Nutrition vitální nápoj Zerop 1000 ml višeň s banánem 1000 ml 1100 g 1 ks</t>
  </si>
  <si>
    <t>Isotonic liquid Best Body Nutrition Zerop vital drink 1000 ml cherry with banana 1000 ml 1100 g 1 pc.</t>
  </si>
  <si>
    <t>75afe1b4-96d3-4399-a30a-4f5fe3f4eacc</t>
  </si>
  <si>
    <t>Barbie Extra módní Panenka a zvířátko GXF08</t>
  </si>
  <si>
    <t>Barbie Extra Fashion Doll and Pet GXF08</t>
  </si>
  <si>
    <t>75afea74-7708-4c19-9e01-8db83db14cd9</t>
  </si>
  <si>
    <t>Čisticí pěna PU, 500 ml, SILCO</t>
  </si>
  <si>
    <t>PU cleaning foam, 500 ml, SILCO</t>
  </si>
  <si>
    <t>75aff660-124e-4b85-bfed-cfa37c69930e</t>
  </si>
  <si>
    <t>Ankani kravata úzká, vícebarevná</t>
  </si>
  <si>
    <t>Ankani tie narrow multicolor</t>
  </si>
  <si>
    <t>75b010b3-521c-439a-9c84-8fd4bb2e9691</t>
  </si>
  <si>
    <t>Květináč plast šedý Verdenia 20 cm x 20 x 18,8 cm</t>
  </si>
  <si>
    <t>Flower pot plastic grey Verdenia 20 cm x 20 x 18,8 cm</t>
  </si>
  <si>
    <t>75b053e7-b3ca-4519-b3e2-06f12373f20c</t>
  </si>
  <si>
    <t>Ruční multimetr UNI-T UT52</t>
  </si>
  <si>
    <t>Manual multimeter UNI-T UT52</t>
  </si>
  <si>
    <t>75b0aa92-77e2-460f-8a62-f49073ffefc2</t>
  </si>
  <si>
    <t>Biosmetics Intensive 20 ml henna na obočí a řasy popelavě tmavá</t>
  </si>
  <si>
    <t>Biosmetics Intensive 20 ml dark ash henna for eyebrows and eyelashes</t>
  </si>
  <si>
    <t>75b0cb8b-b596-43da-834a-884e09f3d07a</t>
  </si>
  <si>
    <t>Puzzle Castorland 1500 dílků Puzzle Sailing at Sunset 1500</t>
  </si>
  <si>
    <t>Puzzle Castorland 1500 elements Puzzle Sailing at Sunset 1500</t>
  </si>
  <si>
    <t>75b0cd8f-eafb-4e95-8019-59483c2f9e3d</t>
  </si>
  <si>
    <t>Motorový olej Motul 5 l 0W-30</t>
  </si>
  <si>
    <t>Engine oil Motul 5 l 0W-30</t>
  </si>
  <si>
    <t>75b0d961-de94-4b60-9caf-01356bf6c6bf</t>
  </si>
  <si>
    <t>Příklepový šroubovák Makita DTD152Z 18 V</t>
  </si>
  <si>
    <t>Makita DTD152Z Impact Driver 18V</t>
  </si>
  <si>
    <t>75b0e5c8-f7d7-4cba-80c8-84e9e85de5eb</t>
  </si>
  <si>
    <t>Dámské boty Skechers UNO 73690-WHT 35,5</t>
  </si>
  <si>
    <t>Women's shoes Skechers UNO 73690-WHT 35,5</t>
  </si>
  <si>
    <t>75b11c8d-7361-4e91-a550-485a10852aaa</t>
  </si>
  <si>
    <t>Zábrana na dveře Hauck pro rozšíření, černá</t>
  </si>
  <si>
    <t>Door barrier Hauck extensions black</t>
  </si>
  <si>
    <t>75b13c28-2276-4cbf-bc38-a87a2241b014</t>
  </si>
  <si>
    <t>Bielenda Comfort 75 ml krémová maska na ruce</t>
  </si>
  <si>
    <t>Bielenda Comfort 75 ml hand cream-mask</t>
  </si>
  <si>
    <t>75b1580a-8141-4754-83de-7e08eb62749a</t>
  </si>
  <si>
    <t>75b1607b-ff42-4b62-8d09-75d4abdd9354</t>
  </si>
  <si>
    <t>Zapalovací cívka Maxgear 13-0064</t>
  </si>
  <si>
    <t>Cewka zapłonowa Maxgear 13-0064</t>
  </si>
  <si>
    <t>75b18fed-572d-49fc-98e9-1438733e9ac0</t>
  </si>
  <si>
    <t>Rieker dámské polobotky velikost 42</t>
  </si>
  <si>
    <t>Rieker women's shoes size 42</t>
  </si>
  <si>
    <t>75b19386-12d5-45f9-b630-a7601af59317</t>
  </si>
  <si>
    <t>Dekorativní lepicí dýha na nábytek DIY stůl Oxidovaná měď PVC 45 x 240 cm</t>
  </si>
  <si>
    <t>Decorative Adhesive Veneer For Furniture Table DIY Copper Oxidized PVC 45x240cm</t>
  </si>
  <si>
    <t>75b19d46-c64b-4c4c-b9a3-c9b37cdb4e42</t>
  </si>
  <si>
    <t>Rozkládací trojitý penál AstraBag</t>
  </si>
  <si>
    <t>Pencil case folding triple AstraBag</t>
  </si>
  <si>
    <t>75b1c67b-f99c-449f-8d49-2ab6694c9b7e</t>
  </si>
  <si>
    <t>Carpathia Herbarium Šampon proti vypadávání vlasů 350 ml</t>
  </si>
  <si>
    <t>Shampoo against hair loss 350 ml</t>
  </si>
  <si>
    <t>75b229df-c877-44d5-b393-7583104e7963</t>
  </si>
  <si>
    <t>75b23742-801b-4c0a-9e4c-6c8c9d6e066c</t>
  </si>
  <si>
    <t>Pánské bílé boty PUMA SLIPSTREAM 39326604 42.5</t>
  </si>
  <si>
    <t>Men's white shoes PUMA SLIPSTREAM 39326604 42.5</t>
  </si>
  <si>
    <t>75b24655-ee6f-430d-8f3e-b96592950cbc</t>
  </si>
  <si>
    <t>MONITOR 4.3'' SKLÁDACÍ TFT LCD PRO COUVACÍ KAMERU</t>
  </si>
  <si>
    <t>4.3 '' FOLDING TFT LCD MONITOR FOR REVERSING CAMERA</t>
  </si>
  <si>
    <t>75b272d2-d00b-4b9b-a5b5-3b7f9c16a64b</t>
  </si>
  <si>
    <t>Skládací masážní stůl na dřevo Medimas, černý</t>
  </si>
  <si>
    <t>Folding table massage wood Medimas black</t>
  </si>
  <si>
    <t>75b293f8-ba0d-4378-9024-50a5b1ea5b1a</t>
  </si>
  <si>
    <t>Nike Černá L</t>
  </si>
  <si>
    <t>Nike Black L</t>
  </si>
  <si>
    <t>75b295f0-cd64-450d-ab0e-55d658bef7bf</t>
  </si>
  <si>
    <t>Čaj černý listový Hyson 100 g</t>
  </si>
  <si>
    <t>Black Leaf Tea Hyson 100 g</t>
  </si>
  <si>
    <t>75b2bcd6-df7b-4f1e-b746-593e49d21cb2</t>
  </si>
  <si>
    <t>WORX ROBOTICKÁ SEKAČKA LANDROID 500 M WR165E WIFI</t>
  </si>
  <si>
    <t>WORX LANDROID MOWING ROBOT 500M WR165E WIFI</t>
  </si>
  <si>
    <t>75b2ee38-eab5-4199-a53e-f470815a0b4e</t>
  </si>
  <si>
    <t>Zimaya Fatima Extrait de Parfum 100 ml</t>
  </si>
  <si>
    <t>75b34e89-d304-4228-8f5a-fb8b30fe30b4</t>
  </si>
  <si>
    <t>MISKY NA RAMENNÍ POLÉVKY X2 JAPONSKÝ SET PRO 2 OSOBY</t>
  </si>
  <si>
    <t>BOWLS FOR SOUP RAMEN X2 JAPANESE SET FOR 2 PEOPLE</t>
  </si>
  <si>
    <t>75b35163-47b0-4a29-a9c5-38b4d3090bcc</t>
  </si>
  <si>
    <t>Pírka Harrows Retina 5502</t>
  </si>
  <si>
    <t>Feathers Harrows Retina 5502</t>
  </si>
  <si>
    <t>75b3802c-341c-437d-a216-f16f5294fa46</t>
  </si>
  <si>
    <t>Wrangler dámské kalhoty rovné dlouhé velikost 33/32</t>
  </si>
  <si>
    <t>Wrangler women's straight trousers long size 33/32</t>
  </si>
  <si>
    <t>75b3915f-79ce-4616-bb69-add1c15a0dfb</t>
  </si>
  <si>
    <t>Zapalovací svíčka NGK CMR7A-5</t>
  </si>
  <si>
    <t>Świeca iskrowa NGK CMR7A-5</t>
  </si>
  <si>
    <t>75b3ab78-0717-47b7-a929-922f1d03d831</t>
  </si>
  <si>
    <t>Kalendář nástěnný 2025 Helma365 N214-25 čtyřměsíční kalendář modrý s poznámkami 31,5 x 49 cm</t>
  </si>
  <si>
    <t>Wall calendar 2025 Helma365 N214-25 four-month calendar blue with notes 31.5 x 49 cm</t>
  </si>
  <si>
    <t>75b3c165-48d0-4f85-b20f-c0c0451a69e2</t>
  </si>
  <si>
    <t>PROSTĚRADLO DO POSTÝLKY 160x80 S GUMIČKOU HRUBÁ BAVLNA 100% BABYMAM</t>
  </si>
  <si>
    <t>BED SHEET 160x80 WITH EAST, THICK COTTON 100% BABYMAM</t>
  </si>
  <si>
    <t>75b3c43d-1b62-4dab-a032-8d90986fb6c8</t>
  </si>
  <si>
    <t>Zolta maska na spaní polyester bílá</t>
  </si>
  <si>
    <t>Zolta eye patch polyester white</t>
  </si>
  <si>
    <t>75b3d679-d478-4ebb-9cdd-8ed934a637a2</t>
  </si>
  <si>
    <t>Olejový filtr (šroubovací) SF SP4726</t>
  </si>
  <si>
    <t>Oil filter (screwed) SF SP4726</t>
  </si>
  <si>
    <t>75b3e521-a67c-4c69-9fbd-2d623ace186b</t>
  </si>
  <si>
    <t>Přední blatník SKS SHOCKBOARD černý</t>
  </si>
  <si>
    <t>Mudguard front SKS SHOCKBOARD black</t>
  </si>
  <si>
    <t>75b3ff92-6ca9-4891-80c4-90b7456e92bc</t>
  </si>
  <si>
    <t>Befado 162X306 holínky, velikost 28</t>
  </si>
  <si>
    <t>Befado 162X306 insulated children's boots r.28</t>
  </si>
  <si>
    <t>75b4370c-82b3-45b9-a7f3-b110ee28ef07</t>
  </si>
  <si>
    <t>Polámal se mraveneček Zdeněk Miler</t>
  </si>
  <si>
    <t>75b46193-320b-4695-9bd5-251b8855ad5a</t>
  </si>
  <si>
    <t>Filtrační konvice Brita Marella XL 3,5 l, bezbarvá</t>
  </si>
  <si>
    <t>Filter jug Brita Marella XL 3,5 l colourless</t>
  </si>
  <si>
    <t>75b47fda-974f-4477-af3e-44c2a85ee6f7</t>
  </si>
  <si>
    <t>Filtr do nádoby na prach Dreame L20 Ultra / L20 Ultra Complete</t>
  </si>
  <si>
    <t>Filter for dust container Dreame L20 Ultra / L20 Ultra Complete</t>
  </si>
  <si>
    <t>75b49334-e0e9-421c-8922-624f6f11b462</t>
  </si>
  <si>
    <t>10 x NÁBYTKOVÁ RUKOJEŤ ČERNÁ RETRO RUKOJEŤ DO SKŘÍNĚ DRŽÁK DO ZÁSUVKY</t>
  </si>
  <si>
    <t>10x FURNITURE KNOB BLACK RETRO CABINET KNOB DRAWER HOLDER</t>
  </si>
  <si>
    <t>75b4bc15-a147-4882-b40a-cbc0d593f36d</t>
  </si>
  <si>
    <t>Majorette Porsche 5ks</t>
  </si>
  <si>
    <t>Majorette Porsche 5 pcs</t>
  </si>
  <si>
    <t>75b5131a-34f1-49c2-9078-0c5fa88adbef</t>
  </si>
  <si>
    <t>Podložka Genius 0,3 cm x 80 cm</t>
  </si>
  <si>
    <t>Washer Genius 0,3 cm x 80 cm</t>
  </si>
  <si>
    <t>75b52a09-525f-4bda-aad0-49f02ce2a244</t>
  </si>
  <si>
    <t>Lišta stěrače Bosch 3 397 016 895 zadní 280 mm</t>
  </si>
  <si>
    <t>Wiper blade Bosch 3 397 016 895 rear 280 mm</t>
  </si>
  <si>
    <t>75b53022-9f4b-4719-88af-a1ff873e5a5e</t>
  </si>
  <si>
    <t>Powerbanka Xiaomi 10000 mAh fialová</t>
  </si>
  <si>
    <t>Powerbank Xiaomi 10000 mAh purple</t>
  </si>
  <si>
    <t>75b56667-693e-4361-88b5-5cce40f3f8ac</t>
  </si>
  <si>
    <t>LEE MVP STRAIGHT pánské džíny jednoduché velikost 36/36</t>
  </si>
  <si>
    <t>LEE MVP STRAIGHT men's straight jeans size 36/36</t>
  </si>
  <si>
    <t>75b57b16-14be-417d-ad3c-80cc8c6eac02</t>
  </si>
  <si>
    <t>Kartáč Richamnn C4676</t>
  </si>
  <si>
    <t>Brush Richamnn C4676</t>
  </si>
  <si>
    <t>75b59d48-6f93-4964-a467-ae3f24b64b1f</t>
  </si>
  <si>
    <t>ORGANIZÉR NA KABELY, KLIP, DRŽÁK 20 KS</t>
  </si>
  <si>
    <t>CABLE ORGANIZER CABLE CLIP HOLDER 20 PCS</t>
  </si>
  <si>
    <t>75b59d7b-25f9-4bc7-ab62-d39e00515e76</t>
  </si>
  <si>
    <t>4x HOUBIČKA DIAMANTOVÁ KOSTKA PRO GRES DLAŽDIC GRANIT 60 100 200 400</t>
  </si>
  <si>
    <t>4x SPONGE DIAMOND CUBE FOR STONEWARE GRANIT 60 100 200 400</t>
  </si>
  <si>
    <t>75b5b441-4c3a-4a0b-8361-ff5d915fc6f7</t>
  </si>
  <si>
    <t>DRŽÁK NA KVĚTINÁČ ZÁVĚSNÁ pletenina MAKRAMÉ béžová Ø 33 cm</t>
  </si>
  <si>
    <t>FLOWERBED HANGING braid MACRAME beige Ø 33 cm</t>
  </si>
  <si>
    <t>75b5ba3c-f575-403a-b589-94db077cffd7</t>
  </si>
  <si>
    <t>Jumi do 60 cm</t>
  </si>
  <si>
    <t>Jumi up to 60 cm</t>
  </si>
  <si>
    <t>75b5c6e5-ede6-4ba0-b4cd-a805e495bd61</t>
  </si>
  <si>
    <t>Těstoviny Ramen Ostré kuře Samyang 140 g</t>
  </si>
  <si>
    <t>Ramen Noodles Spicy Chicken Samyang 140 g</t>
  </si>
  <si>
    <t>75b619f8-ef4d-46a4-86d4-6d4de1e93a0c</t>
  </si>
  <si>
    <t>Habotest Detektor úniku plynu HT60 LCD + baterie</t>
  </si>
  <si>
    <t>Habotest Gas Leak Detector HT60 LCD  Batteries</t>
  </si>
  <si>
    <t>75b62f36-cae5-4a6c-8224-6305640d8a45</t>
  </si>
  <si>
    <t>Fólie BRANN TRANSPARENTNÍ 220 W/m2 100 CM</t>
  </si>
  <si>
    <t>Heating film BRANN TRANSPARENT 220W / m2 100CM</t>
  </si>
  <si>
    <t>75b6385c-db78-4bfb-8fff-7304320748c8</t>
  </si>
  <si>
    <t>Pastelky Caran d'Ache Luminance 20 kusů</t>
  </si>
  <si>
    <t>Caran d'Ache Luminance pencils 20 pieces</t>
  </si>
  <si>
    <t>75b64b25-951d-490b-8842-a724b74aac91</t>
  </si>
  <si>
    <t>Jednodílný rozkládací penál AstraBag</t>
  </si>
  <si>
    <t>Single folding pencil case AstraBag</t>
  </si>
  <si>
    <t>75b657ef-a8e1-4564-9fb7-1d6c20422e82</t>
  </si>
  <si>
    <t>XKKO Froté ručník s kapucí z BIO bavlny Organic 90x90</t>
  </si>
  <si>
    <t>XKKO Terry towel with hood made of BIO Organic cotton 90x90</t>
  </si>
  <si>
    <t>75b66b27-0350-4250-a44a-2bab3c4119cb</t>
  </si>
  <si>
    <t>NARZĘDZIE DO MONTAŻU PŁYT GK POLOHOVACÍ PODPĚRA DESKA REGIPS 1 KUS</t>
  </si>
  <si>
    <t>NARZĘDZIE DO MONTAŻU PŁYT GK PLATE MOUNTING TOOL POSITIONING SUPPORT GYPSUM BOARD 1 PIECE</t>
  </si>
  <si>
    <t>75b68d9d-ee49-4d62-b74f-43217ed747cc</t>
  </si>
  <si>
    <t>Meteorologická stanice Verk Group CX0828S</t>
  </si>
  <si>
    <t>Weather station Verk Group CX0828S</t>
  </si>
  <si>
    <t>75b6ce7b-d83d-4381-a180-4e952c750660</t>
  </si>
  <si>
    <t>Zimní pneumatika Premiorri Viamaggiore 215/55R16 93 T, přilnavost na sněhu (3PMSF)</t>
  </si>
  <si>
    <t>Premiorri Viamaggiore 215/55R16 93 T winter tire snow traction (3PMSF)</t>
  </si>
  <si>
    <t>75b6e8f3-42f9-4e28-b78e-c81d2c3d526d</t>
  </si>
  <si>
    <t>FÓLIE PRŮHLEDNÁ SAMOLEPICÍ OCHRANNÁ NÁLEPKA NA ZEĎ DO KUCHYNĚ</t>
  </si>
  <si>
    <t>CLEAR SELF ADHESIVE WALL PROTECTIVE FILM FOR KITCHEN</t>
  </si>
  <si>
    <t>75b6fa9c-f0dc-4ba3-a382-d5e36a4f27b6</t>
  </si>
  <si>
    <t>Aptel 2 v 1 multifunkční nástroj</t>
  </si>
  <si>
    <t>Multitool Aptel 2 in 1</t>
  </si>
  <si>
    <t>75b701b3-838e-42be-8914-80d1d4445802</t>
  </si>
  <si>
    <t>Kopr voňavý Semo Hanák 4 g</t>
  </si>
  <si>
    <t>Semo Dill Hanak 4g</t>
  </si>
  <si>
    <t>75b73645-aef5-4836-a3e3-eca35c31cac1</t>
  </si>
  <si>
    <t>Viga Dřevěná ozubená kolečka</t>
  </si>
  <si>
    <t>Animal gears puzzle Viga 44006</t>
  </si>
  <si>
    <t>75b75009-0ea2-41f4-8121-77f38a2b93af</t>
  </si>
  <si>
    <t>Ardon pánské trekové boty Lehké sportovní trekové boty Ardon Cross Low velikost 45</t>
  </si>
  <si>
    <t>Ardon Men's Trekking Shoes Lightweight Sports Trekking Shoes Ardon Cross Low Size 45</t>
  </si>
  <si>
    <t>75b77888-2c55-4ed5-b077-542a507af85f</t>
  </si>
  <si>
    <t>Peterson strap black - male</t>
  </si>
  <si>
    <t>75b78377-ec69-4e5e-aeb9-322b9a2d7020</t>
  </si>
  <si>
    <t>Sada nářadí pro děti Ikonka</t>
  </si>
  <si>
    <t>Set of tools for children Ikonka</t>
  </si>
  <si>
    <t>75b7acad-6800-493c-97c2-746a4e33ad1b</t>
  </si>
  <si>
    <t>MECH Premium CHROBOTEK - Tmavě žlutý</t>
  </si>
  <si>
    <t>MOSS Premium CURVES - Dark yellow</t>
  </si>
  <si>
    <t>75b7fed9-babc-40b1-8381-0d744af5f676</t>
  </si>
  <si>
    <t>Řezací struna PREMIUM – kulatá 3,0 mm 15 m Kód produktu: 35-036 EAN13:</t>
  </si>
  <si>
    <t>PREMIUM cutting line - round 3.0 mm 15 m Product code: 35-036 EAN13:</t>
  </si>
  <si>
    <t>75b85e7c-77af-4f02-ab22-47a14218b31b</t>
  </si>
  <si>
    <t>ANTÉNNÍ STOŽÁR 20 CM S OPLETENÍM, ZÁVIT 5 MM, ANTÉNA</t>
  </si>
  <si>
    <t>ANTENNA MAST 20CM BRAIDED THREAD 5MM ANTENNA</t>
  </si>
  <si>
    <t>75b88f14-af6e-4edf-bdcc-ffe1baef9937</t>
  </si>
  <si>
    <t>Polštář DOMAREX 100 x 135 x 10 šedý</t>
  </si>
  <si>
    <t>Cushion DOMAREX 100 x 135 x 10 grey</t>
  </si>
  <si>
    <t>75b8abe0-dc9b-41b5-ba8a-89b297f98370</t>
  </si>
  <si>
    <t>Izolační termosmršťovací tričko z polyetylenu</t>
  </si>
  <si>
    <t>75b8cdfe-3cd3-47de-b41e-ea8d7d3da470</t>
  </si>
  <si>
    <t>Grilovací nástavec pro turistický sporák Silver S11461 32x32x4 cm černý</t>
  </si>
  <si>
    <t>Grill cover for the tourist cooker Silver S11461 32x32x4 cm black</t>
  </si>
  <si>
    <t>75b8d420-7d0b-4d34-b7a6-4fbede87ae29</t>
  </si>
  <si>
    <t>Omezovač přepětí, jiskřiště AC 4P 12,5kA B+C VCX</t>
  </si>
  <si>
    <t>Surge arrester spark plug AC 4P 12,5kA B+C VCX</t>
  </si>
  <si>
    <t>75b8d7cd-a938-474c-9eaf-f656cd414734</t>
  </si>
  <si>
    <t>CHRÁNIČ POSTÝLKY MINKY 120x60 NA PŘÍČKY 180x30 cm BABYMAM</t>
  </si>
  <si>
    <t>CRIB PROTECTOR MINKY 120x60 FOR RUNGS 180x30cm BABYMAM</t>
  </si>
  <si>
    <t>75b8dd6f-e500-4fb7-a8cc-f9700c80a03e</t>
  </si>
  <si>
    <t>AMERICAN CLUB XD51 BALERÍNKY DĚTSKÉ BOTY NA SUCHÝ ZIP KOŽENÁ STÉLKA PN 25</t>
  </si>
  <si>
    <t>AMERICAN CLUB XD51 BALLERINA CHILDREN'S SHOES WITH VELCRO LEATHER INSOLE PN 25</t>
  </si>
  <si>
    <t>75b8f6bb-6b01-4ff7-9880-9858ce59fd32</t>
  </si>
  <si>
    <t>PYŽAMO DLOUHÝ RUKÁV PRO DÍVKU MLÁDEŽNICKÉ DÁMSKÉ DLOUHÉ TEPLÉ 164</t>
  </si>
  <si>
    <t>PAJAMAS LONG SLEEVE FOR GIRLS YOUTH WOMEN LONG WARMTH 164</t>
  </si>
  <si>
    <t>75b8f859-c26e-4a5c-b048-dd63affe01e8</t>
  </si>
  <si>
    <t>Powerbanka Vention 10000 mAh černá</t>
  </si>
  <si>
    <t>Powerbank Vention 10000 mAh black</t>
  </si>
  <si>
    <t>75b907f1-d47c-4899-9faf-6d9e6a218413</t>
  </si>
  <si>
    <t>Semilac 002 Delicate French 7 ml hybridní lak</t>
  </si>
  <si>
    <t>Semilac 002 Delicate French 7 ml hybrid varnish</t>
  </si>
  <si>
    <t>75b92c75-9d10-403e-917e-14212b776433</t>
  </si>
  <si>
    <t>Sada figurek 8ks Tung Tung Tung Sahur AI Tralalo 3D 4,4 cm - 8,5 cm</t>
  </si>
  <si>
    <t>Figurine set 8PCS Tung Tung Tung Sahur AI Tralalo 3D 4,4cm - 8,5cm</t>
  </si>
  <si>
    <t>75b94b80-ab98-43bf-bbd4-21b4f6bd2dbe</t>
  </si>
  <si>
    <t>Sada šroubováků pro přetržené šrouby 5ks HSS4341Hex</t>
  </si>
  <si>
    <t>Screwdriver set for broken screws 5pcs HSS4341Hex</t>
  </si>
  <si>
    <t>75b99fe8-6955-47b1-8c03-adde987daf2d</t>
  </si>
  <si>
    <t>Shad vnitřní taška pro kufr SH58X SH59X</t>
  </si>
  <si>
    <t>Shad inner bag for SH58X SH59X trunk</t>
  </si>
  <si>
    <t>75b9d81c-ea00-4cfb-af26-7708781ac9a8</t>
  </si>
  <si>
    <t>Pánská fleecová bunda typu mikina fleecová z izolačního materiálu Malfini 4XL</t>
  </si>
  <si>
    <t>Jacket fleece men's fleece sweatshirt made of insulating material Malfini 4XL</t>
  </si>
  <si>
    <t>75ba0356-9dde-4106-b00b-15992fd8e807</t>
  </si>
  <si>
    <t>OTOČNÁ ZÁKLADNA PRO FOTOGRAFIE O 360 STUPŇŮ, ZRCADLOVÁ</t>
  </si>
  <si>
    <t>360 DEGREE MIRROR ROTARY PHOTO STAND</t>
  </si>
  <si>
    <t>75ba2e32-dbf6-49e3-86e4-ac774a0e953e</t>
  </si>
  <si>
    <t>Komplet Mission Air E-UNDERWEAR černý vel. S</t>
  </si>
  <si>
    <t>Set Mission Air E-UNDERWEAR black r. S</t>
  </si>
  <si>
    <t>75ba6dc1-f498-48ff-aace-33a66216539e</t>
  </si>
  <si>
    <t>Bludiště pro děti</t>
  </si>
  <si>
    <t>75ba8241-9b06-4dea-b210-28a271ad55f5</t>
  </si>
  <si>
    <t>Hill's krmivo suché kuře 12 kg</t>
  </si>
  <si>
    <t>Hill's dry food chicken 12 kg</t>
  </si>
  <si>
    <t>75bac4ff-d5b9-4ef0-a2e7-6fcb435a2cd9</t>
  </si>
  <si>
    <t>Dekorativní peříčka dpCraft tmavě zelená 10 g</t>
  </si>
  <si>
    <t>Decorative feathers dpCraft dark green 10 g</t>
  </si>
  <si>
    <t>75bacdf7-c8af-4b7e-90fc-1c0c0c4759ee</t>
  </si>
  <si>
    <t>Miniaturní svítilna Ledlenser 60 lm LED</t>
  </si>
  <si>
    <t>Miniature flashlight Ledlenser 60 lm LED</t>
  </si>
  <si>
    <t>75baefd4-4741-4bfa-8ee6-36b320df9186</t>
  </si>
  <si>
    <t>Befado sportovní obuv eko kůže vícebarevná velikost 29</t>
  </si>
  <si>
    <t>Befado sports shoes eco leather multicolor size 29</t>
  </si>
  <si>
    <t>75bb1372-6848-442d-aa48-c76538c7e9f1</t>
  </si>
  <si>
    <t>Kartáček na nehty Ravi bílý, modrý, vícebarevný</t>
  </si>
  <si>
    <t>Toothbrush for nails Ravi white, blue, multicolor</t>
  </si>
  <si>
    <t>75bb1ada-6d7a-4ac6-b405-ea5b572e978b</t>
  </si>
  <si>
    <t>PÁNSKÁ ZIMNÍ OBUV KOZAČKY KŮŽE 151 ČERNÁ 44</t>
  </si>
  <si>
    <t>MEN'S WINTER BOOTS LEATHER 151 BLACK 44</t>
  </si>
  <si>
    <t>75bb3f67-e1a2-4918-9006-d96b5db6f086</t>
  </si>
  <si>
    <t>PAPÍROVÁ MASKOVACÍ PÁSKA TESA MALÍŘSKÁ 25 mm 50 m</t>
  </si>
  <si>
    <t>MASKING PAPER TAPE TESA PAINTING 25mm 50m</t>
  </si>
  <si>
    <t>75bb6e6a-6d86-4a2d-8fe1-bc9fb8192559</t>
  </si>
  <si>
    <t>Deník B5 Peter Pauper zelený</t>
  </si>
  <si>
    <t>Diary B5 Peter Pauper green</t>
  </si>
  <si>
    <t>75bb978f-6320-4761-9d79-7e256678fe17</t>
  </si>
  <si>
    <t>JOMA FOTBALOVÉ ŠTULPNY CLASSIC II ORANŽOVÁ 28-33</t>
  </si>
  <si>
    <t>JOMA FOOTBALL TIGHTS CLASSIC II ORANGE 28-33</t>
  </si>
  <si>
    <t>75bba2be-a2c5-4487-80c3-c8dee25667ec</t>
  </si>
  <si>
    <t>Návnadová pružina Assan 7 cm</t>
  </si>
  <si>
    <t>Assan bait spring 7cm</t>
  </si>
  <si>
    <t>75bbb19c-cf57-4d09-ac30-24008c6f722b</t>
  </si>
  <si>
    <t>Spin Tlapková patrola Figurka Chase se zvukem 20126393</t>
  </si>
  <si>
    <t>Spin PSI PATROL Chase Action Figure with Sound 20126393</t>
  </si>
  <si>
    <t>75bbd9fa-542c-42c7-bea8-ffbf84f1983d</t>
  </si>
  <si>
    <t>Matrace Intex 191 x 137 x 25 cm modrá</t>
  </si>
  <si>
    <t>Single mattress Intex 191 x 137 x 25 cm blue</t>
  </si>
  <si>
    <t>75bbe37c-61a2-4f7f-b8c0-ae335b095e6f</t>
  </si>
  <si>
    <t>Neutrogena Deep Moisture Body Lotion hloubkově hydratační tělová emulze 400ml</t>
  </si>
  <si>
    <t>Neutrogena Deep Moisture Body Lotion deeply moisturizing body emulsion 400ml</t>
  </si>
  <si>
    <t>75bbe3cf-7e96-46d5-a6c7-365754fa885a</t>
  </si>
  <si>
    <t>KAROLINA Záclona hotová, 300 x 150 cm, barva bílá</t>
  </si>
  <si>
    <t>KAROLINA Jacquard curtains ready, 300x150cm, white</t>
  </si>
  <si>
    <t>75bc4b2a-619e-4809-b958-1685556f6e14</t>
  </si>
  <si>
    <t>Umbro gelové vložky do bot velikost 38-42</t>
  </si>
  <si>
    <t>Umbro gel shoe inserts size 38-42</t>
  </si>
  <si>
    <t>75bc6340-7015-4ffe-aab0-ddc8935ff0a4</t>
  </si>
  <si>
    <t>BIG STAR GG274070 ŠEDÉ ZATEPLENÉ TENISKY HIT 36</t>
  </si>
  <si>
    <t>BIG STAR GG274070 GREY INSULATED SNEAKERS HIT 36</t>
  </si>
  <si>
    <t>75bc6460-2149-4b98-a2fe-9d8e50b83926</t>
  </si>
  <si>
    <t>Identifikátor přívěsek na klíče na klíče, 10 kusů</t>
  </si>
  <si>
    <t>Identifier keychain pendant FOR keys 10 pieces</t>
  </si>
  <si>
    <t>75bcacea-c30b-4bb1-b80c-ddfa4d79d5c8</t>
  </si>
  <si>
    <t>Plynový redukční ventil Bradas 50 mbar 1,5 kg/h</t>
  </si>
  <si>
    <t>Bradas gas reducer 50 mbar 1.5 kg/h</t>
  </si>
  <si>
    <t>75bce66b-8fff-409e-b4fe-5d42ea1e5ffb</t>
  </si>
  <si>
    <t>Echosline Look Sea Salt Stylingový sprej s mořskou solí na vlasy 200 Ml</t>
  </si>
  <si>
    <t>Echosline Look Sea Salt Styling Spray with Sea Salt for Hair 200ml</t>
  </si>
  <si>
    <t>75bcea94-2171-4401-8b3d-18652e0523c7</t>
  </si>
  <si>
    <t>Kbelík s konstrukcí PE 14L a výlevkou</t>
  </si>
  <si>
    <t>Bucket with PE 14L design with spout</t>
  </si>
  <si>
    <t>75bd0240-0737-4522-8929-36f5c342dafc</t>
  </si>
  <si>
    <t>Huggies Mickey Mouse vlhčené ubrousky 10 x 56 ks</t>
  </si>
  <si>
    <t>Huggies Mickey Mouse wet wipes 10 x 56 pcs.</t>
  </si>
  <si>
    <t>75bd10be-762e-4e20-bd4d-d69b1678103a</t>
  </si>
  <si>
    <t>Lehké beztlakové prodyšné postroje pro psa kočku s vodítkem S</t>
  </si>
  <si>
    <t>Lightweight, Pressure-Free, Breathable Harness for Dogs and Cats with Leash S</t>
  </si>
  <si>
    <t>75bd7c4a-6cd7-4889-b68a-e5d5c491f28a</t>
  </si>
  <si>
    <t>LED pouliční žárovka Závit E-27 na E-40 40W Studené světlo 6000K 4000lm</t>
  </si>
  <si>
    <t>LED Street Light Bulb E-27 to E-40 40W Cold Light 6000K 4000lm</t>
  </si>
  <si>
    <t>75bd7cea-79dd-493c-866f-fb76dc6e2c50</t>
  </si>
  <si>
    <t>SADA NA VÝROBU NÁRAMKŮ A NÁHRDELNÍKŮ DÁREK</t>
  </si>
  <si>
    <t>KIT FOR MAKING BRACELETS AND NECKLACES GIFT</t>
  </si>
  <si>
    <t>75bd83f8-7117-45c6-9442-fde1df5ec583</t>
  </si>
  <si>
    <t>Hra na oliheň - The Squid Game Neoficiální průvodce Park Min-džun</t>
  </si>
  <si>
    <t>75be103a-29d6-4fad-8ed3-a29d1c54eb71</t>
  </si>
  <si>
    <t>Adidas tepláky šedé velikost 152</t>
  </si>
  <si>
    <t>Adidas sweatpants grey size 152</t>
  </si>
  <si>
    <t>75be3d5f-3687-4c62-b712-63d848b1ed0c</t>
  </si>
  <si>
    <t>Panenka Natalia Zpívající Modnisia Interaktivní 121654</t>
  </si>
  <si>
    <t>Doll Natalia Singing Hipster Interactive 121654</t>
  </si>
  <si>
    <t>75be3e17-bbb2-4a22-b8b7-fd32e17b2997</t>
  </si>
  <si>
    <t>Krém na ruce Farmona 100 ml 99 g</t>
  </si>
  <si>
    <t>Hand cream Farmona 100 ml 99 g</t>
  </si>
  <si>
    <t>75be44b7-d778-4ab0-bd23-c40f19c5c0e2</t>
  </si>
  <si>
    <t>LOTTO CONNECT K -27- Boty Tenisky Dětské Síťovina Černá</t>
  </si>
  <si>
    <t>LOTTO CONNECT K -27- Shoes Sneakers Children Mesh Black</t>
  </si>
  <si>
    <t>75be4b5a-15cd-41a3-aa69-1b7baf14cc87</t>
  </si>
  <si>
    <t>Pastelky Faber-Castell 48 ks</t>
  </si>
  <si>
    <t>Pastel crayons Faber-Castell 48 pcs</t>
  </si>
  <si>
    <t>75be6491-b1f9-445d-b170-459b9bcec3ab</t>
  </si>
  <si>
    <t>KOSTÝM MOTÝLA PŘESTUP MOTÝLA KŘÍDLA VÍLY</t>
  </si>
  <si>
    <t>BUTTERFLY COSTUME BUTTERFLY TRANSFORMATION FAIRY WINGS</t>
  </si>
  <si>
    <t>75be6b6d-d4ae-445d-b78b-45b892686377</t>
  </si>
  <si>
    <t>Pumpička na kolo ACCENT Basic</t>
  </si>
  <si>
    <t>ACCENT Basic Bicycle Pump</t>
  </si>
  <si>
    <t>75be940f-e47f-4798-b184-5ddb83cce6bc</t>
  </si>
  <si>
    <t>ZÁTKA PROTI PRACHU, KRYTKA PRO USB-C TYPE-C, BÍLÝ MEDVÍDEK</t>
  </si>
  <si>
    <t>USB-C TYPE-C DUST COVER WHITE BEAR</t>
  </si>
  <si>
    <t>75bea822-0b8c-47d7-a898-fb14335cff1e</t>
  </si>
  <si>
    <t>Punčocháče Marilyn Tonic 40 2 fialové</t>
  </si>
  <si>
    <t>Tights Marilyn Tonic 40 2 purple</t>
  </si>
  <si>
    <t>75bec922-7a0b-4073-9d6f-56790dd39ba8</t>
  </si>
  <si>
    <t>Adidas sportovní obuv eko kůže černá velikost 24</t>
  </si>
  <si>
    <t>Adidas sports shoes eco leather black size 24</t>
  </si>
  <si>
    <t>75beeef4-c3bf-4d4f-aab1-51ba526a3ce1</t>
  </si>
  <si>
    <t>Rozstřikovač na olej a olej Ikonka KX4664</t>
  </si>
  <si>
    <t>Sprayer for oil and oil Ikonka KX4664</t>
  </si>
  <si>
    <t>75bf1c69-9046-40f0-a81f-1f8be34fa328</t>
  </si>
  <si>
    <t>Plst bílý Happy Color 21 cm x 10 ks</t>
  </si>
  <si>
    <t>Felt white Happy Color 21 cm x 10 pcs.</t>
  </si>
  <si>
    <t>75bf1e34-bfe0-459c-945b-1c2d4bca9859</t>
  </si>
  <si>
    <t>Blue Cap Krém 50 g</t>
  </si>
  <si>
    <t>Blue Cap Cream 50 g</t>
  </si>
  <si>
    <t>75bf4bc8-8c50-4dc7-823a-02e6befaaf96</t>
  </si>
  <si>
    <t>Vodítko na telefon nylonové, šedé</t>
  </si>
  <si>
    <t>Phone lanyard nylon grey</t>
  </si>
  <si>
    <t>75bf54cf-7fda-4fbf-9dad-0ce9d16afb14</t>
  </si>
  <si>
    <t>Carbo sáčky Enervit Pre Sport pomerančová příchuť 45 g 1 ks</t>
  </si>
  <si>
    <t>Carbo sachets Enervit Pre Sport orange flavor 45 g 1 pc.</t>
  </si>
  <si>
    <t>75bf72e4-adf6-4bf2-8d42-a8a79d0800a0</t>
  </si>
  <si>
    <t>Ubrousky na čištění bot Coccine 15 Kusů pro pokožku bez zápachu Komplet</t>
  </si>
  <si>
    <t>Shoe Cleaning Wipes Coccine 15 Pieces for Odorless Skin Set</t>
  </si>
  <si>
    <t>75bf7679-3f06-4fa2-b2b1-25cc821ec19c</t>
  </si>
  <si>
    <t>Bedee 80 cm x 60 cm</t>
  </si>
  <si>
    <t>Bedee 80 cm x 60</t>
  </si>
  <si>
    <t>75bfa5a3-2c1c-4482-8cab-bd147475d819</t>
  </si>
  <si>
    <t>Koch-Chemie Refresh Cockpit Care 77706500 500 ml</t>
  </si>
  <si>
    <t>75bfab89-14b3-4d31-a641-17f87b417df3</t>
  </si>
  <si>
    <t>Hračka pro psa Kerbl Hračka pro psy, husa, 38 cm, Kerbl</t>
  </si>
  <si>
    <t>Dog plush toy Kerbl Dog toy, goose, 38 cm, Kerbl</t>
  </si>
  <si>
    <t>75c00626-c9b4-4008-a4fc-7e97a6d1f22a</t>
  </si>
  <si>
    <t>Lemigo holínky holínky do poloviny lýtka velikost 39</t>
  </si>
  <si>
    <t>Lemigo women's mid-calf boots size 39</t>
  </si>
  <si>
    <t>75c022de-3b50-4348-9c0a-85945d16ec4e</t>
  </si>
  <si>
    <t>Škoda Forman (1993) Zelená Karibská ABREX 1:43</t>
  </si>
  <si>
    <t>Škoda Forman (1993) Green Caribbean ABREX 1:43</t>
  </si>
  <si>
    <t>75c03fd6-e297-4777-ad78-8ff5e5e5cf81</t>
  </si>
  <si>
    <t>Masterclass - John Blanche - Volume 1 | The Army Painter</t>
  </si>
  <si>
    <t>75c071d3-94dc-4d45-9e20-331a2cea2af6</t>
  </si>
  <si>
    <t>Kompakt WC Cersanit Arteco K667-052 101 x 46 x 80 cm</t>
  </si>
  <si>
    <t>Cersanit WC compact Arteco K667-052 101 x 46 x 80 cm</t>
  </si>
  <si>
    <t>75c08832-8df0-4fa4-ac76-722c09a857cc</t>
  </si>
  <si>
    <t>Zadní cyklosedačka Bellelli Pepe Standard Black černá</t>
  </si>
  <si>
    <t>Rear bicycle seat Bellelli Pepe Standard Black black</t>
  </si>
  <si>
    <t>75c0a102-71cc-40b0-99d5-ea46070717cf</t>
  </si>
  <si>
    <t>Rieker dámské sandály V1241-91 platforma velikost 39</t>
  </si>
  <si>
    <t>Rieker women's sandals V1241-91 platform size 39</t>
  </si>
  <si>
    <t>75c0bf12-eb8b-492b-9680-307dd96e8428</t>
  </si>
  <si>
    <t>Meteorologická stanice Garni 618 W</t>
  </si>
  <si>
    <t>Garni 618W weather station</t>
  </si>
  <si>
    <t>75c116b4-b89c-433b-b469-8f9189ae6a1e</t>
  </si>
  <si>
    <t>Deštník Gold fisher YUKON 195 x 195 cm</t>
  </si>
  <si>
    <t>Parasol Gold fisher YUKON 195 x 195 cm</t>
  </si>
  <si>
    <t>75c124fa-d193-4cd8-9ab4-7e85944587e9</t>
  </si>
  <si>
    <t>Febi Bilstein 46051 Kryt tělesa, tělo klikové skříně</t>
  </si>
  <si>
    <t>Febi Bilstein 46051 Pokrywa korpusu, korpus skrzyni korbowej</t>
  </si>
  <si>
    <t>75c14dd8-226f-4c8b-b89c-516f47eca45b</t>
  </si>
  <si>
    <t>Elektrická koloběžka Razor E-Prime AIR 250 W</t>
  </si>
  <si>
    <t>Electric scooter Razor E-Prime AIR 250 W</t>
  </si>
  <si>
    <t>75c155d5-a54e-420a-aaa8-2f7e44cf2d72</t>
  </si>
  <si>
    <t>Sibipharm Agaricus extrakt tinktura 50 ml, doplněk stravy</t>
  </si>
  <si>
    <t>Sibipharm Agaricus extract tincture 50 ml, food supplement</t>
  </si>
  <si>
    <t>75c1601b-bd0c-4191-97ef-efbe98eecd95</t>
  </si>
  <si>
    <t>Triumph podprsenka měkká bílá velikost 90C</t>
  </si>
  <si>
    <t>Triumph soft white bra size 90C</t>
  </si>
  <si>
    <t>75c182bd-d837-4510-956a-33b0de4e7447</t>
  </si>
  <si>
    <t>Angry Beards Antisweat DEODORANT NA KULIČKY 75 ml</t>
  </si>
  <si>
    <t>Angry Beards Antisweat DEODORANT FOR BALLS 75 ml</t>
  </si>
  <si>
    <t>75c183af-d29a-4a9b-87d6-3a81dc7e2710</t>
  </si>
  <si>
    <t>Nůž Zolta</t>
  </si>
  <si>
    <t>Tourist knife Zolta</t>
  </si>
  <si>
    <t>75c18ad6-2761-4161-aa39-e640adadeb3b</t>
  </si>
  <si>
    <t>Maxgear 76-0011 Ložisko motoru</t>
  </si>
  <si>
    <t>Maxgear 76-0011</t>
  </si>
  <si>
    <t>75c1a262-c998-46e8-8c81-ee35933af051</t>
  </si>
  <si>
    <t>Agrotextilie mulčovací (proti plevelům) černá 110 x 5000 cm 100 g/m²</t>
  </si>
  <si>
    <t>Agricultural mulching fabric (anti-weed) black 110 x 5000 cm 100 g/m²</t>
  </si>
  <si>
    <t>75c1a7cd-9f82-433c-996e-5ed9f286f929</t>
  </si>
  <si>
    <t>PŘENOSNÁ TURISTICKÁ TOALETA WC SKLÁDACÍ 25 L NA POZEMEK, KEMP S VAKY</t>
  </si>
  <si>
    <t>PORTABLE TOURIST TOILET FOLDING TOILET 25L FOR CAMPING PLOT WITH BAGS</t>
  </si>
  <si>
    <t>75c1e426-89e8-49ba-aa07-c95b8d059abc</t>
  </si>
  <si>
    <t>Konfety Okvětní lístky růží bílé v sáčku 500ks SVATBA</t>
  </si>
  <si>
    <t>Confetti. White rose petals in a 500pcs bag. WEDDING</t>
  </si>
  <si>
    <t>75c21b4c-453f-46ed-9e95-1b2737942345</t>
  </si>
  <si>
    <t>KRIMPOVAČ pro montáž kolíků Molly Osadzak MHD pistole stlačovač kleští</t>
  </si>
  <si>
    <t>CRIMPER for assembling Molly dowels MHD nailer gun, press tool, tongs</t>
  </si>
  <si>
    <t>75c2504e-edf7-4e23-a0a7-c92ed1b1d46a</t>
  </si>
  <si>
    <t>Sada pánských triček bavlna černá/bílá/granátová OM-TSBS-0233 V1 XL</t>
  </si>
  <si>
    <t>Set of men's t-shirts cotton black/white/blue OM-TSBS-0233 V1 XL</t>
  </si>
  <si>
    <t>75c25752-9c8d-4a6e-a117-db0677c95e76</t>
  </si>
  <si>
    <t>Lithiová baterie Philips 9V (6F22) 1 ks</t>
  </si>
  <si>
    <t>Battery lithium battery Philips 9V (6F22) 1 pcs</t>
  </si>
  <si>
    <t>75c25b36-5f3d-41b3-b5fc-f5984f785901</t>
  </si>
  <si>
    <t>Bighorn papuče vícebarevné velikost 22</t>
  </si>
  <si>
    <t>Bighorn children's slippers multicolor size 22</t>
  </si>
  <si>
    <t>75c264a9-6637-44e2-9215-0e984f577c11</t>
  </si>
  <si>
    <t>Rukavice Geko vel. M</t>
  </si>
  <si>
    <t>Gloves Geko r. M</t>
  </si>
  <si>
    <t>75c26c9e-82c8-416f-ac53-e1bc89bd6224</t>
  </si>
  <si>
    <t>Galt akvarel Farm junior 26 x 14 cm 2dílný</t>
  </si>
  <si>
    <t>Galt watercolor Farm junior 26 x 14 cm 2 piece</t>
  </si>
  <si>
    <t>75c2aeb1-e746-40f2-9f1c-c63fa0167ca5</t>
  </si>
  <si>
    <t>Punčocháče hladké Gatta Monica 20den černé Nero velikost 3</t>
  </si>
  <si>
    <t>Gatta Monica smooth tights 20den black Nero size 3</t>
  </si>
  <si>
    <t>75c2b837-028d-47d2-9071-b38f0cfb84fe</t>
  </si>
  <si>
    <t>Budík Esperanza bílý 9,8 cm</t>
  </si>
  <si>
    <t>Clock alarm clock Esperanza white 9,8cm</t>
  </si>
  <si>
    <t>75c2bfec-503b-48ad-b6af-1eed37af1822</t>
  </si>
  <si>
    <t>Party stroj na bubliny</t>
  </si>
  <si>
    <t>Party bubble machine</t>
  </si>
  <si>
    <t>75c2faab-d350-45fd-ba3e-f9af0d1d6ad7</t>
  </si>
  <si>
    <t>PUMA TRIČKO ESS SMALL LOGO PIQUE 68676201 vel. S (46)</t>
  </si>
  <si>
    <t>PUMA ESS SMALL LOGO PIQUE 68676201 r S (46)</t>
  </si>
  <si>
    <t>75c3020a-2e8c-4ae2-96c0-67c52c11bec8</t>
  </si>
  <si>
    <t>IKEA TJABBA POŘADAČ BÍLÝ - 2 KS</t>
  </si>
  <si>
    <t>IKEA TJABBA BINDER WHITE - 2 PCS.</t>
  </si>
  <si>
    <t>75c30292-8965-4328-952c-9a67b9e32bac</t>
  </si>
  <si>
    <t>LED žárovka kulka E27 4W 6000K 340lm G45 SPECTRUM</t>
  </si>
  <si>
    <t>LED ball bulb E27 4W 6000K 340lm G45 SPECTRUM</t>
  </si>
  <si>
    <t>75c316a1-a552-472d-bcb9-1dbcc64658ce</t>
  </si>
  <si>
    <t>Manuál stylu a designu pro každý domov Frida Ramstedt</t>
  </si>
  <si>
    <t>75c32066-cdc1-4218-b53d-53a6a394bbb4</t>
  </si>
  <si>
    <t>Ochranná podložka na jedno křeslo Customagic, potahový materiál, černá, univerzální</t>
  </si>
  <si>
    <t>Protective mat for one seat Customagic upholstery material black Universal</t>
  </si>
  <si>
    <t>75c328fd-fd8d-42a1-8367-bbb86f040d59</t>
  </si>
  <si>
    <t>Rotho skladovací box 15 l EVO TOTAL</t>
  </si>
  <si>
    <t>Box with lid shades of red, shades of gray and silver</t>
  </si>
  <si>
    <t>75c37f77-01dc-4f97-a874-dbbd69e37e42</t>
  </si>
  <si>
    <t>Marion Tónovací šampon 57 Tmavá višeň 40 ml</t>
  </si>
  <si>
    <t>Marion Coloring shampoo 4-8 washes 57 Dark Cherry 40ml</t>
  </si>
  <si>
    <t>75c3ef6c-4b8b-4b9f-8c40-dead04aee255</t>
  </si>
  <si>
    <t>Sada hrnců MG Home Stilo nerezová ocel 8 dílů</t>
  </si>
  <si>
    <t>Set of pots MG Home Stilo stainless steel 8 el.</t>
  </si>
  <si>
    <t>75c46d61-4c29-414a-af23-1b62d42ad5be</t>
  </si>
  <si>
    <t>Pojistka 10x38 16A gG/gL 500V VCX</t>
  </si>
  <si>
    <t>Fuse 10x38 16A gG/gL 500V VCX</t>
  </si>
  <si>
    <t>75c46df0-1c03-414c-b4e2-b2b8b9abff1b</t>
  </si>
  <si>
    <t>Řezací kotouč na dřevo Condor CON-TCT-1402 140x20 mm 24Z</t>
  </si>
  <si>
    <t>Wood saw blade Condor CON-TCT-1402 140x20 mm 24Z</t>
  </si>
  <si>
    <t>75c47deb-faad-465e-829c-1bdaca6febf0</t>
  </si>
  <si>
    <t>Zvonkové tlačítko Viplast 155-01 bílé</t>
  </si>
  <si>
    <t>Bell button Viplast 155-01 white</t>
  </si>
  <si>
    <t>75c4ae3b-9197-4806-848d-b1a6e3852613</t>
  </si>
  <si>
    <t>Trezor na klíče Abus KeyGarage 787 šedý</t>
  </si>
  <si>
    <t>Abus KeyGarage 787 key safe, gray</t>
  </si>
  <si>
    <t>75c4aee4-a0b1-4a53-ad11-5b7aeed99e8d</t>
  </si>
  <si>
    <t>Yedoo Držák lahve</t>
  </si>
  <si>
    <t>Bottle holder Yedoo</t>
  </si>
  <si>
    <t>75c4b59e-5dd3-412a-8f0a-7774b402bf27</t>
  </si>
  <si>
    <t>Kopos Husí Krk 16 mm x 50 m</t>
  </si>
  <si>
    <t>Kopos conduit 16 mm x 50 m</t>
  </si>
  <si>
    <t>75c4bb98-ab91-485d-a053-f9752c875140</t>
  </si>
  <si>
    <t>Digitální budík s noční lampičkou Scooby Doo a zvukovými efekty RL800SD</t>
  </si>
  <si>
    <t>Digital Alarm Clock with Scooby Doo Night Light and Sound Effects RL800SD</t>
  </si>
  <si>
    <t>75c4d12b-c8d2-4b35-a6a0-78d8988a7aa2</t>
  </si>
  <si>
    <t>Izolace EURO NÁŘADÍ fólie</t>
  </si>
  <si>
    <t>Insulation EURO NÁŘADÍ liquid film</t>
  </si>
  <si>
    <t>75c54944-b0f3-433a-a075-93d04aa50b7e</t>
  </si>
  <si>
    <t>Joanna Sensual Depilační krém na nohy 100 g</t>
  </si>
  <si>
    <t>Joanna Sensual Leg Hair Removal Cream 100 g</t>
  </si>
  <si>
    <t>75c584b0-efeb-4f2d-b649-7e3c38a06bc7</t>
  </si>
  <si>
    <t>Vnitřní taktický pásek Mil-Tec Lock System Černý L 120 cm</t>
  </si>
  <si>
    <t>Mil-Tec Lock System tactical internal belt, Black, L 120 cm</t>
  </si>
  <si>
    <t>75c5b5f3-3dc0-4e50-a338-73e3d609055c</t>
  </si>
  <si>
    <t>AVA 1030 podprsenka Novato SEMI-SOFT bílá # 70J</t>
  </si>
  <si>
    <t>AVA 1030 Novato SEMI-SOFT bra white # 70J</t>
  </si>
  <si>
    <t>75c5d9af-d7bf-4757-91a3-4031b2abaee5</t>
  </si>
  <si>
    <t>Štulpny adidas Team Sleeve 23 JM3637 velikost 46-48</t>
  </si>
  <si>
    <t>Tights adidas Team Sleeve 23 JM3637 size 46-48</t>
  </si>
  <si>
    <t>75c5e9b5-8c5b-4ed5-8c7c-8d089d5a91e9</t>
  </si>
  <si>
    <t>Bayer Design autosedačka pro panenky 67907AA</t>
  </si>
  <si>
    <t>Bayer Design doll car seat 67907AA</t>
  </si>
  <si>
    <t>75c67eee-f19d-4119-82bf-535bdbd73e05</t>
  </si>
  <si>
    <t>Tenisky Nike Air Jordan 1 Retro High OG FD2596-021 # 40.5</t>
  </si>
  <si>
    <t>Nike Air Jordan 1 Retro High OG Sneakers FD2596-021 # 40.5</t>
  </si>
  <si>
    <t>75c68120-89bf-44fb-b890-c84a1cd06c20</t>
  </si>
  <si>
    <t>Vonný olej OPIUM 10 ml Etja</t>
  </si>
  <si>
    <t>Fragrance oil OPIUM 10ml Etja</t>
  </si>
  <si>
    <t>75c68847-5eae-4e2a-b251-2121aae62860</t>
  </si>
  <si>
    <t>Horizontální plnička Browin</t>
  </si>
  <si>
    <t>Horizontal stuffer Browin</t>
  </si>
  <si>
    <t>75c69f68-5df2-449e-8ce8-5a5f5763d67d</t>
  </si>
  <si>
    <t>VTech Interaktivní blikající Hula-Kula 60103</t>
  </si>
  <si>
    <t>VTech Interactive Flickering Hula-Ball 60103</t>
  </si>
  <si>
    <t>75c6adf1-017f-4ac6-8f4f-cf759e07d1aa</t>
  </si>
  <si>
    <t>Stůl Tradgard – dřevo, obdélníkový, 80 x 70 x 70 cm</t>
  </si>
  <si>
    <t>Table Tradgard wood rectangular 80 x 70 x 70 cm</t>
  </si>
  <si>
    <t>75c6b83c-ee29-40ef-be38-e7fd4632b719</t>
  </si>
  <si>
    <t>LED MOTOCYKLOVÉ SMĚROVKY Moretti Carbon 2ks</t>
  </si>
  <si>
    <t>MOTORCYCLE DIRECTION INDICATORS LED Moretti Carbon 2pcs</t>
  </si>
  <si>
    <t>75c6e06f-4631-408b-8883-9a48ffc24f60</t>
  </si>
  <si>
    <t>Univerzální koš tráva hnědý</t>
  </si>
  <si>
    <t>Universal basket seagrass brown</t>
  </si>
  <si>
    <t>75c715db-ab57-4445-b98c-06a067fa1304</t>
  </si>
  <si>
    <t>Sada na šití ChRLD Kočička</t>
  </si>
  <si>
    <t>Kitten PRLD kitty</t>
  </si>
  <si>
    <t>75c71952-e22b-4845-891b-c40bc5acf189</t>
  </si>
  <si>
    <t>Izolační kaučukový obal trubek K-Flex 13x18 2 m</t>
  </si>
  <si>
    <t>Insulating rubber wrapping of pipes K-Flex 13x18 2mb</t>
  </si>
  <si>
    <t>75c7286e-7bc4-48b1-a4ee-a488322b32a7</t>
  </si>
  <si>
    <t>Onesies kombinéza/onesie PYŽAMO KIGURUMI ONESIE SULLEY modrá velikost S</t>
  </si>
  <si>
    <t>Onesies jumpsuit/ onesie pajamas KIGURUMI ONESIE SULLEY blue size S</t>
  </si>
  <si>
    <t>75c73684-2d55-431f-9485-d3466fc6e635</t>
  </si>
  <si>
    <t>BALÓN na fóliový rohlík Číslice 1 MEGA 72 cm ZELEŇ EUKALYPTOVÁ</t>
  </si>
  <si>
    <t>FOIL BALLOON for the first birthday Number 1 MEGA 72cm EUCALYPTUS GREEN</t>
  </si>
  <si>
    <t>75c75655-fecf-4be6-8cbc-887796a783cc</t>
  </si>
  <si>
    <t>Dětské jednoprsté rukavice Snoppy VIKING Kids</t>
  </si>
  <si>
    <t>Children's Gloves Snoppy VIKING Kids</t>
  </si>
  <si>
    <t>75c77536-756d-45a9-a1c3-5d8a055bd12d</t>
  </si>
  <si>
    <t>Dvojitý rozkládací penál MFP Paper</t>
  </si>
  <si>
    <t>MFP Paper Double Folding Pencil Case</t>
  </si>
  <si>
    <t>75c79e52-1e18-447e-8b78-3eba11f6a616</t>
  </si>
  <si>
    <t>Absorpční podložky a podložky Zolta 50 ks</t>
  </si>
  <si>
    <t>Absorbent pads and mats Zolta 50 pcs</t>
  </si>
  <si>
    <t>75c7b5d4-3879-4b24-96be-def903a6d27c</t>
  </si>
  <si>
    <t>KLÍČE PRO VYPÍNÁNÍ KOLÍKŮ KONEKTORŮ</t>
  </si>
  <si>
    <t>KEYS FOR REMOVING CONNECTORS PINS</t>
  </si>
  <si>
    <t>75c7f7ac-b672-4ea6-9e52-73e15658902b</t>
  </si>
  <si>
    <t>Connect IT Doodle pouzdro pro PocketBook 629/634, černá, CEB-1077-DD</t>
  </si>
  <si>
    <t>Connect IT Doodle case for PocketBook 629/634, black, CEB-1077-DD</t>
  </si>
  <si>
    <t>75c8128e-0269-4fa8-926d-569e0e93a237</t>
  </si>
  <si>
    <t>VĚŠÁK NOSNÍK STAVEBNÍ KONZOLA SPOJKA 160x60</t>
  </si>
  <si>
    <t>BEAM HANGER CONSTRUCTION BRACKET CONNECTOR 160x60</t>
  </si>
  <si>
    <t>75c831bf-bf72-440d-87b8-d993c2cc313d</t>
  </si>
  <si>
    <t>Toner Náplňka pro HP sada</t>
  </si>
  <si>
    <t>Toner Náplňka for HP set</t>
  </si>
  <si>
    <t>75c83f17-6ba4-4682-bc79-415d5dd05d53</t>
  </si>
  <si>
    <t>PÁNSKÉ KOŽENÉ SANDÁLY POLSKÉ ŘÍMANKY 222 MEDARD R 48 ČERNÉ</t>
  </si>
  <si>
    <t>MEN'S LEATHER SANDALS POLISH ROMANS 222 MEDARD R 48 BLACK</t>
  </si>
  <si>
    <t>75c84705-3fef-46a9-97a0-f807b628e0f6</t>
  </si>
  <si>
    <t>LOFTOVÝ STOJAN KOVOVÝ STOJAN NA RUČNÍKY ZLATÝ VÝROBEK POLSKÝ</t>
  </si>
  <si>
    <t>STAND LOFT METAL STANDING TOWEL BAR GOLD PRODUCT Polish</t>
  </si>
  <si>
    <t>75c88793-eda2-4120-9a4f-919c8dc734c6</t>
  </si>
  <si>
    <t>REDLICA RADLICA Kompletní pro OSYPNÍK a Sazeč / MOCNÁ POLSKO</t>
  </si>
  <si>
    <t>COULTERS RADLICA Complete for HOPPER and Planter / STRONG POLAND</t>
  </si>
  <si>
    <t>75c896fa-5ab9-44cc-94a9-903bf261fb22</t>
  </si>
  <si>
    <t>RYBÁŘSKÁ TAŠKA BLACK CAT ACCESSORY KEEPER</t>
  </si>
  <si>
    <t>FISHING BAG BLACK CAT ACCESSORY KEEPER PRO</t>
  </si>
  <si>
    <t>75c8b826-79a9-4138-bff2-104744ae4b31</t>
  </si>
  <si>
    <t>Befado dětské sandálky eko kůže modré velikost 32</t>
  </si>
  <si>
    <t>Befado children's sandals, ecological leather, blue, size 32</t>
  </si>
  <si>
    <t>75c8e8df-643a-4b9c-a397-b0500c1e133e</t>
  </si>
  <si>
    <t>IKEA sáček na potraviny červený 60 ks</t>
  </si>
  <si>
    <t>IKEA string bag red 60 pcs for food</t>
  </si>
  <si>
    <t>75c9121a-7f25-42d7-bd8c-56b8146af911</t>
  </si>
  <si>
    <t>Boty Befado 114X477rov 25</t>
  </si>
  <si>
    <t>Befado shoes 114X477rov 25</t>
  </si>
  <si>
    <t>75c9586f-64b9-45be-b340-91aa53ceff39</t>
  </si>
  <si>
    <t>TM Toys Peppa Pig sada Svět pod vodou</t>
  </si>
  <si>
    <t>PEPPA PIG Underwater world set of 3 figures 07172</t>
  </si>
  <si>
    <t>75c968dd-cff2-4dda-85c2-32afb548ebd1</t>
  </si>
  <si>
    <t>Axim dětské sandálky z pěny, vícebarevné, velikost 33</t>
  </si>
  <si>
    <t>Axim children's sandals multicolor foam size 33</t>
  </si>
  <si>
    <t>75c9b016-0e04-42e7-8f86-5022b4bc4c39</t>
  </si>
  <si>
    <t>168W PRACOVNÍ LAMPA 56 LED PANEL HALOGEN 12V 24V</t>
  </si>
  <si>
    <t>168W WORK LAMP 56 LED PANEL HALOGEN 12V 24V</t>
  </si>
  <si>
    <t>75c9f7ac-4456-4b4d-80f3-074df3384d19</t>
  </si>
  <si>
    <t>Oral-B Sensitive 4 ks náhradní hlavice</t>
  </si>
  <si>
    <t>Oral-B Sensi Ultra Thin 4 pieces</t>
  </si>
  <si>
    <t>75ca0e0d-f38d-46c3-8f04-39434d04cf5a</t>
  </si>
  <si>
    <t>Termotaška Nils Camp NC3110 šedá 13 l</t>
  </si>
  <si>
    <t>Thermal bag Nils Camp NC3110 grey 13 l</t>
  </si>
  <si>
    <t>75ca9808-253c-418d-a98f-feb555d2942c</t>
  </si>
  <si>
    <t>Nazouváky béžové oranžové pantofle Hot Potatoes Gill 75545 - 38/39</t>
  </si>
  <si>
    <t>Women's slides beige and orange Hot Potatoes Gill 75545 - 38/39</t>
  </si>
  <si>
    <t>75ca9a82-6837-4583-a799-0d2e9a63be6b</t>
  </si>
  <si>
    <t>Zadní Kryt Karl Lagerfeld pro Apple iPhone 15 Pro Hard Case Ring MagSafe bílý</t>
  </si>
  <si>
    <t>Back Karl Lagerfeld for Apple iPhone 15 Pro Hard Case Ring MagSafe white</t>
  </si>
  <si>
    <t>75caed52-caa3-4ca3-b49e-a1ee34ecffe1</t>
  </si>
  <si>
    <t>Vícesložkové hnojivo Fruktovit granulát 10 kg 10 l</t>
  </si>
  <si>
    <t>Multicomponent fertilizer Fruktovit granules 10 kg 10 l</t>
  </si>
  <si>
    <t>75caf38d-355c-427c-b53f-f105b462d410</t>
  </si>
  <si>
    <t>Deník A5 Nebulous Stars vícebarevný</t>
  </si>
  <si>
    <t>Diary A5 Nebulous Stars multicolor</t>
  </si>
  <si>
    <t>75cb4171-3c08-4f9a-a10b-9ba439fd3732</t>
  </si>
  <si>
    <t>Přívěsek Na Klíče Badger Outdoor Paracord zelený</t>
  </si>
  <si>
    <t>Green Badger Outdoor Paracord Keyring</t>
  </si>
  <si>
    <t>75cb9203-ec6c-43aa-b911-b736d3dedaae</t>
  </si>
  <si>
    <t>Síť vidaXL Euro, ocel z PVC, zelená, 10 x 1,0 m</t>
  </si>
  <si>
    <t>VidaXL Euro Mesh Steel PVC Green 10x1.0 m</t>
  </si>
  <si>
    <t>75cb9d0a-e675-4e94-b9c5-4a197f633e01</t>
  </si>
  <si>
    <t>Dartomik krátké kraťasy bavlna červená velikost 98</t>
  </si>
  <si>
    <t>Dartomik shorts cotton red size 98</t>
  </si>
  <si>
    <t>75cbce2a-84aa-4dc1-999f-5d96b7fb02cb</t>
  </si>
  <si>
    <t>Ubrus odolný proti skvrnám, 274 cm x 137 cm, obdélníkový</t>
  </si>
  <si>
    <t>Stain-resistant tablecloth 274 cm x 137 cm rectangular</t>
  </si>
  <si>
    <t>75cbd4a6-2a1d-471b-854d-2bc6fc0f7253</t>
  </si>
  <si>
    <t>Napájecí kabel Lanberg MolexM -&gt; 2x SATAF 0,15 m</t>
  </si>
  <si>
    <t>Power cable Lanberg MolexM -&gt; 2x SATAF 0,15m</t>
  </si>
  <si>
    <t>75cbdc7d-af6f-4f59-8091-53d7416b4d97</t>
  </si>
  <si>
    <t>KOMÍNOVÁ PÁSKA Eurovent Flex Standard PB ral 8004 cihlová</t>
  </si>
  <si>
    <t>Eurovent Flex Standard PB ral 8004 brick</t>
  </si>
  <si>
    <t>75cc555b-53a3-424b-81b5-603b2a774015</t>
  </si>
  <si>
    <t>Univerzální šrouby WT WINTECH a.s. 1 x 1 mm 0,84 kg / 1 ks</t>
  </si>
  <si>
    <t>Universal screws WT WINTECH a.s. 1 x 1 mm 0,84 kg / 1 pc.</t>
  </si>
  <si>
    <t>75cc6684-6455-442d-a4f1-48b8b4244430</t>
  </si>
  <si>
    <t>Rozjasňující noční krém na obličej EVA Cosmetics White Pearl 50 ml</t>
  </si>
  <si>
    <t>Add to bag EVA Cosmetics White Pearl for the night 50 ml</t>
  </si>
  <si>
    <t>75cc706b-0caa-4cec-8551-f0481894637e</t>
  </si>
  <si>
    <t>ELEKTRICKÝ, AUTOMATICKÝ PROFESIONÁLNÍ KLEŠTIČKY NA NEHTY 2V1</t>
  </si>
  <si>
    <t>ELECTRIC AUTOMATIC NAIL CLIPPER PROFESSIONAL 2IN1</t>
  </si>
  <si>
    <t>75cc866f-05cf-4fa6-bff6-10704058b8a8</t>
  </si>
  <si>
    <t>Elring 467.762 Těsnění, olejová miska</t>
  </si>
  <si>
    <t>Elring 467.762 Gasket, oil pan</t>
  </si>
  <si>
    <t>75cc9189-e69f-4219-ae29-aa4d38a6446b</t>
  </si>
  <si>
    <t>Co sežral žralok Ludmila Selingerová,Alessandro Ceccarelli</t>
  </si>
  <si>
    <t>75cca268-ed4f-488e-afe2-838887fb99d2</t>
  </si>
  <si>
    <t>Houbička na make-up Maxim 14025 4 cm růžová</t>
  </si>
  <si>
    <t>Make-up sponge Maxim 14025 4 cm pink</t>
  </si>
  <si>
    <t>75ccc62a-9901-4bb3-a473-2084b4029aae</t>
  </si>
  <si>
    <t>Plastová menzurka se stupnicí a podstavcem 100 ml</t>
  </si>
  <si>
    <t>Plastic measuring cup with a scale and a stand, 100 ml</t>
  </si>
  <si>
    <t>75cd2856-9933-4502-9b30-1d8c0651c1a5</t>
  </si>
  <si>
    <t>Vložky do bot Kampol velikost 47-47</t>
  </si>
  <si>
    <t>Kampol shoe insoles, size 47-47</t>
  </si>
  <si>
    <t>75cd2b6c-8582-4b70-a997-a9e1c398528d</t>
  </si>
  <si>
    <t>Úhlová bruska Einhell 1100 W 230 V</t>
  </si>
  <si>
    <t>Einhell 1100 W 230 V mains angle grinder</t>
  </si>
  <si>
    <t>75cd54ee-1822-408d-89f9-ec4db57807bb</t>
  </si>
  <si>
    <t>Vans batoh černý</t>
  </si>
  <si>
    <t>Vans sports backpack black</t>
  </si>
  <si>
    <t>75cd7c26-0969-4b46-8b4e-f0f17ec25742</t>
  </si>
  <si>
    <t>TERMOAKTIVNÍ TRIČKO ŠEDÉ PÁNSKÉ L/XL RAGNAR /NILS</t>
  </si>
  <si>
    <t>THERMOACTIVE SHIRT GREY MEN'S L/XL RAGNAR /NILS</t>
  </si>
  <si>
    <t>75cd9201-aead-4980-af0d-f50ecc10947c</t>
  </si>
  <si>
    <t>Abakus 0412C01 Kryt, vnější zrcátko</t>
  </si>
  <si>
    <t>Abakus 0412C01 Cover, exterior mirror</t>
  </si>
  <si>
    <t>75ce0414-8173-4c55-aa0a-b6842f4e5e90</t>
  </si>
  <si>
    <t>Spojka Vents 150 mm</t>
  </si>
  <si>
    <t>Connector Vents 150 mm</t>
  </si>
  <si>
    <t>75ce17b3-0487-4fc5-8a5f-9376a9a700a1</t>
  </si>
  <si>
    <t>EdiBazzar slaměný klobouk béžový velikost univerzální</t>
  </si>
  <si>
    <t>EdiBazzar straw hat beige universal size</t>
  </si>
  <si>
    <t>75ce301d-979b-4923-b2b2-eac3f2f4a686</t>
  </si>
  <si>
    <t>OCHRANNÉ NÁVLEKY NA BEZPEČNOSTNÍ PÁS, 2 KS, 24 CM</t>
  </si>
  <si>
    <t>SAFETY BELT COVERS COVERS 2 PCS 24CM</t>
  </si>
  <si>
    <t>75ce8a2b-da9c-4443-874b-e35f196ad739</t>
  </si>
  <si>
    <t>Yonex Overgrip lepkavý tenisový obal - modrý</t>
  </si>
  <si>
    <t>Yonex Overgrip sticky tennis wrap - blue</t>
  </si>
  <si>
    <t>75ce9d45-f164-431c-b446-09d9f9d9d4bc</t>
  </si>
  <si>
    <t>KOSTÝM KOSTÝM PŘEVLEK HABIT MNICH KNĚZ ŘEHOLNÍK HALLOWEEN L/XL 182/188</t>
  </si>
  <si>
    <t>OUTFIT COSTUME DISPOSAL HABIT MONK PRIEST NON HALLOWEEN L/XL 182/188</t>
  </si>
  <si>
    <t>75ceb857-d8d6-4afd-af29-44f1b4af02e8</t>
  </si>
  <si>
    <t>Svařovací úhelník Kraft&amp;Dele KD1898 22,5 kg</t>
  </si>
  <si>
    <t>Kraft&amp;Dele KD1898 welding square 22.5 kg</t>
  </si>
  <si>
    <t>75cf2f92-9429-4686-b3ed-5695b4910c62</t>
  </si>
  <si>
    <t>Páska stuhy 25 m x 0,6 cm stříbrná</t>
  </si>
  <si>
    <t>Ribbon ribbon 25 m x 0.6 cm silver</t>
  </si>
  <si>
    <t>75cf3372-376f-4b19-9871-8250fe8cc1f2</t>
  </si>
  <si>
    <t>Plenkové kalhotky ROZEPÍNACÍ 68 PYŽAMO pro miminko OVERAL v MEDVÍDKU</t>
  </si>
  <si>
    <t>Sleepers rompers 68 pajamas for baby PAJAC in TEDDY BEAR</t>
  </si>
  <si>
    <t>75cf4863-acf9-4a88-abbb-c1507d84cd21</t>
  </si>
  <si>
    <t>Hlavice 1 ks</t>
  </si>
  <si>
    <t>Tip 1 pc.</t>
  </si>
  <si>
    <t>75cf4c4b-255c-462a-9ff0-697bc0671c61</t>
  </si>
  <si>
    <t>TRASERSKÁ ŠŇŮRA 30 M KŘÍDA 115 G ČERVENÁ G29042</t>
  </si>
  <si>
    <t>DRAWSTRING 30M CHALK 115G RED G29042</t>
  </si>
  <si>
    <t>75cf57fa-2eb5-4fb3-9a3a-2b16547daa66</t>
  </si>
  <si>
    <t>MOOG RE-SB-1167 Tyč / držák, stabilizátor</t>
  </si>
  <si>
    <t>MOOG RE-SB-1167 Bar / bracket, stabilizer</t>
  </si>
  <si>
    <t>75cf6217-a242-4ea2-86ca-31def5cbaa8a</t>
  </si>
  <si>
    <t>Pro Mini 168 ATmega168P 16MHz 5V AVR</t>
  </si>
  <si>
    <t>75cf8e03-fb0d-4ebf-a15d-b9da3cee3513</t>
  </si>
  <si>
    <t>Sebamed Baby Extra jemné mytí šampon pro děti 150 ml</t>
  </si>
  <si>
    <t>Shampoo Sebamed 150 ml detox</t>
  </si>
  <si>
    <t>75cf93a7-c4e2-482e-bb19-43d45ff07f4f</t>
  </si>
  <si>
    <t>Balónek průhledný křišťálový 24" kulatý</t>
  </si>
  <si>
    <t>24 "round clear crystal balloon</t>
  </si>
  <si>
    <t>75cf94cd-8119-4fb1-a9cb-3bae2c5e9727</t>
  </si>
  <si>
    <t>Gorsenia podprsenka měkká modrá velikost 70I</t>
  </si>
  <si>
    <t>Gorsenia soft bra blue size 70I</t>
  </si>
  <si>
    <t>75cfa778-0a0b-4e1b-8826-96ca7bb74721</t>
  </si>
  <si>
    <t>Barva Cadence dark torquise 50 ml</t>
  </si>
  <si>
    <t>Acrylic paint Cadence dark torquise 50 ml</t>
  </si>
  <si>
    <t>75cfb5ef-e89d-496f-9e1e-3147e5c62747</t>
  </si>
  <si>
    <t>Přísada do paliva K2 Diesel Go! 250 ml</t>
  </si>
  <si>
    <t>Fuel additive K2 Diesel Go! 250 ml</t>
  </si>
  <si>
    <t>75cfc55e-ca49-43ee-9378-724d1474c484</t>
  </si>
  <si>
    <t>Hybridní lak Victoria Vynn Multicolor 8 ml</t>
  </si>
  <si>
    <t>Hybrid lacquer top Victoria Vynn Multicolor 8 ml</t>
  </si>
  <si>
    <t>75cfe895-a2de-44ad-9736-a66e4f46de8f</t>
  </si>
  <si>
    <t>Tričko adidas s krátkým rukávem vel. S</t>
  </si>
  <si>
    <t>T-shirt adidas short sleeve r. S</t>
  </si>
  <si>
    <t>75d02c93-c09b-48e6-a18a-6031b9284979</t>
  </si>
  <si>
    <t>Trefl 4V1 neobvyklý svět frozen [puzzle]</t>
  </si>
  <si>
    <t>Trefl 4IN1 unusual world frozen [puzzle]</t>
  </si>
  <si>
    <t>75d05241-5dfa-4272-9bde-81682d4835d9</t>
  </si>
  <si>
    <t>Sada samolepek na zeď Tlapková patrola 9 kusů</t>
  </si>
  <si>
    <t>Set of stickers on the wall Paw Patrol 9 pieces</t>
  </si>
  <si>
    <t>75d077a9-170a-4df3-b892-1dd3887db307</t>
  </si>
  <si>
    <t>Síťová nabíječka 42 W</t>
  </si>
  <si>
    <t>42W mains charger</t>
  </si>
  <si>
    <t>75d077eb-3dba-444c-b567-28f56639ccee</t>
  </si>
  <si>
    <t>Mil-Tec Krátké boxerky černé XL</t>
  </si>
  <si>
    <t>Mil-Tec Boxers Short Black XL</t>
  </si>
  <si>
    <t>75d082d6-5c75-4d53-85d6-8dc4a226c7cd</t>
  </si>
  <si>
    <t>Otvírák na lahve Out Of The Blue 79/4967 červený</t>
  </si>
  <si>
    <t>Bottle opener Out Of The Blue 79/4967 red</t>
  </si>
  <si>
    <t>75d0c61f-0618-41c9-9360-4d353526ec8a</t>
  </si>
  <si>
    <t>Tužka Tlustá XXL Stabilo Woody 3v1 Hnědá 880/630</t>
  </si>
  <si>
    <t>Crayon Thick XXL Stabilo Woody 3in1 Brown 880/630</t>
  </si>
  <si>
    <t>75d0e837-f607-44e5-9331-d8016cb52ac1</t>
  </si>
  <si>
    <t>DERMAL KOREJSKÁ MASKA EXTRAKT Z OVSA 25 ml</t>
  </si>
  <si>
    <t>DERMAL KOREAN MASK WITH OAT EXTRACT 25ml</t>
  </si>
  <si>
    <t>75d10d4f-f8df-4c16-9c40-f525ef22abfa</t>
  </si>
  <si>
    <t>PORSCHE 911 GT3 1:24 ORANŽOVÝ BBURAGO 18-21104</t>
  </si>
  <si>
    <t>PORSCHE 911 GT3 1:24 ORANGE BBURAGO 18-21104</t>
  </si>
  <si>
    <t>75d1182c-ff54-4fe5-a510-5afd03c5d192</t>
  </si>
  <si>
    <t>Převodový olej Motul 75 W90 1 l</t>
  </si>
  <si>
    <t>Gear oil Motul 75W90 1l</t>
  </si>
  <si>
    <t>75d150cb-e672-46aa-8f8a-3bd4d170b214</t>
  </si>
  <si>
    <t>SENZORICKÁ MANIPULAČNÍ TABULE MONTESSORI XXL</t>
  </si>
  <si>
    <t>SENSORY MANIPULATION BOARD MONTESSORI XXL</t>
  </si>
  <si>
    <t>75d15f50-e96c-4b10-bb31-adc8a28c6ab3</t>
  </si>
  <si>
    <t>Přírodní mýdlo v kostce se stříbrem VinSvin</t>
  </si>
  <si>
    <t>Natural bar soap with silver VinSvin</t>
  </si>
  <si>
    <t>75d1a6cd-10d4-4939-aa2c-e53e06a71b31</t>
  </si>
  <si>
    <t>Závěs Šedý na univerzální pásku Emma 140x250 cm</t>
  </si>
  <si>
    <t>Curtain Grey On Universal Tape Emma 140x250 cm</t>
  </si>
  <si>
    <t>75d1ba2c-ec3d-4173-b58c-53f8fcefddb6</t>
  </si>
  <si>
    <t>Žárovky Osram NIGHT BREAKER LASER +150 H1 55 W 2 ks</t>
  </si>
  <si>
    <t>Bulbs Osram NIGHT BREAKER LASER +150 H1 55 W 2 pcs.</t>
  </si>
  <si>
    <t>75d1d5cb-300c-4c5e-ade6-ffded7b951ca</t>
  </si>
  <si>
    <t>Tyčinka Frupp kids jablko-marakuja Celiko, 9 g</t>
  </si>
  <si>
    <t>Frupp kids apple-passion fruit Celiko, 9g</t>
  </si>
  <si>
    <t>75d1e644-0a61-44c8-8387-307204d5d5e8</t>
  </si>
  <si>
    <t>Doplněk stravy Oleofarm Collaflex DUO kolagen sáčky 30 ks</t>
  </si>
  <si>
    <t>Diet supplement Oleofarm Collaflex DUO collagen packets 30 pcs</t>
  </si>
  <si>
    <t>75d2247b-777c-42a5-970c-cc8cb3ab72a9</t>
  </si>
  <si>
    <t>Ochranné brýle Hoegert Technik HT5K003</t>
  </si>
  <si>
    <t>Safety goggles Hoegert Technik HT5K003</t>
  </si>
  <si>
    <t>75d26ae5-c58f-412d-a852-8c3b81d0e3dd</t>
  </si>
  <si>
    <t>Kapesní diář Vellum 2025, modrý, 9 × 15,5 cm</t>
  </si>
  <si>
    <t>Vellum 2025 pocket diary, blue, 9 × 15.5 cm</t>
  </si>
  <si>
    <t>75d26d0d-504e-4dcc-84cb-83d97db6c51c</t>
  </si>
  <si>
    <t>Stojanová korková zátka Browin 507007</t>
  </si>
  <si>
    <t>Stand corker Browin 507007</t>
  </si>
  <si>
    <t>75d29216-996e-44ef-860b-f3113b2de9b9</t>
  </si>
  <si>
    <t>PARAVÁN 12 M NA PLÁŽ ZÁVĚS UV PÁSKY TMAVĚ MODRÉ PRUHY KOVOVÉ KOLÍKY</t>
  </si>
  <si>
    <t>BEACH SCREEN 12M FOR BEACH CURTAIN STRIPS UV NAVY BLUE STRIPES METAL STUDS</t>
  </si>
  <si>
    <t>75d2c86c-b988-46b8-b0a8-784be6b6de45</t>
  </si>
  <si>
    <t>KOJENECKÝ KOMPLET 74 body dlouhý rukáv + kraťasy PYŽAMO bavlněné LIŠKY</t>
  </si>
  <si>
    <t>BABY SET 74 body long sleeve + shorts cotton pajamas FOXES</t>
  </si>
  <si>
    <t>75d2d7f4-5506-4b91-bda0-660fde5478fc</t>
  </si>
  <si>
    <t>Křehké sušenky Cukry Nyskie 79 g</t>
  </si>
  <si>
    <t>Shortbread cookies Cukry Nyskie 79 g</t>
  </si>
  <si>
    <t>75d2e16f-302d-4751-b6fa-15e01bd4872f</t>
  </si>
  <si>
    <t>Sprchová Hadice Neo Nero 1,5-1,5 m</t>
  </si>
  <si>
    <t>Shower hose Neo Nero 1,5-1,5 m</t>
  </si>
  <si>
    <t>75d32ae6-5983-48fc-90ca-a86d35c8d462</t>
  </si>
  <si>
    <t>Lžíce na boty malá Kaps délka 17,5 cm</t>
  </si>
  <si>
    <t>Shoehorn small Kaps length 17,5 cm</t>
  </si>
  <si>
    <t>75d33ec1-f79d-457e-b975-d2c8f7d50132</t>
  </si>
  <si>
    <t>CROCS NAZOUVÁKY PÁNSKÉ TMAVĚ MODRÉ 39/40 ŽNK</t>
  </si>
  <si>
    <t>CROCS INSULATED FLIP-FLOPS NAVY BLUE MEN 39/40 ŻNK</t>
  </si>
  <si>
    <t>75d3435b-b002-44f4-848c-9dea678dca9a</t>
  </si>
  <si>
    <t>Stropní Svítidlo kulatý Nordlux černý</t>
  </si>
  <si>
    <t>Round ceiling Nordlux black</t>
  </si>
  <si>
    <t>75d348b3-5129-472d-be6b-cd435fc7031d</t>
  </si>
  <si>
    <t>Sada grilovacího nářadí Mikamax Millionaire v pouzdro</t>
  </si>
  <si>
    <t>Mikamax Millionaire grill tool set in a case</t>
  </si>
  <si>
    <t>75d373bf-2735-49d7-b710-63c48a67e87a</t>
  </si>
  <si>
    <t>LED monitor Lenovo R27q-30 27" 2560 x 1440 px IPS / PLS</t>
  </si>
  <si>
    <t>Lenovo R27q-30 LED monitor 27" 2560 x 1440 px IPS / PLS</t>
  </si>
  <si>
    <t>75d3762f-f4cb-4858-985e-459d2333d384</t>
  </si>
  <si>
    <t>Dětská kabelka Starpak fialová, růžová</t>
  </si>
  <si>
    <t>Children's bag Starpak purple, pink</t>
  </si>
  <si>
    <t>75d376d5-bac3-48d7-9fe8-7e067dbecae8</t>
  </si>
  <si>
    <t>ODŠŤAVŇOVAČ FUGOWNICA Profi na cihlové hmoty 310 ml SILNÝ</t>
  </si>
  <si>
    <t>Profi grouting press for brick masses, 310 ml. STRONG</t>
  </si>
  <si>
    <t>75d39db3-30fc-4e4e-935b-434061ceabfb</t>
  </si>
  <si>
    <t>ADIDAS BOTY NAD KOTNÍK HOOPS MID HR0228 VEL. 28</t>
  </si>
  <si>
    <t>ADIDAS ANKLE BOOTS HOOPS MID HR0228 R. 28</t>
  </si>
  <si>
    <t>75d3ec7b-5d8f-47df-92c5-1b69ed71afb9</t>
  </si>
  <si>
    <t>Odžmolkovač Esperanza Pappus</t>
  </si>
  <si>
    <t>Clothes shaver Esperanza Pappus</t>
  </si>
  <si>
    <t>75d3f088-9817-4534-9617-e5733f216206</t>
  </si>
  <si>
    <t>Gorsenia polovyztužená podprsenka bílá velikost 75J</t>
  </si>
  <si>
    <t>Gorsenia semi-rigid bra white size 75J</t>
  </si>
  <si>
    <t>75d3f0fe-ec98-4927-b3fd-09ac576cef17</t>
  </si>
  <si>
    <t>Váleček s rukojetí Painter 18 cm</t>
  </si>
  <si>
    <t>Roller with handle Painter 18 cm</t>
  </si>
  <si>
    <t>75d407c8-f2a1-4fa4-b396-7ce262c634fe</t>
  </si>
  <si>
    <t>Pevný přebalovací pult Ceba baby 50 x 70 cm, bílý</t>
  </si>
  <si>
    <t>Rigid changing table Ceba baby 50 x 70 cm white</t>
  </si>
  <si>
    <t>75d4168b-da1e-41c3-bb11-27af5852a46e</t>
  </si>
  <si>
    <t>Vojenské bojové kalhoty MFH zesílené US Combat BDU - Olive XL</t>
  </si>
  <si>
    <t>Military Cargo Pants MFH Reinforced US Combat BDU - Olive XL</t>
  </si>
  <si>
    <t>75d438c3-10e5-4297-b954-0f0e3b1e51f5</t>
  </si>
  <si>
    <t>Holicí Strojek Babyliss Pro 103634622</t>
  </si>
  <si>
    <t>Shaver Babyliss Pro 103634622</t>
  </si>
  <si>
    <t>75d46081-c41b-46e3-8488-3c765f30a6a0</t>
  </si>
  <si>
    <t>Brzdové destičky Brembo Zadní pro Ford Mondeo 14- OEM P 24 217</t>
  </si>
  <si>
    <t>Brake Pads Brembo Rear for Ford Mondeo 14- OEM P 24 217</t>
  </si>
  <si>
    <t>75d4608a-e61b-4ddd-ad8e-7c570a295e6c</t>
  </si>
  <si>
    <t>Nízkotlaká montážní pěna Koelner RPP-45-K 750 ml celoroční 12 Ks</t>
  </si>
  <si>
    <t>Foam mounting foam low pressure Koelner RPP-45-K 750 ml year-round 12pcs</t>
  </si>
  <si>
    <t>75d462a6-0c15-4c77-8c87-46c6dc4822c2</t>
  </si>
  <si>
    <t>KOŠILOVÉ BODY ČERNÉ 80 dlouhý rukáv KOŠILE PRO CHLAPCE S LÍMEČKEM</t>
  </si>
  <si>
    <t>SHIRT BODYSUIT BLACK 80 long sleeve SHIRT for BOY with COLLAR</t>
  </si>
  <si>
    <t>75d467c7-b33a-48a4-b7b0-fb8361a9c8d3</t>
  </si>
  <si>
    <t>Držák na televizor PERLESMITH PSPILFK1</t>
  </si>
  <si>
    <t>TV holder PERLESMITH PSPILFK1</t>
  </si>
  <si>
    <t>75d468b1-a9e8-4528-9ae2-ad87c23ab241</t>
  </si>
  <si>
    <t>Dámské boty BAREFOOT OLIVIER 1287 kožené bílé s černou 42</t>
  </si>
  <si>
    <t>Women's shoes BAREFOOT OLIVIER 1287 leather white with black 42</t>
  </si>
  <si>
    <t>75d47725-e028-4c5e-b24b-a90a52c8cfe3</t>
  </si>
  <si>
    <t>Bambo Nature Bambo Dreamy Night kalhoty 4-7 let, 15-35 kg, 10 ks</t>
  </si>
  <si>
    <t>Bambo Nature Bambo Dreamy Night Pants 4-7 years, 15-35 kg, 10 pcs.</t>
  </si>
  <si>
    <t>75d488c3-230e-4a32-9b47-b0ff6bba8c67</t>
  </si>
  <si>
    <t>Rameno zadního stěrače a stěrač AUDI A6 (C6) COMBI (AVANT) (2008-2011)</t>
  </si>
  <si>
    <t>AUDI A6 (C6) COMBI (AVANT) (2008-2011)</t>
  </si>
  <si>
    <t>75d4a088-437c-4e18-b38e-83bb259d90ce</t>
  </si>
  <si>
    <t>Hořící kříž Diana Gabaldon</t>
  </si>
  <si>
    <t>75d4ad1c-add1-4d07-bb72-601403eb4570</t>
  </si>
  <si>
    <t>Crocs pánské pantofle CROCS BAYABAND CLOG 205089 velikost 46,5</t>
  </si>
  <si>
    <t>Crocs men's flip flops CROCS BAYABAND CLOG 205089 size 46,5</t>
  </si>
  <si>
    <t>75d4b001-34a5-410a-ace6-c2f3496a4f47</t>
  </si>
  <si>
    <t>LED žárovka R50 E14 8W NW ECOLIGHT EC67775</t>
  </si>
  <si>
    <t>LED bulb R50 E14 8W NW ECOLIGHT EC67775</t>
  </si>
  <si>
    <t>75d4b2d7-64c4-4b19-95c7-774a62613592</t>
  </si>
  <si>
    <t>38JJ / 85N Elomi Teagan azalea plunge podprsenka soft</t>
  </si>
  <si>
    <t>38JJ / 85N Elomi Teagan azalea plunge soft bra</t>
  </si>
  <si>
    <t>75d4b69b-2e81-4082-a96b-9eec80ccfd30</t>
  </si>
  <si>
    <t>NTY NSP-NS-005 Spojková pumpa</t>
  </si>
  <si>
    <t>NTY NSP-NS-005 Clutch pump</t>
  </si>
  <si>
    <t>75d4f281-fc4b-4ff5-9e93-d0a12df46095</t>
  </si>
  <si>
    <t>Tyčinky obalené kachnou Hilton 500 g</t>
  </si>
  <si>
    <t>Chopsticks wrapped in duck Hilton 500g</t>
  </si>
  <si>
    <t>75d5551c-5cde-4601-8611-302718e52475</t>
  </si>
  <si>
    <t>Ruční mixér Sencor SHB 4460WH-EUE3 1000 W bílý</t>
  </si>
  <si>
    <t>Hand blender Sencor SHB 4460WH-EUE3 1000 W white</t>
  </si>
  <si>
    <t>75d56882-4148-4944-b24e-26a77a5ef444</t>
  </si>
  <si>
    <t>Nůž Index Fasterners Model 5</t>
  </si>
  <si>
    <t>Knife Index Fasterners Model 5</t>
  </si>
  <si>
    <t>75d598ac-d2bf-44d2-8240-483a3e9423db</t>
  </si>
  <si>
    <t>Jednopólový vypínač Klasický Schneider Electric bílý WP2001</t>
  </si>
  <si>
    <t>Single switch Classic Schneider Electric white WP2001</t>
  </si>
  <si>
    <t>75d59ea1-e301-4c6d-8206-5913991ee46c</t>
  </si>
  <si>
    <t>AI Translator Earbuds Bezdrátové sluchátka Bt 140 Jazyky pro překladatel uší</t>
  </si>
  <si>
    <t>AI Translator Earbuds Wireless Earphone Bt 140 Languages For Ear Translator</t>
  </si>
  <si>
    <t>75d5a3fa-6cd7-48cb-80b4-ca9c04214044</t>
  </si>
  <si>
    <t>NIKE Pánská mikina s kapucí - XXL</t>
  </si>
  <si>
    <t>NIKE Men's sweatshirt with hood tracksuits - XXL</t>
  </si>
  <si>
    <t>75d5aacb-16a9-41e7-916a-d1046486cdee</t>
  </si>
  <si>
    <t>Elastické lepidlo na gumu a kov MULTIBOND 453</t>
  </si>
  <si>
    <t>Flexible adhesive for rubber, metal MULTIBOND 453</t>
  </si>
  <si>
    <t>75d5b7b0-b2f2-4e93-ad2a-0d87c2f3113d</t>
  </si>
  <si>
    <t>ADLER AD3162 PŘESNÁ KLENOTNICKÁ VÁHA 0,1 g</t>
  </si>
  <si>
    <t>ADLER AD3162 PRECISE JEWELERY WEIGHT 0,1g</t>
  </si>
  <si>
    <t>75d5cc71-642d-4ce9-85b3-2185225b80a3</t>
  </si>
  <si>
    <t>Sada na agility pro psy PawHut modrá</t>
  </si>
  <si>
    <t>Agility set for dogs PawHut blue</t>
  </si>
  <si>
    <t>75d5e095-4fef-4a2e-a061-be1ff418951b</t>
  </si>
  <si>
    <t>Držák nápojů pro vířivku Bestway 60306</t>
  </si>
  <si>
    <t>Beverage holder for jacuzzi Bestway 60306</t>
  </si>
  <si>
    <t>75d5f0a5-3c70-4d80-a039-05b90613f49e</t>
  </si>
  <si>
    <t>Hybridní báze Fox Power Base Sachet Sáček 1 x 15 ml</t>
  </si>
  <si>
    <t>Fox Power Base Sachet Hybrid Base 1 x 15ml</t>
  </si>
  <si>
    <t>75d6324e-8c13-45fa-96c2-e9e1127dbb34</t>
  </si>
  <si>
    <t>Boční skříňka, šedý dub sonoma, 60x30x50 cm</t>
  </si>
  <si>
    <t>Side cabinet, grey sonoma oak, 60x30x50 cm</t>
  </si>
  <si>
    <t>75d634ed-fab6-4a17-8e45-61420bf156d3</t>
  </si>
  <si>
    <t>Pánské Pantofle CROCS CROCBAND černé 48,5</t>
  </si>
  <si>
    <t>Men's Slides CROCS CROCBAND black 48,5</t>
  </si>
  <si>
    <t>75d65457-21bb-4211-a9bf-ab320756985c</t>
  </si>
  <si>
    <t>Šifonový běhoun PartyDeco BSZ48-010 500 x 48 cm černý</t>
  </si>
  <si>
    <t>Chiffon Table Runner PartyDeco BSZ48-010 500 x 48 cm black</t>
  </si>
  <si>
    <t>75d6682e-50bb-4061-ad4e-6f92ed01beca</t>
  </si>
  <si>
    <t>LED žárovka Ecolight GU11 270 lm 3 W bílá teplá</t>
  </si>
  <si>
    <t>Ecolight GU11 LED bulb 270 lm 3 W warm white</t>
  </si>
  <si>
    <t>75d669d5-6120-4955-ab9e-5e7dd5cbe887</t>
  </si>
  <si>
    <t>Sedák Bino 54 x 153 x 29 cm</t>
  </si>
  <si>
    <t>Seat Bino 54 x 153 x 29 cm</t>
  </si>
  <si>
    <t>75d67a4b-5089-45ff-aa22-c61ac4d40c57</t>
  </si>
  <si>
    <t>Osmo 420 UV ochranný olej na dřevo EXTRA 0,75L</t>
  </si>
  <si>
    <t>Osmo 420 Wood protection oil UV EXTRA 0.75L</t>
  </si>
  <si>
    <t>75d689b7-e0c9-453e-9c1d-8636f10bdc98</t>
  </si>
  <si>
    <t>WRANGLER Pánské jeans W12133010 TEXAS STRETCH STONEWASH Velikost: 44/32</t>
  </si>
  <si>
    <t>WRANGLER Men's jeans W12133010 TEXAS STRETCH STONEWASH Size: 44/32</t>
  </si>
  <si>
    <t>75d6d47d-8433-44f5-ad6a-30354f10ee13</t>
  </si>
  <si>
    <t>Perlit 10L zahradnický pro setí a výsadbu Frakce PREMIUM Ekologický</t>
  </si>
  <si>
    <t>Perlite 10L Gardening for Sowing and Planting Faction PREMIUM Eco-friendly</t>
  </si>
  <si>
    <t>75d6d620-6709-416b-9348-d2c83a3c1637</t>
  </si>
  <si>
    <t>Frolic krmivo suché hovězí maso 2,6 kg</t>
  </si>
  <si>
    <t>Frolic dry food beef 2,6 kg</t>
  </si>
  <si>
    <t>75d6f67d-08f1-48bd-93a4-6c9e21ee8956</t>
  </si>
  <si>
    <t>SHIMANO SL-TX50 7ř. manžeta PRAVÁ</t>
  </si>
  <si>
    <t>SHIMANO SL-TX50 7rz. handle RIGHT</t>
  </si>
  <si>
    <t>75d70b70-73e5-4a14-b560-a7ea7cdd392b</t>
  </si>
  <si>
    <t>Ochranná Fólie GrizzProtector pro Volkswagen Golf 8 (2024-2025) 12,9"</t>
  </si>
  <si>
    <t>GrizzProtector Volkswagen Golf 8 (2024-2025) 12,9"</t>
  </si>
  <si>
    <t>75d7167c-4467-4217-8081-b6cf34113358</t>
  </si>
  <si>
    <t>BRIT MONO PROTEIN 24 x 400 g mix chutí pro psa</t>
  </si>
  <si>
    <t>BRIT MONO PROTEIN 24 x 400g mix of flavors for dog</t>
  </si>
  <si>
    <t>75d718cf-913f-4edb-95ab-6a70812d10bb</t>
  </si>
  <si>
    <t>Papírový běhoun Paw 500 cm x 40 cm obdélníkový</t>
  </si>
  <si>
    <t>Table runner paper Paw 500 cm x 40 cm rectangular</t>
  </si>
  <si>
    <t>75d7208b-4cb3-4225-9ac7-0cdddbacc2c7</t>
  </si>
  <si>
    <t>MSM 500 mg Swanson Health Products 250 kapslí</t>
  </si>
  <si>
    <t>MSM 500 mg Swanson Health Products 250 capsules</t>
  </si>
  <si>
    <t>75d745fb-5624-4929-8da8-9d2afac3257b</t>
  </si>
  <si>
    <t>Cedrový esenciální olej Bilovit 10 ml</t>
  </si>
  <si>
    <t>Bilovit cedar essential oil 10 ml</t>
  </si>
  <si>
    <t>75d755cb-f043-4b44-80c2-7e6339412562</t>
  </si>
  <si>
    <t>GORSENIA Měkká podprsenka s kosticemi Paradise 496 černá 90E</t>
  </si>
  <si>
    <t>GORSENIA Wired soft bra Paradise 496 black 90E</t>
  </si>
  <si>
    <t>75d78022-d9d7-42b7-b26a-25f5ad549957</t>
  </si>
  <si>
    <t>Kappa sportovní obuv modrá velikost 32</t>
  </si>
  <si>
    <t>Kappa sports shoes blue, size 32</t>
  </si>
  <si>
    <t>75d7874c-6736-44d1-99f1-5ebda8d97002</t>
  </si>
  <si>
    <t>Punčocháče hladké Gatta Comfort Style 20den béžové Visone velikost 3</t>
  </si>
  <si>
    <t>Smooth tights Gatta Comfort Style 20den beige Visone size 3</t>
  </si>
  <si>
    <t>75d7a811-25ed-499e-a369-2ecdf1e18f9b</t>
  </si>
  <si>
    <t>Kancelářská otočná herní židle</t>
  </si>
  <si>
    <t>Gaming Chair Office Swivel Player Chair</t>
  </si>
  <si>
    <t>75d7c0e8-b63e-4be2-9397-eeabf5b3fcce</t>
  </si>
  <si>
    <t>BELLA PANDA SOFT VLHČENÉ UBROUSKY S ALANTOINEM A VITAMÍNEM E 56 Ks.</t>
  </si>
  <si>
    <t>BELLA PANDA SOFT WET WIPES WITH ALLANTOIN AND VITAMIN E 56PCS.</t>
  </si>
  <si>
    <t>75d7ecdd-32bd-4bde-9073-790102930f6b</t>
  </si>
  <si>
    <t>Tvrzené sklo TopGlass pro Huawei Nova 3 1 ks</t>
  </si>
  <si>
    <t>TopGlass tempered glass for Huawei Nova 3 1 pcs.</t>
  </si>
  <si>
    <t>75d7faea-b4b5-4f1d-91dc-3ab540d93cc1</t>
  </si>
  <si>
    <t>Parní stanice Philips PerfectCare Elite Plus 2700 W</t>
  </si>
  <si>
    <t>Steam station Philips PerfectCare Elite Plus 2700 W</t>
  </si>
  <si>
    <t>75d819d4-6662-4dc4-9250-0bd407b634c0</t>
  </si>
  <si>
    <t>ZAHRADNÍ NŮŽKY PROCRAFT ES32 AKU 2AH + NABÍJENÍ</t>
  </si>
  <si>
    <t>PRUNING SHEAR CORDLESS PROCRAFT ES32 AKU 2AH + ORDER</t>
  </si>
  <si>
    <t>75d85844-996b-4e2a-aef1-b78474c65c34</t>
  </si>
  <si>
    <t>Vajíčko dřevěné na zavěšení 7,5 cm 6 kusů</t>
  </si>
  <si>
    <t>Wooden egg for hanging 7.5 cm 6 pieces</t>
  </si>
  <si>
    <t>75d86356-f61e-42a6-882e-56af5c8dccdb</t>
  </si>
  <si>
    <t>Pánská mikina ADIDAS M LIN FT HD GK9066</t>
  </si>
  <si>
    <t>Men's sweatshirt ADIDAS M LIN FT HD GK9066</t>
  </si>
  <si>
    <t>75d86aea-31f0-4458-aa08-57315f76b8e9</t>
  </si>
  <si>
    <t>Febi Bilstein 104573 Odrazník, zavěšení motoru</t>
  </si>
  <si>
    <t>Febi Bilstein 104573 Bumper, engine suspension</t>
  </si>
  <si>
    <t>75d896db-c0df-42bb-b72e-e57163d35562</t>
  </si>
  <si>
    <t>Gaia měkká béžová podprsenka velikost 95C</t>
  </si>
  <si>
    <t>Gaia soft beige bra size 95C</t>
  </si>
  <si>
    <t>75d8a906-fa56-4499-b61d-0e7e8de0c8d2</t>
  </si>
  <si>
    <t>Segregátor DONAU Master, PP, A4/75 mm, tyrkysový</t>
  </si>
  <si>
    <t>Binder DONAU Master, PP, A4/75mm, turquoise</t>
  </si>
  <si>
    <t>75d9087e-3552-400c-9caa-5e502a3a7604</t>
  </si>
  <si>
    <t>ALPAKA INTERAKTIVNÍ TANČÍCÍ PLYŠÁK PRO DĚTI LAMA</t>
  </si>
  <si>
    <t>ALPACA INTERACTIVE DANCING PLAYING PLUSH TOY FOR CHILDREN LAMA</t>
  </si>
  <si>
    <t>75d917f4-fd88-45fd-8984-475745f2bb8d</t>
  </si>
  <si>
    <t>BODY rozepínací 110 DĚTSKÉ dlouhý rukáv CAPPUCCINO od</t>
  </si>
  <si>
    <t>BODY cardigan 110 CHILDREN'S long sleeve CAPPUCCINO from</t>
  </si>
  <si>
    <t>75d93ec0-cabd-419e-90a9-9b71b1e66017</t>
  </si>
  <si>
    <t>Foliový balónek číslice 7 86 cm Růžové zlato</t>
  </si>
  <si>
    <t>Foil balloon number 7 86cm Rose Gold</t>
  </si>
  <si>
    <t>75d95161-0a96-49e5-96db-5ab11e522e68</t>
  </si>
  <si>
    <t>NAGABA 455 ČERVENÁ CRAZY - PÁNSKÁ TREKOVÁ POLOBOTKA - VELIKOST 46</t>
  </si>
  <si>
    <t>NAGABA 455 RED CRAZY - MEN'S TREKKING SHOE - SIZE 46</t>
  </si>
  <si>
    <t>75d964ff-b275-4fec-aa64-1e8837f80f8e</t>
  </si>
  <si>
    <t>Moraj dětské slipové kalhotky bavlna velikost 140</t>
  </si>
  <si>
    <t>Moraj children's briefs cotton size 140</t>
  </si>
  <si>
    <t>75d9846b-410e-4f5f-be37-096788e40a62</t>
  </si>
  <si>
    <t>Under Armour kšiltovka bílá velikost XL/XXL</t>
  </si>
  <si>
    <t>Under Armour baseball cap, white, size XL/XXL</t>
  </si>
  <si>
    <t>75d98691-7481-4908-aa21-2132575c8117</t>
  </si>
  <si>
    <t>Vonná svíčka parafínová Slunečnice a citrusy Bolsius 1 ks</t>
  </si>
  <si>
    <t>Paraffin scented candle Sunflower and Citrus Bolsius 1 pc.</t>
  </si>
  <si>
    <t>75d987af-c7ce-493a-85ef-12cdcc1dfee0</t>
  </si>
  <si>
    <t>Joanna Power Men Sport Sprchový gel 5v1 300 ml</t>
  </si>
  <si>
    <t>Joanna Power Men Sport Shower gel 5in1 300 ml</t>
  </si>
  <si>
    <t>75d9c614-88e4-450d-a361-90bd2ce0d42a</t>
  </si>
  <si>
    <t>NIVEA MEN Sada Hyaluronový krém proti vráskám + krém pod oči</t>
  </si>
  <si>
    <t>NIVEA MEN Set Hyaluron Anti-wrinkle cream + eye cream</t>
  </si>
  <si>
    <t>75d9ca28-9781-4622-98ec-61e5808fb394</t>
  </si>
  <si>
    <t>Kartáč na modelování, rozčesávání, sušení Olivia Garden</t>
  </si>
  <si>
    <t>Olivia Garden styling, detangling and drying brush</t>
  </si>
  <si>
    <t>75d9da45-0464-45d3-8598-51ffb89c6307</t>
  </si>
  <si>
    <t>Převodovka pohonu AL-KO 460352</t>
  </si>
  <si>
    <t>AL-KO 460352 drive gear</t>
  </si>
  <si>
    <t>75da2add-2f86-4e4c-88bc-c367596bf8bb</t>
  </si>
  <si>
    <t>Zadní Kryt Nillkin pro Samsung Galaxy A35 5G CamShield Pro černý</t>
  </si>
  <si>
    <t>Back Nillkin for Samsung Galaxy A35 5G CamShield Pro black</t>
  </si>
  <si>
    <t>75da3203-e886-4e25-8dab-b928a689af72</t>
  </si>
  <si>
    <t>Volně stojící mrazák Amica FZ 210.3 AAE</t>
  </si>
  <si>
    <t>Amica FZ 210.3 AAE freestanding freezer</t>
  </si>
  <si>
    <t>75da3ba0-fdd2-4deb-ac04-3fc8a9afe548</t>
  </si>
  <si>
    <t>Podpalovač FLAMIT 0,5 kg</t>
  </si>
  <si>
    <t>Starter FLAMIT 0,5 kg</t>
  </si>
  <si>
    <t>75da545c-9e7e-4d34-af45-2b2f0884e0e3</t>
  </si>
  <si>
    <t>FLUORESCENČNÍ PÁSKY SVÍTÍCÍ 100 KUSŮ</t>
  </si>
  <si>
    <t>STICKS FLUORESCENT Luminous Wristbands 100 PCS</t>
  </si>
  <si>
    <t>75da7507-fb14-49a4-9ba3-96e32bbff9fe</t>
  </si>
  <si>
    <t>Tubová (bullet) IP kamera BCS BCS-P-TIP14FSR5 4 Mpx</t>
  </si>
  <si>
    <t>Tube camera (bullet) IP BCS BCS-P-TIP14FSR5 4 Mpx</t>
  </si>
  <si>
    <t>75da84f7-ab7b-487c-8f66-4d09d3f00f07</t>
  </si>
  <si>
    <t>Malířská páska Blue 30 x 50 m</t>
  </si>
  <si>
    <t>Painting tape Blue 30 x 50 m</t>
  </si>
  <si>
    <t>75daac9b-b9a8-4fa5-ad3c-59897d10df3e</t>
  </si>
  <si>
    <t>Match, říční Mikado SMP-041-040 1 ks</t>
  </si>
  <si>
    <t>Match, River Mikado SMP-041-040 1 pcs</t>
  </si>
  <si>
    <t>75dab7b5-5ff5-4db8-bdd1-1510696fd0b5</t>
  </si>
  <si>
    <t>Adidas Mikina adidas SQUADRA 21 Sweet Hoody M červená HC6282 červená M</t>
  </si>
  <si>
    <t>Adidas Sweatshirt adidas SQUADRA 21 Sweet Hoody M red HC6282 red M</t>
  </si>
  <si>
    <t>75dac514-fac9-43cd-9c23-d7f3e4d158c0</t>
  </si>
  <si>
    <t>Školní batoh jednokomorový Pokémon Difuzed vícebarevný 9 l</t>
  </si>
  <si>
    <t>Single compartment school backpack Pokémon Difuzed multicolor 9 l</t>
  </si>
  <si>
    <t>75daf2d1-b337-46db-8781-ab13e8107aa5</t>
  </si>
  <si>
    <t>Krém Lanýžová Pasta Pasta&amp;Bruschetta Nova 540 g</t>
  </si>
  <si>
    <t>Cream Truffle Pasta &amp; Bruschetta Nova 540g</t>
  </si>
  <si>
    <t>75db2e2b-ee7c-4c60-9c16-d7a79693539a</t>
  </si>
  <si>
    <t>ZOPA Silikonová plnitelná kapsička na dětskou stravu Transparent Green</t>
  </si>
  <si>
    <t>ZOPA Silicone Refillable Baby Food Pouch Transparent Green</t>
  </si>
  <si>
    <t>75db4ea1-844d-4787-b68e-2c39cb296866</t>
  </si>
  <si>
    <t>KRABIČKA NA REGÁL 31x31 cm Minimalist červená Z LEPENKY</t>
  </si>
  <si>
    <t>SHELF BOX 31x31cm Minimalist red MADE OF CARDBOARD</t>
  </si>
  <si>
    <t>75db5614-2418-447a-8a8f-0da13af1463f</t>
  </si>
  <si>
    <t>Sud na vodu s kohoutkem – 25 l</t>
  </si>
  <si>
    <t>Water barrel with a tap - 25 L</t>
  </si>
  <si>
    <t>75db6d49-1ad6-469b-9702-07d95ae48806</t>
  </si>
  <si>
    <t>Měkká podprsenka Krystyna Viki 579 85B ČERNÁ</t>
  </si>
  <si>
    <t>Soft bra Krystyna Viki 579 85B BLACK</t>
  </si>
  <si>
    <t>75db970b-9bde-4c02-9220-6a7dedb1f644</t>
  </si>
  <si>
    <t>Doplněk stravy Swanson Health Products Curcumin Complex kurkuma kapsle 120 ks</t>
  </si>
  <si>
    <t>Diet supplement Swanson Health Products Curcumin Complex turmeric capsules 120 pcs</t>
  </si>
  <si>
    <t>75db9d5d-be45-4690-b473-5aed3415e3d2</t>
  </si>
  <si>
    <t>Korálky Aliga PJ-0836 10 mm 80 ks</t>
  </si>
  <si>
    <t>Pearl beads Aliga PJ-0836 10 mm 80 pcs.</t>
  </si>
  <si>
    <t>75dbc0fc-719f-41ba-b068-3c03cbe9bdca</t>
  </si>
  <si>
    <t>Gorsenia měkká béžová podprsenka velikost 100E</t>
  </si>
  <si>
    <t>Gorsenia soft beige bra size 100E</t>
  </si>
  <si>
    <t>75dbc3c6-5d4e-458f-aec0-bbed448e22dc</t>
  </si>
  <si>
    <t>Rohový psací stůl Helvetia 155 x 125 x 75 cm bílý</t>
  </si>
  <si>
    <t>Corner desk Helvetia 155 x 125 x 75 cm white</t>
  </si>
  <si>
    <t>75dbce92-f5b7-4b21-9432-b2eab2bb8a01</t>
  </si>
  <si>
    <t>Herth+Buss Jakoparts J1315020 Olejový filtr</t>
  </si>
  <si>
    <t>Herth+Buss Jakoparts J1315020 Filtr oleju</t>
  </si>
  <si>
    <t>75dc0312-7344-4e88-b525-25a0a06e5c92</t>
  </si>
  <si>
    <t>Doplněk stravy EkaMedica resveratrol tekutina 250 ml</t>
  </si>
  <si>
    <t>EkaMedica resveratrol liquid dietary supplement 250 ml</t>
  </si>
  <si>
    <t>75dc0437-0b0b-4804-b398-f7c57b338c68</t>
  </si>
  <si>
    <t>Sonic Frontiers PlayStation 5 (PS5) krabicová</t>
  </si>
  <si>
    <t>Sonic Frontiers PlayStation 5 (PS5)</t>
  </si>
  <si>
    <t>75dc187c-8d9c-414b-b8e2-938def49863d</t>
  </si>
  <si>
    <t>Nike mikina s s kapucí CW6955 063 velikost XL</t>
  </si>
  <si>
    <t>Nike women's sweatshirt with zipper, hood CW6955 063 size XL</t>
  </si>
  <si>
    <t>75dc2cd0-ad8c-40f0-bad6-c0604c73d7c2</t>
  </si>
  <si>
    <t>KBELÍK ČTVERCOVÝ S VÍKEM 10 L Bílý</t>
  </si>
  <si>
    <t>BUCKET SQUARE BUCKET WITH LID 10 L WHITE</t>
  </si>
  <si>
    <t>75dc5a60-07f6-4109-ab0b-fde7de21f79a</t>
  </si>
  <si>
    <t>Pistole na foukání Geko g03126</t>
  </si>
  <si>
    <t>Pistolet do przedmuchiwania Geko g03126</t>
  </si>
  <si>
    <t>75dc7d8a-667f-465e-8322-b6f060cab978</t>
  </si>
  <si>
    <t>Avon Parfém Eve One 10 ml</t>
  </si>
  <si>
    <t>Avon Perfume Eve One 10 ml</t>
  </si>
  <si>
    <t>75dc9a8f-d8aa-49c4-b5c6-531d7fe3d2f4</t>
  </si>
  <si>
    <t>Vaico V10-9716 Kulové spojení, řadicí páka</t>
  </si>
  <si>
    <t>Vaico V10-9716 Połączenie kulowe, cięgna zmiany biegów</t>
  </si>
  <si>
    <t>75dc9cd1-3c0a-4f7f-a49c-7540983d4d14</t>
  </si>
  <si>
    <t>Markýza 350 x 120 cm, kov</t>
  </si>
  <si>
    <t>Awning 350 x 120 cm metal</t>
  </si>
  <si>
    <t>75dca579-901f-487b-8a09-d1d665fc9346</t>
  </si>
  <si>
    <t>Klasická svítilna SuperFire 1500 lm LED</t>
  </si>
  <si>
    <t>Classic flashlight SuperFire 1500 lm LED</t>
  </si>
  <si>
    <t>75dd1bc3-d433-4883-921e-31a43645fe8e</t>
  </si>
  <si>
    <t>Kabel McDodo USB - Apple Lightning 1,2 m černý</t>
  </si>
  <si>
    <t>McDodo USB cable - Apple Lightning 1,2 m black</t>
  </si>
  <si>
    <t>75dd48ce-09c1-4861-b2ec-43729d24b108</t>
  </si>
  <si>
    <t>Pánské krátké elastické cyklistické rukavice na kolo bez prstů, elastické, velikost L</t>
  </si>
  <si>
    <t>Fingerless cycling gloves for men women short elastic L</t>
  </si>
  <si>
    <t>75dd662a-e8f5-48ee-b59c-d869491c36e2</t>
  </si>
  <si>
    <t>Eurotools Rutilové elektrody (J421), 2,0 x 300 mm, 2,5 kg</t>
  </si>
  <si>
    <t>Eurotools Rutile electrodes (J421), 2.0 x 300 mm, 2.5 kg</t>
  </si>
  <si>
    <t>75dd8036-de00-4623-afc4-49d607b7f3db</t>
  </si>
  <si>
    <t>Equilibra Růžový hydratační krém 75 Ml</t>
  </si>
  <si>
    <t>Equilibra Rose Moisturizing Cream 75ml</t>
  </si>
  <si>
    <t>75dd8ef2-2749-4c13-bb98-4cb384cfce8e</t>
  </si>
  <si>
    <t>Mobilní telefon Hammer Basalt 32 MB / 32 MB 2G černý</t>
  </si>
  <si>
    <t>Hammer Basalt 32MB/32MB 2G Black Mobile Phone</t>
  </si>
  <si>
    <t>75ddb7ff-832c-45d4-aeae-69e42c88095f</t>
  </si>
  <si>
    <t>Altra pánské sportovní boty 305507976 velikost 47</t>
  </si>
  <si>
    <t>Altra men's sports shoes 305507976 size 47</t>
  </si>
  <si>
    <t>75ddb927-b569-4468-802a-a957d8d636ac</t>
  </si>
  <si>
    <t>Špachtle nerez škrábací,100 mm</t>
  </si>
  <si>
    <t>Stainless steel scraper spatula, 100 mm</t>
  </si>
  <si>
    <t>75ddbe2a-97af-4f3f-951a-bdc4718cec28</t>
  </si>
  <si>
    <t>Milly Mally Sada nábytku – Stolek a dvě židličky Sven White</t>
  </si>
  <si>
    <t>Milly Mally Furniture set - Sven White table and two chairs</t>
  </si>
  <si>
    <t>75dde9e4-bc78-4e04-8c37-a54229168d94</t>
  </si>
  <si>
    <t>Bonbóny Nimm 2 Soft Brause Nimm2 345 g</t>
  </si>
  <si>
    <t>Candy Nimm 2 Soft Brause Nimm2 345 g</t>
  </si>
  <si>
    <t>75de2acd-d3ba-469e-9e3b-01d09cd36eac</t>
  </si>
  <si>
    <t>Heat Pack – ohřívač pro přepravu zvířat 72 hodin</t>
  </si>
  <si>
    <t>Heat Pack - heater for transporting animals 72h</t>
  </si>
  <si>
    <t>75de517b-05c2-41bb-acda-1d73d70aaf57</t>
  </si>
  <si>
    <t>Ravensburger Disney Lorcana: Reign of Jafar - Booster Pack</t>
  </si>
  <si>
    <t>Disney Lorcana TCG S08 Reign of Jafar Booster Pack</t>
  </si>
  <si>
    <t>75de6baa-5f33-406a-8c39-8a841dd32e28</t>
  </si>
  <si>
    <t>Kanwod čisticí kapalina multifunkční 5 l</t>
  </si>
  <si>
    <t>Kanwod liquid multifunctional cleaning 5l</t>
  </si>
  <si>
    <t>75de8fe7-7cba-4276-97be-c5e596658b5a</t>
  </si>
  <si>
    <t>Befado dětské sandálky, modrá tkanina, velikost 21</t>
  </si>
  <si>
    <t>Befado children's sandals fabric blue size 21</t>
  </si>
  <si>
    <t>75deefd3-aa14-4e46-b4ed-112ea1748ae8</t>
  </si>
  <si>
    <t>Tyčový vysavač Kärcher VC 6 Cordless ourFamily Duo 1.198-678.0</t>
  </si>
  <si>
    <t>Upright vacuum cleaner Kärcher VC 6 Cordless ourFamily Duo 1.198-678.0</t>
  </si>
  <si>
    <t>75def0a3-2357-4757-b01c-184ae4d2f80f</t>
  </si>
  <si>
    <t>Filtrová redukce 77-82 mm 82-77 mm Adaptérový kroužek adaptéru 77 mm 82</t>
  </si>
  <si>
    <t>Filter Reduction 77-82mm 82-77mm Adapter Ring 77mm 82</t>
  </si>
  <si>
    <t>75df3bb8-6702-4d87-ad1c-b379fbd0dfaf</t>
  </si>
  <si>
    <t>Pleťové toniky BULHARSKO 100 ml</t>
  </si>
  <si>
    <t>Face tonics BULGARIA 100 ml</t>
  </si>
  <si>
    <t>75df4674-2667-437f-b5ca-522185209217</t>
  </si>
  <si>
    <t>Barová Židle eHokery grafit tkanina 107 cm</t>
  </si>
  <si>
    <t>Stool eHokery Graphite 107 cm fabric</t>
  </si>
  <si>
    <t>75dfa918-9a8e-49c9-94c0-673b0a512237</t>
  </si>
  <si>
    <t>Katova sekera na Halloween 106 cm 1 Ks</t>
  </si>
  <si>
    <t>Executioner's Ax for Halloween 106 cm 1pc</t>
  </si>
  <si>
    <t>75e00368-0b9b-4e85-842d-b4958155510f</t>
  </si>
  <si>
    <t>Ecarla školní batoh vícebarevný</t>
  </si>
  <si>
    <t>Ecarla multicolor school backpack</t>
  </si>
  <si>
    <t>75e0188c-e194-4cde-88b8-ac2aa13e3ae7</t>
  </si>
  <si>
    <t>Bambusová miska P2034/3</t>
  </si>
  <si>
    <t>Bamboo bowl P2034/3</t>
  </si>
  <si>
    <t>75e02306-5ca6-4569-9c02-c9b028837b4a</t>
  </si>
  <si>
    <t>Zadní Kryt spotGSM pro Xiaomi Redmi 13C / Poco C65, pouzdro na telefon, červené</t>
  </si>
  <si>
    <t>SpotGSM back for Xiaomi Redmi 13C / Poco C65 red phone case</t>
  </si>
  <si>
    <t>75e06273-7944-4ca8-8320-8042e85fbe64</t>
  </si>
  <si>
    <t>OKNO WENTYLATOR WYCIąGOWY RV S LED SVĚTLY</t>
  </si>
  <si>
    <t>OKNO WENTYLATOR WYCIąGOWY RV FAN WITH LED LIGHTS</t>
  </si>
  <si>
    <t>75e0658d-5142-41e9-8fcb-1b34b036b714</t>
  </si>
  <si>
    <t>Fóliové obaly PREMIUM na vinylové desky LP 50 ks</t>
  </si>
  <si>
    <t>PREMIUM foil covers for LP vinyl records 50 pcs</t>
  </si>
  <si>
    <t>75e07253-da25-4be3-b4db-9e9529959a6b</t>
  </si>
  <si>
    <t>Maxgear 19-1796 Brzdový kotouč</t>
  </si>
  <si>
    <t>Maxgear 19-1796 Tarcza hamulcowa</t>
  </si>
  <si>
    <t>75e07384-8ce0-40e4-9fde-eb0c47eabfcb</t>
  </si>
  <si>
    <t>Kružítko Tagred TA4105 1000</t>
  </si>
  <si>
    <t>Circus Tagred TA4105 1000</t>
  </si>
  <si>
    <t>75e0aa1d-2bb1-415a-bfa9-c717525ab2fc</t>
  </si>
  <si>
    <t>Sklápěč Lena Mercedes Actros 62 cm</t>
  </si>
  <si>
    <t>Lena Mercedes Actros 62 cm dump truck</t>
  </si>
  <si>
    <t>75e0c3cf-636c-4a66-b6ae-feb63a483857</t>
  </si>
  <si>
    <t>Rukavice Ogrifox OX-POLIUR WW velikost 8 - M 1 pár</t>
  </si>
  <si>
    <t>Ogrifox OX-POLIUR WW gloves size 8 - M 1 pair</t>
  </si>
  <si>
    <t>75e0e107-ae1c-4d7c-ab3b-74fcc3d14f02</t>
  </si>
  <si>
    <t>Dámské boty Skechers Graceful - Get Connected 12615-WTRG vel. 36</t>
  </si>
  <si>
    <t>Skechers Graceful Women's Shoes - Get Connected 12615-WTRG size 36</t>
  </si>
  <si>
    <t>75e13995-e690-49b0-ba45-09edeb04babe</t>
  </si>
  <si>
    <t>Mirka Brusná netkaná textilie Mirlon ToTal P2500</t>
  </si>
  <si>
    <t>Mirka Mirlon ToTal P2500 abrasive non-woven fabric</t>
  </si>
  <si>
    <t>75e14bc5-f981-46b4-b935-036d14556e7f</t>
  </si>
  <si>
    <t>Fritéza bez tuku Ninja AF160EU 1750 W</t>
  </si>
  <si>
    <t>Fat-free air fryer Ninja AF160EU 1750W</t>
  </si>
  <si>
    <t>75e15cc3-ce3c-4a00-9249-861e37e3c553</t>
  </si>
  <si>
    <t>LEGO STAR WARS 10 / 2024</t>
  </si>
  <si>
    <t>75e17a11-7d64-4b94-b7a3-7dfb90c716f6</t>
  </si>
  <si>
    <t>Sada koupelnového nábytku Mirjan Floryna XL bílá / dub wotan 5 ks</t>
  </si>
  <si>
    <t>Mirjan Floryna XL bathroom furniture set white / wotan oak 5 pieces.</t>
  </si>
  <si>
    <t>75e19528-cd99-4eca-9eb0-3a13ded6ec74</t>
  </si>
  <si>
    <t>Pouzdro s klopou Fixed pro Xiaomi Redmi 14C, černé</t>
  </si>
  <si>
    <t>Flip case Fixed for Xiaomi Redmi 14C black</t>
  </si>
  <si>
    <t>75e1b72b-5e7d-4d20-b54e-7fc74f8e8da1</t>
  </si>
  <si>
    <t>Domo DO9176RK tlakový hrnec na rýži</t>
  </si>
  <si>
    <t>Domo DO9176RK rice cooker</t>
  </si>
  <si>
    <t>75e21246-2056-471a-a41d-f173f7aa53cf</t>
  </si>
  <si>
    <t>VLAŠSKÉ OŘECHY 1 KG 1000 G LOUPANÉ, ZDRAVÉ, PŘÍRODNÍ, PLNÉ VITAMÍNŮ, OŘECH</t>
  </si>
  <si>
    <t>WALNUTS 1KG 1000G SHELLED HEALTHY NATURAL FULL OF VITAMINS NUT</t>
  </si>
  <si>
    <t>75e2200e-bd6d-4880-bca0-55546c8aa8f7</t>
  </si>
  <si>
    <t>LEGO figurka Indiana Jones iaj046</t>
  </si>
  <si>
    <t>Lego figure Indiana Jones iaj046</t>
  </si>
  <si>
    <t>75e22998-65f8-4740-94e2-270ff0ac0013</t>
  </si>
  <si>
    <t>Olejový dřez Magma 020104NB</t>
  </si>
  <si>
    <t>Zlewarka oleju Magma 020104NB</t>
  </si>
  <si>
    <t>75e25058-acce-4743-a168-0b7ad20ae839</t>
  </si>
  <si>
    <t>Batoh batoh JACK MORS Batoh 45 litrů 41-60 l černý</t>
  </si>
  <si>
    <t>Military backpack JACK MORS Trekking backpack 45 litres 41-60 l black</t>
  </si>
  <si>
    <t>75e25d96-a930-4117-913e-16ae74af724f</t>
  </si>
  <si>
    <t>Voděodolná revizní klapka GK 15x30 cm KRAL23 Awenta</t>
  </si>
  <si>
    <t>Inspection flap waterproof GK 15x30 cm KRAL23 Awenta</t>
  </si>
  <si>
    <t>75e27038-fd52-4962-bb21-4dc0e0826208</t>
  </si>
  <si>
    <t>Lee kraťasy krátké Lee Regular Chino Short velikost 29</t>
  </si>
  <si>
    <t>Lee men's denim shorts Lee Regular Chino Short, size 29</t>
  </si>
  <si>
    <t>75e27257-f32f-4686-9a4e-8b11c28fbdb1</t>
  </si>
  <si>
    <t>Ravensburger 226931 Vlkodlaci: Noc mladých vlků</t>
  </si>
  <si>
    <t>Ravensburger 226931 Werewolves: Night of the Young Wolves</t>
  </si>
  <si>
    <t>75e27812-57da-4660-ae48-71d71990b96b</t>
  </si>
  <si>
    <t>Holínky holínky Befado, velikost 30, zelené</t>
  </si>
  <si>
    <t>Children's wellies Befado s. 30 green</t>
  </si>
  <si>
    <t>75e2a4ff-a2a3-470d-9ebc-b6f034dc678a</t>
  </si>
  <si>
    <t>Měkká podprsenka Viki 577 Joanna 115C Bílá</t>
  </si>
  <si>
    <t>Soft bra Viki 577 Joanna 115C White</t>
  </si>
  <si>
    <t>75e2b519-31e1-4a11-a135-5eb6a847f141</t>
  </si>
  <si>
    <t>OSTŘIKOVAČ SVĚTLOMETU JEEP GRAND CHEROKEE 2017-2022 LEVÝ</t>
  </si>
  <si>
    <t>HEADLIGHT WASHER JEEP GRAND CHEROKEE 2017-2022 LEFT</t>
  </si>
  <si>
    <t>75e2cbd9-ad3e-4672-ba98-817958f9f433</t>
  </si>
  <si>
    <t>Sada těsnění pily HUSQVARNA 136 / 137</t>
  </si>
  <si>
    <t>A set of seals saw HUSQVARNA 136/137</t>
  </si>
  <si>
    <t>75e310b9-d5b6-4a40-ac1c-62251f75d3e3</t>
  </si>
  <si>
    <t>Baby Annabell Šatičky s motýlky Deluxe, 43 cm</t>
  </si>
  <si>
    <t>Baby Annabell Butterfly Dress Doll clothes set</t>
  </si>
  <si>
    <t>75e39f6d-b746-41a4-ace8-f4679a47d90a</t>
  </si>
  <si>
    <t>Trubka Eurometal 200 mm / 500 t.1.5 mm ČERNÁ</t>
  </si>
  <si>
    <t>Eurometal smoke pipe 200mm / 500 t 1.5mm BLACK</t>
  </si>
  <si>
    <t>75e3a913-c624-497a-a719-f7d38d6ce6d0</t>
  </si>
  <si>
    <t>SADA NA ČIŠTĚNÍ LEDNIČKY S ODTOKEM VELKÁ STŘÍKAČKA HADIČKA ČISTIČ</t>
  </si>
  <si>
    <t>DRAIN REFRIGERATOR CLEANING KIT LARGE SYRINGE HOSE CLEANER</t>
  </si>
  <si>
    <t>75e3acdf-993b-450d-855f-71053728b242</t>
  </si>
  <si>
    <t>Mokasíny Pánské nazouvací boty Casual Přírodní kůže Nubuková 876 Námořnická Modrá 40</t>
  </si>
  <si>
    <t>Moccasins Men's Shoes Slip-on Casual Genuine Leather Nubuck 876 Garnet 40</t>
  </si>
  <si>
    <t>75e3e3db-02e5-4a3d-8099-6d01d761cdf3</t>
  </si>
  <si>
    <t>Figurka Diamond Select The Matrix Morpheus</t>
  </si>
  <si>
    <t>Diamond Select The Matrix Morpheus Figure</t>
  </si>
  <si>
    <t>75e3edee-cc46-4241-948d-3d5f9075705e</t>
  </si>
  <si>
    <t>Kancelářská kalkulačka Citizen sdc-810č.</t>
  </si>
  <si>
    <t>Office calculator Citizen sdc-810nr</t>
  </si>
  <si>
    <t>75e3fe2a-6971-409b-9953-59e2885138a5</t>
  </si>
  <si>
    <t>Doplněk Stravy kondicionér GymBeam citrulin kapsle 120 g</t>
  </si>
  <si>
    <t>Pre-workout Conditioner GymBeam citrulline capsules 120 g</t>
  </si>
  <si>
    <t>75e46178-6b18-4967-8569-ed2ba9822086</t>
  </si>
  <si>
    <t>Klec pro malé hlodavce Grawlas 8,5 x 7 x 17 cm</t>
  </si>
  <si>
    <t>Cage for small rodents Grawlas 8,5 x 7 x 17cm</t>
  </si>
  <si>
    <t>75e46815-8522-4e51-99e0-17faa0ecb7fe</t>
  </si>
  <si>
    <t>Přední světlo na kolo Lezyne 800 lm, USB C</t>
  </si>
  <si>
    <t>Front bike light Lezyne 800 lm, USB C</t>
  </si>
  <si>
    <t>75e48f52-a032-4c06-bc75-fdf4819974e9</t>
  </si>
  <si>
    <t>Hula hoop s výstupky SportForFun 60 cm vícebarevný</t>
  </si>
  <si>
    <t>Hula hop with studs SportForFun 60 cm multicolor</t>
  </si>
  <si>
    <t>75e4bee1-efac-4769-95c6-80b2147c3dab</t>
  </si>
  <si>
    <t>Pouzdro s klopou Dux Ducis pro Samsung Galaxy S25, modré</t>
  </si>
  <si>
    <t>Flip case Dux Ducis for Samsung Galaxy S25 blue</t>
  </si>
  <si>
    <t>75e4c83f-c95b-4c81-ac01-7fe56ab8f195</t>
  </si>
  <si>
    <t>SNM kabelka psaníčko z polypropylenu, černá</t>
  </si>
  <si>
    <t>SNM clutch bag polypropylene black</t>
  </si>
  <si>
    <t>75e4e637-119b-49a8-bdf2-0987642bfc3f</t>
  </si>
  <si>
    <t>Smartphone Samsung Galaxy A25 8 GB / 256 GB 5G žlutý</t>
  </si>
  <si>
    <t>Samsung Galaxy A25 8 GB / 256 GB 5G smartphone, yellow</t>
  </si>
  <si>
    <t>75e4f049-4659-486f-98a8-55b7e6a0675b</t>
  </si>
  <si>
    <t>Levior Clips 11,3x12,0 mm typ 53 pro sešívačku 1000k</t>
  </si>
  <si>
    <t>Levior Clips 11.3x12.0mm type 53 for 1000k stapler</t>
  </si>
  <si>
    <t>75e5180a-4d52-41eb-bfba-0a4689c58574</t>
  </si>
  <si>
    <t>Splachovací tlačítko pro WC Werit Jomo bílé</t>
  </si>
  <si>
    <t>Toilet flush button Werit Jomo white</t>
  </si>
  <si>
    <t>75e52fd9-e299-41ee-9ae9-c521ee1a99e5</t>
  </si>
  <si>
    <t>Měkká podprsenka Viki 580 Barbara šampaňská 100G</t>
  </si>
  <si>
    <t>Soft bra Viki 580 Barbara champagne 100G</t>
  </si>
  <si>
    <t>75e531ed-df70-47a1-ac84-624feef79664</t>
  </si>
  <si>
    <t>POLŠTÁŘ POLŠTÁŘE NA OPĚRADLO POHOVKA ROHOVÁ 66x40 cm</t>
  </si>
  <si>
    <t>PILLOW CUSHION FOR BACKREST SOFA CORNER 66x40 cm</t>
  </si>
  <si>
    <t>75e53abd-e59d-4eb6-bc17-15386a028e34</t>
  </si>
  <si>
    <t>3x NÁBYTKOVÝ VĚŠÁK HÁČEK NA OBLEČENÍ KLASICKÝ HÁČEK ČERNÝ LOFT NA LAMELY</t>
  </si>
  <si>
    <t>3x FURNITURE HANGER CLOTHES HOOK CLASSIC HOOK BLACK LOFT FOR LAMELLAS</t>
  </si>
  <si>
    <t>75e53de3-e2eb-4256-af1d-e7e97050d27a</t>
  </si>
  <si>
    <t>Enemy Front Limited Edition pudełko kolekcjonerskie na PC</t>
  </si>
  <si>
    <t>Enemy Front Limited Edition pudełko kolekcjonerskie PC</t>
  </si>
  <si>
    <t>75e54606-65ad-4ad1-8c6c-4665dab3c1dc</t>
  </si>
  <si>
    <t>NÁSTAVEC NA zuby s dásněmi UMĚLÁ HORNÍ ČELIST protéza BEAUTY SMILE</t>
  </si>
  <si>
    <t>OVERLAY FOR TEETH WITH GUIMS ARTIFICIAL UPPER JAW BEAUTY SMILE denture</t>
  </si>
  <si>
    <t>75e55166-dea0-4b04-86d2-4e07c7ba2351</t>
  </si>
  <si>
    <t>Basketbalové boty adidas Ownthegame IF2683 42 2/3</t>
  </si>
  <si>
    <t>Adidas Ownthegame IF2683 42 2/3 basketball shoes</t>
  </si>
  <si>
    <t>75e5d35c-e75c-4a3a-833b-61233d09c884</t>
  </si>
  <si>
    <t>Kuchyňská nádoba na koření se sítkem, skleněná nádoba na koření, sítko 100 ml</t>
  </si>
  <si>
    <t>Kitchen Spice Container with Strainer Seasoning Glass Strainer 100 ml</t>
  </si>
  <si>
    <t>75e5eb3f-f1a9-408d-a18e-4b1960d8a2b5</t>
  </si>
  <si>
    <t>75e60abb-a79d-434c-9793-0b228abb2884</t>
  </si>
  <si>
    <t>Lithiová baterie GP CR2025 1 ks</t>
  </si>
  <si>
    <t>Lithium battery GP CR2025 1 pcs</t>
  </si>
  <si>
    <t>75e64863-6b4c-4891-81a1-9ad6b0629e74</t>
  </si>
  <si>
    <t>75e64a40-0d76-42bf-9c94-eb3ccf973baf</t>
  </si>
  <si>
    <t>HUAWEI P SMART Z STK-LX1 LCD displej + RÁMEČEK</t>
  </si>
  <si>
    <t>HUAWEI P SMART WITH STK-LX1 LCD DISPLAY +FRAME</t>
  </si>
  <si>
    <t>75e66e71-49ef-4b59-9b81-49d8de89fd7c</t>
  </si>
  <si>
    <t>Bambusové přepážky pro zásuvky Kesper – sada 2ks</t>
  </si>
  <si>
    <t>Kesper bamboo drawer dividers - 2 pcs set</t>
  </si>
  <si>
    <t>75e67b9b-56de-4f0f-b7ac-1e1451ed9890</t>
  </si>
  <si>
    <t>Sada Mikamax 0,85 l</t>
  </si>
  <si>
    <t>Set Mikamax 0,85 l</t>
  </si>
  <si>
    <t>75e68a25-6e13-42cb-b2f2-36873d5019c5</t>
  </si>
  <si>
    <t>Opravná páska RICHMANN 48 mm x 9 m</t>
  </si>
  <si>
    <t>RICHMANN repair tape 48 mm x 9 m</t>
  </si>
  <si>
    <t>75e6c700-a190-457c-8c04-c4851d894663</t>
  </si>
  <si>
    <t>Boční kolečka pro kolo KÓŁKA PODPOROWE 12-20' Z LED pro kolo 20"</t>
  </si>
  <si>
    <t>Side wheels for bicycle KÓŁKA PODPOROWE 12-20' Z LED for wheel 20 "</t>
  </si>
  <si>
    <t>75e6f2a8-d22a-481f-b4c4-62d32820a9ef</t>
  </si>
  <si>
    <t>DÁMSKÉ BAREFOOT TENISKY MINIMALISTICKÉ ŠIROKÉ KOŽENÉ BÍLÉ 37</t>
  </si>
  <si>
    <t>WOMEN'S SHOES SNEAKERS BAREFOOT MINIMALIST WIDE LEATHER WHITE 37</t>
  </si>
  <si>
    <t>75e7495c-9b3c-4a49-9048-24bcfe0b34db</t>
  </si>
  <si>
    <t>Stříbrná baterie Maxell SR57 1 ks</t>
  </si>
  <si>
    <t>Battery silver oxide battery Maxell SR57 1 pcs</t>
  </si>
  <si>
    <t>75e79e7d-463c-470c-a2cf-285e4938a77f</t>
  </si>
  <si>
    <t>Závitníky závitníky M18 3ks DREL</t>
  </si>
  <si>
    <t>Taps tap M18 3 pieces DREL</t>
  </si>
  <si>
    <t>75e7acb7-f449-486e-82d6-e42c9817424a</t>
  </si>
  <si>
    <t>Komoda Bratex 150 x 39 x 68 cm dub wotan lesk</t>
  </si>
  <si>
    <t>Chest of drawers Bratex 150 x 39 x 68cm oak wotan gloss</t>
  </si>
  <si>
    <t>75e7ba2b-6475-4002-a126-1bbac981d58a</t>
  </si>
  <si>
    <t>Zahradní plachta 400 x 400 cm, tkanina</t>
  </si>
  <si>
    <t>Garden sail 400 x 400 cm fabric</t>
  </si>
  <si>
    <t>75e7c3fc-b0b0-49ba-b1aa-6705f843d724</t>
  </si>
  <si>
    <t>SKRYTÉ ŠROUBOVANÉ VENTILKY PRO KOLA HLINÍKOVÝCH KOL O PRŮMĚRU 11,5 MM CARBONADO 4KS</t>
  </si>
  <si>
    <t>CONCEALED VALVES BOLTED TO WHEELS OF ALLOY WHEELS FI 11,5 MM CARBONADO 4PCS</t>
  </si>
  <si>
    <t>75e7e7db-6b98-45d7-a43e-3441cf0114b0</t>
  </si>
  <si>
    <t>LEGO Creator 31156 Tropické ukulele</t>
  </si>
  <si>
    <t>LEGO Creator 31156 Tropical ukulele</t>
  </si>
  <si>
    <t>75e8148f-6096-4a92-99e8-a5f12df95891</t>
  </si>
  <si>
    <t>Attitude Dětská mycí pěna (2 v 1) Baby leaves s vůní hruškové šťávy 295 ml</t>
  </si>
  <si>
    <t>Attitude Baby Cleansing Foam (2 in 1) Baby Leaves with the scent of pear juice 295 ml</t>
  </si>
  <si>
    <t>75e84b72-0b34-4317-9e80-eddd58a87c51</t>
  </si>
  <si>
    <t>AGROTEXTILIE ZIMNÍ BÍLÁ 100 x 1,6 m 70 g/m2 OBALOVÁ UV NETKANÁ TEXTILIE</t>
  </si>
  <si>
    <t>WINTER AGROTEXTILE WHITE 100x1,6m 70g/m2 WRAP UV COVER NONWOVEN FABRIC</t>
  </si>
  <si>
    <t>75e84cf4-029c-46c5-8627-c00509a2296e</t>
  </si>
  <si>
    <t>Květináč plast žlutý Prosperplast 12,8 cm x 12,8 x 13 cm</t>
  </si>
  <si>
    <t>Flower pot plastic yellow Prosperplast 12,8 cm x 12,8 x 13 cm</t>
  </si>
  <si>
    <t>75e8698b-c256-4b36-a3d1-1c7e0c45b749</t>
  </si>
  <si>
    <t>BMW MOTORSPORT TRIČKO PÁNSKÉ TRIČKO M POWER S POTISKEM DÁREK M</t>
  </si>
  <si>
    <t>BMW MOTORSPORT MEN'S T-SHIRT M POWER TSHIRT WITH PRINT GIFT M</t>
  </si>
  <si>
    <t>75e8e116-5c4c-4d79-898e-21d74da571f6</t>
  </si>
  <si>
    <t>Mejpol Stavebnice Oplatky - Sklápěč (5203)</t>
  </si>
  <si>
    <t>Mejpol Construction Blocks Wafers - Tipper (5203)</t>
  </si>
  <si>
    <t>75e8ea62-12be-4b8d-a58f-662316d7af33</t>
  </si>
  <si>
    <t>Nealkoholické pivo Birell 500 ml</t>
  </si>
  <si>
    <t>Soft beer Birell 500 ml</t>
  </si>
  <si>
    <t>75e8f4e3-203a-4c65-a4bc-bf7a56bbc930</t>
  </si>
  <si>
    <t>Kávový stolek ModernHome obdélníkový 46 x 36 x 58 cm bílý</t>
  </si>
  <si>
    <t>Coffee Table ModernHome rectangular 46 x 36 x 58cm white</t>
  </si>
  <si>
    <t>75e91daa-7949-421e-a094-c7ce61e84269</t>
  </si>
  <si>
    <t>Písek Dako-Art 4,5 kg</t>
  </si>
  <si>
    <t>Sand Dako-Art 4,5 kg</t>
  </si>
  <si>
    <t>75e94af1-0eeb-44c4-8dd3-c7583481801c</t>
  </si>
  <si>
    <t>Stavebnice žebříku Askato GXP-699611 62 dílků</t>
  </si>
  <si>
    <t>Askato GXP-699611 ladder blocks 62 elements</t>
  </si>
  <si>
    <t>75e94ebc-7658-4fa0-9226-743e5a3b6080</t>
  </si>
  <si>
    <t>75e9719a-4a76-4ac4-b39d-131d8f6c1fa4</t>
  </si>
  <si>
    <t>DISPLEJ PRO SAMSUNG GALAXY XCOVER PRO G715 ORIGINÁLNÍ LCD DISPLEJ</t>
  </si>
  <si>
    <t>DISPLAY FOR SAMSUNG GALAXY XCOVER PRO G715 ORIGINAL LCD SCREEN</t>
  </si>
  <si>
    <t>75e97335-bb7c-43fe-bf10-3785e5ab0e7a</t>
  </si>
  <si>
    <t>DRŽÁK NA TELEFON TABLET FLEXIBILNÍ OHEBNÝ STATIV ČERNÝ</t>
  </si>
  <si>
    <t>PHONE HOLDER TABLET FLEXIBLE TRIPOD BLACK</t>
  </si>
  <si>
    <t>75e99848-5e9e-4dd2-8eb1-30745383c09e</t>
  </si>
  <si>
    <t>Wednesday Sada kancelářských doplňků, 8 kusů</t>
  </si>
  <si>
    <t>Wednesday Office Accessory Set, 8 Pieces</t>
  </si>
  <si>
    <t>75e9b15f-e407-4f7d-a7e2-0daa42242223</t>
  </si>
  <si>
    <t>Tvrzené sklo Smart-tel pro Xiaomi Mi 10 Lite 3 ks</t>
  </si>
  <si>
    <t>Tempered glass Smart-tel for Xiaomi Mi 10 Lite 3 pcs.</t>
  </si>
  <si>
    <t>75e9de50-a653-435c-91f5-438a2ec86687</t>
  </si>
  <si>
    <t>Maska na vlasy Gestil Wonder 300 ml</t>
  </si>
  <si>
    <t>Gestil Wonder hair mask 300 ml</t>
  </si>
  <si>
    <t>75ea136f-ff30-4c38-a561-fab259e3597e</t>
  </si>
  <si>
    <t>Rockbros Cyklistická lampa 600lm IPX6 USB-C 2600mAh</t>
  </si>
  <si>
    <t>Rockbros Bike Light 600lm IPX6 USB-C 2600mAh</t>
  </si>
  <si>
    <t>75ea208d-516e-4512-b473-f2fddb4b030d</t>
  </si>
  <si>
    <t>Party Deco samolepky na svatební boty</t>
  </si>
  <si>
    <t>Party Deco wedding shoe stickers</t>
  </si>
  <si>
    <t>75ea3352-c92f-4619-9294-2643a9478b1a</t>
  </si>
  <si>
    <t>FLEECOVÁ DEKA 100 x 140 Tlapková patrola</t>
  </si>
  <si>
    <t>FLEECE PLAID BLANKET 100 x 140 PSI PATROL</t>
  </si>
  <si>
    <t>75ea486f-3bd5-4e60-a7e1-6e98cd1aa85c</t>
  </si>
  <si>
    <t>Akrylový lak Boll Rally stříbrný 500 ml</t>
  </si>
  <si>
    <t>Acrylic lacquer Boll Rally silver 500 ml</t>
  </si>
  <si>
    <t>75eacc62-8ab9-4ef2-b797-27c6aa5d48e8</t>
  </si>
  <si>
    <t>Láhev s držadlem Nuk First Choice Mickey Mouse</t>
  </si>
  <si>
    <t>Bottle with Nuk First Choice Mickey Mouse handle</t>
  </si>
  <si>
    <t>75eb280d-43cc-459c-b014-831f625c4e12</t>
  </si>
  <si>
    <t>POLŠTÁŘ ROGAL NA SPANÍ V TĚHOTENSTVÍ TYPU C BABYMAM 3V1</t>
  </si>
  <si>
    <t>PREGNANCY PILLOW ROGAL FOR SLEEPING DURING PREGNANCY TYPE C BABYMAM 3IN1</t>
  </si>
  <si>
    <t>75eb4922-8b62-49c5-b5fd-b27e6e9a1deb</t>
  </si>
  <si>
    <t>4F Tričko Pánské 4FWAW24TTSHM1585-10S Bílá L,XL</t>
  </si>
  <si>
    <t>4F Men's T-Shirt 4FWAW24TTSHM1585-10S White L,XL</t>
  </si>
  <si>
    <t>75eb8698-27c4-4632-9237-1b6d17897cc5</t>
  </si>
  <si>
    <t>Filtr 3M 5911 P1 R</t>
  </si>
  <si>
    <t>Filter 3M 5911 P1 R</t>
  </si>
  <si>
    <t>75ebf086-7761-4692-8df5-abcc1de798cb</t>
  </si>
  <si>
    <t>PAŽNÍ TLAKOMĚR ARYTMIA POUZDRO NAPÁJECÍ ZDROJ PAMĚŤ VELKÝ DISPLEJ</t>
  </si>
  <si>
    <t>SHOULDER BLOOD PRESSURE MONITOR ARRHYTHMIA CASE POWER SUPPLY MEMORY LARGE DISPLAY</t>
  </si>
  <si>
    <t>75ec1a73-c86f-4776-b70e-62bd38942cd0</t>
  </si>
  <si>
    <t>SADA IMBUSOVÝCH KLÍČŮ TORX IMBUSOVÝ KLÍČ IMBUS T10-T50 9ks KRÁTKÉ</t>
  </si>
  <si>
    <t>SET OF TORX ALLEN WRENCHES SHORT ALLEN WRENCH T10-T50 9pcs</t>
  </si>
  <si>
    <t>75ec36e1-6271-4b3d-bf0b-d81b32530be9</t>
  </si>
  <si>
    <t>Výtvarná sada Stabilo 36 ks</t>
  </si>
  <si>
    <t>Plastic set Stabilo 36 pcs.</t>
  </si>
  <si>
    <t>75ec3954-bcee-4deb-862b-2360ffc53ce5</t>
  </si>
  <si>
    <t>Kitekat krmivo suché kuře 0,3 kg</t>
  </si>
  <si>
    <t>Kitekat dry food chicken 0,3 kg</t>
  </si>
  <si>
    <t>75ec8283-d2e3-4c59-882a-cdb77b367411</t>
  </si>
  <si>
    <t>ABCDEFG Baby Style kojenecké spací pytle bavlna velikost 68</t>
  </si>
  <si>
    <t>ABCDEFG Baby Style Baby Sleepers Cotton Size 68</t>
  </si>
  <si>
    <t>75ecc561-11dd-4d20-b6ac-8d59148a21da</t>
  </si>
  <si>
    <t>Ruční postřikovač GardenLine 1 l</t>
  </si>
  <si>
    <t>Hand sprayer GardenLine 1 l</t>
  </si>
  <si>
    <t>75ecc6a9-2581-4924-91a0-9fc178e8b235</t>
  </si>
  <si>
    <t>Joma halové boty TOP FLEX JR 2303 velikost 31</t>
  </si>
  <si>
    <t>Joma indoor shoes TOP FLEX JR 2303 size 31</t>
  </si>
  <si>
    <t>75ed1fc0-255c-45e1-853e-7e93f5883323</t>
  </si>
  <si>
    <t>Ava bikiny horní velikost 95H</t>
  </si>
  <si>
    <t>Ava bikini top size 95H</t>
  </si>
  <si>
    <t>75ed3910-b063-4f17-bd23-025507a004ba</t>
  </si>
  <si>
    <t>Dvojlůžko kovové VidaXL 180 x 200 odstínů šedé</t>
  </si>
  <si>
    <t>Double metal bed VidaXL 180x200 shades of gray</t>
  </si>
  <si>
    <t>75ed3d43-9c3f-4839-9bdf-9520cc2a8d87</t>
  </si>
  <si>
    <t>Ava měkká béžová podprsenka velikost 105E</t>
  </si>
  <si>
    <t>Ava soft beige bra size 105E</t>
  </si>
  <si>
    <t>75ed5612-cd45-43ba-b2e5-5c1fd0d84d10</t>
  </si>
  <si>
    <t>KNUSPER Milch RIEGEL TYČINKY 11 ks 200 g</t>
  </si>
  <si>
    <t>KNUSPER Milch RIEGEL BARS 11 pcs 200g</t>
  </si>
  <si>
    <t>75ed6799-14c8-4595-b78c-c3a287b52ada</t>
  </si>
  <si>
    <t>Bezdrátová sluchátka do uší RETOO P47</t>
  </si>
  <si>
    <t>Wireless On-Ear Headphones RETOO P47</t>
  </si>
  <si>
    <t>75eda471-6c5a-4dc2-b675-b7a565c9fa9a</t>
  </si>
  <si>
    <t>Abakus 131-02-310 Polštář, odpružení</t>
  </si>
  <si>
    <t>Abakus 131-02-310 Airbag, suspension</t>
  </si>
  <si>
    <t>75edac33-81c5-4c26-a29a-93112c8970c9</t>
  </si>
  <si>
    <t>Ruční pumpička Lezyne HV Drive M černá</t>
  </si>
  <si>
    <t>Hand pump Lezyne HV Drive M black</t>
  </si>
  <si>
    <t>75edb19d-40e7-4d38-ab12-adf0c2bf6685</t>
  </si>
  <si>
    <t>Krasobruslařské brusle SMJ Sport CALGARY 43</t>
  </si>
  <si>
    <t>Men's Figure Skates SMJ Sport CALGARY 43</t>
  </si>
  <si>
    <t>75edb4b3-f88a-4992-b7eb-a0ffe54a32cc</t>
  </si>
  <si>
    <t>Zadní taška Topeak TRUNK BAG EX 2.0 8 l</t>
  </si>
  <si>
    <t>Topeak TRUNK BAG EX 2.0 rear bag 8 l</t>
  </si>
  <si>
    <t>75edbd2a-ae1b-4771-a902-98be148adff3</t>
  </si>
  <si>
    <t>ZAHRADNÍ TURISTICKÁ HOUPACÍ SÍŤ BOHO 150 x 275 cm 240 kg MODRO-BÍLÁ</t>
  </si>
  <si>
    <t>GARDEN HIKING BAR HAMMOCK BOHO 150x275cm 240kg BLUE AND WHITE</t>
  </si>
  <si>
    <t>75edc06e-6dea-4f41-9177-e289ed48c4fc</t>
  </si>
  <si>
    <t>PROPISKA MASÁŽNÍ PŘÍSTROJ PRO AKUPUNKTURU ELEKTROSTIMULÁTOR 5 KONCOVEK LCD SADA</t>
  </si>
  <si>
    <t>PEN ACUPUNCTURE MASSAGER ELECTROSTIMULATOR 5 TIPS LCD SET</t>
  </si>
  <si>
    <t>75edd999-44f3-4f96-83b6-a36cebaa259b</t>
  </si>
  <si>
    <t>Fiskars tesařské kladivo XL 1020215</t>
  </si>
  <si>
    <t>Carpentry hammer Fiskars XL 20</t>
  </si>
  <si>
    <t>75ee3baf-e8b3-4f8d-aafe-bbc20dfd14ad</t>
  </si>
  <si>
    <t>Reverse sportovní taška z přírodní kůže bez vzoru</t>
  </si>
  <si>
    <t>Reverse sports bag, natural leather, without pattern</t>
  </si>
  <si>
    <t>75ee5387-b6e1-4252-bcc1-ee1a94921538</t>
  </si>
  <si>
    <t>Inkoustová multifunkční tiskárna (barva) HP Smart Tank 581</t>
  </si>
  <si>
    <t>HP Smart Tank 581 Inkjet Multifunction Printer (Color).</t>
  </si>
  <si>
    <t>75ee5a4c-e6ea-47cc-ad11-77fb9188d113</t>
  </si>
  <si>
    <t>Popisovače Craft 10 ks</t>
  </si>
  <si>
    <t>Promarkers Craft 10 pcs</t>
  </si>
  <si>
    <t>75eeab7e-0b77-42cf-b6fe-27a435b7367c</t>
  </si>
  <si>
    <t>Vaflovač George Wilkinson 1110W 1110 W modrý</t>
  </si>
  <si>
    <t>Waffle Iron George Wilkinson 1110W 1110 W blue</t>
  </si>
  <si>
    <t>75eecc55-2582-4e28-9ef7-6cb74f0e43f2</t>
  </si>
  <si>
    <t>Pánské tričko s kulatý výstřihem JHK velikost XXL</t>
  </si>
  <si>
    <t>Men's T-shirt round neck JHK size XXL</t>
  </si>
  <si>
    <t>75eed9b0-d7b1-4598-9511-f95279d520da</t>
  </si>
  <si>
    <t>ADIDAS TRIČKO PÁNSKÉ SPORTOVNÍ ENTRADA TRIČKO - XL</t>
  </si>
  <si>
    <t>ADIDAS MEN'S SPORTS T-SHIRT ENTRADA T-SHIRT -XL</t>
  </si>
  <si>
    <t>75eedbe6-0f8e-44e2-97da-35d679460c19</t>
  </si>
  <si>
    <t>Płaszcz przeciwdeszczowy dla psów Reflexní voděodolná vesta XS</t>
  </si>
  <si>
    <t>Płaszcz przeciwdeszczowy dla psów Reflective, Waterproof XS Vest</t>
  </si>
  <si>
    <t>75eee5e8-6e07-40ce-ad7f-36ad650579e6</t>
  </si>
  <si>
    <t>Playmobil 70803 - hrací sada</t>
  </si>
  <si>
    <t>Playmobil 70803 toy set</t>
  </si>
  <si>
    <t>75ef06d0-eef2-4dec-8de9-153b997ec463</t>
  </si>
  <si>
    <t>Pásek Phoneo pro Xiaomi 21 mm červený</t>
  </si>
  <si>
    <t>Strap Phoneo for Xiaomi 21mm red</t>
  </si>
  <si>
    <t>75ef1655-4774-4b18-bd5a-dd8db03697f3</t>
  </si>
  <si>
    <t>Yato vrták na kov hss-tin 12 mm</t>
  </si>
  <si>
    <t>Yato hss-tin metal drill 12 mm</t>
  </si>
  <si>
    <t>75ef20bd-c756-4c6d-b1ec-5b7ac025881d</t>
  </si>
  <si>
    <t>Ava měkká béžová podprsenka velikost 85C</t>
  </si>
  <si>
    <t>Ava soft beige bra size 85C</t>
  </si>
  <si>
    <t>75ef4594-fef5-4cd5-8796-75e83dfe127d</t>
  </si>
  <si>
    <t>Příroda České republiky - Průvodce faunou autorů kolektiv</t>
  </si>
  <si>
    <t>75ef60c1-9eae-4454-a1ac-4f24c29e6a56</t>
  </si>
  <si>
    <t>Konstrukční cihly Teifoc Stavěj z cihlového Starter House 123 dílků</t>
  </si>
  <si>
    <t>Construction Bricks Teifoc Build with Bricks Starter House 123 elements</t>
  </si>
  <si>
    <t>75ef6938-b580-4f2d-8d64-2fb5de15ce21</t>
  </si>
  <si>
    <t>Plyn do žárovkových zapalovačů Butan Zippo 100 ml</t>
  </si>
  <si>
    <t>Gas for incandescent lighters Butane Zippo 100ml</t>
  </si>
  <si>
    <t>75ef6a94-f476-4898-873a-1f2fc5aa8d71</t>
  </si>
  <si>
    <t>Odpuzovač proti kunám a myším Zielona Łapka 0,3 kg</t>
  </si>
  <si>
    <t>Deterrent against martens, mice Zielona Łapka 0,3 kg</t>
  </si>
  <si>
    <t>75ef8040-4a34-4973-867e-7c7f4a3905e0</t>
  </si>
  <si>
    <t>Ovesné vločky Melvit 0,5 kg</t>
  </si>
  <si>
    <t>Oatmeal Melvit 0,5 kg</t>
  </si>
  <si>
    <t>75ef9958-375e-48fe-ac71-2de6df0b6e81</t>
  </si>
  <si>
    <t>Elektrická varná konvice Sencor SWK219 2200 W 2 l růžová</t>
  </si>
  <si>
    <t>Electric kettle Sencor SWK219 2200 W 2 l pink</t>
  </si>
  <si>
    <t>75efc9f4-f51f-4a7f-b58b-774477c37522</t>
  </si>
  <si>
    <t>Inebrya Color 12.00 100 ml barva na vlasy</t>
  </si>
  <si>
    <t>Inebrya Color 12.00 100ml hair dye</t>
  </si>
  <si>
    <t>75effb2f-8724-4045-8e29-770f3e647c72</t>
  </si>
  <si>
    <t>Banán chipsy banánové Frutavita 500 g</t>
  </si>
  <si>
    <t>Banana Frutavita banana chips 500 g</t>
  </si>
  <si>
    <t>75f01edb-ae27-494c-9a14-a064d7158aa7</t>
  </si>
  <si>
    <t>Spider-Man - 5minutové Spider-Manovy p... kolektiv</t>
  </si>
  <si>
    <t>Spider-Man - 5-minute Spider-Man p... kolektiv</t>
  </si>
  <si>
    <t>75f05434-09f4-4af5-9e46-b86c5ea3ac6a</t>
  </si>
  <si>
    <t>YOCLUB dětské pětiprsté rukavice pro děti ve věku Věk 8+</t>
  </si>
  <si>
    <t>YOCLUB five-fingered children's gloves for children aged 8 years +</t>
  </si>
  <si>
    <t>75f07f9a-5f19-4138-a108-284c8ce84a0d</t>
  </si>
  <si>
    <t>Patchcord LogiLink CF2011U CAT.6 U/UTP 0,25 m, plochý, bílý</t>
  </si>
  <si>
    <t>Patch Cord LogiLink CF2011U CAT.6 U/UTP 0,25m, flat, white</t>
  </si>
  <si>
    <t>75f08538-1c4b-4d85-be38-147ccc1118ca</t>
  </si>
  <si>
    <t>Smíšené štětce Kayet</t>
  </si>
  <si>
    <t>Kayet mixed brushes</t>
  </si>
  <si>
    <t>75f086f2-f1b5-4e1b-9ea4-ac68580fe180</t>
  </si>
  <si>
    <t>Bambi - První čtení s velkými písmenky neuveden</t>
  </si>
  <si>
    <t>75f0983d-2990-447c-a860-aeed37e082e5</t>
  </si>
  <si>
    <t>Bakalland Ba!lans Detox Tyčinka vanilkové cappuccino 38 g</t>
  </si>
  <si>
    <t>Bakalland Ba! Lans Detox Vanilla cappuccino bar 38 g</t>
  </si>
  <si>
    <t>75f0d726-bd23-47d1-87e0-dc4b7d1275c3</t>
  </si>
  <si>
    <t>Barva Vallejo 72.061 Game Color Khak 17 ml béžová</t>
  </si>
  <si>
    <t>Acrylic paint Vallejo 72.061 Game Color Khak 17 ml beige</t>
  </si>
  <si>
    <t>75f172b4-6e8d-4084-b662-434a6abdd6d9</t>
  </si>
  <si>
    <t>Dragon's Dogma II PlayStation 5 (PS5) krabicová</t>
  </si>
  <si>
    <t>Dragon's Dogma II PlayStation 5 (PS5)</t>
  </si>
  <si>
    <t>75f1c03a-6166-4570-9fea-52b7e561a846</t>
  </si>
  <si>
    <t>Foliový balónek s oponou, růžové zlato, 72 x 143 cm</t>
  </si>
  <si>
    <t>Foil balloon curtain, rose gold, 72x143 cm</t>
  </si>
  <si>
    <t>75f2018c-1c56-4bf5-9f08-873daccf8944</t>
  </si>
  <si>
    <t>Demar dětské sněhule zelené velikost 34,5</t>
  </si>
  <si>
    <t>Demar children's snow boots green size 34,5</t>
  </si>
  <si>
    <t>75f2049a-375d-490f-bd09-7edcf6524b91</t>
  </si>
  <si>
    <t>KOLEČKO fi 200 pro PALECIAKA KOČÁRKU 800KG</t>
  </si>
  <si>
    <t>WHEEL WHEEL WHEEL fi 200 for a PALLET TROLLEY 800KG</t>
  </si>
  <si>
    <t>75f207c3-d74f-4327-a31d-9efa1557cd08</t>
  </si>
  <si>
    <t>OBRÁZKY VYLEPOVAČKY Roztomilá zvířátka</t>
  </si>
  <si>
    <t>PICTURES STICKER cute animals</t>
  </si>
  <si>
    <t>75f23b91-0b3c-4152-8e4d-120a3320a3a4</t>
  </si>
  <si>
    <t>Ava polovyztužená podprsenka bílá velikost 90C</t>
  </si>
  <si>
    <t>Ava semi-rigid bra white size 90C</t>
  </si>
  <si>
    <t>75f2639f-023f-4fc6-b259-a2fcb6deea9e</t>
  </si>
  <si>
    <t>Kožené rohože GT Komplet přední černé Suzuki</t>
  </si>
  <si>
    <t>GT leather mats, front set, black, Suzuki</t>
  </si>
  <si>
    <t>75f2a225-87c1-49de-8728-4f7a23850f40</t>
  </si>
  <si>
    <t>Original Imperium 25760 Ložisko motoru</t>
  </si>
  <si>
    <t>Original Imperium 25760</t>
  </si>
  <si>
    <t>75f2a332-cc40-4657-9aa1-47c22208ea67</t>
  </si>
  <si>
    <t>Kuchyňský vozík na servírování s odnímatelným podnosem</t>
  </si>
  <si>
    <t>Kitchen Serving Trolley With Removable Tray</t>
  </si>
  <si>
    <t>75f2aea2-e8e9-4f35-8c95-a633dedc8505</t>
  </si>
  <si>
    <t>Pan Mięsko krmivo pro kočky Telecí maso s kachnou M 5 kg</t>
  </si>
  <si>
    <t>Pan Mięsko dry cat food Veal with duck M 5kg</t>
  </si>
  <si>
    <t>75f2c38e-50bc-42a9-95ac-9591664453b6</t>
  </si>
  <si>
    <t>Obrovský STOJAN na balónky PRO BALÓNKY GIRLANDY VELKÝ 2.5M SET</t>
  </si>
  <si>
    <t>Huge BOW Balloon Rack FOR BALLOONS GARLAND LARGE 2.5M SET</t>
  </si>
  <si>
    <t>75f2c513-202e-44ae-bf49-28dfc3778f61</t>
  </si>
  <si>
    <t>Plavecká čepice pro dospělé Silikon Acra modrá</t>
  </si>
  <si>
    <t>Swimming cap for adults Silicone Acra blue</t>
  </si>
  <si>
    <t>75f2e0cb-40ce-44f8-a846-6465e29fd88a</t>
  </si>
  <si>
    <t>HEPA FILTR PRO PRACÍ VYSAVAČ LEHMANN ULTRAWASH</t>
  </si>
  <si>
    <t>HEPA FILTER FOR LEHMANN ULTRAWASH WASHING VACUUM CLEANER</t>
  </si>
  <si>
    <t>75f30315-017b-447f-a264-66865f7a32d6</t>
  </si>
  <si>
    <t>To ostatnia niedziela Mieczysław Fogg CD</t>
  </si>
  <si>
    <t>75f30efa-6005-4741-b56e-247dd7223a86</t>
  </si>
  <si>
    <t>4F CHLAPECKÁ SOFTSHELLOVÁ BUNDA membrána / vel 140</t>
  </si>
  <si>
    <t>4F BOYS' SOFTSHELL JACKET membrane / size 140</t>
  </si>
  <si>
    <t>75f341f6-7555-494c-afb3-e340f196d94b</t>
  </si>
  <si>
    <t>SNM bezešvá podprsenka černá P147 velikost XXL</t>
  </si>
  <si>
    <t>SNM seamless bra black P147 size XXL</t>
  </si>
  <si>
    <t>75f34502-1710-4f24-b6b3-0f28668eb9f6</t>
  </si>
  <si>
    <t>Stolek / podstavec pod notebook VAYDEER Pionowy stojak na laptopa</t>
  </si>
  <si>
    <t>Laptop Table / Stand VAYDEER Pionowy stojak na laptopa</t>
  </si>
  <si>
    <t>75f35334-c9a8-4fc4-a5ed-8b42dc4d9444</t>
  </si>
  <si>
    <t>ALPINE Hearing Muffy Baby - dětská izolační sluchátka RUŽOVÁ</t>
  </si>
  <si>
    <t>Alpine Hearing Protection 0+ protective headphones</t>
  </si>
  <si>
    <t>75f35a15-663e-4f36-ba78-eb63e43c5b37</t>
  </si>
  <si>
    <t>Remmers Barva kryjící dřevo, nábytek, dveře Tmavě šedá</t>
  </si>
  <si>
    <t>Remmers Coating paint for wood, furniture and doors. Dark gray</t>
  </si>
  <si>
    <t>75f36a96-8ce3-46da-8ddb-04b96d258783</t>
  </si>
  <si>
    <t>Omáčka Flying Goose Sriracha Mayoo 455 ml</t>
  </si>
  <si>
    <t>Flying Goose Sriracha Mayoo chilli sauce 455 ml</t>
  </si>
  <si>
    <t>75f3c227-8f7a-4d5e-8668-de9d01563446</t>
  </si>
  <si>
    <t>Polovyztužená podprsenka Gaia 949 Beatrice 70J</t>
  </si>
  <si>
    <t>Semi-rigid bra Gaia 949 Beatrice 70J</t>
  </si>
  <si>
    <t>75f3e591-e45a-417f-bc71-9e233e19dbce</t>
  </si>
  <si>
    <t>Doplněk stravy Forest Vitamin K2 MK-7 100 tablet</t>
  </si>
  <si>
    <t>Dietary supplement Forest Vitamin K2 MK-7 100 tablets</t>
  </si>
  <si>
    <t>75f410d3-8ca3-4a56-9e24-7dee793b1745</t>
  </si>
  <si>
    <t>75f41823-e877-4116-8251-9b8bf6a1b8e1</t>
  </si>
  <si>
    <t>Zadní Kryt Jelly pro Xiaomi Redmi Note 10s zelený</t>
  </si>
  <si>
    <t>Back Jelly for Xiaomi Redmi Note 10s green</t>
  </si>
  <si>
    <t>75f444a5-b911-4449-8626-72acc1f89685</t>
  </si>
  <si>
    <t>Dámské trekové boty CMP RIGEL MID - 42 Béžová</t>
  </si>
  <si>
    <t>Women's trekking shoes CMP RIGEL MID - 42 Beige</t>
  </si>
  <si>
    <t>75f460b0-4aee-473e-aee4-313413b48337</t>
  </si>
  <si>
    <t>Houbička Azusa MIK1575A 35 mm</t>
  </si>
  <si>
    <t>Microphone sponge Azusa MIK1575A 35 mm</t>
  </si>
  <si>
    <t>75f465ff-e06b-4e68-9dfe-b2519ceb8b13</t>
  </si>
  <si>
    <t>Extol Premium sekáč plochý SDS PLUS, 400x14mm, šířka čepele 60mm</t>
  </si>
  <si>
    <t>Extol Premium SDS PLUS flat chisel, 400x14mm, blade width 60mm</t>
  </si>
  <si>
    <t>75f466fc-0857-4fd3-b4e7-620766fde7e8</t>
  </si>
  <si>
    <t>Plyšák Fisher-Price Učte se a smějte se Štěňátko Školák</t>
  </si>
  <si>
    <t>Fisher-Price Plush Toy Learn and Laugh Puppy Schoolgirl</t>
  </si>
  <si>
    <t>75f4ad65-28fd-4e5f-a850-d00c0800823c</t>
  </si>
  <si>
    <t>Mazivo AG TermoPasty Mazivo TF 3,5 g</t>
  </si>
  <si>
    <t>Grease AG TermoPasty Grease TF 3.5 g</t>
  </si>
  <si>
    <t>75f4b5b0-891e-423b-9f1d-d996fe40d1bf</t>
  </si>
  <si>
    <t>Návleky na kliky Kia Picanto 2008-2011</t>
  </si>
  <si>
    <t>Pads on the handles Kia Picanto 2008-2011</t>
  </si>
  <si>
    <t>75f50913-70c2-48d5-b2fa-26f684e14da3</t>
  </si>
  <si>
    <t>NTY VÍČKO PODRUČKY EZC-BM-078</t>
  </si>
  <si>
    <t>NTY ARMREST CAP EZC-BM-078</t>
  </si>
  <si>
    <t>75f54021-11d4-456f-9c62-083912f9c6b5</t>
  </si>
  <si>
    <t>RUKOJEŤ ŘADÍCÍ PÁKY VW Golf V Plus Tiguan Sharan Seat Alhambra 7N</t>
  </si>
  <si>
    <t>GEARSHIFT KNOB VW Golf V Plus Tiguan Sharan SEAT Alhambra 7N</t>
  </si>
  <si>
    <t>75f589bb-eae3-4cd3-a139-a7097ddd4bcb</t>
  </si>
  <si>
    <t>Vařič Vajec Royal Catering RCEB-8T stříbrné/šedé</t>
  </si>
  <si>
    <t>Egg cooker Royal Catering RCEB-8T silver/grey</t>
  </si>
  <si>
    <t>75f58dd4-affc-462f-b97a-ff644c7be67a</t>
  </si>
  <si>
    <t>MEGA Klíč očkoplochý 23 mm</t>
  </si>
  <si>
    <t>MEGA Eye-flat wrench 23mm</t>
  </si>
  <si>
    <t>75f5bde2-0a66-4996-a7e8-87aa17c63e6d</t>
  </si>
  <si>
    <t>VW MULTIVAN T5 Sada osvětlení interiéru LED</t>
  </si>
  <si>
    <t>VW MULTIVAN T5 LED interior lighting kit</t>
  </si>
  <si>
    <t>75f5d1ec-8c73-4440-84d9-78a26877997a</t>
  </si>
  <si>
    <t>STALEKS HROT KOPÝTKA KROUŽEK KOMBO UNIQ 11 WPPQ-11</t>
  </si>
  <si>
    <t>STALEKS HOOF TIP COMBO RING UNIQ 11 WPPQ-11</t>
  </si>
  <si>
    <t>75f5d27a-0ef0-4158-8b95-19fb68e4c499</t>
  </si>
  <si>
    <t>Bonprix dámské elegantní kalhoty rovné dlouhé šedé velikost 48</t>
  </si>
  <si>
    <t>Bonprix women's elegant trousers straight long grey size 48</t>
  </si>
  <si>
    <t>75f5f4f4-6c86-4734-b536-4ef1065a803f</t>
  </si>
  <si>
    <t>BIRKENSTOCK pánské pantofle Žabky Birkenstock Barbados EVA W velikost 36</t>
  </si>
  <si>
    <t>BIRKENSTOCK Men's Flip Flops Birkenstock Barbados EVA W size 36</t>
  </si>
  <si>
    <t>75f60444-611c-40ec-9000-a09fa292db86</t>
  </si>
  <si>
    <t>Life Vision Pre-Intermediate A2/B1. Ćwiczenie Workbook + Online Practice Kolektivní práce</t>
  </si>
  <si>
    <t>Life Vision Pre-Intermediate A2/B1. Ćwiczenie Workbook  Online Practice Exercise Collective work</t>
  </si>
  <si>
    <t>75f61296-cc7f-4705-b375-a335c08df454</t>
  </si>
  <si>
    <t>LEGO Marvel 76314 Akční bitva – Captain America: Občanská válka</t>
  </si>
  <si>
    <t>LEGO Super Heroes 76314 Captain America: War of Heroes- Battle</t>
  </si>
  <si>
    <t>75f61b19-437b-4ba6-ab8f-0c22cd85b56a</t>
  </si>
  <si>
    <t>NKW-SU-001 NTY KŘÍŽOVÁ HŘÍDEL 25X64 NTY</t>
  </si>
  <si>
    <t>NKW-SU-001 NTY SHAFT CROSS 25X64 NTY</t>
  </si>
  <si>
    <t>75f639ac-b76a-4f54-8626-3f4e6f7aa0aa</t>
  </si>
  <si>
    <t>Vodní balónky zápasník Intex</t>
  </si>
  <si>
    <t>Water baloons wrestler Intex</t>
  </si>
  <si>
    <t>75f69517-1abb-483a-8b90-0054b0371ca4</t>
  </si>
  <si>
    <t>Gel Planeta Organica 250 ml</t>
  </si>
  <si>
    <t>75f6acb0-adad-48e9-99fb-14049ae01359</t>
  </si>
  <si>
    <t>EplusM dětská mikina s dlouhým rukávem bavlna modrá velikost 104</t>
  </si>
  <si>
    <t>EplusM children's blouse long sleeve cotton blue size 104</t>
  </si>
  <si>
    <t>75f6ecf0-c275-4234-b2c3-cfada5913e2c</t>
  </si>
  <si>
    <t>Notebook Lenovo IdeaPad Pro 5 14" AMD Ryzen 7 16 GB / 1024 GB šedý</t>
  </si>
  <si>
    <t>Laptop Lenovo IdeaPad Pro 5 14 " AMD Ryzen 7 16 GB / 1024 GB grey</t>
  </si>
  <si>
    <t>75f71618-6c7b-45ef-986c-ddbf9485ec03</t>
  </si>
  <si>
    <t>KOMPLETNÍ VÁLEC PRO PILU HUSQVARNA 357XP 359</t>
  </si>
  <si>
    <t>COMPLETE CYLINDER FOR HUSQVARNA 357XP 359 SAW</t>
  </si>
  <si>
    <t>75f7693f-86c2-40ab-8cc6-a64d8d6b154c</t>
  </si>
  <si>
    <t>Mušelínová plenka Babyono</t>
  </si>
  <si>
    <t>Muslin diaper Babyono</t>
  </si>
  <si>
    <t>75f76c04-5e8d-491c-899f-8ce5ccdf1244</t>
  </si>
  <si>
    <t>75f777d8-53dd-4256-a855-f08b90b4b358</t>
  </si>
  <si>
    <t>Sítko na louhování čaje (do sklenice) Martom 10 ml 1 šálku</t>
  </si>
  <si>
    <t>Infuser strainer (in glass) Martom 10 ml 1 cups</t>
  </si>
  <si>
    <t>75f779fd-3dd3-4e1a-96d8-e092c4db3cb2</t>
  </si>
  <si>
    <t>Tradiční pánev Banquet Granite Grey 14 cm nepřilnavá (nepřilnavá)</t>
  </si>
  <si>
    <t>Frying pan traditional Banquet Granite Grey 14 cm non-stick</t>
  </si>
  <si>
    <t>75f798a0-3f49-401a-aaf3-c87645602182</t>
  </si>
  <si>
    <t>Toner Inkdigo pro Konica minolta černý (black)</t>
  </si>
  <si>
    <t>Toner Inkdigo for Konica minolta black (black)</t>
  </si>
  <si>
    <t>75f7af6b-ea42-4dbb-878d-b5c1e35c4082</t>
  </si>
  <si>
    <t>Nůžky na nehty PROFICO pro manikúru a pedikúru</t>
  </si>
  <si>
    <t>PROFICO nail scissors manicure pedicure</t>
  </si>
  <si>
    <t>75f80362-d269-40eb-bffc-0384e9bde947</t>
  </si>
  <si>
    <t>Pohon centrálního zamykání Amio 01681</t>
  </si>
  <si>
    <t>Central locking actuator Amio 01681</t>
  </si>
  <si>
    <t>75f84fc1-70a8-46d5-8d04-6057c56b24b3</t>
  </si>
  <si>
    <t>Ava měkká černá podprsenka AV 2109 velikost 75F</t>
  </si>
  <si>
    <t>Ava soft bra black AV 2109 size 75F</t>
  </si>
  <si>
    <t>75f8633c-1cbb-4d8c-9069-6c1d7459d6e0</t>
  </si>
  <si>
    <t>Stahovač izolace Weicon 50050116</t>
  </si>
  <si>
    <t>Insulation stripper Weicon 50050116</t>
  </si>
  <si>
    <t>75f87b92-8ae7-4891-9484-8a09414cdc5f</t>
  </si>
  <si>
    <t>Oral-B Pro Cross Action Black Hlavice pro elektrické zubní kartáčky, 2 kusy</t>
  </si>
  <si>
    <t>Oral-B Pro Cross Action Black Electric toothbrush heads, 2 pieces</t>
  </si>
  <si>
    <t>75f8a7e6-cb39-4737-b983-f8f6847ca157</t>
  </si>
  <si>
    <t>ADIDAS ORIGINALS PONOŽKY NA LÝTKO JV7402 3 PÁRY VEL. 31-33</t>
  </si>
  <si>
    <t>ADIDAS ORIGINALS CALF SOCKS JV7402 3 PAIRS R. 31-33</t>
  </si>
  <si>
    <t>75f8ab1a-3a22-460e-8c34-ff44d786ce07</t>
  </si>
  <si>
    <t>GOTH25 Sexy kostkovaná sukně ROCK PUNK - XL</t>
  </si>
  <si>
    <t>GOTH25 Sexy checkered skirt ROCK PUNK - XL</t>
  </si>
  <si>
    <t>75f8b4a3-bf5f-4e93-83ed-d639e215621f</t>
  </si>
  <si>
    <t>Akumulátor AGM CSB UPS12460F2 12V 9,6Ah UPS APC</t>
  </si>
  <si>
    <t>Battery AGM CSB UPS12460F2 12V 9,6Ah UPS APC</t>
  </si>
  <si>
    <t>75f8bdb4-c361-48b5-94e6-64e482273a82</t>
  </si>
  <si>
    <t>Světelný meč Kylo Ren STAR WARS originál LEGO</t>
  </si>
  <si>
    <t>Kylo Ren STAR WARS lightsaber original LEGO</t>
  </si>
  <si>
    <t>75f90f41-4b1a-4878-bed2-28edd3b264c0</t>
  </si>
  <si>
    <t>Světlo na kolo Vayox VA0073 5 x LED 1020 lm akumulátor</t>
  </si>
  <si>
    <t>Bicycle lighting Vayox VA0073 5 X LED 1020 lm battery</t>
  </si>
  <si>
    <t>75f93534-6f94-4257-be57-d02ac771dd10</t>
  </si>
  <si>
    <t>75f93ab4-afb2-4f1f-b4ee-416f8f257a8d</t>
  </si>
  <si>
    <t>Gel na ultrazvuk a EKG NEXODIS 500 ml</t>
  </si>
  <si>
    <t>Ultrasound and ECG gel NEXODIS 500 ml</t>
  </si>
  <si>
    <t>75f967a3-1c8a-41f3-b87c-6ff49ec49f0c</t>
  </si>
  <si>
    <t>DŽÍNY S VYSOKÝM PASEM, VELIKOST 36</t>
  </si>
  <si>
    <t>HIGH-WAISTED JEANS 36</t>
  </si>
  <si>
    <t>75f97ad0-c8b5-44f0-9c4d-f1943057f594</t>
  </si>
  <si>
    <t>UPÍNACÍ PÁSKY (STAHOVACÍ PÁSKY) 250X4,8 MM BÍLÉ (100 KS)</t>
  </si>
  <si>
    <t>CLAMPS(TRICKS) 250X4,8MM WHITE(100PCS)</t>
  </si>
  <si>
    <t>75f99c3b-e0f0-46b2-9b22-bda4ff04aae0</t>
  </si>
  <si>
    <t>Želé bonbóny Trolli Pop Eye Želé Bonbony Oči 1 ks monster Trolli 18 g</t>
  </si>
  <si>
    <t>Trolli Pop Eye jellies 1 pc monster Trolli 18 g</t>
  </si>
  <si>
    <t>75f9d8ec-fa35-46c6-b64d-bc76763b3b5f</t>
  </si>
  <si>
    <t>Psí pamlsek Maced Maso Ciacho králík s rýží 60 g</t>
  </si>
  <si>
    <t>Maced Mięsne Ciacho rabbit with rice delicacy for dogs 60 g</t>
  </si>
  <si>
    <t>75f9dbc2-fbfe-46b9-99cc-b2155b3a2ad2</t>
  </si>
  <si>
    <t>Grilování vidlička 1</t>
  </si>
  <si>
    <t>Barbecue fork 1</t>
  </si>
  <si>
    <t>75f9f927-bd6c-434f-bd76-87674a485117</t>
  </si>
  <si>
    <t>Akumulátor Newell EN-EL14 1150 mAh pro Nikon</t>
  </si>
  <si>
    <t>Battery Newell EN-EL14 1150 mAh for Nikon</t>
  </si>
  <si>
    <t>75fa24f5-eaec-4f83-86d3-6ef660a660e7</t>
  </si>
  <si>
    <t>NIPPLEX PODPRSENKA IDA PUSH-UP 65E BÉŽOVÁ</t>
  </si>
  <si>
    <t>NIPPLEX BRA IDA PUSH-UP 65E BEIGE</t>
  </si>
  <si>
    <t>75fa3bb9-33dc-45dd-b5e5-f0245162fa73</t>
  </si>
  <si>
    <t>Uomo Spodní Prádlo Boxerky vícebarevné velikost XL</t>
  </si>
  <si>
    <t>Uomo Boxer briefs, multicolored, size XL</t>
  </si>
  <si>
    <t>75fa5745-9009-4a2f-bfc8-f9198ffd59c9</t>
  </si>
  <si>
    <t>Zábrana na schody Safety 1ST rozpěrná, černá</t>
  </si>
  <si>
    <t>Stair barrier Safety 1ST expansion black</t>
  </si>
  <si>
    <t>75fa9c79-73ab-4879-8683-191a5affa623</t>
  </si>
  <si>
    <t>Upevňovací hmota Titanum Power Tack 184480</t>
  </si>
  <si>
    <t>Mounting compound Titanum Power Tack 184480</t>
  </si>
  <si>
    <t>75faf8b1-2dc1-42a5-8a4f-623620ac8451</t>
  </si>
  <si>
    <t>Auta Cars - Drift &amp; Race - Autíčko Blesk McQueen HXJ34</t>
  </si>
  <si>
    <t>Cars - Drift &amp; Race - Lightning McQueen HXJ34</t>
  </si>
  <si>
    <t>75fb0008-2701-40bd-aec6-f0e9a86729d9</t>
  </si>
  <si>
    <t>Květináč plast černý Lamela 46,3 cm x 39 x 46,3 cm</t>
  </si>
  <si>
    <t>Flowerpot plastic black Lamela 46.3 cm x 39 x 46.3 cm</t>
  </si>
  <si>
    <t>75fb117e-a6e9-4bb9-950d-dd0e4a789c4e</t>
  </si>
  <si>
    <t>BEZDRÁTOVÁ SLUCHÁTKA DO UŠÍ EDIFIER W800BT PLUS APTX</t>
  </si>
  <si>
    <t>WIRELESS OVER-EAR HEADPHONES EDIFIER W800BT PLUS APTX</t>
  </si>
  <si>
    <t>75fb1768-98ea-4860-b288-8885cac40d66</t>
  </si>
  <si>
    <t>Sprej pro péči o nehty s včelím jedem, hydratační a rozjasňující</t>
  </si>
  <si>
    <t>Bee venom nail care spray,moisturizing and brightening</t>
  </si>
  <si>
    <t>75fb5771-e966-461d-8678-d26f70dcd0e7</t>
  </si>
  <si>
    <t>Whirlpool TDLRB 65242BS EU/N pračka shora 6,5 kg 1200 ot/min C Bílá</t>
  </si>
  <si>
    <t>Whirlpool TDLRB 65242BS EU/N washing machine From above 6.5 kg 1200 RPM C White</t>
  </si>
  <si>
    <t>75fb6cbe-5f79-4601-bce6-dcbdce9636e1</t>
  </si>
  <si>
    <t>Univerzální úhelník Pronett XJ3723 300</t>
  </si>
  <si>
    <t>Pronett XJ3723 300 universal square</t>
  </si>
  <si>
    <t>75fb7c72-10f9-42ba-8f9a-ab714f3c6d70</t>
  </si>
  <si>
    <t>Čtvercový poloplafon Retlux 8,8 x 3,6 cm, bílý</t>
  </si>
  <si>
    <t>Retlux square half plafond 8.8 x 3.6 cm white</t>
  </si>
  <si>
    <t>75fb931b-49fc-4bd2-b652-e23a5eee7d15</t>
  </si>
  <si>
    <t>Granule Super Benek 5277 boj s vůní 500 ml 500 g</t>
  </si>
  <si>
    <t>Granules Super Benek 5277 odor control 500 ml 500 g</t>
  </si>
  <si>
    <t>75fc11da-2047-440b-a7f4-456724c9e1ae</t>
  </si>
  <si>
    <t>Crocs dámské sandály PLATFORMA KOTURN KOTURNY velikost 41-42</t>
  </si>
  <si>
    <t>Crocs women's sandals PLATFORM WEDGE Wedge size 41-42</t>
  </si>
  <si>
    <t>75fc586a-8681-47f9-a95e-5a37e7b25c0a</t>
  </si>
  <si>
    <t>Malířská pistole MAT</t>
  </si>
  <si>
    <t>Paint gun MAT</t>
  </si>
  <si>
    <t>75fc70dd-3ea2-4437-9450-d6f4e432402b</t>
  </si>
  <si>
    <t>Nabíjecí stanice Snakebyte TWIN: CHARGE SX pro Xbox Series S/X černá</t>
  </si>
  <si>
    <t>Snakebyte TWIN: CHARGE SX charging station for Xbox Series S/X pads, black</t>
  </si>
  <si>
    <t>75fd2588-8826-4e4e-9718-6fa4b7f38208</t>
  </si>
  <si>
    <t>Plavkové oblečení BIKINI Tanga SEXY Neon Zavazovací Panterka - S</t>
  </si>
  <si>
    <t>BIKINI Thong SEXY Neon Tied Leopard Swimsuit - S</t>
  </si>
  <si>
    <t>75fd2a45-48a3-4ef4-8620-47e461180219</t>
  </si>
  <si>
    <t>Propiska vymazatelný zelený UNI</t>
  </si>
  <si>
    <t>Erasable pen green UNI</t>
  </si>
  <si>
    <t>75fd3742-2b67-46fb-8cbd-92e9454af6b4</t>
  </si>
  <si>
    <t>Metro: Redux PlayStation 4 (PS4) krabicová</t>
  </si>
  <si>
    <t>Metro: Redux PlayStation 4 (PS4) boxed</t>
  </si>
  <si>
    <t>75fd3d71-8acd-4efc-83ca-ed57169e0c8c</t>
  </si>
  <si>
    <t>Pěnový míč Soft 20 cm Mondo</t>
  </si>
  <si>
    <t>Soft Foam Ball 20 cm Mondo</t>
  </si>
  <si>
    <t>75fd440e-31a8-40ec-adfb-0b59e3a556b1</t>
  </si>
  <si>
    <t>Zásuvka UNIQ pro Apple AirPods Pro bílá</t>
  </si>
  <si>
    <t>UNIQ pin for Apple AirPods Pro white</t>
  </si>
  <si>
    <t>75fd9a73-3f63-4792-bb1e-1e4a9b566a8b</t>
  </si>
  <si>
    <t>Panenka Mattel Monster High Clawdeen Wolf 29 cm</t>
  </si>
  <si>
    <t>Mattel Monster High Clawdeen Wolf doll 29 cm</t>
  </si>
  <si>
    <t>75fdbe68-4e87-4a9e-9fee-7f2ccfa2fca1</t>
  </si>
  <si>
    <t>Hrací přívěsek Tygr Bright Starts BS 9005</t>
  </si>
  <si>
    <t>Tygrys Bright Starts BS 9005 playing pendant</t>
  </si>
  <si>
    <t>75fdeb51-f552-4bb1-8070-d41b4090870f</t>
  </si>
  <si>
    <t>Iron Maiden Vinylová Deska</t>
  </si>
  <si>
    <t>Iron Maiden Vinyl</t>
  </si>
  <si>
    <t>75fdfdb9-e265-4f06-8825-815ee293cc23</t>
  </si>
  <si>
    <t>Lepidlo v pásce Plus 8,4 mm x 20 m TG-1221</t>
  </si>
  <si>
    <t>Adhesive in tape Plus 8.4 mm x 20 m TG-1221</t>
  </si>
  <si>
    <t>75fe081a-6be7-45f3-b726-7742c4926ab8</t>
  </si>
  <si>
    <t>VÝKONNÝ elektrický dmychadlo stlačený vzduch Kompresor Air Duster pro prach</t>
  </si>
  <si>
    <t>POWERFUL Electric Compressed Air Blower Compressor Air Duster for Dust</t>
  </si>
  <si>
    <t>75fe1dab-7aaf-4806-aa79-b46959f19273</t>
  </si>
  <si>
    <t>Kominička Mil-Tec velikost</t>
  </si>
  <si>
    <t>Balaclava Mil-Tec universal size</t>
  </si>
  <si>
    <t>75fe23c9-6806-4032-a507-eb96aebace79</t>
  </si>
  <si>
    <t>Notebook Lenovo IdeaPad Duet 3 11IAN8 11,5" Intel Processor 8 GB / 128 GB modrý</t>
  </si>
  <si>
    <t>Laptop Lenovo IdeaPad Duet 3 11IAN8 11,5 " Intel Processor 8 GB / 128 GB blue</t>
  </si>
  <si>
    <t>75fe26ad-cfa4-4613-8827-86cba4b78641</t>
  </si>
  <si>
    <t>Toaleta pro kočky Toaleta Domeček Výsuvný zásobník na Stelivo Lopatka 2 Filtry</t>
  </si>
  <si>
    <t>Cat Cuvette Toilet House Retractable Litter Container Drawer 2 Filters</t>
  </si>
  <si>
    <t>75fe66a0-0d60-4e2f-87e2-fe0da64b1c8e</t>
  </si>
  <si>
    <t>75fe68e1-f72f-4292-9183-498307b55dae</t>
  </si>
  <si>
    <t>BBurago 1:24 Plus Porsche Macan černá</t>
  </si>
  <si>
    <t>Model Bburago Porsche Macan 18-21077 black 1:24</t>
  </si>
  <si>
    <t>75fe9337-416a-4c08-97ae-47a280cc968f</t>
  </si>
  <si>
    <t>Widmann pětiprsté rukavice červený klaun</t>
  </si>
  <si>
    <t>Widmann five-fingered gloves red clown</t>
  </si>
  <si>
    <t>75feddbe-686d-4efb-a5c4-7d81c8702b26</t>
  </si>
  <si>
    <t>Foliový balónek Flexmetal 401580 Miraculum Biedronka</t>
  </si>
  <si>
    <t>Flexmetal 401580 Miraculous Ladybug foil balloon</t>
  </si>
  <si>
    <t>75fef376-50cc-400a-8046-0caa28056fa3</t>
  </si>
  <si>
    <t>4F DÁMSKÉ SPODNÍ PRÁDLO TANGA BAVLNĚNÉ KALHOTKY L 2PAK UPTSF031 SS25</t>
  </si>
  <si>
    <t>4F WOMEN'S UNDERWEAR THONG COTTON PANTIES L 2PACK UPTSF031 SS25</t>
  </si>
  <si>
    <t>75ff3970-f699-4985-b378-7375ac18703c</t>
  </si>
  <si>
    <t>Doplněk stravy MyVita Silver Vitamín D3 Max 120 kapslí</t>
  </si>
  <si>
    <t>Dietary supplement MyVita Silver Vitamin D3 Max 120 capsules</t>
  </si>
  <si>
    <t>75ff3f61-eb76-4a09-9aa2-b47bf61c8057</t>
  </si>
  <si>
    <t>Tlapková patrola Sluneční clona 2 ks Žlutá</t>
  </si>
  <si>
    <t>Paw Patrol Sunshade 2 pcs. Yellow</t>
  </si>
  <si>
    <t>75ff3fe0-9101-4215-aa1a-0a5a4add5cb4</t>
  </si>
  <si>
    <t>Ava podprsenka měkká černá velikost 80G</t>
  </si>
  <si>
    <t>Ava soft bra black size 80G</t>
  </si>
  <si>
    <t>75ff6849-758d-49a5-affb-ba4470afc7b7</t>
  </si>
  <si>
    <t>Elomi podprsenka měkká černá velikost 95K</t>
  </si>
  <si>
    <t>Elomi soft bra black size 95K</t>
  </si>
  <si>
    <t>75ffae82-2a7c-4a4f-9816-067d7f7c087a</t>
  </si>
  <si>
    <t>NOWOCZESNA LAMPA SUFITOWA LED DESIGNOVÁ PLATFON 50 CM B. NEUTRÁLNÍ ČERNÁ</t>
  </si>
  <si>
    <t>NOWOCZESNA LAMPA SUFITOWA LED DESIGNER PLATFON 50CM B.NEUTRAL BLACK</t>
  </si>
  <si>
    <t>75fff648-5412-45a0-8a87-2b280997824b</t>
  </si>
  <si>
    <t>8-FUNKČNÍ statický zavlažovač /BR</t>
  </si>
  <si>
    <t>8-WAY static sprinkler / BR</t>
  </si>
  <si>
    <t>760047fd-a891-4354-ab98-8f093dd076db</t>
  </si>
  <si>
    <t>Váleček s úchytem Hardy 18 cm</t>
  </si>
  <si>
    <t>Roller with handle Hardy 18 cm</t>
  </si>
  <si>
    <t>76004a4a-3bca-48c6-b7b9-c7b94481cfae</t>
  </si>
  <si>
    <t>HLAVICE NA KARTÁČEK SOOCAS X3, X3U, X5, V1 2KS</t>
  </si>
  <si>
    <t>TOOTHBRUSH HEADS SOOCAS X3, X3U, X5, V1 2PCS</t>
  </si>
  <si>
    <t>760064ea-c28f-4f05-8f6f-08e1028abb72</t>
  </si>
  <si>
    <t>Pistole na lepidlo RICHMANN C0851 11 MM 220 °C 150 W</t>
  </si>
  <si>
    <t>Glue gun RICHMANN C0851 11MM 220 °C 150W</t>
  </si>
  <si>
    <t>76009d14-5e11-4836-bce2-dc5731eb6159</t>
  </si>
  <si>
    <t>Sportovní kamera GoPro MAX 4K UHD</t>
  </si>
  <si>
    <t>Sports camera GoPro MAX 4K UHD</t>
  </si>
  <si>
    <t>76009f56-9a0f-4e9d-8d46-5e8ab55579f3</t>
  </si>
  <si>
    <t>Krátká Designa Kratké 30 ks</t>
  </si>
  <si>
    <t>Short Designa Krátké 30 pcs.</t>
  </si>
  <si>
    <t>7600bde8-6e7f-46c8-8778-d037585d9ee8</t>
  </si>
  <si>
    <t>JHK pánská mikina Set Mikina a čepice Aston Martin F1 velikost M</t>
  </si>
  <si>
    <t>JHK men's sweatshirt Set Aston Martin F1 sweatshirt and hat size M</t>
  </si>
  <si>
    <t>7600ce12-3aed-475c-8741-5f3f8844fdf1</t>
  </si>
  <si>
    <t>UNIEX Pěnový hasicí přístroj F9 BETA WLi - 9L hašení lithiových baterií</t>
  </si>
  <si>
    <t>UNIEX Foam fire extinguisher F9 BETA WLi - 9L extinguishing lithium batteries</t>
  </si>
  <si>
    <t>7600e9ef-6bf4-4a1e-ba75-a1618ccb08e0</t>
  </si>
  <si>
    <t>Fixy Centropen 1 ks</t>
  </si>
  <si>
    <t>Centropen pens 1 pc.</t>
  </si>
  <si>
    <t>760111b3-2cdf-4572-a397-fe466759d2e9</t>
  </si>
  <si>
    <t>Kraťasy plavkové kraťasy Crowell červené XL</t>
  </si>
  <si>
    <t>Men's swim shorts Crowell red XL</t>
  </si>
  <si>
    <t>760130ee-e348-40ba-8642-5c7f6e53b720</t>
  </si>
  <si>
    <t>Umyvadlový sifon McAlpine 32 mm</t>
  </si>
  <si>
    <t>Washbasin siphon McAlpine 32 mm</t>
  </si>
  <si>
    <t>76013a5e-90c1-4cc7-b1f4-3fd345df29b0</t>
  </si>
  <si>
    <t>Kávovar na kapsle Bosch Tassimo Finesse Friendly TAS162E</t>
  </si>
  <si>
    <t>Capsule machine Bosch Tassimo Finesse Friendly TAS162E</t>
  </si>
  <si>
    <t>760177c6-1013-450c-b34b-4ff6df7b93c2</t>
  </si>
  <si>
    <t>Kolečkové Brusle NILS Extreme NH18191 s vyměnitelnou lyžinou, nastavitelné, bílé, vel.</t>
  </si>
  <si>
    <t>NILS Extreme NH18191 white adjustable skates with replaceable skid, white, 29-33</t>
  </si>
  <si>
    <t>76017ad3-d03b-435a-b200-c7bec8c4279a</t>
  </si>
  <si>
    <t>Old Spice Wolfthorn deodorant 50 ml</t>
  </si>
  <si>
    <t>Old Spice Wolfthorn 50 ml deodorant</t>
  </si>
  <si>
    <t>7601916f-474c-4322-8078-ceb3f47c55f8</t>
  </si>
  <si>
    <t>Sloggi vyztužená podprsenka vícebarevná velikost L/XL</t>
  </si>
  <si>
    <t>Sloggi padded bra multicolor size L/XL</t>
  </si>
  <si>
    <t>7601b47b-ccab-48d7-829a-a13953b9101e</t>
  </si>
  <si>
    <t>Eminent krmivo suché jehněčí 15 kg</t>
  </si>
  <si>
    <t>Eminent dry food lamb 15 kg</t>
  </si>
  <si>
    <t>7601c43c-385b-41d4-ade4-1f011799581d</t>
  </si>
  <si>
    <t>LED žárovka Philips 17,5 W E27 121x70 mm studená bílá</t>
  </si>
  <si>
    <t>Philips LED bulb 17.5 W E27 121x70 mm cold white</t>
  </si>
  <si>
    <t>7601fa27-d18d-4df4-969f-bbe664c26eed</t>
  </si>
  <si>
    <t>FIXED Redukce z hliníku Link USB-A na USB-C FIXA-UC-GR, šedá</t>
  </si>
  <si>
    <t>Fixed Link USB C to USB A adapter</t>
  </si>
  <si>
    <t>760206fd-0e12-4ae8-9c00-f9496f82aede</t>
  </si>
  <si>
    <t>Nastavitelná tréninková lavice AGA</t>
  </si>
  <si>
    <t>Adjustable weight bench AGA</t>
  </si>
  <si>
    <t>76021533-e8ae-474e-a8fe-a24e946a25bf</t>
  </si>
  <si>
    <t>Cestovní taška Travelite 6914-22 Kick Off M</t>
  </si>
  <si>
    <t>Travel bag Travelite 6914-22 Kick Off M</t>
  </si>
  <si>
    <t>760267b7-ce0c-4d11-93ba-4cc871b7b813</t>
  </si>
  <si>
    <t>Nástraha přírodní plovoucí kuličky Carp Servis Vaclavik</t>
  </si>
  <si>
    <t>Natural bait Carp Servis Vaclavik floating balls</t>
  </si>
  <si>
    <t>76028464-9697-4b89-8ff1-34b9685e7a69</t>
  </si>
  <si>
    <t>Kávový stolek Signal kulatý 80 x 80 x 45 cm bílý</t>
  </si>
  <si>
    <t>Coffee table Signal round 80 x 80 x 45cm white</t>
  </si>
  <si>
    <t>760296d8-e214-4b47-9a64-00405a2e2465</t>
  </si>
  <si>
    <t>Hrábě Schmith kovové 26 x 20 cm</t>
  </si>
  <si>
    <t>Rake Schmith metal 26 x 20cm</t>
  </si>
  <si>
    <t>76029773-071f-4c22-93dd-af1f261f4486</t>
  </si>
  <si>
    <t>PÁSKA NA OPRAVU KOŽENÉHO ČALOUNĚNÍ ČERNÁ 5 m</t>
  </si>
  <si>
    <t>TAPE FOR REPAIRING LEATHER UPHOLSTERY BLACK 5m</t>
  </si>
  <si>
    <t>7602c849-c8d5-4635-8307-5866e34e4588</t>
  </si>
  <si>
    <t>Laveco čisticí kapalina pro sporáky a varné desky 0,5 l</t>
  </si>
  <si>
    <t>Laveco liquid for cleaning stoves and hobs, 0.5l</t>
  </si>
  <si>
    <t>76030d86-f098-43ea-9a09-03325f33a01e</t>
  </si>
  <si>
    <t>Šungit s křemenem a horským krystalem Prirodniy Celitel 380 g</t>
  </si>
  <si>
    <t>Shungite with flint and mountain crystal Prirodniy Celitel 380 g</t>
  </si>
  <si>
    <t>76033497-0c0e-417a-9f7e-4235a6dc949d</t>
  </si>
  <si>
    <t>BOKAP papuče velikost 41</t>
  </si>
  <si>
    <t>BOKAP men's slippers size 41</t>
  </si>
  <si>
    <t>7603411b-4b67-4a60-8efd-266c07d4661f</t>
  </si>
  <si>
    <t>Podprsenka K496 PARADISE Gorsenia: černá, 85H</t>
  </si>
  <si>
    <t>Bra K496 PARADISE Corset: black, 85H</t>
  </si>
  <si>
    <t>760345df-3a29-4aa4-b5ca-8880e2b35525</t>
  </si>
  <si>
    <t>Mandle Bakamo vločky 500 g</t>
  </si>
  <si>
    <t>Almonds Bakamo cereals 500 g</t>
  </si>
  <si>
    <t>76035c1f-3af5-4690-b8ec-b949f983a396</t>
  </si>
  <si>
    <t>HARD STYLE Slipy Tanga modré velikost M</t>
  </si>
  <si>
    <t>HARD STYLE Panties Thong blue size M</t>
  </si>
  <si>
    <t>76037341-8be0-488f-907e-b3913dd26c54</t>
  </si>
  <si>
    <t>Desková hra KOSTKY PRO HRU DROMADER</t>
  </si>
  <si>
    <t>Board game DICE TO PLAY DROMADER</t>
  </si>
  <si>
    <t>7603dd57-691e-4061-a9d5-4a0697141ab1</t>
  </si>
  <si>
    <t>DEMAR HOLÍNKY SE ZATEPLENÍM ZEBRA 24-25 JRC</t>
  </si>
  <si>
    <t>DEMAR CHILDREN'S BOOTS WITH ZEBRA WARMING 24-25 JRC</t>
  </si>
  <si>
    <t>7603e296-555d-46fd-9e10-2eb578bb08bf</t>
  </si>
  <si>
    <t>Ziaja intima tekutina pro intimní hygienu konvalinka 500 ml</t>
  </si>
  <si>
    <t>Ziaja intima intimate hygiene liquid lily of the valley 500 ml</t>
  </si>
  <si>
    <t>7603f793-5a62-421d-ab94-f1d6930bc97c</t>
  </si>
  <si>
    <t>ADAPTÉR PRODLUŽOVACÍ KABEL USB 3.0 SAMICE-SAMEC</t>
  </si>
  <si>
    <t>ADAPTER EXTENSION CABLE USB 3.0 FEMALE-MALE</t>
  </si>
  <si>
    <t>7603fa04-a548-453a-8d35-01512743c45c</t>
  </si>
  <si>
    <t>KOLO PRO BETONÁRNÍ VOZÍK PLNÉ GUMOVÉ 200 mm</t>
  </si>
  <si>
    <t>WHEEL FOR CONCRETE MIXER TRUCK FULL RUBBER LARGE 200mm</t>
  </si>
  <si>
    <t>7604295f-4ead-4a5d-9f6e-82bfc4e265a9</t>
  </si>
  <si>
    <t>Rowenta sáček do vysavače WB406140</t>
  </si>
  <si>
    <t>Rowenta WB406140 Accessory and consumable for a vacuum cleaner</t>
  </si>
  <si>
    <t>76047882-45e6-4d6a-a8f9-1fee188a4c23</t>
  </si>
  <si>
    <t>Balkonový truhlík 80 x 17 cm plast</t>
  </si>
  <si>
    <t>Balcony box 80 x 17 cm plastic</t>
  </si>
  <si>
    <t>76047d33-ff73-49e0-b02a-d24ef8cc9091</t>
  </si>
  <si>
    <t>Bezdrátová sluchátka s vzduchovým vedením Sanag G36S</t>
  </si>
  <si>
    <t>Wireless headphones with air conductivity Sanag G36S</t>
  </si>
  <si>
    <t>7604af77-ceec-4d1e-9dd7-6e662e1a953a</t>
  </si>
  <si>
    <t>Koupelnová skříňka TopEshop Nel II 174x31x30 cm antracit dub artisan</t>
  </si>
  <si>
    <t>TopEshop Nel II bathroom cabinet 174x31x30 cm anthracite artisan oak</t>
  </si>
  <si>
    <t>7604cd08-a848-4b22-82f3-eccfc4c3ced3</t>
  </si>
  <si>
    <t>Rychlospojka Bradas BR-2130</t>
  </si>
  <si>
    <t>Quick Disconnect Bradas BR-2130</t>
  </si>
  <si>
    <t>7604ea33-0f56-4805-9cce-919f9fd07400</t>
  </si>
  <si>
    <t>Webski síťová nabíječka 33W QC 3.0 USB + TYP C GuN</t>
  </si>
  <si>
    <t>Webski Charger 33W QC 3.0 USB+TYPE C GuN</t>
  </si>
  <si>
    <t>76053889-ad51-4a01-8c27-a5b0c10c00f9</t>
  </si>
  <si>
    <t>Podložka na cvičení Fitli 183 cm x 61 cm růžová</t>
  </si>
  <si>
    <t>Exercise mat Fitli 183 cm x 61 cm pink</t>
  </si>
  <si>
    <t>76054b5a-017f-4172-96d6-23e22fbebb29</t>
  </si>
  <si>
    <t>Mák polní Shirley mix - 1 g TORAF</t>
  </si>
  <si>
    <t>Field poppy Shirley mix - 1g TORAF</t>
  </si>
  <si>
    <t>76056622-6f3d-4097-b42a-2e28e9681c85</t>
  </si>
  <si>
    <t>Keramzit M Zahradnický keramický drenáž 5L Substrát</t>
  </si>
  <si>
    <t>Keramzyt M Gardening Drainage Ceramic 5L Substrate</t>
  </si>
  <si>
    <t>760570bc-1d5d-4907-9621-60cdc06619db</t>
  </si>
  <si>
    <t>Skládací kbelík Galicja 10 l</t>
  </si>
  <si>
    <t>Bucket folding Galicja 10 l</t>
  </si>
  <si>
    <t>76057841-37dc-4cc1-9a16-4bf9bcb0665a</t>
  </si>
  <si>
    <t>VÝSTRAŽNÁ LAMPA KOHOUT POWER LED 12-24V</t>
  </si>
  <si>
    <t>WARNING LAMP ROOSTER POWER LED 12-24V</t>
  </si>
  <si>
    <t>76057dff-1e16-42f9-ac9a-26fc328f4a61</t>
  </si>
  <si>
    <t>RITUALS The Ritual Of Ayurveda dárková sada pro ženy</t>
  </si>
  <si>
    <t>RITUALS The Ritual Of Ayurveda Gift Set for Women</t>
  </si>
  <si>
    <t>7605e516-5bea-4a39-b3db-551025ace140</t>
  </si>
  <si>
    <t>Durex intimní gel lubrikant Šťavnatá Višeň s příchutí 50 ml</t>
  </si>
  <si>
    <t>Durex intimate gel lubricant Juicy cherry flavored 50ml</t>
  </si>
  <si>
    <t>76061ada-81c6-4a25-9f3b-131c358e51f6</t>
  </si>
  <si>
    <t>PUZZLE 1000 KATEDRÁLA NOTRE-DAME V PAŘÍŽI TREFL</t>
  </si>
  <si>
    <t>PUZZLE 1000 NOTRE-DAME CATHEDRAL IN PARIS TREFL</t>
  </si>
  <si>
    <t>76062e78-895e-4a0a-bf31-516afa98ba0c</t>
  </si>
  <si>
    <t>Fóliový balónek Flexmetal Prasátko George 14"</t>
  </si>
  <si>
    <t>Flexmetal George Pig foil balloon 14"</t>
  </si>
  <si>
    <t>76063508-9bb0-4c92-9ae9-2193fe722640</t>
  </si>
  <si>
    <t>Pružinové svorky pro rychlé spojování Werckmann, 2 kusy</t>
  </si>
  <si>
    <t>Spring clamps for quick connection Werckmann 2 pieces</t>
  </si>
  <si>
    <t>76066f76-73ec-4505-ade4-fab62777f957</t>
  </si>
  <si>
    <t>Diamantový kotouč na gres Yato YT-59975 230x22,2 mm</t>
  </si>
  <si>
    <t>Diamond disc for stoneware Yato YT-59975 230x22.2 mm</t>
  </si>
  <si>
    <t>760689b6-9332-42eb-bf2a-1795bebf0ef1</t>
  </si>
  <si>
    <t>INDUKČNÍ JEDNOPLOTÝNKOVÁ VARNÁ DESKA</t>
  </si>
  <si>
    <t>INDUCTION COOKER SINGLE-BURNER HOB</t>
  </si>
  <si>
    <t>76069e68-a388-4523-89d4-fabb9fb43ba1</t>
  </si>
  <si>
    <t>Základna sloupku Domax 4808 141x325x120 mm</t>
  </si>
  <si>
    <t>Column base Domax 4808 141x325x120 mm</t>
  </si>
  <si>
    <t>7606c6cd-2b02-4bf8-b0ec-1e64d044f55b</t>
  </si>
  <si>
    <t>Puma Ponožky 880355 bílá velikost 43-46</t>
  </si>
  <si>
    <t>Puma Socks 880355 white size 43-46</t>
  </si>
  <si>
    <t>7606d63d-7ef2-4e5a-91e9-427b0da09620</t>
  </si>
  <si>
    <t>Under Armour pánské sportovní boty CHARGED ASSERT 10 velikost 42,5</t>
  </si>
  <si>
    <t>Under Armour men's sports shoes CHARGED ASSERT 10, size 42.5</t>
  </si>
  <si>
    <t>7606e7fa-d79c-4c50-bc0a-f4506efc1df0</t>
  </si>
  <si>
    <t>76078e44-70a4-4386-ba25-c3bd62f2f76e</t>
  </si>
  <si>
    <t>Závaží s dlouhým dosahem OMK-10-227 227 g</t>
  </si>
  <si>
    <t>Long Range Weight OMK-10-227 227 g</t>
  </si>
  <si>
    <t>7607e8c6-3b6b-42bc-93e0-24310f2d3f81</t>
  </si>
  <si>
    <t>Testovací proužky Beurer 464.14</t>
  </si>
  <si>
    <t>Beurer 464.14 Test Strips</t>
  </si>
  <si>
    <t>7607f4de-bf25-4c55-b9fb-c0d97ae3c41d</t>
  </si>
  <si>
    <t>Botník se sedákem Gockowiak 68,5 x 45 x 28 cm, černá</t>
  </si>
  <si>
    <t>Shoe cabinet with seat Gockowiak 68.5 x 45 x 28 cm black</t>
  </si>
  <si>
    <t>76081bf1-b592-46fc-80ef-83b40d2f2889</t>
  </si>
  <si>
    <t>Rozdělovací adaptér LAN RJ-45 – 2x RJ-45 FTP</t>
  </si>
  <si>
    <t>Adapter, LAN splitter RJ-45 - 2x RJ-45 FTP</t>
  </si>
  <si>
    <t>76084028-8379-429b-bd15-1be60e7bda49</t>
  </si>
  <si>
    <t>Topická vložka JAMKO 1000 V IP20 32 A</t>
  </si>
  <si>
    <t>Fuse insert JAMKO 1000 V IP20 32 A</t>
  </si>
  <si>
    <t>760863e3-0a87-467b-848e-f76e06066b17</t>
  </si>
  <si>
    <t>Puma pánské sportovní boty Vulc velikost 44</t>
  </si>
  <si>
    <t>Puma men's sports shoes Vulc size 44</t>
  </si>
  <si>
    <t>760867a9-1f11-4666-81ff-fdd6871534ae</t>
  </si>
  <si>
    <t>Propiska automatická modrá Caran d'Ache</t>
  </si>
  <si>
    <t>Automatic pen blue Caran d'Ache</t>
  </si>
  <si>
    <t>76087d9b-30e2-4669-ac1d-90556aa459a4</t>
  </si>
  <si>
    <t>Očka kulatý Solight bílá</t>
  </si>
  <si>
    <t>Eyelets round Solight white</t>
  </si>
  <si>
    <t>760881e6-9493-4d71-9b25-6e02c565e1a2</t>
  </si>
  <si>
    <t>Geometrická sada 10 prvků Pravítko Kružítko Úhloměr Trojúhelník Školní</t>
  </si>
  <si>
    <t>Geometric Set of 10 Elements Ruler Circus Protractor Ekierka School</t>
  </si>
  <si>
    <t>7608b23d-1a07-4d3a-9924-5511eb54f271</t>
  </si>
  <si>
    <t>MOE šaty velikost M</t>
  </si>
  <si>
    <t>MOE casual dress knitted midi size M</t>
  </si>
  <si>
    <t>76093c11-f691-4975-8b65-ff85f6898164</t>
  </si>
  <si>
    <t>VELUROVÝ PODZIMNÍ POVLAK NA DEKORAČNÍ POLŠTÁŘ 40x40 VELUR LISTY 462</t>
  </si>
  <si>
    <t>AUTUMN VELOUR PILLOWCASE DECORATIVE 40x40 VELOUR LEAVES 462</t>
  </si>
  <si>
    <t>760960b0-5ec6-4373-87cc-e80569c10764</t>
  </si>
  <si>
    <t>Olej na řetěz Finish Line HALO Hot Wax 600 ml</t>
  </si>
  <si>
    <t>Chain oil Finish Line HALO Hot Wax 600 ml</t>
  </si>
  <si>
    <t>76097dbd-8e81-42b4-8043-36c63d81ab08</t>
  </si>
  <si>
    <t>Žáruvzdorná nádoba kulatý Kela 1,3 l</t>
  </si>
  <si>
    <t>Round ovenproof dish Kela 1.3 l</t>
  </si>
  <si>
    <t>760a78d5-f1e1-4e8d-b7e4-4f381472b234</t>
  </si>
  <si>
    <t>Befado dětské sandálky, modrá tkanina, velikost 30</t>
  </si>
  <si>
    <t>Befado children's sandals fabric blue size 30</t>
  </si>
  <si>
    <t>760ab563-9f2b-4bb3-9ebe-c5fd60582130</t>
  </si>
  <si>
    <t>Mazací guma Koh-I-Noor bílá, černá 1 ks</t>
  </si>
  <si>
    <t>Eraser Koh-I-Noor white, black 1 pcs</t>
  </si>
  <si>
    <t>760ad504-cb64-4dfe-990c-e63039b07e6a</t>
  </si>
  <si>
    <t>KABINOVÝ FILTR F502701 KAMOKA</t>
  </si>
  <si>
    <t>CABIN FILTER F502701 KAMOKA</t>
  </si>
  <si>
    <t>760b2016-955c-4484-9bea-a3d8acec5922</t>
  </si>
  <si>
    <t>Multipurpose Plastic white</t>
  </si>
  <si>
    <t>760b5228-ad18-49fd-803e-d916de6efe46</t>
  </si>
  <si>
    <t>Pánské tričko kulatý výstřih Fruit of the Loom velikost M</t>
  </si>
  <si>
    <t>Fruit of the Loom men's round neck T-shirt, size M</t>
  </si>
  <si>
    <t>760b5ed6-d7be-4c47-99b5-a61e1c28f550</t>
  </si>
  <si>
    <t>Sada BLOW Tamer Klávesnice + Myš</t>
  </si>
  <si>
    <t>Set BLOW Tamer Keyboard + Mouse</t>
  </si>
  <si>
    <t>760b772e-b728-41cf-9552-4d3757db993a</t>
  </si>
  <si>
    <t>Pomerančový citrusový esenciální olej Bilovit 10 ml</t>
  </si>
  <si>
    <t>Bilovit orange citrus essential oil 10 ml</t>
  </si>
  <si>
    <t>760b7751-678c-40d9-a09e-4ade934b48a0</t>
  </si>
  <si>
    <t>Svíčka na dort "Číslice 1", zelená, PartyDeco, 10 cm</t>
  </si>
  <si>
    <t>Cake candle "Number 1", green, PartyDeco, 10 cm</t>
  </si>
  <si>
    <t>760b9c65-b83c-4110-8b76-5fe4ed3d31ce</t>
  </si>
  <si>
    <t>Vrták CNC VHM karbid 1.5 mm - 3.175 mm PCB</t>
  </si>
  <si>
    <t>CNC VHM Carbide Drill Bit 1.5mm - 3.175mm PCB</t>
  </si>
  <si>
    <t>760bcf48-7541-41bf-a601-7eafdf7b76f6</t>
  </si>
  <si>
    <t>Desková hra Zázraky přírody Dino Toys</t>
  </si>
  <si>
    <t>Board game Wonders of nature Dino Toys</t>
  </si>
  <si>
    <t>760bd244-3ce6-41ba-a632-d3e1560b4942</t>
  </si>
  <si>
    <t>FF instantní polévka v misce Tom Yum Mořskéí Plody 65g</t>
  </si>
  <si>
    <t>FF instant soup in a bowl Tom Yum Seafood 65g</t>
  </si>
  <si>
    <t>760be4f8-9b33-4d88-bbbc-0c46c4b9f13c</t>
  </si>
  <si>
    <t>Permanentní popisovač vícebarevný Milwaukee, 4 ks</t>
  </si>
  <si>
    <t>Permanent marker multicolor Milwaukee 4 pcs.</t>
  </si>
  <si>
    <t>760c1a9c-1ef4-4528-971f-3e8ca1141c38</t>
  </si>
  <si>
    <t>JAZYKOVÝ BUBEN 13 TÓNŮ 12" MODRÝ OCELOVÝ BUBEN STEEL TONGUE DRUM</t>
  </si>
  <si>
    <t>TONGUE DRUM 13 TONES 12" BLUE STEEL DRUM STEEL TONGUE DRUM</t>
  </si>
  <si>
    <t>760c2062-9f9f-4839-9910-0c71107c947b</t>
  </si>
  <si>
    <t>760c74c1-5521-444e-96a2-17c1c28e15f9</t>
  </si>
  <si>
    <t>Hybridní barevný lak NEONAIL Seductive Red 7,2 ml</t>
  </si>
  <si>
    <t>Hybrid lacquer colored lacquer NEONAIL Seductive Red 7,2 ml</t>
  </si>
  <si>
    <t>760cbe91-cb07-45a9-848b-28642a777296</t>
  </si>
  <si>
    <t>Ravak Flat S stříbrný</t>
  </si>
  <si>
    <t>Ravak Flat S silver</t>
  </si>
  <si>
    <t>760ce943-c264-467a-a479-739453a837d2</t>
  </si>
  <si>
    <t>Budík s projektorem Lexibook Tlapková patrola RP500PA</t>
  </si>
  <si>
    <t>Alarm clock with projector Lexibook Paw Patrol RP500PA</t>
  </si>
  <si>
    <t>760d07d9-baaa-4ab6-a4d4-11fab287dd1b</t>
  </si>
  <si>
    <t>Kartáček na čištění pneumatik Gyeon Q2M TireBrush černý</t>
  </si>
  <si>
    <t>Gyeon Q2M TireBrush black tire cleaning brush</t>
  </si>
  <si>
    <t>760d5361-444e-47ff-b82e-a0141c112869</t>
  </si>
  <si>
    <t>OZDOBA ROWER KOLARZ DEKORACE ZÁPICH DO DORTU</t>
  </si>
  <si>
    <t>DECORATION BIKE CYCLIST DECORATION CAKE TOPPER</t>
  </si>
  <si>
    <t>760d5875-a345-4865-92c2-d09eb2794d97</t>
  </si>
  <si>
    <t>Korunkový Vrták hss m3, 127 mm YT-3351 YATO</t>
  </si>
  <si>
    <t>Bimetal hole saw hss m3, 127 mm YT-3351 YATO</t>
  </si>
  <si>
    <t>760d750b-4e50-4d93-b340-f67a6308153c</t>
  </si>
  <si>
    <t>FÓLIE S PÁSKOU ANTICHLAP 110 cm x 33 m PAINTER</t>
  </si>
  <si>
    <t>PAINTING FILM WITH TAPE ANTICHLAP 110cmx33m PAINTER</t>
  </si>
  <si>
    <t>760da3ea-f84c-489e-98ed-0913f3b48165</t>
  </si>
  <si>
    <t>KI0095 CUKRÁŘSKÝ SÁČEK PRO DEKORACI</t>
  </si>
  <si>
    <t>KI0095 CONFECTIONARY SLEEVE FOR DECORATION</t>
  </si>
  <si>
    <t>760dd5fd-de3a-4ae2-96e6-36f20a9f3428</t>
  </si>
  <si>
    <t>Nádoby sklenice plastové na potraviny Sada 9 ks</t>
  </si>
  <si>
    <t>Containers plastic jars food Set of 9 pcs.</t>
  </si>
  <si>
    <t>760df8cc-2540-45e0-a453-82eda6b12e52</t>
  </si>
  <si>
    <t>HOTOVÁ ZÁCLONA ETAMINA BÍLÝ MRAMOR S OLOVNICÍ NA PÁSKU DEKONET 500x230</t>
  </si>
  <si>
    <t>CURTAIN READY ETAMINE WHITE MARBLE WITH LEAD ON TAPE DEKONET 500x230</t>
  </si>
  <si>
    <t>760e0718-1635-4564-a1fe-0b80216fbd7f</t>
  </si>
  <si>
    <t>Mřížka brusná 280x115/120zr/1ks 104214</t>
  </si>
  <si>
    <t>Sanding grid 280x115/120zr/1pc 104214</t>
  </si>
  <si>
    <t>760e1c01-da25-42c8-b889-1276ab442b7c</t>
  </si>
  <si>
    <t>Pánské tenisky Skechers Uno - Suited On Air 183004-NVY vel.</t>
  </si>
  <si>
    <t>Men's Skechers Uno - Suited On Air 183004-NVY size 41</t>
  </si>
  <si>
    <t>760e205e-3551-4906-a198-cdbf2657f1ea</t>
  </si>
  <si>
    <t>LEGO 4073 DESTIČKA 1x1 trans červená NOVÁ (1g) 1 ks</t>
  </si>
  <si>
    <t>LEGO 4073 PLATE 1x1 trans red NEW (1g) 1 pc.</t>
  </si>
  <si>
    <t>760e502b-7a60-4c2a-ab18-18d881fafa7f</t>
  </si>
  <si>
    <t>TRIČKO HEAVY BÍLÉ FRUIT OF THE LOOM XL</t>
  </si>
  <si>
    <t>T-SHIRT HEAVY WHITE FRUIT OF THE LOOM XL</t>
  </si>
  <si>
    <t>760e5922-7d44-41f0-96e5-dcd3c8aa2f7d</t>
  </si>
  <si>
    <t>Adventní kalendář Allbag 24 ks</t>
  </si>
  <si>
    <t>Allbag advent calendar 24 pcs.</t>
  </si>
  <si>
    <t>760e5c37-bc56-46af-a63c-a1e1be17e368</t>
  </si>
  <si>
    <t>K sestavení Buki Hydraulic Arm</t>
  </si>
  <si>
    <t>To build Buki Hydraulic Arm</t>
  </si>
  <si>
    <t>760e86d5-a702-4de2-8260-1d2b2c5bd7bb</t>
  </si>
  <si>
    <t>Ruční mixér Bosch MSM4W210 600 W bílý</t>
  </si>
  <si>
    <t>Bosch MSM4W210 600 W hand blender white</t>
  </si>
  <si>
    <t>760ee2bc-2871-4fd4-afe5-740589cfed39</t>
  </si>
  <si>
    <t>Skip Hop Zoo Plameňák Lahev Na Pití 385 ml</t>
  </si>
  <si>
    <t>Water bottle Skip Hop Zoo Flamingo 385 ml</t>
  </si>
  <si>
    <t>760f06b0-abb1-43a1-a49e-df96134e3318</t>
  </si>
  <si>
    <t>Kostým Mexičana Pončo Převlek</t>
  </si>
  <si>
    <t>Mexican Poncho Costume Disguise</t>
  </si>
  <si>
    <t>760f24cb-40b0-475b-a169-a8fbf8d78aec</t>
  </si>
  <si>
    <t>Adaptér Makita WAGO pro baterie Makita</t>
  </si>
  <si>
    <t>Makita WAGO Adapter for Makita Batteries</t>
  </si>
  <si>
    <t>760f266f-16de-4bef-86eb-5796c5beb02d</t>
  </si>
  <si>
    <t>Skechers pánské sportovní boty Skechers Bobs B Flex - Chill Edge velikost 40</t>
  </si>
  <si>
    <t>Skechers Men's Sports Shoes Skechers Bobs B Flex - Chill Edge Size 40</t>
  </si>
  <si>
    <t>760f61c6-ba85-4b12-9f5e-27f6aa7f4532</t>
  </si>
  <si>
    <t>Ava podprsenka měkká černá velikost 80E</t>
  </si>
  <si>
    <t>Ava soft bra black size 80E</t>
  </si>
  <si>
    <t>760f8508-7831-4c50-8d00-7a18f3bd199f</t>
  </si>
  <si>
    <t>Digitální voltmetr Interlook KWS-V20</t>
  </si>
  <si>
    <t>Interlook KWS-V20 digital voltmeter</t>
  </si>
  <si>
    <t>760fb9e9-4ea1-4c32-b9e4-6cdde6c2a128</t>
  </si>
  <si>
    <t>Benzínový postřikovač Geko 20 l</t>
  </si>
  <si>
    <t>Sprayer petrol/diesel Geko 20 l</t>
  </si>
  <si>
    <t>760fd37e-9ff6-4bc8-90d7-18fd6eb53b0f</t>
  </si>
  <si>
    <t>Air Wick difuzér 228 ml</t>
  </si>
  <si>
    <t>Air Wick diffuser 228 ml</t>
  </si>
  <si>
    <t>760fd817-ce86-4f04-afad-eeca1c93d039</t>
  </si>
  <si>
    <t>Kia OE 28113 3X000 vzduchový filtr</t>
  </si>
  <si>
    <t>Kia OE 28113 3X000 air filter</t>
  </si>
  <si>
    <t>760fe4b0-9ea0-4b79-99d1-b33eb8f8c0bc</t>
  </si>
  <si>
    <t>Korálky na žehlení Sada 6500ks + Šablony</t>
  </si>
  <si>
    <t>Ironing Beads Set 6500pcs  Templates</t>
  </si>
  <si>
    <t>760fe91b-db74-4f4b-a70c-6351114d751c</t>
  </si>
  <si>
    <t>Šroubováky Neo Tools 04-144 4 ks</t>
  </si>
  <si>
    <t>Neo Tools 04-144 screwdrivers 4 pcs.</t>
  </si>
  <si>
    <t>761015ec-c6ea-4d97-9c77-68c9d1fa8315</t>
  </si>
  <si>
    <t>Vložka (náhrada) Polax 18 cm</t>
  </si>
  <si>
    <t>Insert (spare) Polax 18 cm</t>
  </si>
  <si>
    <t>761020e1-a4dc-48df-87e1-54905792864d</t>
  </si>
  <si>
    <t>ZÁMEK TLAČÍTKO KLIKA BLENDU ZAVAZADLOVÉHO PROSTORU pro BMW X6</t>
  </si>
  <si>
    <t>LOCK BUTTON HANDLE BLEND TRUNK FOR BMW X6</t>
  </si>
  <si>
    <t>76102361-d750-4022-98ae-ed420b0d66e6</t>
  </si>
  <si>
    <t>Avon Full Speed Quantum Pánský Parfém + Gel</t>
  </si>
  <si>
    <t>Avon Full Speed Quantum Men's Perfume  Gel Set</t>
  </si>
  <si>
    <t>761062b6-88c4-476c-8518-fe658e8e7551</t>
  </si>
  <si>
    <t>Guma na štiku Mikado Sicario 8.5 cm - Bloody Perch</t>
  </si>
  <si>
    <t>Rubber for pike Mikado Sicario 8.5cm - Bloody Perch</t>
  </si>
  <si>
    <t>761068b0-acf1-46ce-bd06-6fde87f99a61</t>
  </si>
  <si>
    <t>TENZI RUBBER OFF pro odstranění stop po gumě 1L</t>
  </si>
  <si>
    <t>TENZI RUBBER OFF for removing rubber marks 1L</t>
  </si>
  <si>
    <t>76107647-f3aa-46cd-a011-1d61ba3ef681</t>
  </si>
  <si>
    <t>Tréninkové kalhoty Bushi 20.027 bílé 180 cm</t>
  </si>
  <si>
    <t>Bushi training pants 20.027 white 180 cm</t>
  </si>
  <si>
    <t>7610779e-e2c2-495f-8d0b-f6a0bd69f2cc</t>
  </si>
  <si>
    <t>Hydratační sérum Pyunkang Yul 9 ml</t>
  </si>
  <si>
    <t>Moisturizing serum Pyunkang Yul 9 ml</t>
  </si>
  <si>
    <t>7610af6b-6979-471e-94e6-105b6c83fc93</t>
  </si>
  <si>
    <t>Zákon o vyvlastnění - Praktický komentář Jakub Hanák</t>
  </si>
  <si>
    <t>76113aa1-7931-408c-88a1-8d3e7a3bd75f</t>
  </si>
  <si>
    <t>Viki podprsenka měkká černá velikost 85F</t>
  </si>
  <si>
    <t>Viki soft bra black size 85F</t>
  </si>
  <si>
    <t>761146d8-fa9b-4ea5-aa75-2d0f75b0580f</t>
  </si>
  <si>
    <t>Sloggi dámské kalhotky Kalhotky velikost 40</t>
  </si>
  <si>
    <t>Sloggi Women's Briefs Size 40</t>
  </si>
  <si>
    <t>76114f21-0611-457d-ba81-b4d1797b0b1b</t>
  </si>
  <si>
    <t>7611685b-a8e3-4035-8057-3f9192462061</t>
  </si>
  <si>
    <t>ROZBOČKA 2X + 1X EMOS P0025</t>
  </si>
  <si>
    <t>SPLITTER 2X + 1X EMOS P0025</t>
  </si>
  <si>
    <t>76118200-bf16-40f5-a7d1-c272df82298e</t>
  </si>
  <si>
    <t>Palivové víčko, víčko nádrže pro FORD MONDEO (2000-2007)</t>
  </si>
  <si>
    <t>76118d63-3565-44d4-bca2-5909c87fef9e</t>
  </si>
  <si>
    <t>ERA 550595A Snímač klepání</t>
  </si>
  <si>
    <t>ERA 550595A Czujnik spalania stukowego</t>
  </si>
  <si>
    <t>7611c7f9-7ee7-4cc3-a778-39c30afb8248</t>
  </si>
  <si>
    <t>Doplněk stravy Swanson Health Products Epic Pro 30 kapslí</t>
  </si>
  <si>
    <t>Swanson Health Products Epic Pro dietary supplement 30 capsules</t>
  </si>
  <si>
    <t>7611cb0b-4682-48af-8f91-b264f1eb0050</t>
  </si>
  <si>
    <t>Jednodílný stojan na zatížení Movit 250 kg</t>
  </si>
  <si>
    <t>Stand for weights one piece Movit 250 kg</t>
  </si>
  <si>
    <t>7611f36d-64c0-4485-886b-8cd58d96b376</t>
  </si>
  <si>
    <t>LEGO Meč Shamshir stříbrný matný 21459</t>
  </si>
  <si>
    <t>LEGO Shamshir Sword matt silver 21459</t>
  </si>
  <si>
    <t>761206ba-0763-4351-829a-9f9c50dc18ec</t>
  </si>
  <si>
    <t>ESEN SKV 16SKV071 Zámek dveří</t>
  </si>
  <si>
    <t>ESEN SKV 16SKV071 Zamek drzwi</t>
  </si>
  <si>
    <t>76122e15-805f-42f4-b852-5fbcfae85bb9</t>
  </si>
  <si>
    <t>Tamiya TS83 Metalická stříbrná Barva ve spreji 85083</t>
  </si>
  <si>
    <t>TS83 Metallic silver 85083 Tamiya spray paint</t>
  </si>
  <si>
    <t>761273e0-5938-4ce9-a7fd-1b0645d13824</t>
  </si>
  <si>
    <t>TERRA Písek do pískoviště s atestem 20 kg - nešpinivý - jemný písek</t>
  </si>
  <si>
    <t>TERRA Sand for sandbox with 20kg certificate - non-marking - fine sand</t>
  </si>
  <si>
    <t>76129cf6-5402-424d-9c72-1602d1e339a3</t>
  </si>
  <si>
    <t>Vodící lišta na stůl 65/105 2, vložky 50 cm</t>
  </si>
  <si>
    <t>Table guide 65/105 2 inserts 50 cm</t>
  </si>
  <si>
    <t>7612c525-d6ff-4590-ac06-29e17c5e6fb7</t>
  </si>
  <si>
    <t>COLDPLAY Dámské Tričko 8 XS</t>
  </si>
  <si>
    <t>COLDPLAY Women's T-Shirt 8 XS</t>
  </si>
  <si>
    <t>7612c784-391c-4344-98ff-2625ca54a4fa</t>
  </si>
  <si>
    <t>Tlakový hrnec Tefal Secure Click 6 l + košík</t>
  </si>
  <si>
    <t>Pressure cooker Tefal Secure Click 6l + Cart</t>
  </si>
  <si>
    <t>7612d4c8-9492-4bb6-abe5-b012419787ea</t>
  </si>
  <si>
    <t>5minutové pohádky z divočiny Anna Láng</t>
  </si>
  <si>
    <t>761354d7-c1e0-4261-9f63-ccc7b0bc0dec</t>
  </si>
  <si>
    <t>Kapsle na praní Mill Professional univerzální 70 kusů</t>
  </si>
  <si>
    <t>Universal Mill Professional washing capsules 70 pieces</t>
  </si>
  <si>
    <t>76138530-a1c3-445d-91eb-9bc1382d642c</t>
  </si>
  <si>
    <t>Patchcord Gembird F/UTP 6 RJ45 / RJ45 7,5 m šedý</t>
  </si>
  <si>
    <t>Patch cord Gembird F/UTP 6 RJ45 / RJ45 7,5 m grey</t>
  </si>
  <si>
    <t>7613a26c-db2e-445d-a0fe-b308de87f1b8</t>
  </si>
  <si>
    <t>STITCH - Vyrobte si vlastní šperky - KORÁLKY</t>
  </si>
  <si>
    <t>STITCH - Make your own jewelry - BEADS</t>
  </si>
  <si>
    <t>7613f182-40a5-4243-a031-c141c541b73b</t>
  </si>
  <si>
    <t>Dětské tričko Bílé pro holčičku Brr Brr Patapim 128</t>
  </si>
  <si>
    <t>Children's T-shirt White for Girls Brr Brr Patapim 128</t>
  </si>
  <si>
    <t>76144ca2-219f-4241-9a5c-ba4eeb0f2975</t>
  </si>
  <si>
    <t>Sportovní pánské trekové gelové sedlo na kolo TWIN MEDICUS 1.0</t>
  </si>
  <si>
    <t>Cycling Gel Saddle Sports Men's Trekking TWIN MEDICUS 1.0</t>
  </si>
  <si>
    <t>76145ff0-5350-4980-b9cd-ef6d3e909834</t>
  </si>
  <si>
    <t>Umělá fialová pavučina Dekorace HALLOWEEN Síť + 2 pavouci 60 g</t>
  </si>
  <si>
    <t>Artificial Purple COBWEB Decoration Ornament HALLOWEEN Network + 2 SPIDERS 60g</t>
  </si>
  <si>
    <t>76146b68-62de-42de-bcf2-f96dfbb396c9</t>
  </si>
  <si>
    <t>Pleťová maska Missha 19 ml</t>
  </si>
  <si>
    <t>Mask in pay face Missha 19 ml</t>
  </si>
  <si>
    <t>76149a89-ebeb-4101-a00f-f55e248868bd</t>
  </si>
  <si>
    <t>NOČNÍ STOLNÍ LAMPA LED ŽÁROVKA E27 12W MODERNÍ ČERNÁ</t>
  </si>
  <si>
    <t>DESK LAMP NIGHT FOR DESK LED ZAROWKA E27 12W MODERN BLACK</t>
  </si>
  <si>
    <t>7614bbc1-bb8c-4033-8ba3-888a305eafb9</t>
  </si>
  <si>
    <t>Podložka pod kolena do zahrady Gardenline pěnová 39x17x1,8 cm</t>
  </si>
  <si>
    <t>Knee pad for garden Gardenline foam 39x17x1,8 cm</t>
  </si>
  <si>
    <t>7614e101-14ef-49cd-8639-27131c4e8875</t>
  </si>
  <si>
    <t>BOTY ZIMNÍ BOTY POLSKÉ KŮŽE 152 HNĚDÉ 47</t>
  </si>
  <si>
    <t>WINTER ANKLES POLISH SHOES LEATHER 152 BROWN 47</t>
  </si>
  <si>
    <t>76152f7e-4602-4222-afb0-3ebc97842694</t>
  </si>
  <si>
    <t>Zetpol papuče Rzepy zelená velikost 26</t>
  </si>
  <si>
    <t>Zetpol children's slippers Velcro green size 26</t>
  </si>
  <si>
    <t>76154a74-6dd1-4164-a764-2a7b9a4c02a6</t>
  </si>
  <si>
    <t>Organizér na boty VidaXL bílý</t>
  </si>
  <si>
    <t>VidaXL shoe organizer white</t>
  </si>
  <si>
    <t>76154f27-5e68-4006-9dac-37631e0f74bd</t>
  </si>
  <si>
    <t>Fólie Goldflex 10 m x 1 m</t>
  </si>
  <si>
    <t>Painting foil Goldflex 10 m x 1 m</t>
  </si>
  <si>
    <t>76159e84-361b-473b-aed8-2f10a2654f0c</t>
  </si>
  <si>
    <t>Nepostradatelná kniha pro fanoušky Malcolm Croft</t>
  </si>
  <si>
    <t>7615ef24-8e11-4c33-9dea-979ab8d5ec12</t>
  </si>
  <si>
    <t>Těstoviny penne Japavo 400 g</t>
  </si>
  <si>
    <t>Pasta Tube Japavo 400 g</t>
  </si>
  <si>
    <t>76164173-f66a-4478-9337-68350c02afe9</t>
  </si>
  <si>
    <t>Health Labs Care MyKids Vitamin D3 veganský vitamín D v kapkách pro děti doplněk stravy 9.7 ml</t>
  </si>
  <si>
    <t>Health Labs Care MyKids Vitamin D3 vegan vitamin D in drops for children, dietary supplement 9.7ml</t>
  </si>
  <si>
    <t>761646bf-8dd5-4766-8df6-fcd3513a24fc</t>
  </si>
  <si>
    <t>Vertikální škrabka IKEA VÄRDEFULL</t>
  </si>
  <si>
    <t>Vertical peeler IKEA VÄRDEFULL</t>
  </si>
  <si>
    <t>76168529-2db0-4ea5-a55c-4d5b1bd763b8</t>
  </si>
  <si>
    <t>NADIZI / hladká podprsenka 85F vyztužená, univerzální střih 9789</t>
  </si>
  <si>
    <t>NADIZI / smooth bra 85F padded universal cut 9789</t>
  </si>
  <si>
    <t>76169fca-17fa-4e3a-a616-7fd3d23bacb7</t>
  </si>
  <si>
    <t>Lavon čisticí kapalina multifunkční 1 l</t>
  </si>
  <si>
    <t>Lavon multifunction cleaning liquid 1l</t>
  </si>
  <si>
    <t>76172286-291c-4d1f-a171-63c395ebddcf</t>
  </si>
  <si>
    <t>SILNÁ PODLOŽKA POD DORT TUHÁ ZLATÁ VROUBKOVANÁ ODOLNÁ ČTVERCOVÁ 25 cm</t>
  </si>
  <si>
    <t>CAKE BACKING THICK RIGID GOLD CORRUGATED DURABLE SQUARE 25cm</t>
  </si>
  <si>
    <t>76172569-34b4-440b-af28-d3c26183f2db</t>
  </si>
  <si>
    <t>Podložka na psací stůl CHRL 70 cm x 100 cm</t>
  </si>
  <si>
    <t>Desk pad PRC 70 cm x 100 cm</t>
  </si>
  <si>
    <t>761735e8-5fe8-42c5-94e7-11d643120f3f</t>
  </si>
  <si>
    <t>Paměťová karta Transcend TS16GUSD300S 16 GB microSD</t>
  </si>
  <si>
    <t>Transcend TS16GUSD300S 16 GB microSD card</t>
  </si>
  <si>
    <t>761746a6-cb1e-4f47-876d-cdd37f80ebeb</t>
  </si>
  <si>
    <t>Fitmin krmivo krůta 1,5 kg</t>
  </si>
  <si>
    <t>Fitmin dry food turkey 1,5 kg</t>
  </si>
  <si>
    <t>76174855-19b8-4bef-bffd-6f782dc5ce7a</t>
  </si>
  <si>
    <t>Těsnění pro chladiče Wurth 300 ml</t>
  </si>
  <si>
    <t>Wurth 300ml cooler sealant</t>
  </si>
  <si>
    <t>76176a0c-8da0-4c1a-9c6a-28929e339a0e</t>
  </si>
  <si>
    <t>LEGO Disney 43172 Elsin kouzelný ledový palác</t>
  </si>
  <si>
    <t>LEGO Disney 43172 Elsa's Magic Ice Palace</t>
  </si>
  <si>
    <t>761778ec-52f9-47f7-8772-f5d4579fccd9</t>
  </si>
  <si>
    <t>Minifigurka Harryho Pottera LEGO hp347 Luna Lovegood 6 let +</t>
  </si>
  <si>
    <t>Harry Potter LEGO minifigure hp347 Luna Lovego from 6 years</t>
  </si>
  <si>
    <t>76177e44-a017-4873-a8b1-826fd1d3d5dd</t>
  </si>
  <si>
    <t>Sáčky na exkrementy Springos 300 ks</t>
  </si>
  <si>
    <t>Springos excrement bags 300 pcs.</t>
  </si>
  <si>
    <t>7617a593-b44a-4aeb-bb83-892054108544</t>
  </si>
  <si>
    <t>Febi Bilstein 44923 Příčná tyč řízení</t>
  </si>
  <si>
    <t>Febi Bilstein 44923 Drążek kierowniczy poprzeczny</t>
  </si>
  <si>
    <t>7617c383-b92e-411f-a932-707ff8e36836</t>
  </si>
  <si>
    <t>Elektrická nástěnná krabice Viplast 80 x 45 x 41 mm</t>
  </si>
  <si>
    <t>Electrical box Mounted Viplast 80 x 45 x 41 mm</t>
  </si>
  <si>
    <t>7617dce5-32a3-4471-bd53-bad355124803</t>
  </si>
  <si>
    <t>LEGO 93552pb06 Malířský štětec Hnědý Reddish Brown 6396678 1 Ks NOVÝ</t>
  </si>
  <si>
    <t>LEGO 93552pb06 Reddish Brown Paint Brush 6396678 1pcs NEW</t>
  </si>
  <si>
    <t>7617e193-0a31-4554-828b-27032a9ef1fa</t>
  </si>
  <si>
    <t>Vložky do bot Mazbit velikost 36-36</t>
  </si>
  <si>
    <t>Mazbit shoe insoles, size 36-36</t>
  </si>
  <si>
    <t>761852f8-b988-4eee-a0ba-96792e30827a</t>
  </si>
  <si>
    <t>Tvrzené sklo pro Realme 7 Pro 1 ks</t>
  </si>
  <si>
    <t>Tempered glass for realme 7 Pro 1 pc.</t>
  </si>
  <si>
    <t>7618728a-cf2f-461b-ac11-2f0a7cae9ba6</t>
  </si>
  <si>
    <t>Viga Dřevěné magnety 20 ks dinosauři</t>
  </si>
  <si>
    <t>Viga 50289 Dinosaur magnets</t>
  </si>
  <si>
    <t>7618a4cd-4f4d-495e-bfa2-6efe0ddafd4f</t>
  </si>
  <si>
    <t>Kolečko pro vozíky 125 mm OTOČNÉ</t>
  </si>
  <si>
    <t>Wheel stud wheel for trolleys 125 mm SWIVEL</t>
  </si>
  <si>
    <t>7618bacd-fcce-431a-8be1-160b2bef7414</t>
  </si>
  <si>
    <t>SADA PŘESNÝCH NOŽŮ S ČEPELEMI VOREL 76305</t>
  </si>
  <si>
    <t>SET OF PRECISION CUTTERS WITH BLADES VOREL 76305</t>
  </si>
  <si>
    <t>7618cf74-65a2-4c96-99f3-ad93ea732e9b</t>
  </si>
  <si>
    <t>ODRAZ TLUMIČŮ VW P. A4/PASSAT</t>
  </si>
  <si>
    <t>REBOUND SHOCK ABSORPTION. VW P. A4/ PASSAT</t>
  </si>
  <si>
    <t>7618e0db-52c8-436f-874f-93f896726126</t>
  </si>
  <si>
    <t>Dětská kuchyňka Ikea DUKTIG 60319972</t>
  </si>
  <si>
    <t>Children's kitchen Ikea DUKTIG 60319972</t>
  </si>
  <si>
    <t>7618e406-0690-43f7-ad55-0c9bca33d21f</t>
  </si>
  <si>
    <t>Pero Zebra inkoust</t>
  </si>
  <si>
    <t>Pen Zebra ink</t>
  </si>
  <si>
    <t>76192571-9ce5-41a1-9ee7-a2f0efc9fd77</t>
  </si>
  <si>
    <t>Křížový bit Wera 05072072001 PH 2 x 25 mm</t>
  </si>
  <si>
    <t>Wera cross bit 05072072001 PH 2 x 25 mm</t>
  </si>
  <si>
    <t>761958e9-5c3e-4b84-9d30-9b4b42bf5307</t>
  </si>
  <si>
    <t>Lee Luke pánské džíny zúžené velikost 30/32</t>
  </si>
  <si>
    <t>Lee Luke Men's Tapered Jeans Size 30/32</t>
  </si>
  <si>
    <t>76196e8b-c151-4461-bdaf-c4f57add0703</t>
  </si>
  <si>
    <t>Sedací polštář na zem AMAZONICA bílá 45x45 cm France</t>
  </si>
  <si>
    <t>Floor cushion AMAZONICA white 45x45 cm France</t>
  </si>
  <si>
    <t>76197b76-46ce-4c3c-9ae9-5cf82c58b531</t>
  </si>
  <si>
    <t>Bromelain Papain, GymBeam, 90 kapslí</t>
  </si>
  <si>
    <t>Dietary supplement GymBeam bromelain capsules 90 pcs.</t>
  </si>
  <si>
    <t>7619889c-0822-4e5c-a013-afaf44564a51</t>
  </si>
  <si>
    <t>Smartphone Samsung Galaxy Z Flip5 8 GB / 256 GB 5G béžový</t>
  </si>
  <si>
    <t>Samsung Galaxy Z Flip5 8 GB / 256 GB 5G smartphone, beige</t>
  </si>
  <si>
    <t>7619c236-b426-46f8-a921-e7be1f3c0de7</t>
  </si>
  <si>
    <t>MAPEI HD CLEANER na čištění dlaždic 1L</t>
  </si>
  <si>
    <t>MAPEI HD CLEANER tip for cleaning tiles 1L</t>
  </si>
  <si>
    <t>761a18b2-1d90-43b5-8fcf-8471036ddda0</t>
  </si>
  <si>
    <t>NAPÁJECÍ ZDROJ POS 1.25A 60W 48V IP20 POSC48125D-C14</t>
  </si>
  <si>
    <t>POWER SUPPLY POS 1.25A 60W 48V IP20 POSC48125D-C14</t>
  </si>
  <si>
    <t>761a4925-cf6b-4075-be96-c47e782807d6</t>
  </si>
  <si>
    <t>Žabky Aqua Speed Florida kol.02 modré, velikost 36</t>
  </si>
  <si>
    <t>Flip-flops Aqua Speed Florida col.02 blue size 36</t>
  </si>
  <si>
    <t>761a5043-9ec0-4a40-8805-4824acbfcdf1</t>
  </si>
  <si>
    <t>Víceúčelový krém na obličej Purles Clinical Repair Care den a noc 50 ml</t>
  </si>
  <si>
    <t>Multipurpose Face Cream Purles Clinical Repair Care day and night 50 ml</t>
  </si>
  <si>
    <t>761a6cea-8832-4ea4-8b62-c960f4d6b601</t>
  </si>
  <si>
    <t>Krmítko pro ptáky - BIRDYFEED SQUARE - antracitová barva</t>
  </si>
  <si>
    <t>Bird feeder - BIRDYFEED SQUARE - anthracite</t>
  </si>
  <si>
    <t>761a7334-0b4b-4aba-a59e-0bfada6b85c2</t>
  </si>
  <si>
    <t>Lakovna LUXOL 0,75 l 0060 borovice</t>
  </si>
  <si>
    <t>Varnish stain LUXOL 0,75 NS 0060 sosny</t>
  </si>
  <si>
    <t>761aa3a2-723e-46cd-8199-ee1912e949e6</t>
  </si>
  <si>
    <t>STRUNOVÉ SÁČKY NA POTRAVINY IKEA ISTAD 110ks</t>
  </si>
  <si>
    <t>BAGS STRIP BAGS FOOD IKEA ISTAD 110pcs</t>
  </si>
  <si>
    <t>761aa464-fdd0-4e2b-b4d5-43d2202bb505</t>
  </si>
  <si>
    <t>Kolbenschmidt 77951600 Sada ložisek klikového hřídele</t>
  </si>
  <si>
    <t>Kolbenschmidt 77951600 Crankshaft Bearing Kit</t>
  </si>
  <si>
    <t>761ac5a7-313b-4af0-abb7-e09b627c864b</t>
  </si>
  <si>
    <t>Deflektory Renault Megane II 5d htb 2002-08 přední + zadní</t>
  </si>
  <si>
    <t>Wind deflectors Renault megane II 5d htb 2002-08 front  rear</t>
  </si>
  <si>
    <t>761acf26-862c-46b4-8ff5-70e7bcd3c047</t>
  </si>
  <si>
    <t>Noční Taro košile Košile noční DOBRÉ BAVLNY, POLSKO , 3/4 rukáv pod kolena velikost XXL</t>
  </si>
  <si>
    <t>Taro women's nightgown Nightgown 2XL in GOOD COTTON POLAND 3/4 sleeve over the knee size XXL</t>
  </si>
  <si>
    <t>761b0078-f89f-456a-8155-42c5ddb99c0e</t>
  </si>
  <si>
    <t>Plášť na kolo Continental Ultra Sport III 0150466 velikost kola 28"</t>
  </si>
  <si>
    <t>Bicycle tyre Continental Ultra Sport III 0150466 wheel size 28 "</t>
  </si>
  <si>
    <t>761b1613-fb35-47da-b127-29f22f5d48c4</t>
  </si>
  <si>
    <t>761b336c-188a-41c7-8738-11af26fb75f5</t>
  </si>
  <si>
    <t>Elektrická deka Mesko MS7419 bílá 60 W</t>
  </si>
  <si>
    <t>Blanket electric Mesko MS7419 white 60 IN</t>
  </si>
  <si>
    <t>761b43ce-7ac2-4980-b5fd-505db87abcf6</t>
  </si>
  <si>
    <t>La Rive Her Choice parfémovaný deodorant pro ženy</t>
  </si>
  <si>
    <t>La Rive Deodorant for Women Her Choice 150ml</t>
  </si>
  <si>
    <t>761b88c0-71c9-466a-8d1f-b56486f037c9</t>
  </si>
  <si>
    <t>Hlad. Žízeň Jozef Karika</t>
  </si>
  <si>
    <t>761b8b16-e8a6-47cb-97d2-c112b4b7fa81</t>
  </si>
  <si>
    <t>Srdcovník obecný bylinný Natura Wita 50 g</t>
  </si>
  <si>
    <t>Motherwort herb Natura Wita 50g</t>
  </si>
  <si>
    <t>761bb7ba-9955-4860-9f90-c319723613c0</t>
  </si>
  <si>
    <t>MAX BENJAMIN náhradní náplň do vozu Pink Pepper</t>
  </si>
  <si>
    <t>MAX BENJAMIN náhradní náplň for the Pink Pepper car</t>
  </si>
  <si>
    <t>761bd5bc-0ee0-4aa1-89f2-2d586934bfbf</t>
  </si>
  <si>
    <t>Adidas sportovní obuv eko kůže šedá velikost 33</t>
  </si>
  <si>
    <t>Adidas sports shoes, eco-leather, gray, size 33</t>
  </si>
  <si>
    <t>761bd8ff-8833-4e6e-af9f-09403c4c8a73</t>
  </si>
  <si>
    <t>Čaj Dilmah – 6 druhů po 20 sáčcích</t>
  </si>
  <si>
    <t>Dilmah tea 6 types, 20 bags each</t>
  </si>
  <si>
    <t>761bedfa-db20-4f80-bbb2-6692c181d7bc</t>
  </si>
  <si>
    <t>Kostým Červená Karkulka Kraszek, univerzální velikost</t>
  </si>
  <si>
    <t>Little Red Kraszek Hood costume, universal</t>
  </si>
  <si>
    <t>761bfc91-d321-4630-99b9-9e26a7b9c6b6</t>
  </si>
  <si>
    <t>Ruční nůžky na plech NEO TOOLS 31-082 1,5 mm</t>
  </si>
  <si>
    <t>Shears for sheet metal NEO TOOLS 31-082 1,5 mm</t>
  </si>
  <si>
    <t>761c3ab8-13df-4284-ad85-c4549f55627f</t>
  </si>
  <si>
    <t>Boty Nike React Infinity Run Flyknit 3 vel.</t>
  </si>
  <si>
    <t>Nike React Infinity Run Flyknit 3 r.40,5</t>
  </si>
  <si>
    <t>761c3e7e-0b4b-45bc-be67-36001175b61c</t>
  </si>
  <si>
    <t>NTY EDS-BM-060 Tryska ostřikovače, čištění skel</t>
  </si>
  <si>
    <t>NTY EDS-BM-060 Washer nozzle, window cleaning</t>
  </si>
  <si>
    <t>761c3fbe-145c-4db6-9f21-f746e3fd760a</t>
  </si>
  <si>
    <t>Saphir Woman Seduction Pour Femme 200 ml parfémovaná voda</t>
  </si>
  <si>
    <t>Saphir Woman Seduction Pour Femme 200 ml eau de parfum</t>
  </si>
  <si>
    <t>761c99b2-06ba-4c83-ad90-73c1f13f097b</t>
  </si>
  <si>
    <t>Plenky KOLORKY Velikost 2 21 ks</t>
  </si>
  <si>
    <t>Diapers KOLORKY Size 2 21 pcs.</t>
  </si>
  <si>
    <t>761cd35d-2269-40f2-b63f-08bf54aa91c3</t>
  </si>
  <si>
    <t>Záslepka Bryza 75 mm červená</t>
  </si>
  <si>
    <t>Cap Bryza 75 mm red</t>
  </si>
  <si>
    <t>761cd6c2-a719-4b6f-aa16-5a82a31e80ac</t>
  </si>
  <si>
    <t>Čepel sekačky GEKO, 255 x 1,6 mm, otvor 25,4 mm. 3T</t>
  </si>
  <si>
    <t>GEKO mower blade, 255x1.6 mm, hole 25.4 mm. 3T</t>
  </si>
  <si>
    <t>761ce5a3-0101-4e71-9df6-c7fd10a8a723</t>
  </si>
  <si>
    <t>Adidas dětské legíny dlouhé klasické bavlna černá velikost 128</t>
  </si>
  <si>
    <t>Adidas children's leggings long classic cotton black size 128</t>
  </si>
  <si>
    <t>761cefec-2154-47cd-b531-bd7205e7507b</t>
  </si>
  <si>
    <t>Barva barva Remmers 9016 bílá 2,5 l</t>
  </si>
  <si>
    <t>Highly covering paint Remmers 9016 white 2.5 l</t>
  </si>
  <si>
    <t>761d0ea1-ec39-4bb4-9aba-bacc6d312837</t>
  </si>
  <si>
    <t>Pouzdro Pouzdro na šipky Dart Target TAKOMA XL LUKE LITTLER</t>
  </si>
  <si>
    <t>Dart Case Cover Darts Target TAKOMA XL LUKE LITTLER</t>
  </si>
  <si>
    <t>761d240d-107b-4f73-b224-4e376c54f13b</t>
  </si>
  <si>
    <t>Gorsenia podprsenka polovyztužená béžová velikost 70J</t>
  </si>
  <si>
    <t>Gorsenia semi-rigid beige bra size 70J</t>
  </si>
  <si>
    <t>761d3464-3a54-4766-9228-018168b1a34d</t>
  </si>
  <si>
    <t>Krabička na svačinu s přihrádkou - Pegas neuveden</t>
  </si>
  <si>
    <t>Snack box with compartment - Pegasus not listed</t>
  </si>
  <si>
    <t>761d3d03-02f6-478f-bd85-cfe676242dfa</t>
  </si>
  <si>
    <t>Zrcátko pro pozorování dítěte Munchkin D8440</t>
  </si>
  <si>
    <t>Munchkin D8440 child observation mirror</t>
  </si>
  <si>
    <t>761d405d-063a-48ef-9397-addd0efaca0c</t>
  </si>
  <si>
    <t>Zadní Kryt Torras pro Samsung Galaxy S25 Ultra, černý</t>
  </si>
  <si>
    <t>Back Torras for Samsung Galaxy S25 Ultra black</t>
  </si>
  <si>
    <t>761d9698-117b-42b0-bf94-18f16cfe7bbd</t>
  </si>
  <si>
    <t>Rámeček na jednu fotografii Artmaxi 10 x 15 cm</t>
  </si>
  <si>
    <t>Artmaxi photo frame 10 x 15 cm</t>
  </si>
  <si>
    <t>761dcfd4-34b9-43c5-ba2a-c022136f1b48</t>
  </si>
  <si>
    <t>Lis na citrusy Rohnson R-465 černý 1000 W</t>
  </si>
  <si>
    <t>Citrus juicer Rohnson R-465 black 1000 W</t>
  </si>
  <si>
    <t>761e0416-1753-46f3-af71-4775f3a10437</t>
  </si>
  <si>
    <t>Sběratelská hra POKÉMON TCG: Ogerpon ex Premium Collection</t>
  </si>
  <si>
    <t>POKEMON TCG OGERPON PREMIUM BOX</t>
  </si>
  <si>
    <t>761e087d-df6c-49aa-8fb3-77837b2e28e0</t>
  </si>
  <si>
    <t>HYDROGELOVÁ FÓLIE HYDROGEL pro APPLE WATCH 40 mm</t>
  </si>
  <si>
    <t>HYDROGEL FILM for APPLE WATCH 40 mm</t>
  </si>
  <si>
    <t>761e2f52-a9cb-4188-8982-7ce7ba13b24f</t>
  </si>
  <si>
    <t>Forma Na Dort EkoForemki 21,5 x 25 cm</t>
  </si>
  <si>
    <t>EkoForemki cake tin 21.5 x 25cm</t>
  </si>
  <si>
    <t>761e67e5-6e1f-4131-bd65-cccab04252ca</t>
  </si>
  <si>
    <t>Prostěradlo s gumičkou Atmosphera bavlna 190 x 90 cm</t>
  </si>
  <si>
    <t>Fitted sheet Atmosphera cotton 190 x 90 cm</t>
  </si>
  <si>
    <t>761e6ec7-8b44-4979-9731-443b22952eb5</t>
  </si>
  <si>
    <t>Záslepka Bryza 75 mm černá</t>
  </si>
  <si>
    <t>Cap Bryza 75 mm black</t>
  </si>
  <si>
    <t>761eb47d-a140-4f77-a8b1-187e6f5f04b3</t>
  </si>
  <si>
    <t>761ed6ef-3a78-4730-a71e-f73852611cb0</t>
  </si>
  <si>
    <t>DIGITÁLNÍ DÁLKOMĚR 40 m LASEROVÝ MĚŘIČ VZDÁLENOSTI MĚŘICÍ PÁSKA 5 m USB</t>
  </si>
  <si>
    <t>DIGITAL RANGEFINDER 40m LASER DISTANCE METER MEASURING TAPE 5m USB</t>
  </si>
  <si>
    <t>761f0208-ed29-45a5-b272-8ad6c64fbcdc</t>
  </si>
  <si>
    <t>Filtr Reptila pro vysavač Xiaomi Mi Robot MOP PRO 2 PRO 2S 2 LITE</t>
  </si>
  <si>
    <t>Reptila filter for Xiaomi vacuum cleaner for Xiaomi Mi Robot MOP PRO 2 PRO 2S 2 LITE</t>
  </si>
  <si>
    <t>761f82cd-eb20-433d-a061-973b3e72be1d</t>
  </si>
  <si>
    <t>Osvětlení registrační značky Abakus 038-20-905</t>
  </si>
  <si>
    <t>Oświetlenie tablicy rejestracyjnej Abakus 038-20-905</t>
  </si>
  <si>
    <t>761fea1e-747f-4b2d-b146-eccc18f762db</t>
  </si>
  <si>
    <t>Košík na lahev na pití Aptel AG512 černý</t>
  </si>
  <si>
    <t>Water bottle cage Aptel AG512 black</t>
  </si>
  <si>
    <t>761ff1e8-c06e-4204-93ee-cf277f593517</t>
  </si>
  <si>
    <t>Zvlhčovač vzduchu Airbi 15165868</t>
  </si>
  <si>
    <t>Air humidifier Airbi 15165868</t>
  </si>
  <si>
    <t>762000cd-5098-49cb-98f1-07372b84e197</t>
  </si>
  <si>
    <t>Canpol Antikoliková láhev EasyStart 240ml MOUNTAINS s dudlíkem 3m+</t>
  </si>
  <si>
    <t>Canpol EasyStart anti-colic bottle 240ml MOUNTAINS with teat 3m+</t>
  </si>
  <si>
    <t>76202745-fdd1-4e5f-90c4-79d817091e4f</t>
  </si>
  <si>
    <t>Ubrousky 33 x 33 cm 100 ks papír</t>
  </si>
  <si>
    <t>Napkins 33 x 33 cm 100 pcs paper</t>
  </si>
  <si>
    <t>762029fa-507d-477f-a1bc-b0ac94e94389</t>
  </si>
  <si>
    <t>ABCDEFG Baby Style kojenecký overal bavlna velikost 68</t>
  </si>
  <si>
    <t>ABCDEFG Baby Style Baby Rompers Cotton Size 68</t>
  </si>
  <si>
    <t>76203140-b9c9-44ab-8030-473b96720a38</t>
  </si>
  <si>
    <t>Hotová záclona žakárová záclona POLA 160x300 cm bílá</t>
  </si>
  <si>
    <t>Curtain ready jacquard POLA 160x300 cm white</t>
  </si>
  <si>
    <t>76205f22-3f75-4879-951f-6aa83d1b9a05</t>
  </si>
  <si>
    <t>Stickerbomb TLK-040 wrap fólie 152x50cm - interiér/exteriér</t>
  </si>
  <si>
    <t>Stickerbomb TLK-040 wrap film 152x50cm - interior/exterior</t>
  </si>
  <si>
    <t>7620f4f1-71eb-44b6-98be-b94ad925f11c</t>
  </si>
  <si>
    <t>Guess Guess 1981100 ml toaletní voda pro ženy EDT</t>
  </si>
  <si>
    <t>Guess 1981 eau de toilette spray 100ml EDT female</t>
  </si>
  <si>
    <t>7621036f-d352-48c8-823a-c23b65301259</t>
  </si>
  <si>
    <t>Dětské tričko Kombajn černé pro chlapce 158</t>
  </si>
  <si>
    <t>Children's T-shirt Black for Boys Harvester 158</t>
  </si>
  <si>
    <t>762109a3-24b6-4d48-a957-23e55b73a3d3</t>
  </si>
  <si>
    <t>Přehoz Spod Igły i Nitki polyester 200 cm x 220 cm béžový</t>
  </si>
  <si>
    <t>Bedspread Spod Igły i Nitki polyester 200 cm x 220 cm beige</t>
  </si>
  <si>
    <t>7621554d-5f69-4a85-87d4-6659d2191a23</t>
  </si>
  <si>
    <t>MARILLION FISH T-Shirt Tričko 8 3XL</t>
  </si>
  <si>
    <t>MARILLION FISH T-Shirt Men's 8 3XL</t>
  </si>
  <si>
    <t>76218e53-52ba-41d7-9635-928de7307c27</t>
  </si>
  <si>
    <t>Zátka bez přepadu automatická kulatý Hydroland bílá</t>
  </si>
  <si>
    <t>Stopper without overflow automatic round Hydroland white</t>
  </si>
  <si>
    <t>7621e117-bbfc-43f6-abbd-65607b38616a</t>
  </si>
  <si>
    <t>2 KS VENKOVNÍCH ZAHRADNÍCH SOLÁRNÍCH LAMP S EFEKTEM KMENE IP65</t>
  </si>
  <si>
    <t>2 PCS OUTDOOR SOLAR GARDEN LANTERNS WITH IP65 FLAME EFFECT</t>
  </si>
  <si>
    <t>7621e9a3-0705-4aff-90d4-2a4c5d96975b</t>
  </si>
  <si>
    <t>Matrace Sensillo kokosová pěna střední velikosti 120 x 60 x 9 cm</t>
  </si>
  <si>
    <t>Mattress Sensillo kokos pianka Medium 120 x 60 x 9 cm</t>
  </si>
  <si>
    <t>7621f8da-6b42-44f6-b71c-e2ffbaebf6f7</t>
  </si>
  <si>
    <t>++ NIVEA Vital Soja Anti-Age zpevňující denní krém SPF30 50 ml</t>
  </si>
  <si>
    <t>++ NIVEA Vital Soya Anti-Age Firming Day Cream SPF30 50 ml</t>
  </si>
  <si>
    <t>76221174-b6d3-4970-b7c5-ba44997477bc</t>
  </si>
  <si>
    <t>Clinique Liquid Facial Soap Mild 200 ml tekuté mýdlo na obličej</t>
  </si>
  <si>
    <t>Clinique Liquid Facial Soap Mild 200 ml liquid facial soap</t>
  </si>
  <si>
    <t>762264ee-27ec-4a54-8874-1f215575a117</t>
  </si>
  <si>
    <t>Snímač rychlosti otáčení kola NTY HCA-BM-005</t>
  </si>
  <si>
    <t>Sensor, wheel speed NTY HCA-BM-005</t>
  </si>
  <si>
    <t>7622bcdc-3eb8-4e9c-b722-29c2370c9ceb</t>
  </si>
  <si>
    <t>Stříkací pistole hvlp 1000 ml Vorel 80901</t>
  </si>
  <si>
    <t>Spray gun hvlp 1000ml Vorel 80901</t>
  </si>
  <si>
    <t>7622c076-d673-4220-a8e8-9d78c096e35a</t>
  </si>
  <si>
    <t>Krmítko pro ptáky IBFD Prosperplast antracitové</t>
  </si>
  <si>
    <t>IBFD bird feeder Prosperplast anthracite</t>
  </si>
  <si>
    <t>7622c8d3-8c91-4a6e-8724-4a6aa4d60056</t>
  </si>
  <si>
    <t>Kraťasy adidas Parma 16 AJ5882/ AJ5894 r116</t>
  </si>
  <si>
    <t>Shorts adidas Parma 16 AJ5882/ AJ5894 r116</t>
  </si>
  <si>
    <t>7622d552-8fef-4763-be0e-04c0fb9a2ab1</t>
  </si>
  <si>
    <t>Přepínač typu desktop, 8 portů 2,5 G</t>
  </si>
  <si>
    <t>8-port 2.5G desktop switch</t>
  </si>
  <si>
    <t>7622e7d1-5442-410e-93d0-b7df87d32796</t>
  </si>
  <si>
    <t>Gardena Rychlospojka Premium 1/2" - 5/8" 18255-20</t>
  </si>
  <si>
    <t>Quick Disconnect Gardena 18255-20</t>
  </si>
  <si>
    <t>76230ade-25b2-4889-b53a-bd7aa39ca6ba</t>
  </si>
  <si>
    <t>WYSOKOCIŚNIENIOWA GŁOWICA PRYSZNICOWA SE 6 FILTRY PRO ÚSPORU VODY</t>
  </si>
  <si>
    <t>WYSOKOCIŚNIENIOWA GŁOWICA PRYSZNICOWA WITH 6 FILTER SAVING WATER</t>
  </si>
  <si>
    <t>762315f1-f805-4b5e-93d4-68661c729142</t>
  </si>
  <si>
    <t>Schwalbe Nobby Nic Evo Super Trail 29x2.60" Addix SpeedGrip pneumatika</t>
  </si>
  <si>
    <t>Schwalbe Nobby Nic Evo Super Trail 29x2.60" Addix SpeedGrip Retractable Tire</t>
  </si>
  <si>
    <t>7623349e-4811-4c4f-92e2-6e15b4b3bf2b</t>
  </si>
  <si>
    <t>CELIKO Puding instantní proteinový s čokoládovou příchutí 40 g</t>
  </si>
  <si>
    <t>CELIKO Instant PROTEIN pudding with chocolate flavor 40g</t>
  </si>
  <si>
    <t>76233c45-8861-44bc-9ad0-385bb91a977d</t>
  </si>
  <si>
    <t>Kolečkové Brusle Tempish Ayroo Top - Black</t>
  </si>
  <si>
    <t>Tempish Ayroo Top - Black</t>
  </si>
  <si>
    <t>76235b35-8d13-4f81-acde-122ede59d52d</t>
  </si>
  <si>
    <t>Vojenský dalekohled pro děti 6x35 mm; 13x11x4,5 cm</t>
  </si>
  <si>
    <t>Military binoculars for children 6x35mm; 13x11x4.5cm</t>
  </si>
  <si>
    <t>76236322-8087-4836-81c9-df9a9c4026ec</t>
  </si>
  <si>
    <t>TRÁVA NA SUCHÉ OBLASTI SUBSTRAL 2,25 kg</t>
  </si>
  <si>
    <t>SUNGRASS FOR DRY AREAS SUBSTRAL 2,25 kg</t>
  </si>
  <si>
    <t>76237f03-5a1e-4189-9c95-d52787e10521</t>
  </si>
  <si>
    <t>Sada cyklistického osvětlení KELLYS TWINS oranžová</t>
  </si>
  <si>
    <t>Bike lighting set KELLYS TWINS orange</t>
  </si>
  <si>
    <t>76239d5b-4143-432f-a565-84c79f59f113</t>
  </si>
  <si>
    <t>Grohe čisticí kapalina pro armatury 0,5 l</t>
  </si>
  <si>
    <t>Grohe tap cleaning liquid 0.5l</t>
  </si>
  <si>
    <t>76239d73-e262-4852-9896-9e41cb728200</t>
  </si>
  <si>
    <t>Columbia pánská polokošile 1772721 velikost XXL</t>
  </si>
  <si>
    <t>Columbia Men's Polo Shirt 1772721 Size XXL</t>
  </si>
  <si>
    <t>7623a2bc-218b-4395-9f59-1cfc9589cb15</t>
  </si>
  <si>
    <t>Dary Natury Ekologická omáčka 10 g Dary Natury 0,02 ml 10 g</t>
  </si>
  <si>
    <t>Dary Natury Organic Dill Herbal Salad Sauce 10 g Dary Natury 0,02 ml 10 g</t>
  </si>
  <si>
    <t>7623b1f8-86ad-430f-adf6-8c033fb3fd50</t>
  </si>
  <si>
    <t>KOSTÝM KOSTÝM PŘEVLEK BISKUP KARNEVAL KNĚZ HALLOWEEN SET XL</t>
  </si>
  <si>
    <t>COSTUME BISHOP CARNIVAL PRIEST HALLOWEEN SET XL</t>
  </si>
  <si>
    <t>762475a1-30fd-468f-8a2c-6afe90085e38</t>
  </si>
  <si>
    <t>Schmidt Spiele Qwirkle</t>
  </si>
  <si>
    <t>76248734-0e5e-4bc1-af47-7dfb0d50578d</t>
  </si>
  <si>
    <t>Sněhule Lee Cooper LCJ-22-44-1364K Granátové 32</t>
  </si>
  <si>
    <t>Lee Cooper LCJ-22-44-1364K snow boots Navy blue 32</t>
  </si>
  <si>
    <t>7624a262-1419-4f93-b67d-e14d7b29c0ff</t>
  </si>
  <si>
    <t>Febi Bilstein 102485 Snímač teploty chladicí kapaliny</t>
  </si>
  <si>
    <t>Febi Bilstein 102485 Sensor, coolant temperature</t>
  </si>
  <si>
    <t>7624acbb-470b-4985-8aa5-fa24c5070f0b</t>
  </si>
  <si>
    <t>Puzzle Lisciani 192 dílků Puzzle podlahové oboustranné Maxi 4x48el Bluey</t>
  </si>
  <si>
    <t>Puzzle Lisciani 192 elements Double-sided floor puzzle Maxi 4x48el Bluey</t>
  </si>
  <si>
    <t>7624d0eb-b76a-43cf-ac20-1d312e459c41</t>
  </si>
  <si>
    <t>Gatta Kalhotky dámské bezešvé kalhotky Viki 1446s béžové M</t>
  </si>
  <si>
    <t>Gatta Briefs women's seamless panties Viki 1446s beige M</t>
  </si>
  <si>
    <t>7624d9ac-7c3c-4718-9787-7f929deb413d</t>
  </si>
  <si>
    <t>PROSTĚRADLO S GUMIČKOU LUXURY BAVLNĚNÝ SATÉN 140X200 CM TMAVĚ MODRÁ BARVA</t>
  </si>
  <si>
    <t>SHEET WITH ELASTIC BAND LUXURY SATIN COTTON 140X200CM DARK BLUE</t>
  </si>
  <si>
    <t>7624da21-e70d-4ed7-b97c-07f1aed85046</t>
  </si>
  <si>
    <t>STITCH podzimní a zimní čepice + nákrčník + rukavice 54 – 56 cm</t>
  </si>
  <si>
    <t>STITCH autumn-winter hat + scarf + gloves 54- 56 cm</t>
  </si>
  <si>
    <t>7624f54a-e970-4cc4-af21-5e7bdd259464</t>
  </si>
  <si>
    <t>Podprsenka Ava 1824 měkká SOFT bílá 90I</t>
  </si>
  <si>
    <t>Bra Ava 1824 soft SOFT white 90I</t>
  </si>
  <si>
    <t>76251371-d268-412d-842f-2558f32fec24</t>
  </si>
  <si>
    <t>Marimex 9,5 x 3 cm</t>
  </si>
  <si>
    <t>76252be6-f728-438b-9bef-981a3d212d3d</t>
  </si>
  <si>
    <t>Toner HP CE278A černý (black)</t>
  </si>
  <si>
    <t>Toner HP CE278A black (black)</t>
  </si>
  <si>
    <t>762554d3-a43a-4ef3-95d0-93a576d66015</t>
  </si>
  <si>
    <t>Inaba Cat Churu 56g Krémová Pamlsek pro Pro Kočky Pasta z tuňáka a lososa</t>
  </si>
  <si>
    <t>Inaba Cat Churu 56g Creamy Cat Treat Tuna and Salmon Paste</t>
  </si>
  <si>
    <t>76258959-932f-460c-b4f4-9379c585a1f8</t>
  </si>
  <si>
    <t>Pomocný spínací kontakt 1 NO BE101 zelený 6A</t>
  </si>
  <si>
    <t>Auxiliary contact 1 NO BE101 green 6A</t>
  </si>
  <si>
    <t>762590c5-2199-4d86-9bc9-f3f27dab24ac</t>
  </si>
  <si>
    <t>Modré boty Nad Kotník Pánské Nike Ebernon Mid Tenisky Vysoké R-46</t>
  </si>
  <si>
    <t>Men's Blue Ankle Boots Nike Ebernon Mid Sneakers High R-46</t>
  </si>
  <si>
    <t>7625b6ab-5653-4d5e-8328-1158ff1b955a</t>
  </si>
  <si>
    <t>Batoh 40x30x20 Klasický batoh 28L oranžová chladivá barva CabinZero</t>
  </si>
  <si>
    <t>Backpack 40x30x20 Classic Backpack 28L orange chill CabinZero</t>
  </si>
  <si>
    <t>7625bb57-4dee-40cd-8a5d-46009ac2fc76</t>
  </si>
  <si>
    <t>Kancelářské lepidlo Tesa v pásce 5 mm x 6 m</t>
  </si>
  <si>
    <t>Tesa office adhesive in 5 mm x 6 m tape</t>
  </si>
  <si>
    <t>7625d1ce-ff7a-46fd-8279-f611f240682f</t>
  </si>
  <si>
    <t>Plavecké kolečko průměr 91 cm INTEX oranžové</t>
  </si>
  <si>
    <t>Swimming ring diameter 91cm INTEX orange</t>
  </si>
  <si>
    <t>7625f554-2138-4648-97fe-d06d0ec10013</t>
  </si>
  <si>
    <t>Lahev Na Pití Mepal Ledové Království 350 ml</t>
  </si>
  <si>
    <t>Bottle Mepal Frozen 350 ml</t>
  </si>
  <si>
    <t>7626235c-305c-440f-b4db-f9b30109bf67</t>
  </si>
  <si>
    <t>Big Star pánské tenisky BSNN174300 černá velikost 42</t>
  </si>
  <si>
    <t>Big Star men's sneakers BSNN174300 black size 42</t>
  </si>
  <si>
    <t>76262589-2e4a-40fc-a876-c0e96e0f4f9c</t>
  </si>
  <si>
    <t>Victoria Vynn Vitamínová hybridní báze Boost Base Nudell 15 ml</t>
  </si>
  <si>
    <t>Victoria Vynn Hybrid Vitamin Base Boost Base Nudell 15ml</t>
  </si>
  <si>
    <t>7626426c-1ac0-46f4-ab6f-64220209a7d3</t>
  </si>
  <si>
    <t>DOGctor SLEEP polštář pro psa šedý 65 cm x 65 cm</t>
  </si>
  <si>
    <t>DOGctor SLEEP dog pillow grey 65 cm x 65 cm</t>
  </si>
  <si>
    <t>762651f5-a2db-454d-95dd-8848143dd51b</t>
  </si>
  <si>
    <t>Mixér s mísou Zelmer ZHM2459BS 700 W 2,5 l Otočná mísa z z nerezové oceli</t>
  </si>
  <si>
    <t>Mixer with bowl Zelmer ZHM2459BS 700W 2,5l Rotating stainless steel bowl</t>
  </si>
  <si>
    <t>7626596f-65dd-4b8b-8df7-a9a9b056dc27</t>
  </si>
  <si>
    <t>Baterie pro Samsung 3100 mAh</t>
  </si>
  <si>
    <t>Battery For Samsung 3100 mAh</t>
  </si>
  <si>
    <t>7626eedd-3681-422d-b057-7a5e64906514</t>
  </si>
  <si>
    <t>Hap Win kapalina pro odstraňování plísní 1 l</t>
  </si>
  <si>
    <t>Hap Win liquid mold removal 1l</t>
  </si>
  <si>
    <t>762710dc-4e79-4621-ac3c-fba415a4234d</t>
  </si>
  <si>
    <t>Papírový ručník celulóza Katrin v balení 20 ks bílý</t>
  </si>
  <si>
    <t>Katrin cellulose paper towel in a pack of 20, white</t>
  </si>
  <si>
    <t>762711de-c361-4813-baf6-fb972ccf50a7</t>
  </si>
  <si>
    <t>Chránič uší DBX BUSHIDO DBX-EG-1</t>
  </si>
  <si>
    <t>Protector ears DBX BUSHIDO DBX-EG-1</t>
  </si>
  <si>
    <t>7627204c-5487-4ff6-a480-3fb9a4e2c642</t>
  </si>
  <si>
    <t>GEMBIRD patchcord RJ45 zalévací kryt kat 5e UTP 1 m černý</t>
  </si>
  <si>
    <t>GEMBIRD patchcord RJ45 cover flooded cat 5e UTP 1m black</t>
  </si>
  <si>
    <t>762740f7-51fc-4c05-9581-50384069098a</t>
  </si>
  <si>
    <t>Avon MUSK AIR – pánská vůně 75 ml, toaletní voda</t>
  </si>
  <si>
    <t>Avon MUSK AIR - men's fragrance 75 ml Eau de Toilette</t>
  </si>
  <si>
    <t>76274379-1613-4f65-a8a5-87e682ce2663</t>
  </si>
  <si>
    <t>Krabička Esselte 628282, 3 kusy</t>
  </si>
  <si>
    <t>Gift box Esselte 628282 3 pieces</t>
  </si>
  <si>
    <t>76275cb0-efa4-4e77-b64f-76f7fc1d0497</t>
  </si>
  <si>
    <t>Vinylová sprchová Závěs IKEA 180 x 200 cm</t>
  </si>
  <si>
    <t>Vinyl shower curtain IKEA 180 x 200 cm</t>
  </si>
  <si>
    <t>7627805e-307d-415a-b12a-6a3dd3159eae</t>
  </si>
  <si>
    <t>Tenisová raketa Head Gravity MP 2025, L4</t>
  </si>
  <si>
    <t>Tennis racket Head Gravity MP 2025, L4</t>
  </si>
  <si>
    <t>7627b38b-0995-4271-9dda-049995b69280</t>
  </si>
  <si>
    <t>Tradiční parafínová svíčka Cliffside Sunrise Yankee Candle 1 ks</t>
  </si>
  <si>
    <t>Scented traditional paraffin wax Cliffside Sunrise Yankee Candle 1 pcs pcs.</t>
  </si>
  <si>
    <t>7627b861-3981-40bc-9bb9-d1e49fdcd34c</t>
  </si>
  <si>
    <t>Vložka VTR s.r.o. r. 0-60 vícebarevná</t>
  </si>
  <si>
    <t>VTR sro half insert, sizes 0-60, multicolored</t>
  </si>
  <si>
    <t>7627d6ba-389c-4b89-813e-c9828eb480b6</t>
  </si>
  <si>
    <t>Omnires háček samolepicí chrom ST30110CR</t>
  </si>
  <si>
    <t>Omnires adhesive hook chrome ST30110CR</t>
  </si>
  <si>
    <t>76281dfb-de1e-4a0c-8839-477e91a780f5</t>
  </si>
  <si>
    <t>Poštovní schránka eurobox Rottner červená</t>
  </si>
  <si>
    <t>Rottner Euro mailbox, red</t>
  </si>
  <si>
    <t>76282de2-5955-4355-967d-4f5ebe0acdb6</t>
  </si>
  <si>
    <t>Autopotahy Toyota Verso (5 fotografií)</t>
  </si>
  <si>
    <t>Measuring car covers Toyota Verso (5fot)</t>
  </si>
  <si>
    <t>762832a8-beee-4eec-9f0e-4fcf77af9f74</t>
  </si>
  <si>
    <t>Izolační páska Emos 1,9 cm x 20 m</t>
  </si>
  <si>
    <t>Emos insulating tape 1.9 cm x 20 m</t>
  </si>
  <si>
    <t>762849ff-058c-4f97-93d3-8a4f8b59fe7c</t>
  </si>
  <si>
    <t>Bezdrátová In-ear Sluchátka Lamax Bluetooth 5.1 40 h Dotyk USB-C</t>
  </si>
  <si>
    <t>Wireless In-ear Headphones Lamax Bluetooth 5.1 40h Touch USB-C</t>
  </si>
  <si>
    <t>762854d8-b8e2-462e-afa9-2a7653654e88</t>
  </si>
  <si>
    <t>Stolní mixér Sencor SNB 4301RD 1000 W červený</t>
  </si>
  <si>
    <t>Cup blender Sencor SNB 4301RD 1000 W red</t>
  </si>
  <si>
    <t>762889b5-e34d-48a4-adf9-d3a3d3c3aef8</t>
  </si>
  <si>
    <t>SNM dámský šedý oversize svetr do pasu velikost</t>
  </si>
  <si>
    <t>SNM women's sweater grey oversize to waist universal size</t>
  </si>
  <si>
    <t>762889ef-06c0-4bd9-a7d1-f8f14db26046</t>
  </si>
  <si>
    <t>ABE C82124ABE Spojkový kabel</t>
  </si>
  <si>
    <t>ABE C82124ABE Przewód sprzęgła</t>
  </si>
  <si>
    <t>7628b801-3d05-442c-a800-ef0f27d51deb</t>
  </si>
  <si>
    <t>VidaXL Květináč s treláží, hnědý, masivní dřevo</t>
  </si>
  <si>
    <t>VidaXL Planter with trellis, brown, solid wood</t>
  </si>
  <si>
    <t>7628c76b-b981-4329-ba77-c1b167569e73</t>
  </si>
  <si>
    <t>Body krátký rukáv Made with love, Baby Nellys, světle modré, vel. 80</t>
  </si>
  <si>
    <t>Body short sleeve Made with love, Baby Nellys, light blue, size 80</t>
  </si>
  <si>
    <t>7628ccd9-4b1c-4272-a11b-84271896a40b</t>
  </si>
  <si>
    <t>Sáček Sáčky 50 kg na obilí, uhlí 65x105 cm PEVNÉ</t>
  </si>
  <si>
    <t>Bag Sacks 50kg for Grain, Coal 65x105cm STRONG</t>
  </si>
  <si>
    <t>7628dba4-41d2-4809-95d4-e27de939316e</t>
  </si>
  <si>
    <t>Key Podprsenka pro dospívající dívku bez kostic, hladká, černá TBM 122 80CC</t>
  </si>
  <si>
    <t>Key Bra for teenagers without underwire smooth black TBM 122 80CC</t>
  </si>
  <si>
    <t>7628ebd3-56a3-45f5-b980-5c2106c9314b</t>
  </si>
  <si>
    <t>Sklenice na kávu a čaj Vialli Design 350 ml 2 ks</t>
  </si>
  <si>
    <t>Coffee and tea glasses Vialli Design 350 ml 2 pcs pcs.</t>
  </si>
  <si>
    <t>7628f109-5971-41ef-886f-0ad5acf8d074</t>
  </si>
  <si>
    <t>PLOŠINA DVOUSTUPŇOVÝ PROTISKLUZOVÝ, SILNÝ, 120 KG, SCHŮDKY PRO DĚTI SENIORŮ</t>
  </si>
  <si>
    <t>TWO-STEP ANTI-SLIP PLATFORM STRONG 120KG STAIRS FOR CHILDREN AND SENIORS</t>
  </si>
  <si>
    <t>76290d07-da99-4705-8e71-3ecc6a0e68de</t>
  </si>
  <si>
    <t>Zásuvka nožové pojistky Lechpol GNI0131-3</t>
  </si>
  <si>
    <t>Lechpol GNI0131-3 blade fuse socket</t>
  </si>
  <si>
    <t>762935e6-7a3e-426e-8b68-33874a0a74ee</t>
  </si>
  <si>
    <t>KAFTAN kaftanik 74 TRIČKO halenka ROZEPÍNACÍ výbavička bavlna se SRDÍČKA</t>
  </si>
  <si>
    <t>KAFTAN kaftanik 74 T-SHIRT T-SHIRT ZIP-UP layette cotton in HEARTS</t>
  </si>
  <si>
    <t>76299597-b9f0-442a-be58-c2db2e8c017b</t>
  </si>
  <si>
    <t>Saténová páska, stuhy 32 m x 5 cm, růžová</t>
  </si>
  <si>
    <t>Satin tape, ribbons 32 m x 5 cm pink</t>
  </si>
  <si>
    <t>76299a82-150c-40f4-8dba-7468bedc1695</t>
  </si>
  <si>
    <t>Chatler Survive For Men 100 ml parfémovaná voda muž EDP</t>
  </si>
  <si>
    <t>Chatler Survive For Men 100ml EDP male EDP</t>
  </si>
  <si>
    <t>7629cc29-0b39-4f3c-a248-c0118a4dae94</t>
  </si>
  <si>
    <t>Oribe Serene Scalp šampon proti lupům</t>
  </si>
  <si>
    <t>Oribe Serene Scalp anti-dandruff shampoo</t>
  </si>
  <si>
    <t>7629db75-a560-4c0f-bfb1-90640f46ab72</t>
  </si>
  <si>
    <t>Szkoła szpiegów na wakacjach Stuart Gibbs, Jarek Westermark, Mariusz Andryszcz</t>
  </si>
  <si>
    <t>7629e8e1-1992-4bf3-aaaf-bd93117f4221</t>
  </si>
  <si>
    <t>Kabelový router Ubiquiti Unifi Dream Machine Special Edition</t>
  </si>
  <si>
    <t>Wired Router Ubiquiti Unifi Dream Machine Special Edition</t>
  </si>
  <si>
    <t>762a0c85-9888-4e96-9ebc-1d55a22360ef</t>
  </si>
  <si>
    <t>Pánské tričko s kulatý výstřihem JHK velikost S</t>
  </si>
  <si>
    <t>Men's T-shirt round neckline JHK size S</t>
  </si>
  <si>
    <t>762a209a-aa79-4836-b091-f674845209c2</t>
  </si>
  <si>
    <t>Kostým převlek z 80. let Teplákovka Stará škola teplákovka retro teplákovka 80. léta M M51</t>
  </si>
  <si>
    <t>Costume costume from 80s Tracksuit Old school tracksuit retro tracksuit 80s M M51</t>
  </si>
  <si>
    <t>762a3383-f528-4bb7-98d3-2424d23668a1</t>
  </si>
  <si>
    <t>Golden Rose Barevný výrazný voděodolný Řasenka na řasy Flash Lash 02</t>
  </si>
  <si>
    <t>Golden Rose Colorful Expressive Waterproof Flash Lash Mascara 02</t>
  </si>
  <si>
    <t>762a4ec3-0aff-4f63-a3bd-eec19cfd3c5e</t>
  </si>
  <si>
    <t>Pánské sexy síťované boxerky JOCKMAIL - L</t>
  </si>
  <si>
    <t>Men's Sexy Mesh Boxers JOCKMAIL - L</t>
  </si>
  <si>
    <t>762acbc6-5c0e-4802-ae15-e510dbfe2e2a</t>
  </si>
  <si>
    <t>Audi OE 03L103113 krytka upevňovací desky vstřikovače</t>
  </si>
  <si>
    <t>Audi OE 03L103113 zaślepka płytka mocująca wtryskiwacza</t>
  </si>
  <si>
    <t>762b0123-a865-4a28-bd00-9e30c94c8c81</t>
  </si>
  <si>
    <t>Talířky Procos prasátko Pepa 23 cm 8 ks</t>
  </si>
  <si>
    <t>Plates Procos Peppa Pig 23 cm 8 pcs.</t>
  </si>
  <si>
    <t>762b1108-6ca6-493a-97b8-36d6cc3b3a69</t>
  </si>
  <si>
    <t>MAXGEAR SAMOREGULÁTOR BRZDOVÝCH ČELISTÍ FIAT DOBLO</t>
  </si>
  <si>
    <t>MAXGEAR SELF-REGULATOR JAW HAM. FIAT DOBLO</t>
  </si>
  <si>
    <t>762b1e09-fcf8-4f43-89ec-9e048166051c</t>
  </si>
  <si>
    <t>WRANGLER GREENSBORO DŽÍNY JEDNODUCHÉ REGULAR MATERIÁL LEN "NAVY" _ W44 L32</t>
  </si>
  <si>
    <t>WRANGLER GREENSBORO JEANS STRAIGHT REGULAR MATERIAL LINEN "NAVY" _ W44 L32</t>
  </si>
  <si>
    <t>762b46e1-cbfd-4186-a350-97f491abdd45</t>
  </si>
  <si>
    <t>Claresa Pyl na nehty Quartz 5 White Red</t>
  </si>
  <si>
    <t>Claresa Nail Pollen Quartz 5 White Red</t>
  </si>
  <si>
    <t>762b5663-b9ca-491b-af94-31a5accc266f</t>
  </si>
  <si>
    <t>Charms Přívěsek s houlkou Marvel Avengers</t>
  </si>
  <si>
    <t>Charms Pendant with Hulk Marvel Avengers</t>
  </si>
  <si>
    <t>762b79e2-33e7-4516-9eae-9bea32fc386e</t>
  </si>
  <si>
    <t>Rodpod Delphin BRONX</t>
  </si>
  <si>
    <t>762b7bd0-a568-4eb6-8510-374594c8fbfb</t>
  </si>
  <si>
    <t>Moroccanoil Moisture Repair 70 ml kondicionér na vlasy</t>
  </si>
  <si>
    <t>Moroccanoil Moisture Repair 70 ml conditioner for hair</t>
  </si>
  <si>
    <t>762bb459-48e7-4e2a-a7ee-50eeeebc573c</t>
  </si>
  <si>
    <t>CX80 MAZIVO SNADNO ČERPATELNÉ, UNIVERZÁLNÍ, 40 G</t>
  </si>
  <si>
    <t>CX80 MOLYBDENE GREASE, EASILY PUMPABLE, UNIVERSAL 40G</t>
  </si>
  <si>
    <t>762bb4ef-ce81-4963-97bd-254c75d7513e</t>
  </si>
  <si>
    <t>Gorsenia měkká podprsenka vícebarevná velikost 80M</t>
  </si>
  <si>
    <t>Gorsenia soft multicolor bra size 80M</t>
  </si>
  <si>
    <t>762c082f-b6e2-4e37-a687-8c62ed7d3ed5</t>
  </si>
  <si>
    <t>Spin Master Klasické dřevěné šachy</t>
  </si>
  <si>
    <t>SZACHY Spin Master</t>
  </si>
  <si>
    <t>762c3058-7d71-42a6-a7d3-f23dc2c3e61c</t>
  </si>
  <si>
    <t>L'Oreal Paris barva na vlasy Excellence 7.43 Blond měděno-zlatá</t>
  </si>
  <si>
    <t>L'Oreal Paris hair dye Excellence 7.43 Copper-Golden Blonde</t>
  </si>
  <si>
    <t>762c311b-3dc0-4dd6-bbc1-373772d01b4c</t>
  </si>
  <si>
    <t>Fólie Extra Silná Ochranná Nejvyšší a Tloušťka 4x5 m Silná</t>
  </si>
  <si>
    <t>Painting Film Very Strong Protective Highest and Thickness 4x5 m Thick</t>
  </si>
  <si>
    <t>762c5e2e-e218-412d-91f5-39e89f5ca9f8</t>
  </si>
  <si>
    <t>Zadní Kryt Mercury pro Samsung Galaxy S21 FE bezbarvý</t>
  </si>
  <si>
    <t>Back Mercury for Samsung Galaxy S21 FE colorless</t>
  </si>
  <si>
    <t>762c737a-becf-4723-9463-f217e7803fc7</t>
  </si>
  <si>
    <t>Barvy na vlasy Alfaparf světle blond 10.01</t>
  </si>
  <si>
    <t>Dyes for hair Alfaparf light blonde 10.01</t>
  </si>
  <si>
    <t>762c8420-2543-4c30-858c-47fdebe8cf54</t>
  </si>
  <si>
    <t>Matice M16, Zn, DIN 934, 50 ks</t>
  </si>
  <si>
    <t>Nut M16, Zn, DIN 934, 50 pcs</t>
  </si>
  <si>
    <t>762cb920-14ac-4b2d-89dc-60b54ada4270</t>
  </si>
  <si>
    <t>Rukavice Bradas vel. 4</t>
  </si>
  <si>
    <t>Bradas gloves, size 4</t>
  </si>
  <si>
    <t>762cd8d0-7aaa-4e80-8166-fd2daa0fa823</t>
  </si>
  <si>
    <t>Protein směs bílkovin HiTec Nutrition prášek 1000 g čokoládová příchuť</t>
  </si>
  <si>
    <t>Protein supplement protein blend HiTec Nutrition powder 1000 g chocolate flavour</t>
  </si>
  <si>
    <t>762cd9c2-9adf-4289-833a-07d23f13695e</t>
  </si>
  <si>
    <t>Alpi Moda šaty šaty před kolena velikost XL</t>
  </si>
  <si>
    <t>Alpi Moda lace dress above the knee, size XL</t>
  </si>
  <si>
    <t>762ce611-afbc-4c22-aea2-67d3dff010b2</t>
  </si>
  <si>
    <t>Hot Wheels 2023 1986 Toyota Van (HKK66)</t>
  </si>
  <si>
    <t>762cf193-4fd5-43b6-9a9c-c1b87a55ccc5</t>
  </si>
  <si>
    <t>Home Elements HOME ELEMENTS Kuchyňská zástěra 60*80 cm, Deštníky</t>
  </si>
  <si>
    <t>Home Elements Home Elements Kitchen apron 60*80 cm, Umbrellas</t>
  </si>
  <si>
    <t>762d4c42-6bd7-4482-996e-ae3ca8424799</t>
  </si>
  <si>
    <t>Puma pánská sportovní obuv Anzarun Lite velikost 43</t>
  </si>
  <si>
    <t>Puma Anzarun Lite Men's Sports Shoes Size 43</t>
  </si>
  <si>
    <t>762d57ad-45ee-4d22-85d4-be50e4403153</t>
  </si>
  <si>
    <t>LEGO Kostým Strom Kmen Pařez Hnědý 35827</t>
  </si>
  <si>
    <t>LEGO Costume Tree Stump Brown 35827</t>
  </si>
  <si>
    <t>762d9352-dd16-412c-bd4c-e8fecdf3f1c3</t>
  </si>
  <si>
    <t>Bluetooth reproduktor mini bezdrátový mp3 rádio fm přenosný USB microsd</t>
  </si>
  <si>
    <t>Bluetooth speaker mini wireless mp3 radio fm portable usb microsd</t>
  </si>
  <si>
    <t>762dc8db-584f-43dd-b172-b3e17130fe03</t>
  </si>
  <si>
    <t>Zadní Kryt Panzerglass pro Samsung Galaxy S24 Plus bezbarvý</t>
  </si>
  <si>
    <t>Back Panzerglass for Samsung Galaxy S24 Plus colorless</t>
  </si>
  <si>
    <t>762dfe77-9fe3-4617-8011-ea05c6909af1</t>
  </si>
  <si>
    <t>Asmodee Cortex 3 Challenge</t>
  </si>
  <si>
    <t>Board game ADC Blackfire Cortex 3 Challenge Blackfire</t>
  </si>
  <si>
    <t>762e5202-e152-4df0-bfe7-5062aedd227b</t>
  </si>
  <si>
    <t>TREFL PUZZLE 1000 EL DUNGEONS &amp; DRAGONS</t>
  </si>
  <si>
    <t>762e6787-77c2-40f2-8270-b8ae0dd44a9d</t>
  </si>
  <si>
    <t>Naviják Jaxon Top Catfish CT700 4.1:1</t>
  </si>
  <si>
    <t>Reel Jaxon Top Catfish CT700 4.1:1</t>
  </si>
  <si>
    <t>762e6c41-e6df-4260-abca-e253e8bc10aa</t>
  </si>
  <si>
    <t>Desková hra NMBR 9 (evropská edice) G3</t>
  </si>
  <si>
    <t>Board game NMBR 9 (European edition) G3</t>
  </si>
  <si>
    <t>762e8798-7b8d-4540-b968-b86f8a3e43bc</t>
  </si>
  <si>
    <t>LED REFLEKTOR S TELESKOPICKÝM STAVEBNÍM STATIVEM 6500K 50W</t>
  </si>
  <si>
    <t>LED FLOODLIGHT WITH TELESCOPIC CONSTRUCTION TRIPOD 6500K 50W</t>
  </si>
  <si>
    <t>762ea241-4c0f-4f22-b343-057405176116</t>
  </si>
  <si>
    <t>Notes A5 Pyramid International vícebarevný</t>
  </si>
  <si>
    <t>Notebook A5 Pyramid International multicolor</t>
  </si>
  <si>
    <t>762ec434-8d9f-4dae-953f-af1f7b6edebc</t>
  </si>
  <si>
    <t>TRIČKO Tričko pánské bílé GILDAN s krátkým rukávem 100% Bavlna vel. L</t>
  </si>
  <si>
    <t>T-SHIRT Men's T-shirt white GILDAN Short Sleeve 100% Cotton r. L</t>
  </si>
  <si>
    <t>762ecceb-2356-470b-976f-35c078849636</t>
  </si>
  <si>
    <t>Přebalovací pult měkký Ceba baby 50 x 70 cm, vícebarevný</t>
  </si>
  <si>
    <t>Ceba baby soft changing mat 50 x 70 cm multicolour</t>
  </si>
  <si>
    <t>762f05e6-25e2-4d75-b3e7-d64b10548e1f</t>
  </si>
  <si>
    <t>Pastelky pastelové Koh-I-Noor Toison D'or 24 kusů</t>
  </si>
  <si>
    <t>Koh-I-Noor Toison D'or pastels 24 pieces</t>
  </si>
  <si>
    <t>762f0e69-fcb9-464f-8a1e-c9a79e1411d1</t>
  </si>
  <si>
    <t>Italský rajčatový koncentrát Bez Lepku 130 g</t>
  </si>
  <si>
    <t>Italian Tomato Concentrate Without Gluten 130g</t>
  </si>
  <si>
    <t>762f5d91-dda1-4b9b-8b41-0a4b04efbf08</t>
  </si>
  <si>
    <t>Alpinestars kšiltovka černá velikost univerzální</t>
  </si>
  <si>
    <t>Alpinestars baseball cap black, universal size</t>
  </si>
  <si>
    <t>762f6150-8ce7-449b-841c-5c6c119bd068</t>
  </si>
  <si>
    <t>L'oreal Inoa 2 7,8 blond mocha</t>
  </si>
  <si>
    <t>L'oreal Inoa 2 7.8 blonde mocha</t>
  </si>
  <si>
    <t>762fa107-6455-4af2-86eb-e3a8eb1cec07</t>
  </si>
  <si>
    <t>Plavková podprsenka AVA SK-113 černá 90B</t>
  </si>
  <si>
    <t>Swimsuit AVA SK-113 outfit black 90B</t>
  </si>
  <si>
    <t>762fa1ae-c9f7-4223-ab2c-e79ed8627be8</t>
  </si>
  <si>
    <t>Prodlužovací Kabel Solight 5 m 1 ks zásuvek, bílý</t>
  </si>
  <si>
    <t>Solight single extension cable 5 m, 1 pc. sockets, white</t>
  </si>
  <si>
    <t>762fca2d-6422-423b-9b61-45dd4c820ee6</t>
  </si>
  <si>
    <t>Adidas pánské pantofle Adilette velikost 43 1/3</t>
  </si>
  <si>
    <t>Adidas Adilette men's flip flops size 43 1/3</t>
  </si>
  <si>
    <t>762fcee6-5ac4-40ba-bd48-2cd9116cd708</t>
  </si>
  <si>
    <t>Mazda OE BBM2-33-260 rozstřikovací panel, brzdový kotouč</t>
  </si>
  <si>
    <t>Mazda OE BBM2-33-260 panel rozbryzgiwujący, tarcza hamulcowa</t>
  </si>
  <si>
    <t>762fe709-ed70-4a39-b4d4-f5626b14722a</t>
  </si>
  <si>
    <t>Kontrola EJAKULACE Dlouhý SEX BRAVE BOSS sprej 50 ml</t>
  </si>
  <si>
    <t>Ejaculation control Long SEX BRAVE BOSS spray 50 ml</t>
  </si>
  <si>
    <t>762fe88f-69ad-4093-a720-0552da8b350a</t>
  </si>
  <si>
    <t>Pánské boxerky Cornette Classic 001/175 vel. XL (50) volné bavlna mořská</t>
  </si>
  <si>
    <t>Men's boxer shorts Cornette Classic 001/175 size XL (50) loose sea cotton</t>
  </si>
  <si>
    <t>76300974-d77f-4195-bb6e-8fb481db03b1</t>
  </si>
  <si>
    <t>Espada pánská košile regular dlouhý rukáv bavlna velikost XL</t>
  </si>
  <si>
    <t>Espada men's regular long sleeve cotton shirt size XL</t>
  </si>
  <si>
    <t>76302425-666b-4841-b47b-395b12865cb2</t>
  </si>
  <si>
    <t>ATRAPA KAMERY VENKOVNÍ MONITOROVACÍ KAMERA LED</t>
  </si>
  <si>
    <t>DUMMY CAMERA OUTDOOR SURVEILLANCE LED</t>
  </si>
  <si>
    <t>76306741-e3c6-442b-a230-b5d0fdc511a2</t>
  </si>
  <si>
    <t>3D FIGURKY S SAMOLEPKAMI ZOO ZVÍŘATA DIY KREATIVNÍ SADA KIDEA</t>
  </si>
  <si>
    <t>3D FIGURINES WITH STICKERS ZOO ANIMALS DIY CREATIVE SET KIDEA</t>
  </si>
  <si>
    <t>7630a2b8-c32d-4ec7-973e-1731128f5ff8</t>
  </si>
  <si>
    <t>LOVI Láhev Trends 250 ml Pink s dudlíkem 3m+</t>
  </si>
  <si>
    <t>LOVI Bottle Trends 250 ml Pink with a teat 3m+</t>
  </si>
  <si>
    <t>7630b21c-0e67-45f4-b388-a7f29e7f211d</t>
  </si>
  <si>
    <t>Playmobil 70281 Dobrodružné dětské hřiště</t>
  </si>
  <si>
    <t>Playmobil 1.2.3 Aqua 70271 Fishing for ducks</t>
  </si>
  <si>
    <t>7630c2a1-44e9-4648-8ecb-e2205d6ccbda</t>
  </si>
  <si>
    <t>Yato YT-55472</t>
  </si>
  <si>
    <t>7630cce1-09a7-495c-9cb2-07a601ceb696</t>
  </si>
  <si>
    <t>Hybridní barevný lak Claresa Odstíny žluté a zlaté</t>
  </si>
  <si>
    <t>Hybrid varnish colored varnish Claresa Shades of yellow and gold</t>
  </si>
  <si>
    <t>7631160b-1ac6-4350-8bf4-5a9f2d1b39af</t>
  </si>
  <si>
    <t>Whiskas krmivo suché kuře 14 kg</t>
  </si>
  <si>
    <t>Whiskas dry food chicken 14 kg</t>
  </si>
  <si>
    <t>76311abe-80ba-45a1-84a0-a68293e15a95</t>
  </si>
  <si>
    <t>L'BIOTICA Exfoliační maska na nohy ponožky 1 pár</t>
  </si>
  <si>
    <t>L'BIOTICA Exfoliating Foot Mask Socks 1Pair</t>
  </si>
  <si>
    <t>7631561e-057d-4615-84d0-3c5dd0cf5897</t>
  </si>
  <si>
    <t>Ponožky DERBY zelené, hladké</t>
  </si>
  <si>
    <t>DERBY women's socks, green, smooth</t>
  </si>
  <si>
    <t>763182d5-9795-43f1-bdc4-3f11d8bb6d20</t>
  </si>
  <si>
    <t>Přenosný třífázový generátor Kraftworld 3000 W benzín</t>
  </si>
  <si>
    <t>Portable three-phase generator Kraftworld 3000 W petrol</t>
  </si>
  <si>
    <t>76318829-5da3-4c78-b318-9de1a2269376</t>
  </si>
  <si>
    <t>7631ba0c-f5c3-4f0d-8f7f-386197f7929d</t>
  </si>
  <si>
    <t>Pánské tričko kulatý výstřih Under Armour velikost XL</t>
  </si>
  <si>
    <t>Under Armour men's round neck T-shirt, size XL</t>
  </si>
  <si>
    <t>7631c1ec-f9a0-4633-aecb-3ffe3c2a14e4</t>
  </si>
  <si>
    <t>TRYCHTÝŘ KULATÝ DVOUDÍLNÝ NÁLEV SE SÍTKEM</t>
  </si>
  <si>
    <t>ROUND TWO-PIECE PLASTIC FUNNEL WITH STRAINER</t>
  </si>
  <si>
    <t>7631c715-85e7-47f4-9a15-42a06c21ed89</t>
  </si>
  <si>
    <t>Uhlíkové kartáče Geko G85300 2 ks</t>
  </si>
  <si>
    <t>Carbon brushes Geko G85300 2 pcs.</t>
  </si>
  <si>
    <t>7631e66a-145c-48a4-a3eb-8d76315e35da</t>
  </si>
  <si>
    <t>UNIVERZÁLNÍ SÁČKY NA ODPADKY JAN NIEZBĘDNY EASY PACK 90L 50 KS</t>
  </si>
  <si>
    <t>UNIVERSAL GARBAGE BAGS JAN NIEZBĘDNY EASY PACK 90L 50PCS</t>
  </si>
  <si>
    <t>7631fc57-a625-4930-a9f0-722f1ce87ad6</t>
  </si>
  <si>
    <t>Vodní Dětské Hřiště Nafukovací svět dinosaurů 241x140x137 cm BESTWAY pro děti</t>
  </si>
  <si>
    <t>Water Playground Inflatable Dinosaur World 241x140x137cm BESTWAY For Children</t>
  </si>
  <si>
    <t>763216f8-62b2-4314-9a10-35e24c34cab8</t>
  </si>
  <si>
    <t>Pen refill PILOT blue</t>
  </si>
  <si>
    <t>763230d6-fdc4-41dd-b3c1-3b454bdf3f3b</t>
  </si>
  <si>
    <t>Světlomet Abakus 217-2035R-UE</t>
  </si>
  <si>
    <t>Reflektor przeciwmgłowy Abakus 217-2035R-UE</t>
  </si>
  <si>
    <t>7632aae2-cdad-441f-b759-79f3cdedef24</t>
  </si>
  <si>
    <t>Figurka Hasbro Žirafa Geraldová</t>
  </si>
  <si>
    <t>Figurine Hasbro Giraffe Gerald</t>
  </si>
  <si>
    <t>76333e36-7970-4c13-8fa0-0e9fc91f87c1</t>
  </si>
  <si>
    <t>Demar dětské holínky velikost 28</t>
  </si>
  <si>
    <t>Demar children's wellies size 28</t>
  </si>
  <si>
    <t>763347be-cd29-42bd-93eb-690a5f16eb17</t>
  </si>
  <si>
    <t>Big Star dámské tenisky LL274002 velikost 36</t>
  </si>
  <si>
    <t>Big Star women's sneakers LL274002 size 36</t>
  </si>
  <si>
    <t>76335b27-4d5e-43e0-ba31-a39524910a5d</t>
  </si>
  <si>
    <t>SVÍČKA LED LAMPKA TEA LIGHT LED s ČASOVAČEM Sada 2 ks NÁPLŇ DO HŘBITOVNÉ SVÍČKY</t>
  </si>
  <si>
    <t>LED TEA LIGHT LED CANDLE WITH TIMER Set of 2 CANDLE CARTRIDGE</t>
  </si>
  <si>
    <t>7633c053-30b1-4b6c-a917-4f35c7262b70</t>
  </si>
  <si>
    <t>Dolina Noteci SuperFood Srna a hovězí maso 400 g</t>
  </si>
  <si>
    <t>Dolina Noteci SuperFood Sarna and Beef 400g</t>
  </si>
  <si>
    <t>7633e1c0-fedd-45b8-8b51-85831b47a0d0</t>
  </si>
  <si>
    <t>EMOS S08273 - Připojovací kabel s vypínačem, 3 m, 2x0,75 mm2</t>
  </si>
  <si>
    <t>EMOS S08273 - Connection cable with switch, 3 m, 2x0,75 mm2</t>
  </si>
  <si>
    <t>763444c8-e438-4f94-9430-1b0abbfdeaba</t>
  </si>
  <si>
    <t>Aktovka s gumičkou A5 Karton P+P</t>
  </si>
  <si>
    <t>Folder with elastic band A5 Karton P+P</t>
  </si>
  <si>
    <t>763473f7-028f-4315-86bb-ff1e79bac193</t>
  </si>
  <si>
    <t>JULIMEX KALHOTKY KALHOTKY BRAZILSKÉ KALHOTKY KLASICKÉ BEZEŠVÉ PIVOŇKY PEONY BRASIL M</t>
  </si>
  <si>
    <t>JULIMEX PANTIES BRAZILIAN PANTIES CLASSIC SEAMLESS PEONIES PEONY BRASIL M</t>
  </si>
  <si>
    <t>76348469-db4a-44f9-a260-1c52bf5b84b1</t>
  </si>
  <si>
    <t>Baterie Green Cell VV0NF N5YH9 pro Dell Latitude E5440 E5540</t>
  </si>
  <si>
    <t>Green Cell VV0NF N5YH9 Battery for Dell Latitude E5440 E5540</t>
  </si>
  <si>
    <t>76348724-18df-4e5f-b588-74d0e2a5083a</t>
  </si>
  <si>
    <t>Akryl Cementový SILAK C - BETONOVĚ ŠEDÝ RAL 7023</t>
  </si>
  <si>
    <t>Cement Acrylic SILAK C - CONCRETE GRAY RAL 7023</t>
  </si>
  <si>
    <t>763487ad-015b-44ce-9d02-359b2b0a6b22</t>
  </si>
  <si>
    <t>TRS 190 ml růžová voda</t>
  </si>
  <si>
    <t>TRS 190 ml rose water</t>
  </si>
  <si>
    <t>76349176-d901-4d60-8b0d-a0ebbd754420</t>
  </si>
  <si>
    <t>Síťová stolní bruska Bosch 350 W 230 V</t>
  </si>
  <si>
    <t>Bosch 350 W 230 V mains table grinder</t>
  </si>
  <si>
    <t>7634a7fa-41db-4f22-b6b4-401258020902</t>
  </si>
  <si>
    <t>Alegia Stinte suszone 60g .</t>
  </si>
  <si>
    <t>Alegia Stinte dried 60g.</t>
  </si>
  <si>
    <t>7634ad10-76a9-439d-a9ec-41aa27ee3892</t>
  </si>
  <si>
    <t>Odpadkový koš kovový Europen 18 l černý</t>
  </si>
  <si>
    <t>Trash can metal Europen 18 l black</t>
  </si>
  <si>
    <t>7634b3fa-67b0-4225-a6b8-7d07313201b4</t>
  </si>
  <si>
    <t>NABÍJEČKA pro XIAOMI M365, PRO, PRO2 42V 2A</t>
  </si>
  <si>
    <t>CHARGER for XIAOMI M365, PRO, PRO2 42V 2A</t>
  </si>
  <si>
    <t>7634e163-ae94-4ae8-a19c-fef0f248ca7b</t>
  </si>
  <si>
    <t>Zewa PURE vlhčené ubrousky 1 x 42 ks</t>
  </si>
  <si>
    <t>Zewa PURE wet wipes 1 x 42 pcs.</t>
  </si>
  <si>
    <t>76350db1-4bdb-4e29-82a2-6917e15dbec0</t>
  </si>
  <si>
    <t>BEFADO 661Y008 PAPUČE VELIKOST 33</t>
  </si>
  <si>
    <t>BEFADO 661Y008 CHILDREN'S SLIPPERS SIZE 33</t>
  </si>
  <si>
    <t>76352378-b9f7-4b54-ac62-0b92bf112b3f</t>
  </si>
  <si>
    <t>GUM+ PŘÍPRAVEK NA OCHRANU KŮŽE PEEL OFF 15 ML</t>
  </si>
  <si>
    <t>GUM  CUTICLE PROTECTION PEEL OFF 15ML</t>
  </si>
  <si>
    <t>76353af0-6614-4a8c-b105-598a01c508e3</t>
  </si>
  <si>
    <t>Fotbalové štulpny Nike černé vel. 42-46</t>
  </si>
  <si>
    <t>Football socks Nike Black size 42-46</t>
  </si>
  <si>
    <t>76353cf8-5f6a-4495-b483-95e986f45aa4</t>
  </si>
  <si>
    <t>KÁVA NESPRESSO JACOBS ESPRESSO INTENSO 40 XXL-PACK</t>
  </si>
  <si>
    <t>COFFEE NESPRESSO JACOBS ESPRESSO INTENSO 40 XXL-PACK</t>
  </si>
  <si>
    <t>76353e11-8d01-46f1-a024-dcf272cb1ded</t>
  </si>
  <si>
    <t>Bohové Olympu – Krev polobohů Rick Riordan</t>
  </si>
  <si>
    <t>763563f9-74fc-4c5d-bcc7-9247d9d40265</t>
  </si>
  <si>
    <t>Abakus 132-053-004 Vnější úchyt dveří</t>
  </si>
  <si>
    <t>Abakus 132-053-004 External door handle</t>
  </si>
  <si>
    <t>763565e4-2fe5-474b-a4b6-3463faf4897b</t>
  </si>
  <si>
    <t>Designa Dlouhé Grottos 500 kusů ks</t>
  </si>
  <si>
    <t>Designa Dlouhé tips 500 pieces pcs.</t>
  </si>
  <si>
    <t>763573b8-2289-4363-b973-e2b504c2e36a</t>
  </si>
  <si>
    <t>Krmivo pro ryby Hikari granule 250 g</t>
  </si>
  <si>
    <t>Fish food Hikari granules 250 g</t>
  </si>
  <si>
    <t>763585ae-f15a-4246-a0c4-3da1d0d55303</t>
  </si>
  <si>
    <t>Caterpillar pánské boty Practitioner velikost 40</t>
  </si>
  <si>
    <t>Caterpillar men's Chelsea boots Practitioner size 40</t>
  </si>
  <si>
    <t>76361a9d-ef6a-4b6d-83c4-469b735a5cbf</t>
  </si>
  <si>
    <t>Crocs žabky CROCS BAYABAND FLIP 205393 velikost 36,5</t>
  </si>
  <si>
    <t>Crocs flip flops for women CROCS BAYABAND FLIP 205393 size 36,5</t>
  </si>
  <si>
    <t>763650f1-2157-457f-bf6a-b694dc966139</t>
  </si>
  <si>
    <t>Bitumenová páska Eurovent TAŚMA BITUMICZNA FLEXBIT CEGLANY 100mm 10mb</t>
  </si>
  <si>
    <t>Eurovent bituminous tape TAŚMA BITUMICZNA FLEXBIT CEGLANY 100mm 10mb</t>
  </si>
  <si>
    <t>76365cf4-f040-4a7c-9bac-0801a5908541</t>
  </si>
  <si>
    <t>Panache sportovní podprsenka černá velikost 75G</t>
  </si>
  <si>
    <t>Panache sports bra black size 75G</t>
  </si>
  <si>
    <t>76365eaa-4a5a-4e3b-8b2c-5fbb8dc9e046</t>
  </si>
  <si>
    <t>ELEKTROSTIMULÁTOR SVALŮ A NERVŮ TENS EMS SADA ELEKTRODY PADY 2 KANÁLY</t>
  </si>
  <si>
    <t>MUSCLE AND NERVE ELECTROSTIMULATOR TENS EMS ELECTRODE SET PADS 2 CHANNELS</t>
  </si>
  <si>
    <t>76368ebd-fcd0-49df-9623-d1d042ad2a7c</t>
  </si>
  <si>
    <t>Mikrovláknová vaflová utěrka na okna a zrcadla 40 x 30 cm, 2 ks AMIO-03734</t>
  </si>
  <si>
    <t>Waffle microfiber cloth for glass, windows and mirrors 40x30cm 2 pcs AMIO-03734</t>
  </si>
  <si>
    <t>7636c213-e0a4-4fa0-8669-7555bc513a0c</t>
  </si>
  <si>
    <t>YOCLUB punčocháče růžové mikrovlákno velikost 146</t>
  </si>
  <si>
    <t>YOCLUB children's tights pink microfiber size 146</t>
  </si>
  <si>
    <t>7636d99f-f112-4b1d-8158-e91b5603f472</t>
  </si>
  <si>
    <t>Dětská protiskluzová zahradní houpačka se střechou, zelená žába, žabka</t>
  </si>
  <si>
    <t>Children's garden swing anti-slip with roof green frog</t>
  </si>
  <si>
    <t>7636fed3-aea0-4b8d-9cd2-3a095941eb6f</t>
  </si>
  <si>
    <t>MAGNETICKÉ VLOŽKY DO BOT 36-46 5 MAGNETŮ AKUPRESURA HUBNUTÍ</t>
  </si>
  <si>
    <t>INSOLES FOR SHOES MAGNETIC 36-46 5 MAGNETS ACUPRESSURE SLIMMING</t>
  </si>
  <si>
    <t>763703a9-a165-48c5-a6c8-80bfec7bd7bf</t>
  </si>
  <si>
    <t>LEHKÝ SET PRO MALÉHO CESTOVATELE, POZOROVÁNÍ HMYZU PRO DĚTI, SÍŤKA, LUPA</t>
  </si>
  <si>
    <t>LIGHT SET OF SMALL TRAVELER INSECT OBSERVATION FOR CHILDREN MAGNIFIER NET</t>
  </si>
  <si>
    <t>76372be8-485c-4752-9635-d7056d31f7b6</t>
  </si>
  <si>
    <t>Moraj dámské pyžamo bavlna červená velikost XL</t>
  </si>
  <si>
    <t>Moraj women's pajamas cotton red size XL</t>
  </si>
  <si>
    <t>76372e81-301f-4834-bff4-5fd3597aefba</t>
  </si>
  <si>
    <t>Bunda Consorte URAN velikost S</t>
  </si>
  <si>
    <t>Jacket Consorte URAN size S</t>
  </si>
  <si>
    <t>763787b8-9034-4293-86bd-d3c3ecf21f5a</t>
  </si>
  <si>
    <t>Inner Chains (PC) PC</t>
  </si>
  <si>
    <t>7637b727-1e2a-45d4-9c56-221821548a8f</t>
  </si>
  <si>
    <t>Sada nástavců Makita D-31669 PH2x65 mm 100 kusů</t>
  </si>
  <si>
    <t>A set of bits Makita D-31669 PH2x65 mm 100 pieces</t>
  </si>
  <si>
    <t>7637e5b4-255b-4302-8c53-8b67fe5074f8</t>
  </si>
  <si>
    <t>FRÉZY NA DŘEVO SUKOVNÍKY 10-50 MM</t>
  </si>
  <si>
    <t>WOOD MILLS DRILL BITS 10-50MM</t>
  </si>
  <si>
    <t>76380710-2cb0-4dd8-982c-8efd68fa0af1</t>
  </si>
  <si>
    <t>PAPILION KONDICIONÉR NA VLASY CUCUMBER &amp; ARGAN OIL 1000 ml</t>
  </si>
  <si>
    <t>PAPILION HAIR CONDITIONER CUCUMBER &amp; ARGAN OIL 1000 ml</t>
  </si>
  <si>
    <t>76382978-0e1c-4c74-81c3-bb93c9ac9cc7</t>
  </si>
  <si>
    <t>Kolečko fi 16 cm kolečko 160 mm OTOČNÉ PLNÉ H=190 mm</t>
  </si>
  <si>
    <t>Circle, diameter 16 cm, circle 160 mm, FULL SWIVEL H = 190 mm</t>
  </si>
  <si>
    <t>76383fd7-119b-4633-a9ea-4d09f316c416</t>
  </si>
  <si>
    <t>Laviino pánská košile regular krátký rukáv bavlna velikost S</t>
  </si>
  <si>
    <t>Laviino men's regular short sleeve cotton shirt size S</t>
  </si>
  <si>
    <t>763840f5-61dc-4b82-b58b-ecff31a8fcb1</t>
  </si>
  <si>
    <t>CELOROČNÍ PŘIKRÝVKA ANTIALERGICKÁ PŘIKRÝVKA 140x200 POLŠTÁŘE</t>
  </si>
  <si>
    <t>ALL-YEAR ALL-YEAR DUVET 140x200 PILLOWS</t>
  </si>
  <si>
    <t>7638625f-4ecf-4ba5-bcf6-d92327461081</t>
  </si>
  <si>
    <t>Sluchátka do uší JBL Wave Flex modrá</t>
  </si>
  <si>
    <t>Earbuds JBL Wave Flex blue</t>
  </si>
  <si>
    <t>76389a9d-3e66-472e-8699-beb82d11f1af</t>
  </si>
  <si>
    <t>MODEL ZUBNÍ ČELIST ZUBNÍ ZUBY</t>
  </si>
  <si>
    <t>DENTAL MODEL JAW TEETH TOOTH</t>
  </si>
  <si>
    <t>7639011d-fb36-4723-ae3d-7b5eedc28302</t>
  </si>
  <si>
    <t>Tekutý prostředek na mytí nádobí Ludwik Granát 0,9 l</t>
  </si>
  <si>
    <t>Dishwashing liquid Ludwik Garnet 0,9 l</t>
  </si>
  <si>
    <t>76395708-2abd-4f5e-9bd1-f486206ae203</t>
  </si>
  <si>
    <t>Pánské tričko kulatý výstřih Magnum velikost 3XL</t>
  </si>
  <si>
    <t>Men's T-shirt round neckline Magnum size 3XL</t>
  </si>
  <si>
    <t>763969a6-0be1-4cbe-8ed5-27b36f2540fd</t>
  </si>
  <si>
    <t>Vrták do kovu fi 15.0 mm černý hss nwka</t>
  </si>
  <si>
    <t>Metal drill, diameter 15.0 mm, black hss nwka</t>
  </si>
  <si>
    <t>76398396-1dc7-4a83-9906-18fdeabe51d8</t>
  </si>
  <si>
    <t>Oral-B iO Series 6 Black Lava Elektrický zubní kartáček s magnetickou technologií iO</t>
  </si>
  <si>
    <t>Oral-B iO Series 6 Black Lava Electric Toothbrush with Magnetic iO Technology</t>
  </si>
  <si>
    <t>7639a4b8-0518-41d6-a3d5-ea37f911f9c6</t>
  </si>
  <si>
    <t>OSVĚŽOVAČ DIFUZÉR VALPE DZ230-325 BOBKOVÝ LIST- OSTRUŽINA</t>
  </si>
  <si>
    <t>FRESHENER DIFFUSER VALPE DZ230-325 BAY LEAF-BLACKBERRY</t>
  </si>
  <si>
    <t>7639a6a5-ad50-4e55-b2ad-5b18dcb0c4aa</t>
  </si>
  <si>
    <t>Stavebnice BIG prasátko Pepa 57169</t>
  </si>
  <si>
    <t>Construction blocks BIG Peppa Pig 57169</t>
  </si>
  <si>
    <t>7639cfd5-daac-487d-8a7b-2f10d891787c</t>
  </si>
  <si>
    <t>Dýha napodobující beton DecoMeister 4 x 2000 cm</t>
  </si>
  <si>
    <t>Concrete veneer DecoMeister 4 x 2000cm</t>
  </si>
  <si>
    <t>7639e1f5-b306-4b52-972b-765eaa195448</t>
  </si>
  <si>
    <t>Zahradní zavlažovač 9 funkcí 95 m2 NEO 15-780</t>
  </si>
  <si>
    <t>Garden sprinkler 9 functions 95m2 NEO 15-780</t>
  </si>
  <si>
    <t>7639e810-f28e-45f8-92f7-4778c450f70c</t>
  </si>
  <si>
    <t>Klešťová sešívačka na sponky typu 24/6 a 24/8 a 26/6 a 26/8</t>
  </si>
  <si>
    <t>Pliers stapler for 24/6 and 24/8 and 26/6 and 26/8 staples</t>
  </si>
  <si>
    <t>763a090c-bd1d-4de3-9725-b1b9895e04de</t>
  </si>
  <si>
    <t>TARO NOČNÍ KOŠILE Taro Amara 3094/01 S</t>
  </si>
  <si>
    <t>TARO WOMEN'S NIGHTGOWN AMARA 3094/01 S</t>
  </si>
  <si>
    <t>763a3bc5-a3de-4f35-87e5-e1991c2d8c76</t>
  </si>
  <si>
    <t>Satra Nástroj pro de/montáž řídících tyčí S-BJT45</t>
  </si>
  <si>
    <t>Satra Device for removing/installing steering racks S-BJT45</t>
  </si>
  <si>
    <t>763a7567-0abb-492d-94a1-616f166ebeeb</t>
  </si>
  <si>
    <t>Nike pánské sportovní boty cw2288-111 velikost 39</t>
  </si>
  <si>
    <t>Nike men's sports shoes cw2288-111 size 39</t>
  </si>
  <si>
    <t>763a77f4-8a2f-4aaf-bc88-dc5bdc03ea55</t>
  </si>
  <si>
    <t>Cxscanis látkové kalhoty polyester velikost 152</t>
  </si>
  <si>
    <t>Cxscanis polyester fabric trousers size 152</t>
  </si>
  <si>
    <t>763ab192-b690-427b-921b-29df60c46efa</t>
  </si>
  <si>
    <t>Dětské sálovky - Joma Top Flex Jr 2403 IN TPJW2403INV vel.31</t>
  </si>
  <si>
    <t>Children's indoor shoes - Joma Top Flex Jr 2403 IN TPJW2403INV r.31</t>
  </si>
  <si>
    <t>763ae376-fc6d-4854-b4c0-5e66330ebdd2</t>
  </si>
  <si>
    <t>Pastelové balónky (10" x 6 Ks) 6 Ks. 25 cm Arp</t>
  </si>
  <si>
    <t>Pastel balloons (10 "x 6 pcs. ) 6 pcs. 25cm Arp</t>
  </si>
  <si>
    <t>763ae847-1505-4e27-9330-3207650930ff</t>
  </si>
  <si>
    <t>Řezací struna Richmann C3637 3 mm 168 m</t>
  </si>
  <si>
    <t>Richmann C3637 cutting line 3mm 168m</t>
  </si>
  <si>
    <t>763af21e-94f8-41b9-b815-0fbd34eea827</t>
  </si>
  <si>
    <t>ÁJURVÉDSKÉ BRÝLE PRO KOREKCI ZRAKU</t>
  </si>
  <si>
    <t>AYURVEDIAN SIGHT TREATMENT GLASSES</t>
  </si>
  <si>
    <t>763af7f5-9dc1-476b-8e50-fa20edaa8172</t>
  </si>
  <si>
    <t>Pánské Tričko Pitbull Bavlněné tričko Dog 89</t>
  </si>
  <si>
    <t>Men's T-shirt Pitbull Cotton T-shirt Dog 89</t>
  </si>
  <si>
    <t>763b0637-c1d2-48f8-9fa7-1510abb07866</t>
  </si>
  <si>
    <t>Kuchyňská baterie Valentina s flexibilním výtokem</t>
  </si>
  <si>
    <t>Valentina kitchen faucet with flexible spout</t>
  </si>
  <si>
    <t>763b3875-593e-45c4-8bff-ed2e4f030308</t>
  </si>
  <si>
    <t>NADKOLO KOLA PŘEDNÍ MITSUBISHI L200 2005-2010 L</t>
  </si>
  <si>
    <t>WHEEL ARCH FRONT MITSUBISHI L200 2005-2010 L</t>
  </si>
  <si>
    <t>763b533d-18d7-4822-8910-8076277f85f4</t>
  </si>
  <si>
    <t>Gymnastická houpačka Trapéz s obručemi Dětské Hřiště Děti dítěte JF nebe</t>
  </si>
  <si>
    <t>Gymnastic Trapeze Swing with Hoops Square Toys Children Child JF sky</t>
  </si>
  <si>
    <t>763b62db-410a-49e4-afb8-113edd888845</t>
  </si>
  <si>
    <t>Bonprix šaty glamour midi velikost 52/54</t>
  </si>
  <si>
    <t>Bonprix glamour midi cocktail dress size 52/54</t>
  </si>
  <si>
    <t>763b6846-eb6c-449d-a9bc-114b59279e57</t>
  </si>
  <si>
    <t>NTY PWP-MS-007 Plnicí jednotka, palivová nádrž</t>
  </si>
  <si>
    <t>NTY PWP-MS-007 Fuel filler, fuel tank</t>
  </si>
  <si>
    <t>763b7b68-0cbe-4b90-9ea4-e6df50b43f9b</t>
  </si>
  <si>
    <t>Škoda Superb IV Combi (2023) Černá Ebony Metalíza ABREX 1:43</t>
  </si>
  <si>
    <t>Skoda Superb IV Combi (2023) Black Ebony Metallic ABREX 1:43</t>
  </si>
  <si>
    <t>763b8e8c-f3ba-45d6-bc83-772c555b7fdb</t>
  </si>
  <si>
    <t>RAPTOR POLSKO Lak Spray pro motory Šedý Základní Nátěr Žáruvzdorný 300°C</t>
  </si>
  <si>
    <t>RAPTOR POLSKA Varnish Spray for engines Grey Heat-resistant Primer 300°C</t>
  </si>
  <si>
    <t>763bb704-4c7d-4649-a80e-9e5f3516bd68</t>
  </si>
  <si>
    <t>BODY rozepínací 86 DĚTSKÉ dlouhý rukáv TURKUS MOŘSKÝ od</t>
  </si>
  <si>
    <t>BODY zip 86 CHILDREN'S long sleeve SEA TURQUOISE from</t>
  </si>
  <si>
    <t>763bd3be-b7e4-4de8-8c45-3a2cac64cd5c</t>
  </si>
  <si>
    <t>PE pěna CAD 600 x 500 x 10 mm černá</t>
  </si>
  <si>
    <t>PE CAD foam 600x500x10 mm black</t>
  </si>
  <si>
    <t>763bfee0-0bc4-4992-95c4-9c7c9c222f80</t>
  </si>
  <si>
    <t>Mlýnek na maso Bosch MFW68660 černý 800 W</t>
  </si>
  <si>
    <t>Meat grinder Bosch MFW68660 black 800 W</t>
  </si>
  <si>
    <t>763c087b-cd21-464e-9107-113fd2654fdc</t>
  </si>
  <si>
    <t>Hasicí Přístroj – 1 kg (8A 34 B/C) ABC</t>
  </si>
  <si>
    <t>Powder fire extinguisher - 1 kg, (8A 34 B / C) ABC</t>
  </si>
  <si>
    <t>763c9510-e12f-44ad-9cac-dcf126c03bf5</t>
  </si>
  <si>
    <t>Kaps kožené vložky do bot Pecari Carbon</t>
  </si>
  <si>
    <t>Kaps leather insoles for Pecari Carbon shoes</t>
  </si>
  <si>
    <t>763ca2df-6ec9-416d-ba50-5eedffb75e60</t>
  </si>
  <si>
    <t>Dřevěná základna, dno košíku, spodní část kruhu z překližky, 15 cm sněhová vločka</t>
  </si>
  <si>
    <t>Wooden base basket bottom circle plywood circle 15cm snowflake</t>
  </si>
  <si>
    <t>763ca3bc-dead-4dbf-a833-b35f651c417e</t>
  </si>
  <si>
    <t>JHK dětské tričko černé bavlna velikost 128</t>
  </si>
  <si>
    <t>JHK children's t-shirt black cotton size 128</t>
  </si>
  <si>
    <t>763cbab3-ea72-4d95-8a5f-3d7d28e8cf82</t>
  </si>
  <si>
    <t>Výklopný momentový klíč 3/4" Yato YT-07642</t>
  </si>
  <si>
    <t>Torque wrench 3/4" Yato YT-07642</t>
  </si>
  <si>
    <t>763cc0c6-c196-4936-a72e-f78d1de01db8</t>
  </si>
  <si>
    <t>Volně stojící koš na prádlo Curver 45 l béžový</t>
  </si>
  <si>
    <t>Freestanding laundry basket Curver 45l beige</t>
  </si>
  <si>
    <t>763cd1ce-cc6f-456b-a354-9049fbcb535a</t>
  </si>
  <si>
    <t>Vánoční SKŘÍTEK TRPASLÍK gnóm Mikuláš na Vánoce</t>
  </si>
  <si>
    <t>CHRISTMAS gnome DWARF Santa Claus for Christmas</t>
  </si>
  <si>
    <t>763cdcba-99b6-492e-b029-afcbfbcaed08</t>
  </si>
  <si>
    <t>Skříň Fractal design Pop Air Midi Tower černý</t>
  </si>
  <si>
    <t>Housing Fractal design Pop Air Midi Tower black</t>
  </si>
  <si>
    <t>763ce644-8e75-471f-bb15-3260c5f8d28c</t>
  </si>
  <si>
    <t>Pepř černý zrnitý DeliFOOD 500 g</t>
  </si>
  <si>
    <t>Black Grain Pepper DeliFOOD 500 g</t>
  </si>
  <si>
    <t>763cef09-d554-4bac-8d6e-35eeeee63b8a</t>
  </si>
  <si>
    <t>Bielenda Beauty Molecules Molekulární niacinamidová maska 8 g</t>
  </si>
  <si>
    <t>Bielenda Beauty Molecules Niacinamide Molecular Mask 8 g</t>
  </si>
  <si>
    <t>763d13fb-bbdf-4de0-beb0-b73e4814ed15</t>
  </si>
  <si>
    <t>Intex 57564 Lama nafukovací</t>
  </si>
  <si>
    <t>Inflatable llama beach mattress 57564</t>
  </si>
  <si>
    <t>763d5242-ec69-4703-a03b-e98140036171</t>
  </si>
  <si>
    <t>763d606f-874d-4c73-83b9-b393a1652a64</t>
  </si>
  <si>
    <t>Deka Bellochi 90 x 90 cm šedá</t>
  </si>
  <si>
    <t>Blanket Bellochi 90 x 90cm grey</t>
  </si>
  <si>
    <t>763d63fd-44b9-42a2-85af-9861422e46fd</t>
  </si>
  <si>
    <t>Eminent krmivo suchá drůbež 15 kg</t>
  </si>
  <si>
    <t>Eminent dry food poultry 15 kg</t>
  </si>
  <si>
    <t>763db2f3-8ddb-470e-932c-82cf160ab341</t>
  </si>
  <si>
    <t>Napěňovač mléka Sencor SMF 2020 WH</t>
  </si>
  <si>
    <t>Milk frother Sencor SMF 2020 WH</t>
  </si>
  <si>
    <t>763e61e0-2044-4fc3-9c19-56dd9728e9e3</t>
  </si>
  <si>
    <t>VNĚJŠÍ KRYT DISKU PRO 2.5" HDD/SSD DISK</t>
  </si>
  <si>
    <t>EXTERNAL DRIVE ENCLOSURE FOR 2.5" HDD/SSD</t>
  </si>
  <si>
    <t>763e81f5-79f5-4a71-a31f-987d34059612</t>
  </si>
  <si>
    <t>Řídicí jednotka čerpadla Ibo S-150</t>
  </si>
  <si>
    <t>Pump controller Ibo S-150</t>
  </si>
  <si>
    <t>763eada0-3854-41bf-bd2a-8fe1a859db51</t>
  </si>
  <si>
    <t>Odkapávač (sušička) Orion 37,5 cm x 46 cm x 8,5 cm</t>
  </si>
  <si>
    <t>Cutter (dryer) Orion 37,5 cm x 46 cm x 8,5 cm</t>
  </si>
  <si>
    <t>763ebc30-071d-4d4c-9c57-e65c19046a8a</t>
  </si>
  <si>
    <t>Red Bull Racing kraťasy před kolena velikost XL</t>
  </si>
  <si>
    <t>Red Bull Racing Men's Track Shorts in Front of Knee Size XL</t>
  </si>
  <si>
    <t>763ec0bf-011d-4a01-b2ae-1b009e77f1ff</t>
  </si>
  <si>
    <t>Krtek a kalhotky Zdeněk Miler</t>
  </si>
  <si>
    <t>763eefcf-9379-45fb-81f1-a945eb363a8e</t>
  </si>
  <si>
    <t>Květináč plast žlutý Prosperplast 30 cm x 30 x 28 cm</t>
  </si>
  <si>
    <t>Flower pot plastic yellow Prosperplast 30 cm x 30 x 28 cm</t>
  </si>
  <si>
    <t>763ef8a7-e69e-44f8-ab9c-2220af6c2ec9</t>
  </si>
  <si>
    <t>Taška Helikon-Tex DIRT BAG 10 l</t>
  </si>
  <si>
    <t>Sack Helikon-Tex DIRT BAG 10 l</t>
  </si>
  <si>
    <t>763f06e9-64db-4f9c-98a6-940966dcc571</t>
  </si>
  <si>
    <t>Dudlík Bibs kulatý kaučuk 6 m +</t>
  </si>
  <si>
    <t>Pacifier Bibs round rubber 6 m +</t>
  </si>
  <si>
    <t>763f0c46-91f8-48a3-a194-d14c80172eee</t>
  </si>
  <si>
    <t>Žlab Bryza 125 mm hnědý</t>
  </si>
  <si>
    <t>Bryza gutter 125 mm brown</t>
  </si>
  <si>
    <t>763f3ef4-5eab-44c0-bc10-e0cfd1df6493</t>
  </si>
  <si>
    <t>Grip for paper Mexen</t>
  </si>
  <si>
    <t>763f5474-251f-4a1b-b5d9-1c629102d5f6</t>
  </si>
  <si>
    <t>Sada povlečení TipTrade, s.r.o. přikrývka 140 Cm x 200 polštář 70 x 90 cm</t>
  </si>
  <si>
    <t>Bedding set TipTrade, s.r.o. duvet cover 140cm x 200 pillow 70x90cm</t>
  </si>
  <si>
    <t>763fc2d7-e183-4f8a-854a-ee1c29082a69</t>
  </si>
  <si>
    <t>Přímá bruska DeWalt DWE4884 450 W</t>
  </si>
  <si>
    <t>Straight grinding machine DeWalt DWE4884 450W</t>
  </si>
  <si>
    <t>763fc933-b7f4-4f09-8b5a-3e550f4fd09a</t>
  </si>
  <si>
    <t>Joma sálová obuv Joma Maxima 24 MAXS IN velikost 43</t>
  </si>
  <si>
    <t>Joma indoor shoes Joma Maxima 24 MAXS IN size 43</t>
  </si>
  <si>
    <t>763fd977-1d61-4cc0-80e2-683210a0e80f</t>
  </si>
  <si>
    <t>LEGO Oboustranná hlava dítěte 3626cpb2667 6301547</t>
  </si>
  <si>
    <t>LEGO Double Head Baby 3626cpb2667 6301547</t>
  </si>
  <si>
    <t>763ff7ba-4d81-4c7a-b669-0027da8dcd22</t>
  </si>
  <si>
    <t>Obraz Malování podle čísel d26 IDEYKA NA RÁMU</t>
  </si>
  <si>
    <t>Picture Painting by numbers d26 IDEYKA ON A FRAME</t>
  </si>
  <si>
    <t>764079d4-a5e1-4467-bb39-adb7cca63b46</t>
  </si>
  <si>
    <t>Sáček Lifeventure Ultralight Dry Bag 25 l</t>
  </si>
  <si>
    <t>Lifeventure Ultralight Dry Bag 25 l</t>
  </si>
  <si>
    <t>764083bf-ae63-4c07-bb59-1baa99e7a9d4</t>
  </si>
  <si>
    <t>Zásuvka Woox R6128 WiFi</t>
  </si>
  <si>
    <t>Woox R6128 WiFi socket</t>
  </si>
  <si>
    <t>76412698-131a-4639-b982-bdc8e19669dd</t>
  </si>
  <si>
    <t>SAMOLOT STYROPIANOWY STYROPIANU 48 CM ŚWIECĄCY LED</t>
  </si>
  <si>
    <t>STYROFOAM AIRPLANE 48 CM? FLASHING LED</t>
  </si>
  <si>
    <t>7641728f-6829-461e-8b48-1fb2307df70e</t>
  </si>
  <si>
    <t>Big Star dámské tenisky sneakersy NN274446 velikost 39</t>
  </si>
  <si>
    <t>Big Star women's sneakers sneakersy NN274446 size 39</t>
  </si>
  <si>
    <t>7641a8a0-b592-4cd0-b2ce-3b3eb9abcc9a</t>
  </si>
  <si>
    <t>Podprsenka měkká černá SOFT Gaia 534M Chantal ažur 100H</t>
  </si>
  <si>
    <t>Bra Soft black SOFT Gaia 534M Chantal openwork 100H</t>
  </si>
  <si>
    <t>7641c3b2-ad9d-45e5-9d38-af498bce350d</t>
  </si>
  <si>
    <t>Avon Full Speed 75 ml toaletní voda</t>
  </si>
  <si>
    <t>Avon Full Speed 75 ml Eau de Toilette</t>
  </si>
  <si>
    <t>7641ce19-fa45-48d6-a8b8-c2e9bdeec76e</t>
  </si>
  <si>
    <t>Pracovní lampa Amio 03261</t>
  </si>
  <si>
    <t>Working lamp Amio 03261</t>
  </si>
  <si>
    <t>7641d0d7-0462-4446-b750-647f23acaa23</t>
  </si>
  <si>
    <t>Kyslíkový drén 4,26 m Kyslíkový prodlužovací kabel</t>
  </si>
  <si>
    <t>Oxygen drain 4.26 m Oxygen extension cord</t>
  </si>
  <si>
    <t>7641dd83-d711-457c-ad0a-42dd41a793d3</t>
  </si>
  <si>
    <t>7641e651-a909-4a2e-a0ce-0327796c8694</t>
  </si>
  <si>
    <t>Fólie pro vakuové balení Ruhhy 20 cm x 0,3 m</t>
  </si>
  <si>
    <t>Ruhhy vacuum packaging foil 20 cm x 0.3 m</t>
  </si>
  <si>
    <t>76420544-f75d-4068-96d9-0597a658b87e</t>
  </si>
  <si>
    <t>Brčka kovové digitalbazar 12 ks</t>
  </si>
  <si>
    <t>Metal straws digitalbazar 12 pcs.</t>
  </si>
  <si>
    <t>7642166b-37af-460b-9e1a-8fcaa4284871</t>
  </si>
  <si>
    <t>Podprsenka Nipplex Anna Big béžová 85B</t>
  </si>
  <si>
    <t>Bra Nipplex Anna Big beige 85B</t>
  </si>
  <si>
    <t>76423028-4fa5-4e24-af16-e98d1eb6c084</t>
  </si>
  <si>
    <t>Dartomik dětské rampers bavlna velikost 104</t>
  </si>
  <si>
    <t>Dartomik rampers baby cotton size 104</t>
  </si>
  <si>
    <t>76423362-45b1-4e6c-9dd0-72a707a84aed</t>
  </si>
  <si>
    <t>Zrcátko vicma cbr EH253I Vicma</t>
  </si>
  <si>
    <t>Vicma cbr mirror EH253I Vicma</t>
  </si>
  <si>
    <t>76424c75-20d8-4e39-80ee-6b1e6f221a02</t>
  </si>
  <si>
    <t>SAVAGE GEAR CANNIBAL 6.8 CM 3 G BURBOT FIRETIGER</t>
  </si>
  <si>
    <t>SAVAGE GEAR CANNIBAL 6.8CM 3G BURBOT FIRETIGER</t>
  </si>
  <si>
    <t>76425c77-dc1d-4f51-9b33-e283ddafaf76</t>
  </si>
  <si>
    <t>Sada s rychlým SONIC k narozeninám, dárek Z57</t>
  </si>
  <si>
    <t>Set with quick SONIC for birthday, gift Z57</t>
  </si>
  <si>
    <t>76428a19-1d5b-4877-a290-e0e562b1f88c</t>
  </si>
  <si>
    <t>Speciální baterie ENERGIZER Ultimate Lithium CR2016 3V 2ks</t>
  </si>
  <si>
    <t>Specialty battery ENERGIZER Ultimate Lithium CR2016 3V 2pcs</t>
  </si>
  <si>
    <t>7642db51-7109-48af-860d-152092d31904</t>
  </si>
  <si>
    <t>Elegantní pánské slipové plavky Brave Person - M</t>
  </si>
  <si>
    <t>Elegant Men's Swimming Briefs Brave Person - M</t>
  </si>
  <si>
    <t>7642f46a-6adc-457b-ad40-c522af990476</t>
  </si>
  <si>
    <t>Gorsenia měkká vícebarevná podprsenka velikost 110C</t>
  </si>
  <si>
    <t>Gorsenia soft multicolor bra size 110C</t>
  </si>
  <si>
    <t>7643111b-fc12-4546-9536-9bd3a8b79868</t>
  </si>
  <si>
    <t>XYLITOL z FINSKA 1 kg Cukr březová náhrada cukru</t>
  </si>
  <si>
    <t>XYLITOL from FINLAND 1kg Birch sugar substitute for sugar</t>
  </si>
  <si>
    <t>764316cd-cb40-4134-b2f5-f4b116d6eb65</t>
  </si>
  <si>
    <t>FA Krosno 24465</t>
  </si>
  <si>
    <t>76431a44-2c3f-43a6-994f-c6d3b87a60ba</t>
  </si>
  <si>
    <t>NTY OLEJOVÝ KABEL ODMA</t>
  </si>
  <si>
    <t>NTY ODMA OIL PIPE</t>
  </si>
  <si>
    <t>76432c59-d3d5-451e-8d4b-a7f979ead39b</t>
  </si>
  <si>
    <t>Izolace Jurga fólie</t>
  </si>
  <si>
    <t>Jurga insulation liquid foil</t>
  </si>
  <si>
    <t>7643959d-e9b9-4b50-97ee-e19c5e261073</t>
  </si>
  <si>
    <t>Skleněná dóza Kela Bera 0,8 l</t>
  </si>
  <si>
    <t>Kela Bera 0.8 l glass container</t>
  </si>
  <si>
    <t>7643a1da-b39b-4b87-9890-6582119bc8e1</t>
  </si>
  <si>
    <t>Dámská saténová košile modrá 70. léta S</t>
  </si>
  <si>
    <t>Women's blue satin shirt from the 1970s</t>
  </si>
  <si>
    <t>7643d5bb-ca86-4231-b51f-df0bef6e5694</t>
  </si>
  <si>
    <t>KOVOVÉ KOLÍKY KOTVY PRO AGROTEXTILII 100 KUSŮ</t>
  </si>
  <si>
    <t>METAL ANCHOR PINS FOR FABRIC FABRIC 100 PIECES</t>
  </si>
  <si>
    <t>7643fc5b-b21d-49c1-8e4f-aebe5b84fb0e</t>
  </si>
  <si>
    <t>Pánské sportovní bity Under Armour Edge Lthr 3028375-100 bílé lehké 42.5</t>
  </si>
  <si>
    <t>Men's sports bits Under Armour Edge Lthr 3028375-100 white light 42.5</t>
  </si>
  <si>
    <t>76440718-aecd-4d59-990f-43ebe00accb9</t>
  </si>
  <si>
    <t>Spojka Hydroalnd PEX.Z16</t>
  </si>
  <si>
    <t>Hydroalnd PEX.Z16 connector</t>
  </si>
  <si>
    <t>76441e38-dbb8-4e99-8ebd-59aecddb6dce</t>
  </si>
  <si>
    <t>Potette Plus reusable potty green</t>
  </si>
  <si>
    <t>76444437-b1dd-4841-a56d-98eacccb19f4</t>
  </si>
  <si>
    <t>LEGO Minecraft 21257 Minecraft 21257 Souboj s Požíračem</t>
  </si>
  <si>
    <t>LEGO Minecraft 21257 Minecraft 21257 Duel with the Eater</t>
  </si>
  <si>
    <t>7644605b-56e0-40b4-9ffd-d70e6940cbee</t>
  </si>
  <si>
    <t>Poštovní schránka s novinami Verk Group, černá</t>
  </si>
  <si>
    <t>Letterbox Slot, With a newspaper holder Verk Group black</t>
  </si>
  <si>
    <t>76446d4b-92b3-4fab-aedf-55b1ec2905ae</t>
  </si>
  <si>
    <t>Hrábě Flo kovové 50 x 140 Cm</t>
  </si>
  <si>
    <t>Rake Flo metal 50 x 140cm</t>
  </si>
  <si>
    <t>7644878d-e7ee-4a37-9925-1706924c1ca8</t>
  </si>
  <si>
    <t>REA VANOVÁ BATERIE STORM ČERNÁ</t>
  </si>
  <si>
    <t>REA STORM BLACK BATH FAUCET</t>
  </si>
  <si>
    <t>76449521-b7e2-4a69-941d-018d94d25a5c</t>
  </si>
  <si>
    <t>Ava měkká béžová podprsenka Podprsenka 1263 Painel černá velikost 75C</t>
  </si>
  <si>
    <t>Ava soft beige bra 1263 Painel black size 75C</t>
  </si>
  <si>
    <t>7644e037-eaff-46f0-91db-962c70c23c16</t>
  </si>
  <si>
    <t>SPREJ BARVA AKRYLOVÝ BEZBARVÝ LESK 400 ML</t>
  </si>
  <si>
    <t>SPRAY PAINT ACRYLIC CLEAR GLOSS 400 ML</t>
  </si>
  <si>
    <t>764509ca-07e3-4ec9-9dc8-3db64288aa51</t>
  </si>
  <si>
    <t>OLEJ DO SEKAČKY NA TRÁVU S MOTOREM LONCIN 4 L</t>
  </si>
  <si>
    <t>OIL FOR MOWERS, SOIL TUNERS WITH LONCIN 4L ENGINE</t>
  </si>
  <si>
    <t>76451dde-258b-4c4d-a9fc-3f695747af5f</t>
  </si>
  <si>
    <t>Kufřík lamino 34 cm Fotbal</t>
  </si>
  <si>
    <t>76453bb4-4962-4c20-8146-5b418f100379</t>
  </si>
  <si>
    <t>Konopný olej Dary Natury 250 ml</t>
  </si>
  <si>
    <t>Hemp oil Dary Natury 250 ml</t>
  </si>
  <si>
    <t>7645da76-9a7f-4317-8046-5a43f193f74a</t>
  </si>
  <si>
    <t>Fólie BDT Tlustá PLUS Blue dolphin 4x5 m</t>
  </si>
  <si>
    <t>Painting film BDT Thick PLUS Blue dolphin 4x5m</t>
  </si>
  <si>
    <t>7645e18b-5f03-4acd-8899-f42060cacdc4</t>
  </si>
  <si>
    <t>Obratlík Mikado Jaws</t>
  </si>
  <si>
    <t>Swivel Mikado Jaws</t>
  </si>
  <si>
    <t>7645f74e-53d4-488d-870a-e12e156cd87e</t>
  </si>
  <si>
    <t>HOLÍNKY DEMAR PONY velikost 26/27 TWISTER LUX PRINT HA</t>
  </si>
  <si>
    <t>DEMAR PONY Roz 26/27 TWISTER LUX PRINT HA</t>
  </si>
  <si>
    <t>76460725-4eed-4b72-96ee-a1f0a00849da</t>
  </si>
  <si>
    <t>Dějepis 2 pro gymnázia a střední školy Petr Čornej</t>
  </si>
  <si>
    <t>7646a40d-161b-413a-9eee-de88a8e63a85</t>
  </si>
  <si>
    <t>Sachs 315 529 Tlumič</t>
  </si>
  <si>
    <t>Sachs 315 529 Shock absorber</t>
  </si>
  <si>
    <t>7646b0ca-d448-4c9d-86f3-6c85abb60bec</t>
  </si>
  <si>
    <t>Rozpouštědlové lepidlo Technicqll 30 ml</t>
  </si>
  <si>
    <t>Technicqll solvent adhesive 30ml</t>
  </si>
  <si>
    <t>7646c0b9-1517-4da4-9a60-a6f0540746c3</t>
  </si>
  <si>
    <t>Audi OE 4G0853887C přední kolo L</t>
  </si>
  <si>
    <t>Audi OE 4G0853887C nadkole przednie L</t>
  </si>
  <si>
    <t>764708db-ebe9-440c-8392-2dde6604706a</t>
  </si>
  <si>
    <t>VYMĚNITELNÉ NÁHRADNÍ NŮŽKY NA TAPETY ODLAMOVACÍ 10 KS 18MM PRO NŮŽ</t>
  </si>
  <si>
    <t>REPLACEABLE SPARE BLADES FOR WALLPAPER CUTTER, BROKE 10PCS 18MM FOR WALLPAPER KNIFE</t>
  </si>
  <si>
    <t>76471363-b2be-4347-a6b3-244c2abd5076</t>
  </si>
  <si>
    <t>Stolní hra Dino Pirate Deck</t>
  </si>
  <si>
    <t>Pirátský poklad Dino board game</t>
  </si>
  <si>
    <t>76472674-ce48-4a7a-bbe4-32c622b0719a</t>
  </si>
  <si>
    <t>Ziaja MED hypoalergenní krém pro ultrazklidnění plenkové ochrany</t>
  </si>
  <si>
    <t>Ziaja MED hypoallergenic ultra-soothing cream under-diaper protection</t>
  </si>
  <si>
    <t>764756ce-9c07-4a85-8939-c613909a6290</t>
  </si>
  <si>
    <t>Desková hra Ubongo Junior 3D Egmont</t>
  </si>
  <si>
    <t>Board game Ubongo Junior 3D Egmont</t>
  </si>
  <si>
    <t>76475885-c06b-42c5-8c8f-27286a02565b</t>
  </si>
  <si>
    <t>Triumph podprsenka minimizer černá velikost 75D</t>
  </si>
  <si>
    <t>Triumph minimizer bra black size 75D</t>
  </si>
  <si>
    <t>76475d29-1de4-45e6-822d-a5d03d0868d8</t>
  </si>
  <si>
    <t>HARD STYLE Slipy Tanga modré velikost univerzální</t>
  </si>
  <si>
    <t>HARD STYLE Panties Thong blue universal size</t>
  </si>
  <si>
    <t>76477a6f-9f25-4460-8115-b79b9afb865f</t>
  </si>
  <si>
    <t>Vyztužená stříbrná podprsenka velikost S</t>
  </si>
  <si>
    <t>Padded bra silver size S</t>
  </si>
  <si>
    <t>764788fb-1455-42b3-b485-c92295cd3dd4</t>
  </si>
  <si>
    <t>Morella dámské pyžamo bavlna růžová velikost M</t>
  </si>
  <si>
    <t>Morella women's pajamas cotton pink size M</t>
  </si>
  <si>
    <t>7647b4a9-800d-4c1e-9700-d0b1b10d8c2e</t>
  </si>
  <si>
    <t>SKŘÍŇKA NOČNÍ STOLEK 40 cm 2 zásuvky dub artisan</t>
  </si>
  <si>
    <t>CABINET BEDSIDE TABLE 40 cm 2 drawers oak artisan</t>
  </si>
  <si>
    <t>7647b69c-b481-46b5-876f-d43e5fa8e086</t>
  </si>
  <si>
    <t>Nástěnný odsavač par Mora OP 531 W</t>
  </si>
  <si>
    <t>Mora OP 531 W wall hood</t>
  </si>
  <si>
    <t>7647d9f7-7502-4d29-824f-42a5e613d563</t>
  </si>
  <si>
    <t>Vonné sáčky na použité plenky, voňavé sáčky na pleny 600 ks</t>
  </si>
  <si>
    <t>Scented Bags for Used Diapers Scented Bags for pampers 600 pcs</t>
  </si>
  <si>
    <t>7647e217-f0ac-46f4-b6a6-89ad1df944ab</t>
  </si>
  <si>
    <t>Befado žabky z pěny, vícebarevné, velikost 33</t>
  </si>
  <si>
    <t>Befado children's slippers, multicolored foam, size 33</t>
  </si>
  <si>
    <t>7648232e-1b21-4894-a254-3d5271c12a6a</t>
  </si>
  <si>
    <t>Jednopólový vypínač Klasický Schneider Electric bílý EPH0100321</t>
  </si>
  <si>
    <t>Single switch Classic Schneider Electric white EPH0100321</t>
  </si>
  <si>
    <t>7648269e-0416-48ef-b9c6-e4af8eb04260</t>
  </si>
  <si>
    <t>Fólie pro vakuové balení eurovac 28 cm x 6 m</t>
  </si>
  <si>
    <t>Vacuum packaging film eurovac 28 cm x 6 m</t>
  </si>
  <si>
    <t>76484dac-d114-4f13-9f49-dec8ebe26513</t>
  </si>
  <si>
    <t>Skříň Nábytek Rafael 74 x 180 x 35 cm dub wotan, grafit</t>
  </si>
  <si>
    <t>Wardrobe Furniture Rafał 74 x 180 x 35 cm wotan oak, graphite</t>
  </si>
  <si>
    <t>7648654d-3053-4e34-8fb6-bb934c139a30</t>
  </si>
  <si>
    <t>Dokovací stanice Lenovo 40A70045EU</t>
  </si>
  <si>
    <t>Docking station Lenovo 40A70045EU</t>
  </si>
  <si>
    <t>764886d5-0aad-4526-8ee2-2c63d5e3cd39</t>
  </si>
  <si>
    <t>UXH pánské plavky Slipy velikost L</t>
  </si>
  <si>
    <t>UXH Men's Swimwear Slipy Size L</t>
  </si>
  <si>
    <t>7648a15a-45d5-4561-a1f4-8aa8c27df854</t>
  </si>
  <si>
    <t>Ankani Muška 078D modrá</t>
  </si>
  <si>
    <t>Ankani Bow tie 078D blue</t>
  </si>
  <si>
    <t>7648a520-c9ba-4cd9-b65e-1dc0b14c2c65</t>
  </si>
  <si>
    <t>Dekorace auta, květiny, bílá barva</t>
  </si>
  <si>
    <t>Car decoration with white flowers</t>
  </si>
  <si>
    <t>7648a5ec-e618-430c-8516-6d017595b14f</t>
  </si>
  <si>
    <t>Hrnec hrnec Krisberg 4,2 l</t>
  </si>
  <si>
    <t>Krisberg traditional pot 4.2 l</t>
  </si>
  <si>
    <t>7648c4f6-758c-44a7-b05d-927b76e73e1c</t>
  </si>
  <si>
    <t>Lanko pro upevnění zavazadel Carmotion 60 cm</t>
  </si>
  <si>
    <t>Lines for securing the luggage Carmotion 60cm</t>
  </si>
  <si>
    <t>7648cfb7-b4af-45ed-b63b-73b358e02510</t>
  </si>
  <si>
    <t>NÁSTAVCE NA POŠKOZENÉ OPRACOVANÉ ŠROUBY ODŠROUBOVACÍCH MATIC DLOUHÉ 15 ks</t>
  </si>
  <si>
    <t>CAPS FOR DAMAGED MACHINED SCREWS UNSCREWING NUTS LONG 15 EL.</t>
  </si>
  <si>
    <t>7648ed5d-4e50-48fb-a666-dab9c1dc1bab</t>
  </si>
  <si>
    <t>Dedra Stojan na vrtačku se svěrákem (1306)</t>
  </si>
  <si>
    <t>Dedra Drill stand with vice (1306)</t>
  </si>
  <si>
    <t>7648f599-9bda-4855-9b10-0efeeed6f047</t>
  </si>
  <si>
    <t>Nárazové nástavce dlouhé 1/2 11 š 10-24 mm JONNESWAY</t>
  </si>
  <si>
    <t>Long impact sockets 1/2 11 pcs 10-24mm JONNESWAY</t>
  </si>
  <si>
    <t>76493105-2cb6-4bb8-9f1e-a626747898a4</t>
  </si>
  <si>
    <t>LEGO City 60337 Expresní vláček</t>
  </si>
  <si>
    <t>LEGO City 60337 Express Train</t>
  </si>
  <si>
    <t>76496595-6916-45ac-aa7b-bc1caefcea4d</t>
  </si>
  <si>
    <t>PRACOVNÍ RUKAVICE ODOLNÉ OCHRANNÉ RUKAVICE Z POLYURETANU OGRIFOX 12 PÁRŮ 9</t>
  </si>
  <si>
    <t>WORK GLOVES DURABLE PROTECTIVE GLOVES POLYURETHANE OGRIFOX 12 PAIRS 9</t>
  </si>
  <si>
    <t>7649adad-68b5-4c99-b273-f06a465c58b8</t>
  </si>
  <si>
    <t>Čepice Tlapková patrola</t>
  </si>
  <si>
    <t>Paw Patrol Girls' Winter Hat</t>
  </si>
  <si>
    <t>764a2b98-79d9-444b-8604-9dc55e925c16</t>
  </si>
  <si>
    <t>764adca1-d495-4693-88eb-052976df0691</t>
  </si>
  <si>
    <t>Claresa Hybridní brokát PRECIOUS ps3</t>
  </si>
  <si>
    <t>Claresa Hybrid PRECIOUS glitter ps3</t>
  </si>
  <si>
    <t>764ae817-defd-4b1c-ac7c-727518cd00b7</t>
  </si>
  <si>
    <t>Digitální piano Casio CDP S110 WE</t>
  </si>
  <si>
    <t>Digital pianos Casio CDP S110 WE</t>
  </si>
  <si>
    <t>764af679-bdae-4a5d-9c36-f562d820af6a</t>
  </si>
  <si>
    <t>SYNTETICKÉ SÁČKY 30L XXL pro vysavač GRAPHITE 1500W 59G607 5ks FLIZELINA</t>
  </si>
  <si>
    <t>SYNTHETIC BAGS 30L XXL for vacuum cleaner GRAPHITE 1500W 59G607 5pcsFLIZELINE</t>
  </si>
  <si>
    <t>764ba5bd-14ca-4739-8e96-e423e7266509</t>
  </si>
  <si>
    <t>Pouzdro s klopou Bizon pro Xiaomi Redmi 14C, černé</t>
  </si>
  <si>
    <t>Flip case Bizon for Xiaomi Redmi 14C black</t>
  </si>
  <si>
    <t>764baa55-f497-4490-9c1a-93671859a9df</t>
  </si>
  <si>
    <t>Přední stěrače Visee 750 mm 650 mm</t>
  </si>
  <si>
    <t>Visee front wipers 750 mm 650 mm</t>
  </si>
  <si>
    <t>764bc24a-b220-4ced-b3ab-5e9959323208</t>
  </si>
  <si>
    <t>Dětské boty Puma 38431440 RICKIE AC + INF Bílé 24</t>
  </si>
  <si>
    <t>Children's shoes Puma 38431440 RICKIE AC + INF White 24</t>
  </si>
  <si>
    <t>764be3df-071b-4e96-8299-52e8ee9d616d</t>
  </si>
  <si>
    <t>SILNÝ ÚCHYT PRO SBĚR ÚKLIDOVÉHO ZVEDÁNÍ ODPADKŮ, DLOUHÝ, S MAGNETEM</t>
  </si>
  <si>
    <t>STRONG GRIPPER FOR COLLECTING GARBAGE LIFTING CLEANING LONG WITH MAGNET</t>
  </si>
  <si>
    <t>764c33a0-919e-415d-bbc8-3b100f32969a</t>
  </si>
  <si>
    <t>Kabel Phoneo USB typ C - USB typ C 0,1 m černý</t>
  </si>
  <si>
    <t>Cable Phoneo USB type C - USB type C 0,1 m black</t>
  </si>
  <si>
    <t>764c3d0f-e22f-4b95-8a33-baf413ebb31e</t>
  </si>
  <si>
    <t>GYMBEAM VZPĚRAČSKÝ PÁS LEVER KOŽENÝ TRÉNINK SÍLA VELIKOST: M</t>
  </si>
  <si>
    <t>GYMBEAM WEIGHTLIFTING BELT LEVER LEATHER TRAINING STRENGTH SIZE: M</t>
  </si>
  <si>
    <t>764c4f92-9496-48fc-8973-bc693bfa1086</t>
  </si>
  <si>
    <t>MONTÁŽNÍ PĚNA 500 ML PU500 40120DEU DISTYK</t>
  </si>
  <si>
    <t>MOUNTING FOAM 500ML PU500 40120DEU DISTYK</t>
  </si>
  <si>
    <t>764c5531-4382-4183-aa1b-c627f219c664</t>
  </si>
  <si>
    <t>764c58c8-e63c-4807-8531-739c3dbdda93</t>
  </si>
  <si>
    <t>Senzorické vícebarevné sáčky +</t>
  </si>
  <si>
    <t>Multicolor sensory bags +</t>
  </si>
  <si>
    <t>764c85e2-6f10-4aaa-a254-480db5e09862</t>
  </si>
  <si>
    <t>Dětské tričko Bombardiro Crocodilo 92 černé pro chlapce</t>
  </si>
  <si>
    <t>Children's T-shirt Black for Boys Bombardiro Crocodilo 92</t>
  </si>
  <si>
    <t>764cb7cc-5a26-4ddd-83b1-949cdbd2d943</t>
  </si>
  <si>
    <t>Odpadkový koš plastový Dunya 25 l šedý</t>
  </si>
  <si>
    <t>Trash bins plastic Dunya 25NS gray</t>
  </si>
  <si>
    <t>764cbe6b-b9b6-4c09-a2c2-499f92d24ee1</t>
  </si>
  <si>
    <t>HV Bright 9V3 Reflexní vesta unisex fluorescenční žlutá M</t>
  </si>
  <si>
    <t>HV Bright 9V3 Reflective Vest Unisex Fluorescent Yellow M</t>
  </si>
  <si>
    <t>764cc25a-2218-49f0-ba8c-b9e56aeeac96</t>
  </si>
  <si>
    <t>LEGO Botanicals 40524 Slunečnice</t>
  </si>
  <si>
    <t>LEGO Botanicals 40524 Sunflowers</t>
  </si>
  <si>
    <t>764cc7be-5b66-42a8-a385-30a6af8288c4</t>
  </si>
  <si>
    <t>Nazouváky pantofle Big Star FF274A387 růžové 39</t>
  </si>
  <si>
    <t>Women's slides Big Star FF274A387 pink 39</t>
  </si>
  <si>
    <t>764cfefd-c3ff-4339-8a04-ac7c0ff1c4d1</t>
  </si>
  <si>
    <t>Befado dětské tenisky šedé velikost 27</t>
  </si>
  <si>
    <t>Befado children's sneakers grey size 27</t>
  </si>
  <si>
    <t>764d31ef-0446-4f27-8325-4c8f379eca1b</t>
  </si>
  <si>
    <t>HiPP 2 BIO Kozí mléko od 6. měsíce, 400 g</t>
  </si>
  <si>
    <t>HiPP 2 BIO Goat's milk from 6 months, 400 g</t>
  </si>
  <si>
    <t>764d37a9-b906-4369-9f04-34a36a950e65</t>
  </si>
  <si>
    <t>Elektrická Zásuvka na dálkové ovládání Emos bílá</t>
  </si>
  <si>
    <t>Socket Electric with remote control Emos white</t>
  </si>
  <si>
    <t>764d5f17-8795-4249-8afe-3aad40d74c41</t>
  </si>
  <si>
    <t>Šroubováky Knipex 00 20 12 V04 6 ks</t>
  </si>
  <si>
    <t>Knipex screwdrivers 00 20 12 V04 6 pcs.</t>
  </si>
  <si>
    <t>764d6d32-3805-4abb-881c-fb3bd507061c</t>
  </si>
  <si>
    <t>PEOFICO Pilník ECO 80/80 rakev šedá 25 ks</t>
  </si>
  <si>
    <t>PEOFICO File ECO 80/80 coffin gray 25 pcs.</t>
  </si>
  <si>
    <t>764d7987-a6a0-42de-9c1a-66104a226f85</t>
  </si>
  <si>
    <t>Kávový stolek Oskar kulatý 53 x 53 x 45 cm dub</t>
  </si>
  <si>
    <t>Coffee table Oskar round 53 x 53 x 45cm oak</t>
  </si>
  <si>
    <t>764daf38-118e-40f0-8145-7e989658cd75</t>
  </si>
  <si>
    <t>Bezešvé kalhotky Kalhotky Laserem řezané Dámské Vyšší stav tělové béžové XL</t>
  </si>
  <si>
    <t>Seamless Briefs Laser Cut Women's Higher Flesh Condition Beige XL</t>
  </si>
  <si>
    <t>764df7ab-fabf-4501-a4ae-0929f99811a8</t>
  </si>
  <si>
    <t>7days Croissant kakao 60g</t>
  </si>
  <si>
    <t>7days Croissant cocoa 60g</t>
  </si>
  <si>
    <t>764e2938-78a2-45d2-b55c-d0f9398128ec</t>
  </si>
  <si>
    <t>Květináč plast černý Martom 14 cm x 14 x 14 cm</t>
  </si>
  <si>
    <t>Black plastic flowerpot Martom 14 cm x 14 x 14 cm</t>
  </si>
  <si>
    <t>764e7465-b71b-4fce-98ba-c7e9af0201c7</t>
  </si>
  <si>
    <t>Shoe inserts Kaps size 42-42</t>
  </si>
  <si>
    <t>764ea478-32e5-4b36-948c-fd3d200ad402</t>
  </si>
  <si>
    <t>Pánské sportovní boty adidas Terrex AX4 Hiking HP7391 trekingové 42 2/3</t>
  </si>
  <si>
    <t>Men's sports shoes adidas Terrex AX4 Hiking HP7391 trekking 42 2/3</t>
  </si>
  <si>
    <t>764eaa37-1dc1-4f32-8ac5-814eb45bd3b4</t>
  </si>
  <si>
    <t>KLÁVESNICE ACER NITRO AN515 AN515-51 AN515-52 PODSVÍCENÁ / LED</t>
  </si>
  <si>
    <t>KEYBOARD ACER NITRO AN515 AN515-51 AN515-52 BACKLIT / LED</t>
  </si>
  <si>
    <t>764ebd25-3d2d-4bc4-981e-9c86534113da</t>
  </si>
  <si>
    <t>Olejový kompresor Mar-Pol V-2090 0 l 10 bar</t>
  </si>
  <si>
    <t>Oil Mar-Pol V-2090 0 l 10 bar</t>
  </si>
  <si>
    <t>764eddc1-97ee-4d64-992e-b4eecea32cf4</t>
  </si>
  <si>
    <t>Svinovací metr Luna 3 m</t>
  </si>
  <si>
    <t>Retractable measure Luna 3 m</t>
  </si>
  <si>
    <t>764ee71e-419c-4132-9acb-5f1642d6e00e</t>
  </si>
  <si>
    <t>ORTOPAD Boy JUNIOR Hasiči Náplasti na oko 10</t>
  </si>
  <si>
    <t>ORTOPAD Boy JUNIOR Fire brigade Eye patches 10</t>
  </si>
  <si>
    <t>764eeb12-fa4b-4992-924c-81cc25a98d79</t>
  </si>
  <si>
    <t>CANVIT Dog Chondro Maxi na klouby pro psa 0,23 kg</t>
  </si>
  <si>
    <t>CANVIT Dog Chondro Maxi for joints for Dog 0,23kg</t>
  </si>
  <si>
    <t>764f03f3-4487-42ab-a9a4-36d0eb1331a8</t>
  </si>
  <si>
    <t>Stolní mixér Nutribullet NB907S 900 W stříbrný</t>
  </si>
  <si>
    <t>Cup blender Nutribullet NB907S 900W silver</t>
  </si>
  <si>
    <t>764f60f3-83e7-4bf9-88a1-f33905ac5144</t>
  </si>
  <si>
    <t>Snímač rychlosti otáčení kola NTY HCA-CH-073</t>
  </si>
  <si>
    <t>Sensor, wheel speed NTY HCA-CH-073</t>
  </si>
  <si>
    <t>764f9020-c80d-4ea8-9ee4-11abbf358f7d</t>
  </si>
  <si>
    <t>Postroj pro kočky Kočka Procházkové Nastavitelné Vodítko</t>
  </si>
  <si>
    <t>Cat Harness Cat Walking Adjustable Lanyard</t>
  </si>
  <si>
    <t>7650174f-376b-412c-8f76-71aa1c0460c5</t>
  </si>
  <si>
    <t>Slaný karamel 4Slim Čekanka posypka slaný karamel 330 g</t>
  </si>
  <si>
    <t>Salted Caramel 4Slim Chicory Sprinkles Salted Caramel 330 g</t>
  </si>
  <si>
    <t>765041c7-4330-4049-8538-b7d4be6b372c</t>
  </si>
  <si>
    <t>SADA 12 KUSŮ MRAMOROVÝCH HRNCŮ KLAUSBERG KB-7659</t>
  </si>
  <si>
    <t>SET OF 12 MARBLED POTS KLAUSBERG KB-7659</t>
  </si>
  <si>
    <t>7650457e-3824-459e-8b18-a43c2a492cda</t>
  </si>
  <si>
    <t>4EVERFIT Masážní váleček EPP hladký FITNESS</t>
  </si>
  <si>
    <t>4EVERFIT Roller Smooth EPP massage roller FITNESS</t>
  </si>
  <si>
    <t>76505b23-fc84-4f62-a414-98f7691ca5d1</t>
  </si>
  <si>
    <t>Čaj Zelená malina Granátové jablko Lipton Expresní pyramidy 20 sáčků</t>
  </si>
  <si>
    <t>Green Tea Raspberry Pomegranate Lipton Express Pyramids 20 Bags</t>
  </si>
  <si>
    <t>76505c4e-6d44-47e6-beda-821d7280d8ce</t>
  </si>
  <si>
    <t>Dětský šicí stroj Spin Master Cool Maker Stitch 'N Style</t>
  </si>
  <si>
    <t>Children's sewing machine Spin Master Cool Maker Stitch 'N Style</t>
  </si>
  <si>
    <t>765083c8-0e4d-4659-b819-9bc1dc5847c4</t>
  </si>
  <si>
    <t>NÁVNADA MIVARDI V1 CARP MAGIC 2,85 kg</t>
  </si>
  <si>
    <t>BAIT MIVARDI V1 CARP MAGIC 2,85kg</t>
  </si>
  <si>
    <t>765087f9-9843-4e48-9027-d32427671370</t>
  </si>
  <si>
    <t>Panenka Mattel Barbie Mořská panna modrý ocas HGR07</t>
  </si>
  <si>
    <t>Mattel Barbie Mermaid Mermaid Doll Blue Tail HGR07</t>
  </si>
  <si>
    <t>7650ddd4-c646-490e-9178-c76c5879a9df</t>
  </si>
  <si>
    <t>Zadní hnací ozubené kolo JT JTR810,41</t>
  </si>
  <si>
    <t>Rear drive sprocket JT JTR810,41</t>
  </si>
  <si>
    <t>76513c5b-347d-438b-8c92-ef5402b945de</t>
  </si>
  <si>
    <t>Gumové balónky bezbarvé MIX barevné konfety 5ks</t>
  </si>
  <si>
    <t>Colorless rubber balloons MIX colored confetti 5 pcs</t>
  </si>
  <si>
    <t>765198fb-6e97-46f0-b1c6-ac92a8cadc61</t>
  </si>
  <si>
    <t>Matrace Traeumeland AIR střední 120 x 60 x 5 cm</t>
  </si>
  <si>
    <t>Mattress Traeumeland AIR Medium 120 x 60 x 5 cm</t>
  </si>
  <si>
    <t>7651a949-e2df-456f-9c28-e161d3612b7e</t>
  </si>
  <si>
    <t>Moja przygoda z Boso... Afryka Zachodnia. Część 1 DVD</t>
  </si>
  <si>
    <t>7651f850-34b0-4d08-9a54-de05087d6708</t>
  </si>
  <si>
    <t>Šestihranný nástavec Neo 08-448</t>
  </si>
  <si>
    <t>Hexagonal cap Neo 08-448</t>
  </si>
  <si>
    <t>765207a0-97d6-4da7-81ec-8e0a4db79299</t>
  </si>
  <si>
    <t>Lenor Fresh Air Tekutá aviváž 76 praní, Sensitive</t>
  </si>
  <si>
    <t>Lenor Fresh Air Fabric Softener 76 Washes, Sensitive</t>
  </si>
  <si>
    <t>76522780-cc63-454f-9b6a-111f53bd6a92</t>
  </si>
  <si>
    <t>Vnitřní zrcátko Magneti Marelli 182217000100</t>
  </si>
  <si>
    <t>Lusterko wewnętrzne Magneti Marelli 182217000100</t>
  </si>
  <si>
    <t>76522903-ac8d-45cd-a0fd-7b0102728c34</t>
  </si>
  <si>
    <t>ZÁMEK DVEŘÍ RENAULT P. KANGOO 08-/ TRAFIC 01-</t>
  </si>
  <si>
    <t>RENAULT P. KANGOO 08-/ HIT 01- DOOR LOCK HIT</t>
  </si>
  <si>
    <t>7652d17c-ceca-4737-a77a-4a156f92049c</t>
  </si>
  <si>
    <t>Vlna YarnArt Baby 856 150 m</t>
  </si>
  <si>
    <t>YarnArt Baby 856 150 m</t>
  </si>
  <si>
    <t>7652e083-f799-4df7-a47c-b235e951e81f</t>
  </si>
  <si>
    <t>TRAPERY PÁNSKÉ KOŽENÉ BOTY POLSKÉ 308 HNĚDÉ 40</t>
  </si>
  <si>
    <t>TRAPPERS MEN'S LEATHER SHOES POLISH 308 BROWN 40</t>
  </si>
  <si>
    <t>76530d2a-d1bd-4740-89b9-fe0cc01d0aae</t>
  </si>
  <si>
    <t>LED ŽÁROVKA 7W (60W) 6500K E14 SVÍČKA PHILIPS</t>
  </si>
  <si>
    <t>LED BULB 7W (60W) 6500K E14 PHILIPS CANDLE</t>
  </si>
  <si>
    <t>7653138f-4ed1-4af5-aac5-7ab509ddaeec</t>
  </si>
  <si>
    <t>Měkká podprsenka SOFT krajková AVA 1396 černá 75D</t>
  </si>
  <si>
    <t>Soft lace bra AVA 1396 black 75D</t>
  </si>
  <si>
    <t>765334fb-603a-4b95-abf0-0a3a248ea62e</t>
  </si>
  <si>
    <t>LANKO NEREZOVÉ 15 M 3 MM UNIVERZÁLNÍ, ODOLNÉ, SILNÉ, 25 KS</t>
  </si>
  <si>
    <t>STAINLESS STEEL CABLE ROPE 15M 3MM VERSATILE DURABLE STRONG 25 PCS</t>
  </si>
  <si>
    <t>76533f96-7ee4-459d-82b8-e1a8b7579a17</t>
  </si>
  <si>
    <t>Klasické balónky PartyPal k 18. narozeninám se zlatými konfetami 5 kusů</t>
  </si>
  <si>
    <t>Classic PartyPal balloons for the 18th birthday with gold confetti, 5 pieces</t>
  </si>
  <si>
    <t>765343fe-a274-4056-bf5e-a71ca1fe4814</t>
  </si>
  <si>
    <t>Finish Quantum Kapsle do myčky nádobí Fresh 100 ks</t>
  </si>
  <si>
    <t>Finish Quantum Dishwasher Capsules Fresh 100 Pack</t>
  </si>
  <si>
    <t>76534850-fda5-4404-9844-c7d8f4b4d1d1</t>
  </si>
  <si>
    <t>HOTOVÁ ZÁCLONA VOÁL BÍLÁ ZÁVĚS NA PÁSKU TUNEL ŽABKY DO OBÝVACÍHO POKOJE 400x250 cm</t>
  </si>
  <si>
    <t>READY CURTAIN VOILE WHITE CURTAIN on TAPE FROGS TUNNEL FOR THE LIVING ROOM 400x250 cm</t>
  </si>
  <si>
    <t>7653ae65-8555-47a3-afb0-a226d80fb1d3</t>
  </si>
  <si>
    <t>Přepínač výstražného systému ESEN SKV 36SKV716</t>
  </si>
  <si>
    <t>Warning system switch ESEN SKV 36SKV716</t>
  </si>
  <si>
    <t>7653f1c5-8034-4a81-b9b5-8d94212c1731</t>
  </si>
  <si>
    <t>Nůž Wolf Garten 22,5 cm</t>
  </si>
  <si>
    <t>Knife Wolf Garten 22,5 cm</t>
  </si>
  <si>
    <t>76540485-1ff6-4fc3-96a7-22607bf41409</t>
  </si>
  <si>
    <t>Tesori d'Oriente bílé pižmo 500 ml koupelová voda</t>
  </si>
  <si>
    <t>Tesori d'Oriente white musk 500 ml bubble bath</t>
  </si>
  <si>
    <t>76541657-864a-43b6-9da7-cf3cb9e45a41</t>
  </si>
  <si>
    <t>Podprsenka hladká, vyztužená, pro každodenní nošení béžová Viania Carola 75C</t>
  </si>
  <si>
    <t>Smooth padded bra for everyday wear beige Viania Carola 75C</t>
  </si>
  <si>
    <t>76543bd2-330c-4cb2-8541-20a3102bd676</t>
  </si>
  <si>
    <t>Automat na krmení Oneisall kovový 2100 ml</t>
  </si>
  <si>
    <t>Automatic feeding machine Oneisall metal 2100 ml</t>
  </si>
  <si>
    <t>76546134-cb16-419a-a5b6-8553f550fe3e</t>
  </si>
  <si>
    <t>Helikon-Tex bojové kalhoty velikost 32/30</t>
  </si>
  <si>
    <t>Helikon-Tex cargo pants, size 32/30</t>
  </si>
  <si>
    <t>76546b15-4e64-46e1-b05b-6441a642dd5d</t>
  </si>
  <si>
    <t>Chladnička french door Haier HFR3718DNMM</t>
  </si>
  <si>
    <t>French door refrigerator Haier HFR3718DNMM</t>
  </si>
  <si>
    <t>765471fb-d548-4c93-ba2c-3df5b706ea4e</t>
  </si>
  <si>
    <t>SADA PRO OPRAVU PŘEDNÍHO BRZDOVÉHO TŘMENU FORD MUSTANG 2011-2014</t>
  </si>
  <si>
    <t>FORD MUSTANG 2011-2014 FRONT BRAKE CALIPER REPAIR KIT</t>
  </si>
  <si>
    <t>765498b6-fe8a-42ea-b58b-eba3f58bbeb9</t>
  </si>
  <si>
    <t>Moraj dámské kalhotky Kalhotky velikost XXL</t>
  </si>
  <si>
    <t>Moraj women's briefs Briefs size XXL</t>
  </si>
  <si>
    <t>7654c246-10c6-4014-a65f-137b4ba8ca1e</t>
  </si>
  <si>
    <t>Kosmetická taštička Peterson PTN KOS-3W1-6207 BLA černá</t>
  </si>
  <si>
    <t>Bag Peterson PTN KOS-3W1-6207 BLA black</t>
  </si>
  <si>
    <t>7654c908-f153-4dab-9088-9356aa2599f6</t>
  </si>
  <si>
    <t>In-ear Sluchátka Niceboy Hive Pins 3 ANC Sakura Pink Růžová</t>
  </si>
  <si>
    <t>In-Ear Headphones Niceboy Hive Pins 3 ANC Sakura Pink</t>
  </si>
  <si>
    <t>7654e661-d8f3-41e0-b299-7cd71352e0b3</t>
  </si>
  <si>
    <t>Sada klasických balónků PartyPal stříbrno-bílých s konfetami, 20 kusů</t>
  </si>
  <si>
    <t>Set of PartyPal classic balloons silver and white with confetti 20 pieces</t>
  </si>
  <si>
    <t>7654ea91-e986-4619-8b98-89083a17889c</t>
  </si>
  <si>
    <t>Kontejner ENPRAG 64,3 x 40,5 x 50 cm</t>
  </si>
  <si>
    <t>Container ENPRAG 64,3 x 40,5 x 50 cm</t>
  </si>
  <si>
    <t>76550568-bc05-4c6e-b182-864b3610355b</t>
  </si>
  <si>
    <t>Zrno pro pražení SnackAir 0 g</t>
  </si>
  <si>
    <t>SnackAir roasting grains 0 g</t>
  </si>
  <si>
    <t>76555121-ecdb-4446-a461-0e71b5523cf3</t>
  </si>
  <si>
    <t>Venkovní síťová karta WIFI MT7601 ZGEMMA VU+ NBOX E2 2,4 GHz černá</t>
  </si>
  <si>
    <t>Network card WIFI external MT7601 ZGEMMA VU+ NBOX E2 2,4 GHz black</t>
  </si>
  <si>
    <t>76555387-3280-4ed2-9aaf-d9e24f422293</t>
  </si>
  <si>
    <t>Motorový olej Motul 20 l 10W-40</t>
  </si>
  <si>
    <t>Engine oil Motul 20 l 10W-40</t>
  </si>
  <si>
    <t>765574aa-a8a2-49ef-a68d-84bb5df62968</t>
  </si>
  <si>
    <t>Albi KOUZELNÉ ČTENÍ Čeština hravě</t>
  </si>
  <si>
    <t>KOUZELNÉ ČTENÍ Čeština hravě KOUZELNÉ ČTENÍ</t>
  </si>
  <si>
    <t>7655a570-35a9-4efb-91f0-0e8ffdfa9aca</t>
  </si>
  <si>
    <t>65° VYSOKOTLAKÝ ČISTICÍ STROJ SE 4 TRYSKAMI A RYCHLOSPOJKOU</t>
  </si>
  <si>
    <t>65° HIGH PRESSURE CLEANING MACHINE WITH 4 NOZZLES AND QUICK COUPLER</t>
  </si>
  <si>
    <t>7655bb29-0e94-4121-9d0a-2b6cfe1bc42d</t>
  </si>
  <si>
    <t>Amperometr Prolech analogový 15A</t>
  </si>
  <si>
    <t>Amperometer Prolech analogue 15A</t>
  </si>
  <si>
    <t>7655d879-6778-42ab-a80d-f84cc7c2d3fa</t>
  </si>
  <si>
    <t>Zahradní Lem Trávníkový Plast 10m Szary 10cm</t>
  </si>
  <si>
    <t>Garden Lawn Edging Plastic 10m Szary 10cm</t>
  </si>
  <si>
    <t>7655ec01-eabc-46dc-831f-cf6c3d23b791</t>
  </si>
  <si>
    <t>REA UMYVADLOVÁ BATERIE URBAN ČERNÁ VYSOKÁ</t>
  </si>
  <si>
    <t>REA BASIN MIXER URBAN BLACK HIGH</t>
  </si>
  <si>
    <t>765628aa-6b1e-4b17-9162-a7d06033c773</t>
  </si>
  <si>
    <t>Koncovka Průchozí konektor RJ45 CAT6 UTP Pozlacené kontakty 10 kusů</t>
  </si>
  <si>
    <t>Terminal Feed-through Plug RJ45 Connector CAT6 UTP Gold Plated Contacts 10pcs</t>
  </si>
  <si>
    <t>765668c6-8fdd-4f87-a062-b0b771d6585f</t>
  </si>
  <si>
    <t>VICHY – SÉRUM PROTI NEDOKONALOSTEM</t>
  </si>
  <si>
    <t>VICHY NORMADERM SERUM AGAINST FAILURES</t>
  </si>
  <si>
    <t>76567b30-f1b7-432e-91d8-70333a7f14c0</t>
  </si>
  <si>
    <t>3 x HÁČEK NA OBLEČENÍ ČERNÝ NÁSTĚNNÝ VĚŠÁK NA OBLEČENÍ LOFT</t>
  </si>
  <si>
    <t>3x CLOTHES HOOK BLACK WALL CLOTHES HANGER FURNITURE HANGER LOFT</t>
  </si>
  <si>
    <t>765683d8-7cb6-4181-a846-3935e3f71ca6</t>
  </si>
  <si>
    <t>Držák klimatizace skládací Rodigas MS118</t>
  </si>
  <si>
    <t>Rodigas MS118 Folding Air Conditioner Bracket</t>
  </si>
  <si>
    <t>7656ec7b-2dd3-4d6b-863f-13e7b39a511b</t>
  </si>
  <si>
    <t>Holínky holínky Demar vel. 26 žluté</t>
  </si>
  <si>
    <t>Children's wellies Demar s. 26 yellow</t>
  </si>
  <si>
    <t>7657298d-838a-485f-8684-fad90ef34686</t>
  </si>
  <si>
    <t>Boty Puma Future 7 Ultimate FG/AG 107916 01 vel. 44</t>
  </si>
  <si>
    <t>Puma Future 7 Ultimate FG/AG shoes 107916 01 y.44</t>
  </si>
  <si>
    <t>76573d6a-64c3-43e6-80c3-f60f764322e3</t>
  </si>
  <si>
    <t>ÚHLOVÝ ADAPTÉR PŘEVODNÍK HDMI na Mini HDMI 48GBPS 8K 60HZ C7</t>
  </si>
  <si>
    <t>ANGLE ADAPTER CONVERTER HDMI to Mini HDMI 48GBPS 8K 60HZ C7</t>
  </si>
  <si>
    <t>76577a0d-ab75-40ee-be79-915b84332808</t>
  </si>
  <si>
    <t>Elektrická Zásuvka rozbočka Emos černá</t>
  </si>
  <si>
    <t>Socket Electric splitter Emos black</t>
  </si>
  <si>
    <t>7657daed-a7dc-46a7-ab55-c8641aca86c8</t>
  </si>
  <si>
    <t>Renovační pasta CarPlan 150 g</t>
  </si>
  <si>
    <t>CarPlan renovation paste 150g</t>
  </si>
  <si>
    <t>76580f5c-abc4-4b23-bb95-a76c3b8cd684</t>
  </si>
  <si>
    <t>Želé borůvková Gellwe 72 g</t>
  </si>
  <si>
    <t>Blueberry Jelly Gellwe 72 g</t>
  </si>
  <si>
    <t>76582bad-8e06-486e-8aa1-e48870762f80</t>
  </si>
  <si>
    <t>Nawóz azotowy YARA granulat 25 kg</t>
  </si>
  <si>
    <t>7658ae01-9460-43b4-9736-95b13fbee3cb</t>
  </si>
  <si>
    <t>Kyanoakrylátové lepidlo Senus sekundové, střední, 50 g</t>
  </si>
  <si>
    <t>Cyanoacrylate adhesive Senus second medium 50g</t>
  </si>
  <si>
    <t>7658e835-493c-4e4d-b81c-2d5c10207251</t>
  </si>
  <si>
    <t>Gran Pavesi Sfoglie Mais 150 g italské krekry</t>
  </si>
  <si>
    <t>Gran Pavesi Sfoglie Mais 150g Italian Corn Crackers</t>
  </si>
  <si>
    <t>7658e83e-3713-46f6-bd1a-65fc26f58cd8</t>
  </si>
  <si>
    <t>Pouzdro s klopou IziGSM pro Xiaomi Redmi Note 13 Pro 4G, modré</t>
  </si>
  <si>
    <t>Flip case IziGSM for Xiaomi Redmi Note 13 Pro 4G blue</t>
  </si>
  <si>
    <t>7658ecbd-92f2-4f7f-8e73-52f4cb1b70b0</t>
  </si>
  <si>
    <t>Vyztužená podprsenka Key TBC 122 75AA černá</t>
  </si>
  <si>
    <t>Key TBC 122 75AA padded bra, black</t>
  </si>
  <si>
    <t>7658f21e-95a4-4d4f-bfeb-279649375fba</t>
  </si>
  <si>
    <t>ZATEMŇOVACÍ ROLETA BEZ ZATLOUKÁNÍ 93 x 150 cm</t>
  </si>
  <si>
    <t>NON-INVASIVE BLACKOUT BLIND 93x150cm</t>
  </si>
  <si>
    <t>76593409-b842-4087-9db8-f71c2091627a</t>
  </si>
  <si>
    <t>Gorsenia měkká podprsenka bílá velikost 80L</t>
  </si>
  <si>
    <t>Gorsenia soft bra white size 80L</t>
  </si>
  <si>
    <t>76595224-cbff-46d1-825d-1e0c26876a0a</t>
  </si>
  <si>
    <t>Aleksander Papírové bankovky Euro 0119</t>
  </si>
  <si>
    <t>Aleksander Paper banknotes Euro 0119</t>
  </si>
  <si>
    <t>7659589f-c83f-4227-91cd-89f53fa60eda</t>
  </si>
  <si>
    <t>Bighorn papuče vícebarevné velikost 21</t>
  </si>
  <si>
    <t>Bighorn children's slippers multicolor size 21</t>
  </si>
  <si>
    <t>765977f3-93c2-4843-a6d4-4943fc6006b7</t>
  </si>
  <si>
    <t>HEVER</t>
  </si>
  <si>
    <t>CAR LIFT ELECTRIC FROG JACK 2T</t>
  </si>
  <si>
    <t>76597ad4-8cae-426b-a6d1-3bbe82243602</t>
  </si>
  <si>
    <t>Mazivo Tecmaxx 14-026 50 g</t>
  </si>
  <si>
    <t>Tecmaxx 14-026 silicone grease 50 g</t>
  </si>
  <si>
    <t>7659a47a-09ad-4f52-9b04-c106d9264ee4</t>
  </si>
  <si>
    <t>Fiorda Vocal MD Pomerančová příchuť 30 tyčinek</t>
  </si>
  <si>
    <t>Fiorda Vocal MD Taste Orange 30 Pastilles</t>
  </si>
  <si>
    <t>7659adca-8c38-424e-b69b-eb80d64eabc4</t>
  </si>
  <si>
    <t>Letní pneumatika Dunlop SP SPORT BLURESPONSE 195/65R15 91 H</t>
  </si>
  <si>
    <t>Summer tyre Dunlop SP SPORT BLURESPONSE 195/65R15 91 H</t>
  </si>
  <si>
    <t>7659c933-4150-4031-86bc-a0b57c559971</t>
  </si>
  <si>
    <t>Sypký pudr Paese Hi Rice! 20 Natural 10 g</t>
  </si>
  <si>
    <t>Powder loose Paese Hi Rice! 20 Natural 10 g</t>
  </si>
  <si>
    <t>7659ea27-48ae-45b6-b5ae-45e1690e8fe5</t>
  </si>
  <si>
    <t>SADA PRO XIAOMI MI ROBOT VACUUM MOP 2 MOP MIJIA 1C KARTÁČOVÉ FILTRY</t>
  </si>
  <si>
    <t>KIT FOR XIAOMI MI ROBOT VACUUM MOP 2 MIJIA MOP 1C FILTERS BRUSHES</t>
  </si>
  <si>
    <t>7659eb33-b040-4aaa-a4a2-c06cf657960d</t>
  </si>
  <si>
    <t>4F pánské tepláky 4FWAW24TTROM1263 modré velikost M</t>
  </si>
  <si>
    <t>4F men's sweatpants 4FWAW24TTROM1263 blue size M</t>
  </si>
  <si>
    <t>765a0fd8-a000-4496-8f0a-4ba7f3a9a769</t>
  </si>
  <si>
    <t>Měkká podprsenka Viki 584 Viola chrpová 75C</t>
  </si>
  <si>
    <t>Soft bra Viki 584 Viola cornflower 75C</t>
  </si>
  <si>
    <t>765a1c2f-9beb-4517-834c-858b743d6b71</t>
  </si>
  <si>
    <t>RUTIDA Alkomat s 12 náustky</t>
  </si>
  <si>
    <t>RUTIDA Breathalyzer with 12 mouthpieces</t>
  </si>
  <si>
    <t>765a22ee-5ee0-4dd9-8b37-af739af2ea51</t>
  </si>
  <si>
    <t>Batoh EWE TRADE EWE7 20-40 l černý</t>
  </si>
  <si>
    <t>EWE TRADE EWE7 20-40 l black hiking backpack</t>
  </si>
  <si>
    <t>765aa3f9-ae85-43b1-b985-9cc89400a8e7</t>
  </si>
  <si>
    <t>Gel na praní Enzo 2v1 4 l 100 praní</t>
  </si>
  <si>
    <t>Universal washing gel Enzo 2in1 4l 100 washes</t>
  </si>
  <si>
    <t>765adab4-cb4b-4cb9-9d9c-e909ea293cfa</t>
  </si>
  <si>
    <t>Anténní prodlužovací kabel – prodlužovač antény</t>
  </si>
  <si>
    <t>Antenna extension cable - antenna extension cable</t>
  </si>
  <si>
    <t>765b3bb2-e870-4181-84a2-0ad96569697f</t>
  </si>
  <si>
    <t>Šroubovák s bity Rebel 9 dílů</t>
  </si>
  <si>
    <t>Rebel screwdriver with 9 pieces</t>
  </si>
  <si>
    <t>765bc663-7900-4d3a-8078-6d9f157a79cc</t>
  </si>
  <si>
    <t>Nabíjecí stanice + akumulátor B2 BOBOVR</t>
  </si>
  <si>
    <t>Charging station  B2 BOBOVR battery</t>
  </si>
  <si>
    <t>765c04b4-d1cd-44cd-adff-8429b21f5105</t>
  </si>
  <si>
    <t>Kleště štípací boční Knipex 7406200 200 mm</t>
  </si>
  <si>
    <t>Knipex side pliers 7406 200 200 mm</t>
  </si>
  <si>
    <t>765c278a-4031-4bd6-a080-dd723d116566</t>
  </si>
  <si>
    <t>Turtle Wax Vosková pasta Super Hard 397 g</t>
  </si>
  <si>
    <t>Turtle Wax Super Hard Wax Paste 397g</t>
  </si>
  <si>
    <t>765c29b9-4fdb-4406-80f4-d8bd5df8f3c6</t>
  </si>
  <si>
    <t>Make it real Rainbow Treasure Sada na výrobu náramků 164 ks.</t>
  </si>
  <si>
    <t>Make it real Rainbow Treasure Bracelet making set 164 pcs.</t>
  </si>
  <si>
    <t>765c365e-a916-4429-9390-04cb548e6c37</t>
  </si>
  <si>
    <t>Big Star žabky pěnová černá velikost 34</t>
  </si>
  <si>
    <t>Big Star children's slippers, foam, black, size 34</t>
  </si>
  <si>
    <t>765c7654-0909-4839-ba69-2f0928be3db2</t>
  </si>
  <si>
    <t>AELDARI: PHOENIX LORD LHYKHIS</t>
  </si>
  <si>
    <t>765c7e4f-5b5b-489e-9ad1-c9d425f2ce7e</t>
  </si>
  <si>
    <t>Sada reproduktorů 2.0 Edifier QR65 70 W bílá</t>
  </si>
  <si>
    <t>Speaker system 2.0 Edifier QR65 70 W white</t>
  </si>
  <si>
    <t>765c8626-cde6-4d9a-a7cf-cde1482097db</t>
  </si>
  <si>
    <t>Podkolenky Widmann s oranžovými proužky, černé, velikost XL 70 den</t>
  </si>
  <si>
    <t>Widmann overknees stripes orange black XL 70 denier</t>
  </si>
  <si>
    <t>765c926b-ad09-4824-87f9-32c9d2e26c98</t>
  </si>
  <si>
    <t>Lattafa Asad Bourbon EDP M 100 ml</t>
  </si>
  <si>
    <t>765cf7a4-8510-43ef-acb2-f7b712d88961</t>
  </si>
  <si>
    <t>Rosaimpex Bio krém na ruce s ženšenem 45 ml</t>
  </si>
  <si>
    <t>Rosaimpex Bio Hand Cream with Ginseng 45 ml</t>
  </si>
  <si>
    <t>765d4f18-6837-489d-bbd9-a816b6b27116</t>
  </si>
  <si>
    <t>5X EKSTRAKT - 5 GRAMÓW</t>
  </si>
  <si>
    <t>Passiflora Passion Flower 5X EXTRACT - 5 GRAMS</t>
  </si>
  <si>
    <t>765d76d4-903b-4e67-ac05-86cee503effa</t>
  </si>
  <si>
    <t>Zrcadlo Ceramik Studio nástěnné čtverec 300 x 300 mm</t>
  </si>
  <si>
    <t>Mirror Ceramik Studio wall square 300 x 300 mm</t>
  </si>
  <si>
    <t>765d8033-3f25-47d6-af72-c682de3984e6</t>
  </si>
  <si>
    <t>Jojo Trifox vícebarevný</t>
  </si>
  <si>
    <t>Jojo Trifox multicolored</t>
  </si>
  <si>
    <t>765dae40-2e7f-49c9-8fc7-18350a50bf5f</t>
  </si>
  <si>
    <t>FARMINA ND Giant Maxi suché krmivo pro psa 12 kg</t>
  </si>
  <si>
    <t>FARMINA ND Giant Maxi dry dog food 12kg</t>
  </si>
  <si>
    <t>765db1a9-eb97-4db4-b8a1-6792b7270ff2</t>
  </si>
  <si>
    <t>Suavinex Láhev sklo DREAMS 240 ml fyziologická SX PRO +0 SF, růžová</t>
  </si>
  <si>
    <t>Suavinex Glass bottle DREAMS 240 ml physiological SX PRO +0 SF, pink</t>
  </si>
  <si>
    <t>765e1387-6361-402f-8963-d992e28ecdb0</t>
  </si>
  <si>
    <t>Volně stojící tyč LoftInspired bílá</t>
  </si>
  <si>
    <t>LoftInspired free-standing bar, white</t>
  </si>
  <si>
    <t>765e62b4-c78c-4f7f-9a23-94de6541fd52</t>
  </si>
  <si>
    <t>Ubrousky na NAROZENINY 18 LET</t>
  </si>
  <si>
    <t>Napkins for 18 YEARS BIRTHDAY</t>
  </si>
  <si>
    <t>765e8a23-867d-45ae-aebe-377573c7f512</t>
  </si>
  <si>
    <t>Amplituner Denon AVC-S670H 5.2 černý</t>
  </si>
  <si>
    <t>Denon AVC-S670H 5.2 receiver black</t>
  </si>
  <si>
    <t>765e8dbe-60d6-427c-a64c-b461eb50b603</t>
  </si>
  <si>
    <t>Wkładki Antypotowe Przeciwpotowe Wkładki Do Podpaží Ochrana Bílá</t>
  </si>
  <si>
    <t>Wkładki Antypotowe Przeciwpotowe Wkładki Protection White</t>
  </si>
  <si>
    <t>765ed7ec-4db1-4b14-8f26-dc0a997bb76b</t>
  </si>
  <si>
    <t>Pánské taktické kalhoty Helikon UTP PC Stretch RS Tiger Stripe M-L</t>
  </si>
  <si>
    <t>Helikon UTP PC Stretch RS Tiger Stripe M-L Men's Tactical Pants</t>
  </si>
  <si>
    <t>765efd41-a310-4f3d-bd91-4bd99d2cef6e</t>
  </si>
  <si>
    <t>Deník malého Minecrafťáka 2 Cube Kid</t>
  </si>
  <si>
    <t>765f29e2-12b8-4783-94b5-b6f5e34c201d</t>
  </si>
  <si>
    <t>Meowing Heads krmivo suché mix chutí 4 kg</t>
  </si>
  <si>
    <t>Meowing Heads dry food mix of flavors 4 kg</t>
  </si>
  <si>
    <t>765f5fd1-a665-40fb-9c0f-bab0e7ebdb73</t>
  </si>
  <si>
    <t>ORGANIZÉRY DO KUFRU AUTA, PÁSKY NA SUCHÝ ZIP PRO RŮZNÉ PŘÍSLUŠENSTVÍ VEL</t>
  </si>
  <si>
    <t>CAR TRUNK ORGANIZERS VELCRO STRAPS FOR ACCESSORIES VARIOUS SIZE</t>
  </si>
  <si>
    <t>765f68b7-9b0e-4d5d-b3f1-556589a7a87b</t>
  </si>
  <si>
    <t>Desková hra Pátek Triomino Piatnik</t>
  </si>
  <si>
    <t>Board game Friday Triomino Piatnik</t>
  </si>
  <si>
    <t>765f6c1a-6c53-44e9-abba-f1057b277a09</t>
  </si>
  <si>
    <t>Svíčka na dort „Číslice 9 - Květinové lístky“, bílá, PartyDeco, 8 cm</t>
  </si>
  <si>
    <t>Cake candle "Number 9 - Flower Petals", white, PartyDeco, 8 cm</t>
  </si>
  <si>
    <t>765f7969-194c-4f96-a5bf-a132d0385b0a</t>
  </si>
  <si>
    <t>Automat na krmení Catit plast 1 ml</t>
  </si>
  <si>
    <t>Automatic feeders Catit plastic bowls 1 ml</t>
  </si>
  <si>
    <t>765fbe4c-14c9-4bef-9061-cdc55530276b</t>
  </si>
  <si>
    <t>Calibra Life Starter Puppy Lamb 12kg</t>
  </si>
  <si>
    <t>765fc790-70ee-4680-8e53-55632d44c06f</t>
  </si>
  <si>
    <t>7660305d-504c-42c4-8915-6b6bcd3ebc17</t>
  </si>
  <si>
    <t>LEGO Rám motocyklu Chopper Červený 65521</t>
  </si>
  <si>
    <t>LEGO Frame Motorcycle Chopper Red Red 65521</t>
  </si>
  <si>
    <t>76607539-d36b-4c64-834f-c31c4b415032</t>
  </si>
  <si>
    <t>Dr. Popov Senziten mast na intimní partie při zapařeninách a opruzeninách,</t>
  </si>
  <si>
    <t>Dr. Popov Senziten ointment for intimate parts for boils and boils,</t>
  </si>
  <si>
    <t>7660cd8c-80c8-4639-9b4d-0160a01e6b42</t>
  </si>
  <si>
    <t>Žabky plné Kampol 41</t>
  </si>
  <si>
    <t>Men's indoor leather slides full Kampol 41</t>
  </si>
  <si>
    <t>7660eb3c-389d-4454-9d08-9d7ae252d3fd</t>
  </si>
  <si>
    <t>LEDNIČKY, ŠUPLÍK DO SKŘÍŇKY, BEZPEČNOSTNÍ KÓDOVÝ ZÁMEK PRO DĚTI</t>
  </si>
  <si>
    <t>REFRIGERATORS, CABINET DRAWER, LOCK CHILD-PROOF COMBINATION</t>
  </si>
  <si>
    <t>76614355-26ef-421b-a7c0-e315ab7fd48d</t>
  </si>
  <si>
    <t>Plyš Medvěd Mielo 35cm, GREEN</t>
  </si>
  <si>
    <t>NICI SOFT TOY BEAR MIELO 35 CM</t>
  </si>
  <si>
    <t>76619fa3-c052-4072-8fd1-70963784add1</t>
  </si>
  <si>
    <t>Zadní Kryt Smart-Tel pro Samsung Galaxy S23 Plus zlatý</t>
  </si>
  <si>
    <t>Back Smart-Tel for Samsung Galaxy S23 Plus gold</t>
  </si>
  <si>
    <t>7661aa0c-b93f-4916-81aa-7e18f7069d17</t>
  </si>
  <si>
    <t>Vysavač vysavač Kaminer ODK006-15L 1200 W</t>
  </si>
  <si>
    <t>Industrial vacuum cleaner Kaminer ODK006-15L 1200 W</t>
  </si>
  <si>
    <t>7661b435-c0be-4a19-b279-1050ac7600d4</t>
  </si>
  <si>
    <t>Čisticí prostředek Nails Company 500ml</t>
  </si>
  <si>
    <t>Nails Company 500 ml cleaner</t>
  </si>
  <si>
    <t>7661db64-e0b8-419c-9c90-f1be28aa0629</t>
  </si>
  <si>
    <t>BEFADO holínky Eva granátová r.22 162P103</t>
  </si>
  <si>
    <t>BEFADO wellies Eva navy blue r.22 162P103</t>
  </si>
  <si>
    <t>766203c3-771c-434c-99c2-fae19a2e44d8</t>
  </si>
  <si>
    <t>Náplň do popisovače PILOT červená</t>
  </si>
  <si>
    <t>Refill fotmarker PILOT red</t>
  </si>
  <si>
    <t>76622dd3-6687-428f-9d7e-d1f8ba44c406</t>
  </si>
  <si>
    <t>b.box Hrneček s brčkem Gelato ostružinový 240ml</t>
  </si>
  <si>
    <t>Mug with straw a B.box Gelato purple BB00518</t>
  </si>
  <si>
    <t>76623c74-cd37-462c-a55c-6fd46b62fbc6</t>
  </si>
  <si>
    <t>ZIMNÍ BUNDA PODZIMNÍ SEZÓNNÍ PÁNSKÁ VOJENSKÁ BUNDA M65 BRANDIT GIANT OLIVE 5XL</t>
  </si>
  <si>
    <t>WINTER JACKET AUTUMN SEASONAL MEN'S MILITARY M65 BRANDIT GIANT OLIVE 5XL</t>
  </si>
  <si>
    <t>76627807-bd0e-415d-951e-105026d150ea</t>
  </si>
  <si>
    <t>Multifunkční laserová (mono) tiskárna Brother MFC-L6910DN</t>
  </si>
  <si>
    <t>Brother MFC-L6910DN multifunction laser printer (mono).</t>
  </si>
  <si>
    <t>76627cf4-2cb9-4231-8cfc-47cd6ffe51d6</t>
  </si>
  <si>
    <t>Regál Atmosphera 34 x 31,5 x 139 cm odstíny modré</t>
  </si>
  <si>
    <t>Bookcase Atmosphera 34 x 31,5 x 139 cm shades of blue</t>
  </si>
  <si>
    <t>7662dcd6-9898-4dc4-927e-a3d5a52921d8</t>
  </si>
  <si>
    <t>SPALOVACÍ PŘÍVĚSNÝ MOTOR 2T PONTONU LODI DEMON</t>
  </si>
  <si>
    <t>OUTBOARD ENGINE 2T PONTOON BOAT DEMON</t>
  </si>
  <si>
    <t>766301f2-affd-447e-bce1-d43c2701e597</t>
  </si>
  <si>
    <t>Oběť mafie Adéla Kubicová</t>
  </si>
  <si>
    <t>7663901f-915d-4ba9-b86a-56bf817c6671</t>
  </si>
  <si>
    <t>Felce Azurra Original 400 ml sprchový gel</t>
  </si>
  <si>
    <t>Felce Azurra Original 400 ml shower gel</t>
  </si>
  <si>
    <t>7663cae3-0244-4cb2-88bf-1ffd7792a16e</t>
  </si>
  <si>
    <t>Automatická tužka bez gumičky Koh-I-Noor HB 1 ks</t>
  </si>
  <si>
    <t>Automatic pencil without eraser Koh-I-Noor HB 1 pc.</t>
  </si>
  <si>
    <t>7663cf78-25ba-41d7-9ca1-506268d0ecd4</t>
  </si>
  <si>
    <t>Aktovka s přihrádkami A4 Patio</t>
  </si>
  <si>
    <t>Folder with compartments A4 Patio</t>
  </si>
  <si>
    <t>76643776-ed89-435c-ad9b-ae2bcee1ff3d</t>
  </si>
  <si>
    <t>Nástrojová krabička na přenášení Makita</t>
  </si>
  <si>
    <t>Toolbox for carrying Makita</t>
  </si>
  <si>
    <t>766447f1-2178-47c5-aefe-5e24eea76092</t>
  </si>
  <si>
    <t>Podstavec Multiplast bezbarvý</t>
  </si>
  <si>
    <t>Stand Multiplast colourless</t>
  </si>
  <si>
    <t>76644bdb-e20c-479a-bf2a-9cbad829c4d1</t>
  </si>
  <si>
    <t>Lyonská semena 3 g</t>
  </si>
  <si>
    <t>Lyoński seeds 3 g</t>
  </si>
  <si>
    <t>76644c05-88dd-472c-aa9c-db6ce20e1eae</t>
  </si>
  <si>
    <t>Výrazný sprej MAX COLOR 500ml svítivě žlutá</t>
  </si>
  <si>
    <t>Significant spray MAX COLOR 500ml svítivě žlutá</t>
  </si>
  <si>
    <t>7664502b-6eed-4beb-a167-ad78a599c425</t>
  </si>
  <si>
    <t>Warhammer 40000, Warhammer 40.000, Datové karty: Drukhari Games Workshop</t>
  </si>
  <si>
    <t>Warhammer 40,000 Warhammer 40,000 Datacards: Drukhari Games Workshop</t>
  </si>
  <si>
    <t>76646456-6a06-4cf1-bd70-36571dfd5977</t>
  </si>
  <si>
    <t>Topná páječka (odporová) Eurokomp 60 W</t>
  </si>
  <si>
    <t>Heater soldering iron (resistance) Eurokomp 60 W</t>
  </si>
  <si>
    <t>76646afb-7bc3-4943-b24c-ebfd62efdff9</t>
  </si>
  <si>
    <t>Asan bentonitové stelivo 10 l</t>
  </si>
  <si>
    <t>Asan bentonite litter 10 l</t>
  </si>
  <si>
    <t>76646f51-a390-4036-9170-3ebf1b25a436</t>
  </si>
  <si>
    <t>Han push-up podprsenka černá velikost 90C</t>
  </si>
  <si>
    <t>Han push-up bra black size 90C</t>
  </si>
  <si>
    <t>76649358-e3c2-4f14-abb7-3d1b59017870</t>
  </si>
  <si>
    <t>LEGO Star Wars 75418 Adventní kalendář na rok 2025</t>
  </si>
  <si>
    <t>LEGO Star Wars 75418 Advent calendar for 2025</t>
  </si>
  <si>
    <t>7664a221-7557-498c-b0de-37e178b47a9e</t>
  </si>
  <si>
    <t>Blic 6102-18-2002412P Sklo zrcátka, vnější zrcátko</t>
  </si>
  <si>
    <t>Blic 6102-18-2002412P Szkło lusterka, lusterko zewnętrzne</t>
  </si>
  <si>
    <t>76651e66-a7b3-4be6-a56f-6c5eb9e32830</t>
  </si>
  <si>
    <t>Deflektory skel heko dodge journey 2008-... přední+zadní</t>
  </si>
  <si>
    <t>Heko wind deflectors Dodge Journey 2008 -... front  rear</t>
  </si>
  <si>
    <t>76652105-0bdb-4b38-a5a1-7d2cd01adc0c</t>
  </si>
  <si>
    <t>Mondo Toys - szyta piłka GOAL - velikost 5 - 300 g - barva modrá</t>
  </si>
  <si>
    <t>Mondo Toys - szyta piłka GOAL - size 5 - 300 g - blue</t>
  </si>
  <si>
    <t>7665452c-479e-402d-9dbb-68b308b4bcd9</t>
  </si>
  <si>
    <t>Ručník Meteor 110 x 175 cm, mikrovlákno</t>
  </si>
  <si>
    <t>Meteor towel 110 x 175 cm microfiber</t>
  </si>
  <si>
    <t>76655301-8b48-46c7-a320-8c9e4f3b4976</t>
  </si>
  <si>
    <t>KALHOTY 92 kraťasy BAVLNĚNÉ S MYŠÍ</t>
  </si>
  <si>
    <t>92 Children's PRESSURE-FREE COTTON PANTS IN MICE</t>
  </si>
  <si>
    <t>7665833c-75a6-4358-b7c8-2bec54f02f0f</t>
  </si>
  <si>
    <t>Schaeffler FAG 713 6100 20 Sada ložisek kol</t>
  </si>
  <si>
    <t>Schaeffler FAG 713 6100 20 Wheel bearing kit</t>
  </si>
  <si>
    <t>7665934d-d8b4-4a47-817b-39ad0b8f2b99</t>
  </si>
  <si>
    <t>Elastické lanko s karabinami Carmotion 86315 10 mm x 120 cm, červená barva</t>
  </si>
  <si>
    <t>Elastic rope with carabiners Carmotion 86315 10 mm x 120 cm red</t>
  </si>
  <si>
    <t>7665a6a0-d43c-4dca-b4ca-4193c2083641</t>
  </si>
  <si>
    <t>KOFEIN | GUARANA | Real Pharm Red Speed Shot 8000 mg 80 ml Tropické ovoce</t>
  </si>
  <si>
    <t>CAFFEINE | GUARANA | Real Pharm Red Speed Shot 8000mg 80ml</t>
  </si>
  <si>
    <t>7665b9f8-8734-4032-91aa-f9eae2682f58</t>
  </si>
  <si>
    <t>Dívčí tenisky Befado 772X006 Tim do školky, do školy, růžové, velikost 26</t>
  </si>
  <si>
    <t>Girls' sneakers Befado 772X006 Tim for kindergarten to school pink r.26</t>
  </si>
  <si>
    <t>76662891-f56a-4834-9bee-24e19721474e</t>
  </si>
  <si>
    <t>Krabice s víkem v odstínech hnědé a béžové</t>
  </si>
  <si>
    <t>Box with lid shades of brown and beige</t>
  </si>
  <si>
    <t>766641ac-2a77-4aea-8246-a9b302647fb4</t>
  </si>
  <si>
    <t>Rohový psací stůl Homcom 150 x 150 x 76 cm, vícebarevný</t>
  </si>
  <si>
    <t>Corner desk Homcom 150 x 150 x 76 cm multicolor</t>
  </si>
  <si>
    <t>7666983a-29a5-4bd8-9b90-15d8850fa42d</t>
  </si>
  <si>
    <t>Medúzy stárnou pozpátku Nicklas Brendborg</t>
  </si>
  <si>
    <t>7666a007-c028-4ef2-966f-731bd8d06237</t>
  </si>
  <si>
    <t>Panenka Cry Babies Lamps Kitchen 35,5 cm</t>
  </si>
  <si>
    <t>Doll Cry Babies Lamps Kitchen 35,5 cm</t>
  </si>
  <si>
    <t>7666bb1a-1de5-42d0-a7b2-4c918f705d12</t>
  </si>
  <si>
    <t>Eveline Variete Gelová tužka na oči Voděodolná Metalická 10 Aubergine</t>
  </si>
  <si>
    <t>Eveline Variete Gel Eye Pencil Waterproof Metallic 10 Aubergine</t>
  </si>
  <si>
    <t>7666d46d-e202-4a24-a8ab-f518934f8094</t>
  </si>
  <si>
    <t>Pendrive Kingston Exodia 256 GB USB 3.2 černý</t>
  </si>
  <si>
    <t>Kingston Exodia 256 GB USB 3.2 pendrive black</t>
  </si>
  <si>
    <t>7666d57a-e28b-4886-896d-e1617aab97e6</t>
  </si>
  <si>
    <t>VT Cosmetics Cica Spot Patch 48 ks - plátky</t>
  </si>
  <si>
    <t>VT Cosmetics Cica Spot Patch 48 pcs - slices</t>
  </si>
  <si>
    <t>76672d98-fe93-4dfb-989a-cf6742b5ad04</t>
  </si>
  <si>
    <t>Spin Master Gábinin kouzelný domek film Balkónový hrací set Cukrárna</t>
  </si>
  <si>
    <t>Spin Master Gabina's Magic House Movie Balcony Playset Confectionery</t>
  </si>
  <si>
    <t>766753b8-de26-4c96-8aa6-2dfd7eb3e590</t>
  </si>
  <si>
    <t>Vonný olej Atmosphera MALINOVÝ 500 ml 1 ks</t>
  </si>
  <si>
    <t>Atmosphera fragrance oil RASPBERRY 500 ml 1 pc.</t>
  </si>
  <si>
    <t>76675528-4222-4e2c-8a3d-db2865ed7942</t>
  </si>
  <si>
    <t>Škoda laková tužka modrá energy 2x9ml</t>
  </si>
  <si>
    <t>Skoda lacquer pencil blue energy 2x9ml</t>
  </si>
  <si>
    <t>76678e88-689d-497a-b527-d56681c0df8d</t>
  </si>
  <si>
    <t>Gaia vyztužená podprsenka bílá velikost 65H</t>
  </si>
  <si>
    <t>Gaia padded bra white size 65H</t>
  </si>
  <si>
    <t>7667b026-bd70-4f7c-9ec6-d386559b732d</t>
  </si>
  <si>
    <t>7667c3de-60a5-443d-859d-0ccd9cd9a2fb</t>
  </si>
  <si>
    <t>Měřič kompresního tlaku dieselu Yato YT-7307</t>
  </si>
  <si>
    <t>Miernik ciśnienia sprężania diesela Yato YT-7307</t>
  </si>
  <si>
    <t>7667df73-96e7-4468-9be6-a1ae546c1faf</t>
  </si>
  <si>
    <t>FÓLIOVÝ BALÓNEK ZLATÝ MIKROFON 41x84 CM HUDBA ZPĚV NAROZENINY PÁRTY GADGET</t>
  </si>
  <si>
    <t>FOIL BALLOON GOLD MICROPHONE 41x84 CM MUSIC SINGING BIRTHDAY PARTY GADGET</t>
  </si>
  <si>
    <t>76680c1e-c66e-4a9c-b2dc-58798effc63d</t>
  </si>
  <si>
    <t>PLÁŠTĚNKA RAINBOW HIGH 98/104</t>
  </si>
  <si>
    <t>RAINCOAT RAINBOW HIGH 98/104</t>
  </si>
  <si>
    <t>766827af-c3a0-4117-9faf-8067dc3a9d43</t>
  </si>
  <si>
    <t>Kousátko jahoda bambam 430898</t>
  </si>
  <si>
    <t>BAMAM strawberry teether 430898</t>
  </si>
  <si>
    <t>76683311-624f-4761-ae95-e1d38d217cbe</t>
  </si>
  <si>
    <t>NYLONOVÝ FILTRAČNÍ FILTR DO NÁDRŽKY NA DEŠŤOVOU VODU IBC</t>
  </si>
  <si>
    <t>FILTER NYLON FILTER BAG FOR IBC RAINWATER TANKS</t>
  </si>
  <si>
    <t>76683f8a-7bf6-49a2-8a78-5b6706c46542</t>
  </si>
  <si>
    <t>ZOO: plyšák TUKAN - 16cm (69232)</t>
  </si>
  <si>
    <t>ZOO: stuffed animal TUKAN - 16cm (69232)</t>
  </si>
  <si>
    <t>7668615f-855f-4828-a9f9-30a7b5441d44</t>
  </si>
  <si>
    <t>Příkrm Smileat od 6. měsíce 230 g telecí maso, zelenina, brambory</t>
  </si>
  <si>
    <t>Smileat dinner from 6 months 230 g veal, vegetables, potatoes</t>
  </si>
  <si>
    <t>76686a93-d089-43b9-a03e-7a9544cb2598</t>
  </si>
  <si>
    <t>76689cf3-ce53-45c2-98dc-40118108cb0e</t>
  </si>
  <si>
    <t>Claresa ŘASENKA NA ŘASY FLYGIRL prodlužuje 10 g</t>
  </si>
  <si>
    <t>Claresa FLYGIRL MASCARA curls, lengthens 10g</t>
  </si>
  <si>
    <t>7668d1b3-7e7a-4bea-b87b-87b8dc56bc77</t>
  </si>
  <si>
    <t>Letní pneumatika Tracmax X-Privilo RS01+ 295/35R21 107 Y zesílení (XL)</t>
  </si>
  <si>
    <t>Tracmax X-Privilo RS01+ summer tire 295/35R21 107 Y reinforcement (XL)</t>
  </si>
  <si>
    <t>766928c5-ff95-4b8f-a2fc-fb5d8b0807e2</t>
  </si>
  <si>
    <t>OBUV AJ GROUP WODERY PROS STRONG 42 WR02</t>
  </si>
  <si>
    <t>FOOTWEAR AJ GROUP WADERS PROS STRONG 42 WR02</t>
  </si>
  <si>
    <t>7669446b-e61e-4535-821f-b01876218e3b</t>
  </si>
  <si>
    <t>Letní větrovka Brandit šedá maskáčová, 5XL</t>
  </si>
  <si>
    <t>Brandit Summer Windbreaker jacket gray camo 5XL</t>
  </si>
  <si>
    <t>7669962d-035d-4618-83a6-a6c52743d4aa</t>
  </si>
  <si>
    <t>SILNÉ FROTÉ PROSTĚRADLO S GUMIČKOU 160x200 BAVLNA BÍLÁ -</t>
  </si>
  <si>
    <t>THICK TERRY SHEET WITH ELASTIC BAND 160x200 COTTON WHITE -</t>
  </si>
  <si>
    <t>76699981-d93e-4038-b234-410d0202a493</t>
  </si>
  <si>
    <t>Tradiční tužka Apli HB 1 ks</t>
  </si>
  <si>
    <t>Traditional pencil Apli HB 1 pc.</t>
  </si>
  <si>
    <t>7669a54a-d079-43f1-8bc6-e92fdf6d312c</t>
  </si>
  <si>
    <t>Zimní spací pytel Arctic 4v1 PETITE&amp;MARS Caramel</t>
  </si>
  <si>
    <t>Winter sleeping bag Arctic 4in1 PETITE&amp;MARS Caramel</t>
  </si>
  <si>
    <t>7669ad4e-c4aa-4dbf-b8bf-eefd9d076b4d</t>
  </si>
  <si>
    <t>Stojící fóliový balónek číslice 4 84 cm, světle růžový</t>
  </si>
  <si>
    <t>Standing foil balloon number 4 84 cm, light pink</t>
  </si>
  <si>
    <t>7669afd3-149f-40fb-98ba-7761c5f25545</t>
  </si>
  <si>
    <t>Bílé bavlněné kalhotky pro dívky YOCLUB 158 - 164</t>
  </si>
  <si>
    <t>White Cotton Panties Girls' Panties YOCLUB 158-164</t>
  </si>
  <si>
    <t>766a4130-6b22-4e81-8d7e-438f253e6a37</t>
  </si>
  <si>
    <t>Mýdlové bubliny Raketa na výrobu mýdlových bublin Vystřelovač Pumpička Tekutina</t>
  </si>
  <si>
    <t>Soap Bubbles Rocket for Making Soap Bubbles Launcher Pump Liquid</t>
  </si>
  <si>
    <t>766a74a5-4edb-423f-a1d7-65adc203751d</t>
  </si>
  <si>
    <t>Plast plachta 75 g/m2 3 x 3 m</t>
  </si>
  <si>
    <t>Plast Tarpaulin 75 g/m2 3 x 3 m</t>
  </si>
  <si>
    <t>766ac101-768b-4438-9c8f-e39b9002fbec</t>
  </si>
  <si>
    <t>Puma žabky Purecat velikost 42</t>
  </si>
  <si>
    <t>Puma Purecat sports flip-flops, size 42</t>
  </si>
  <si>
    <t>766adf22-c4bf-482b-91c8-d9908dfd0372</t>
  </si>
  <si>
    <t>Adaptér Elektrobock HD20</t>
  </si>
  <si>
    <t>Elektrobock HD20 adapter</t>
  </si>
  <si>
    <t>766ae2e7-c3ea-4b5a-9442-c76041280c99</t>
  </si>
  <si>
    <t>Polpharma 0,9% NaCl fyziologický roztok – izotonický roztok 5 ml x 120 ampulí</t>
  </si>
  <si>
    <t>Polpharma 0,9% NaCl saline isotonic solution 5ml x 120 ampoules</t>
  </si>
  <si>
    <t>766af5d5-5951-4cd4-bc9e-e90d96ab0dd4</t>
  </si>
  <si>
    <t>Zastřihovač Philips MG5940/15</t>
  </si>
  <si>
    <t>Trimmer Philips MG5940/15</t>
  </si>
  <si>
    <t>766b07ee-d120-477b-acfc-ae8033ec9338</t>
  </si>
  <si>
    <t>Cornette Spodní Prádlo Boxerky vícebarevné velikost 3XL</t>
  </si>
  <si>
    <t>Cornette Boxer briefs, multicolored, size 3XL</t>
  </si>
  <si>
    <t>766b1e53-8a33-49f5-9225-2ac4bd376ab9</t>
  </si>
  <si>
    <t>Head MX Spark ELITE white</t>
  </si>
  <si>
    <t>766b42ad-0965-4520-a2b5-fc3872f40a7b</t>
  </si>
  <si>
    <t>Fenzi Villea dámská vůně edp 100ml</t>
  </si>
  <si>
    <t>Fenzi Villea women edp 100ml</t>
  </si>
  <si>
    <t>766b6cc5-4670-4650-8909-8197db28fb24</t>
  </si>
  <si>
    <t>Georplast krytá kočičí toaleta 52 cm x 40 cm x 40 cm</t>
  </si>
  <si>
    <t>Georplast closed litter box 52 cm x 40 cm x 40 cm</t>
  </si>
  <si>
    <t>766b80ff-a9fb-4dd1-85f5-3e25bba4212f</t>
  </si>
  <si>
    <t>LED žárovka Závit G4 Kapsle 3W = 30W 330lm 6500K Barva Studená</t>
  </si>
  <si>
    <t>LED bulb G4 thread Capsule 3W = 30W 330lm 6500K Cold color</t>
  </si>
  <si>
    <t>766bb7c8-aca4-4313-aebb-675545a96417</t>
  </si>
  <si>
    <t>Efektní dámská podprsenka Push Up s cvočky - L</t>
  </si>
  <si>
    <t>Impressive Women's Push Up Bra with Spike Studs - L</t>
  </si>
  <si>
    <t>766bdb50-4876-4c22-a6f1-2e30652a39fb</t>
  </si>
  <si>
    <t>DEAR BARBER Balzám na vousy 30 ml</t>
  </si>
  <si>
    <t>DEAR BARBER Beard Balm 30ml</t>
  </si>
  <si>
    <t>766c3681-eef5-4033-ab9d-a84d760c7309</t>
  </si>
  <si>
    <t>Vícesložkové hnojivo Grupa Inco granule 25 kg 25 l</t>
  </si>
  <si>
    <t>Multicomponent fertilizer Grupa Inco granules 25 kg 25 l</t>
  </si>
  <si>
    <t>766c3b97-031c-4f54-946a-e2bf27d90403</t>
  </si>
  <si>
    <t>Cyklistická brašna Rebel ZAB0124 4 l</t>
  </si>
  <si>
    <t>Front bicycle pouch Rebel ZAB0124 4l</t>
  </si>
  <si>
    <t>766c67cc-6b43-46d3-bfa0-7e39f5b487dd</t>
  </si>
  <si>
    <t>Moraj dámské legíny RDL1000-020 klasické dlouhé velikost L/XL</t>
  </si>
  <si>
    <t>Moraj women's leggings RDL1000-020 classic long size L/XL</t>
  </si>
  <si>
    <t>766c8643-654e-4c47-9d2d-68c59c48c521</t>
  </si>
  <si>
    <t>Taška na notebook 14" innostyle</t>
  </si>
  <si>
    <t>Laptop bag 14" innostyle</t>
  </si>
  <si>
    <t>766c8f8c-4ade-420f-ba0d-5bfdd9c42a96</t>
  </si>
  <si>
    <t>Gumové koberce Rezaw-Plast 3 el.</t>
  </si>
  <si>
    <t>Rugs Rezaw-Plast rubber 3 el.</t>
  </si>
  <si>
    <t>766c90d3-509e-4812-8e73-c24c7b0d045c</t>
  </si>
  <si>
    <t>GiliGums Chrastící květiny, pastelové kousátko</t>
  </si>
  <si>
    <t>GiliGums Rattles Flowers pastel teether</t>
  </si>
  <si>
    <t>766caa8e-cc75-4229-a70f-0abfd8131cbb</t>
  </si>
  <si>
    <t>Mazbit Antibakteriální vložka do bot obuvi vel.</t>
  </si>
  <si>
    <t>Mazbit Antibacterial Insole for Shoes, Footwear size 41</t>
  </si>
  <si>
    <t>766cb2ee-34ca-45ec-8055-f11919d56291</t>
  </si>
  <si>
    <t>KOLOTOČ DO POSTÝLKY PROJEKTOR LAMPIČKA DÁLKOVÉ OVLÁDÁNÍ HUDBA</t>
  </si>
  <si>
    <t>CAROUSEL FOR BED PROJECTOR LAMP REMOTE CONTROL MUSIC</t>
  </si>
  <si>
    <t>766d1d50-e6a1-486d-a31e-b193d4e897da</t>
  </si>
  <si>
    <t>Bublinkové obálky VP H18 bílé 100 ks 18H</t>
  </si>
  <si>
    <t>Bubble envelopes VP H18 white 100 pcs. 18H</t>
  </si>
  <si>
    <t>766d2c70-dea6-4ec2-b0d3-e2eab79f9d7d</t>
  </si>
  <si>
    <t>Sada řezaček na matice Yato YT-0585</t>
  </si>
  <si>
    <t>Yato YT-0585 nut splitter set</t>
  </si>
  <si>
    <t>766d2d0b-9204-4465-bb54-3597d89d7a3c</t>
  </si>
  <si>
    <t>RGL kabinový kufr 50 x 35 x 21 cm 33 l ABS</t>
  </si>
  <si>
    <t>RGL cabin suitcase 50 x 35 x 21cm 33 l ABS</t>
  </si>
  <si>
    <t>766d37de-40ba-4a56-a48a-4ed8e11046e3</t>
  </si>
  <si>
    <t>Vrták do betonu 16x200 mm Sarius WD-16-2</t>
  </si>
  <si>
    <t>Concrete drill 16x200mm Sarius WD-16-2</t>
  </si>
  <si>
    <t>766d423e-bddf-414b-9698-f05d72ec6447</t>
  </si>
  <si>
    <t>Větev z korkového dubu 40 cm</t>
  </si>
  <si>
    <t>Cork oak branch 40 cm</t>
  </si>
  <si>
    <t>766d5fda-9cde-4cce-9d66-454308ed6a9d</t>
  </si>
  <si>
    <t>VYMĚNITELNÉ ČEPELE PRO NÁHRADNÍ ŠKRABKU 1 Ks</t>
  </si>
  <si>
    <t>BLADES REPLACEMENT BLADES FOR SCRAPER SPARE 1 pc</t>
  </si>
  <si>
    <t>766d7ca9-e1c2-45ad-b8e5-27439e01fb99</t>
  </si>
  <si>
    <t>Pendrive ADATA USB Flash Drive 32 GB USB 2.0, kovový 32 GB USB 2.0 stříbrný</t>
  </si>
  <si>
    <t>ADATA USB Flash Drive 32GB USB 2.0 pendrive, metal 32GB USB 2.0 silver</t>
  </si>
  <si>
    <t>766d8d29-5850-4206-8661-41b4ec66f198</t>
  </si>
  <si>
    <t>Frézky na drápky pro psy 1 ks</t>
  </si>
  <si>
    <t>Dog nail grinders 1 pc.</t>
  </si>
  <si>
    <t>766db15b-60a3-4eb3-b4b5-fa2662c3b9a3</t>
  </si>
  <si>
    <t>Blok Najder 8 mm 32 mm</t>
  </si>
  <si>
    <t>Pulley Najder 8 mm 32 mm</t>
  </si>
  <si>
    <t>766db2e5-81a9-4220-83c6-6c7e7dbdef4c</t>
  </si>
  <si>
    <t>NTY ZPS-MS-022 Odpružení, automatická převodovka</t>
  </si>
  <si>
    <t>NTY ZPS-MS-022 Automatic transmission suspension</t>
  </si>
  <si>
    <t>766dc78f-10b0-4d54-a2f9-9f1d4a660240</t>
  </si>
  <si>
    <t>Schaeffler FAG 825 0362 10 Upevňovací / vodicí kloub</t>
  </si>
  <si>
    <t>Schaeffler FAG 825 0362 10 Attachment / Guide Joint</t>
  </si>
  <si>
    <t>766dde32-75c3-4ac1-b3ac-48a5422103ae</t>
  </si>
  <si>
    <t>Funko Pop! Naruto Boruto nové generace</t>
  </si>
  <si>
    <t>Funko Pop! Figure Naruto Next Generations Boruto</t>
  </si>
  <si>
    <t>766e0b2e-df55-4ef3-b77e-64a79f46575c</t>
  </si>
  <si>
    <t>Zadní Kryt Nillkin pro Samsung Galaxy A34 5G, černý</t>
  </si>
  <si>
    <t>Back Nillkin for Samsung Galaxy A34 5G black</t>
  </si>
  <si>
    <t>766e25cf-96b9-473c-ab67-1849b5a3ab2d</t>
  </si>
  <si>
    <t>Ovladač žaluzií s lištou DIN 2A TUYA WiFi + dálkové ovládání RF433</t>
  </si>
  <si>
    <t>Roller shutter and blind controller, built-in, DIN rail 2A, TUYA WiFi + RF433 remote control</t>
  </si>
  <si>
    <t>766e5254-0356-4e79-b922-12032bbd3de6</t>
  </si>
  <si>
    <t>SPORTOVNÍ BOTY NIKE DUNK LOW RETRO DD1391 100 R-40</t>
  </si>
  <si>
    <t>SPORTS SHOES NIKE DUNK LOW RETRO DD1391 100 R-40</t>
  </si>
  <si>
    <t>766e7739-35c0-4aed-b38c-24b8c05a1e2f</t>
  </si>
  <si>
    <t>Stmívač pro LED pásky LVT manuální 12-24V DC 8A</t>
  </si>
  <si>
    <t>Manual dimmer for LVT LED strips 12-24V DC 8A</t>
  </si>
  <si>
    <t>766ea31e-1753-4f0d-9376-e049345cc09d</t>
  </si>
  <si>
    <t>Candy CDIH 1L949</t>
  </si>
  <si>
    <t>766ed343-841e-421c-8287-25337f0276b7</t>
  </si>
  <si>
    <t>Nástěnná umyvadlová baterie Deante Alpinia stříbrná</t>
  </si>
  <si>
    <t>Washbasin mixer Deante Alpinia silver</t>
  </si>
  <si>
    <t>766ed582-1dbe-469b-b62d-23be63569832</t>
  </si>
  <si>
    <t>KALENDARZ adwentowy dla psa ze smaczkami pro každý den, ideální na Vánoce</t>
  </si>
  <si>
    <t>KALENDARZ adwentowy dla psa ze smaczkami for every day perfect for the holidays</t>
  </si>
  <si>
    <t>766ed5d0-e2c6-4c54-aa66-03d7684484f7</t>
  </si>
  <si>
    <t>Rukojeť k válečku Polax 25 cm</t>
  </si>
  <si>
    <t>Handle for Polax roller 25 cm</t>
  </si>
  <si>
    <t>766ed9b7-280d-43b1-bde9-9050c1035129</t>
  </si>
  <si>
    <t>WD-40 SPECIALIST Bílý Mazivo 400 ml</t>
  </si>
  <si>
    <t>WD-40 SPECIALIST White Lithium Grease Spray 400ml</t>
  </si>
  <si>
    <t>766ee592-be53-42fc-8b3c-22ea6d0ea8bd</t>
  </si>
  <si>
    <t>Wojtyłko papuče Rzepy růžová velikost 20</t>
  </si>
  <si>
    <t>Wojtyłko children's slippers Velcro, pink, size 20</t>
  </si>
  <si>
    <t>766f3c92-3b63-4332-a2cb-e1cf7980f0c5</t>
  </si>
  <si>
    <t>Lepicí tyčinky St. Majewski 15 g, 2 kusy</t>
  </si>
  <si>
    <t>St. Majewski Sticks St. Majewski 15 g 2 pieces</t>
  </si>
  <si>
    <t>766f6d75-5526-42d8-80ef-e17b7065048d</t>
  </si>
  <si>
    <t>Zahradní ohniště MIRPOL MIR-FP58/6</t>
  </si>
  <si>
    <t>Garden fireplace MIRPOL MIR-FP58/6</t>
  </si>
  <si>
    <t>766f950c-4740-4240-a482-132982e3680a</t>
  </si>
  <si>
    <t>EplusM dětská nepromokavá bunda pro podzimní, letní a jarní sezónu velikost 134</t>
  </si>
  <si>
    <t>EplusM children's rain jacket autumn, summer, spring season size 134</t>
  </si>
  <si>
    <t>766fb45c-708c-4d1e-abba-39493446cab3</t>
  </si>
  <si>
    <t>SADA VAKUOVÉHO PLNĚNÍ CHLADICÍHO SYSTÉMU YT-72995</t>
  </si>
  <si>
    <t>YT-72995 VACUUM FILLING KIT FOR COOLING SYSTEM</t>
  </si>
  <si>
    <t>766ff020-cbe4-4695-9ea6-7ce1c59b326b</t>
  </si>
  <si>
    <t>Viki podprsenka měkká černá velikost 110G</t>
  </si>
  <si>
    <t>Viki soft bra black size 110G</t>
  </si>
  <si>
    <t>76702a00-a73f-4fb3-a898-7ccf480e2bfa</t>
  </si>
  <si>
    <t>IKEA držák na ručníky FAMILJ stojan antracit</t>
  </si>
  <si>
    <t>IKEA towel holder FAMILJ stand anthracite</t>
  </si>
  <si>
    <t>76703098-1fd2-478c-9605-11dcbb95bc7e</t>
  </si>
  <si>
    <t>DT Spare Parts 1.22373 Tryska ostřikovače, čištění skel</t>
  </si>
  <si>
    <t>DT Spare Parts 1.22373 Washer nozzle, window cleaning</t>
  </si>
  <si>
    <t>76705506-3c91-45dc-95fa-56071a28643f</t>
  </si>
  <si>
    <t>Crocs dětské sandálky plast modré velikost 25-26</t>
  </si>
  <si>
    <t>Crocs children's sandals plastic blue size 25-26</t>
  </si>
  <si>
    <t>7670bc65-8ecb-4d6c-bf69-9acb2b6a0c16</t>
  </si>
  <si>
    <t>Miska na mixování šlehání s odměrnou rukojetí</t>
  </si>
  <si>
    <t>MIXING bowl whipping with measuring cup handle</t>
  </si>
  <si>
    <t>7670bc90-34b5-40ad-a2e5-7e8e8980ba8e</t>
  </si>
  <si>
    <t>Vyhlazující sérum Avon Anew proti vráskám s retinolem</t>
  </si>
  <si>
    <t>Rejuvenating serum Avon</t>
  </si>
  <si>
    <t>7670d268-d9a0-4cf7-8580-04f561fcea8c</t>
  </si>
  <si>
    <t>Kakao Orion 350g</t>
  </si>
  <si>
    <t>Orion Cocoa 350g</t>
  </si>
  <si>
    <t>7670fd12-baec-49b5-a54d-7f8e4bb1f006</t>
  </si>
  <si>
    <t>Royal Canin krmivo pro drůbež 1,5 kg</t>
  </si>
  <si>
    <t>Royal Canin dry food poultry 1,5 kg</t>
  </si>
  <si>
    <t>76710485-0a90-4f6b-84e5-a20165a077e8</t>
  </si>
  <si>
    <t>YOCLUB dětské legíny dlouhé klasické bavlna růžová velikost 128</t>
  </si>
  <si>
    <t>YOCLUB children's leggings long classic cotton pink size 128</t>
  </si>
  <si>
    <t>76710772-855c-48e3-b101-52ed4f2e0244</t>
  </si>
  <si>
    <t>NIKE Air Force 1 '07 - CT2302 002, vel. 43</t>
  </si>
  <si>
    <t>NIKE Air Force 1 '07 - CT2302 002 r. 43</t>
  </si>
  <si>
    <t>76710bd2-97df-4b37-b084-3f46ee690764</t>
  </si>
  <si>
    <t>Žárovka pro ohřívač plynového slunce MEVA ARDENT</t>
  </si>
  <si>
    <t>Filament for the MEVA ARDENT gas sun heater</t>
  </si>
  <si>
    <t>76713df1-421d-45af-9c99-26c6eb75850a</t>
  </si>
  <si>
    <t>ODSÁVAČKA A ODSÁVAČKA RUČNÍ STŘÍKAČKA NA OLEJ 0,2 L</t>
  </si>
  <si>
    <t>SUCTION MACHINE HAND SYRINGE FOR OIL 0,2L</t>
  </si>
  <si>
    <t>76715d0e-8a43-4627-83a7-ac395f0da723</t>
  </si>
  <si>
    <t>Pneumatika MAXXIS CROSSMARK 29 x 2,10 60TPI DRÁTOVANÁ</t>
  </si>
  <si>
    <t>Tyre MAXXIS CROSSMARK 29 x 2,10 60TPI WIRE</t>
  </si>
  <si>
    <t>76719ef9-51ac-467f-bb0b-27e16c942e95</t>
  </si>
  <si>
    <t>Piškoty Piacelli 200 g</t>
  </si>
  <si>
    <t>Biscuits Piacelli 200 g</t>
  </si>
  <si>
    <t>7671ae64-f134-40d1-8676-867fab0039b1</t>
  </si>
  <si>
    <t>Vidle Euronářadí kovové 10 x 120 cm</t>
  </si>
  <si>
    <t>Forks Euronářadí metal 10 x 120 cm</t>
  </si>
  <si>
    <t>7671b0b4-e47b-44a3-ac0c-60b18fe5fc3a</t>
  </si>
  <si>
    <t>Balzám na opalování 7suns 250 ml</t>
  </si>
  <si>
    <t>Tanning lotion 7suns 250 ml</t>
  </si>
  <si>
    <t>7671c43b-48b2-47c3-ae95-a562325fd469</t>
  </si>
  <si>
    <t>Vrták CNC VHM karbid 1.3 mm - 3.175 mm PCB</t>
  </si>
  <si>
    <t>CNC carbide drill bit 1.3mm - 3.175mm PCB</t>
  </si>
  <si>
    <t>7671c474-769e-4b95-89fe-785d109a7c76</t>
  </si>
  <si>
    <t>Talířky Party Deco Hvězda 18 cm 6 ks</t>
  </si>
  <si>
    <t>Plates Party Deco Star 18 cm 6 pcs.</t>
  </si>
  <si>
    <t>7671c561-d180-46b2-ba20-803be9cecb86</t>
  </si>
  <si>
    <t>Pekáč litinový Browin 5,5 l</t>
  </si>
  <si>
    <t>Roasting pan iron Browin 5,5 l</t>
  </si>
  <si>
    <t>7671d10d-ca8b-4b4d-83d8-b9838dffaf70</t>
  </si>
  <si>
    <t>Přepínač, hever skla NTY EWS-PE-001</t>
  </si>
  <si>
    <t>Przełącznik, podnośnik szyby NTY EWS-PE-001</t>
  </si>
  <si>
    <t>7671fd72-7736-4ecd-9e39-406d79b89495</t>
  </si>
  <si>
    <t>S325 Šaty se zavazováním v dekoltu - švestková EU M</t>
  </si>
  <si>
    <t>S325 Dress with binding in the neckline - plum EU M</t>
  </si>
  <si>
    <t>76720312-da3d-4928-a5d3-bbb4cbd12054</t>
  </si>
  <si>
    <t>PROSTĚRADLO S GUMIČKOU 90 x 200 cm BAVLNA 100% SILNÉ MĚKKÉ BABYMAM</t>
  </si>
  <si>
    <t>FITTED SHEET 90x200 cm COTTON 100% THICK SOFT BABYMAM</t>
  </si>
  <si>
    <t>76724792-583c-45ea-86cc-3f0774c2633b</t>
  </si>
  <si>
    <t>Gaia 059 BS béžová 2 Podprsenka měkká 90C</t>
  </si>
  <si>
    <t>Gaia 059 BS beige 2 Soft bra 90C</t>
  </si>
  <si>
    <t>767251fc-cdca-4565-a208-a370b4fca205</t>
  </si>
  <si>
    <t>Nike Ponožky Socks černé velikost 43-46</t>
  </si>
  <si>
    <t>Nike Socks black size 43-46</t>
  </si>
  <si>
    <t>76725533-7f11-47b3-aa47-cc7cb542e0e6</t>
  </si>
  <si>
    <t>Cornette košile noční dámská 167 krátký rukáv před kolena velikost XL</t>
  </si>
  <si>
    <t>Cornette women's nightgown 167 short sleeve in front of knee size XL</t>
  </si>
  <si>
    <t>76726bdb-d04f-4afe-94b5-5abd3bf566d3</t>
  </si>
  <si>
    <t>PUMA RETALIATE 2 VYSOKÉ BOTY 376676 18 # 44.5</t>
  </si>
  <si>
    <t>PUMA RETALIATE 2 HIGH SHOES 376676 18 # 44.5</t>
  </si>
  <si>
    <t>76728bbb-57f9-48f7-a8f4-4ccbf6064fc1</t>
  </si>
  <si>
    <t>BING Flop Sula trojbalení figurek</t>
  </si>
  <si>
    <t>BING Flop Sula 3-pack figures</t>
  </si>
  <si>
    <t>7672ade0-3580-41aa-8536-2fd7cf6814ad</t>
  </si>
  <si>
    <t>Ventilační koleno s těsněním 45 st fi200 NYPLOVÉ pozinkované SET 4 KS</t>
  </si>
  <si>
    <t>Ventilation elbow with gasket 45 st fi200 NYPLOWE Galvanized SET OF 4 PCS</t>
  </si>
  <si>
    <t>7672b0b8-c58d-4e5e-b106-911197ebc634</t>
  </si>
  <si>
    <t>Stojanový odkapávač, sušička, kovová, prostorná, dvouúrovňová nádoba na nádobí</t>
  </si>
  <si>
    <t>Standing metal dryer capacious two-tier dish plates</t>
  </si>
  <si>
    <t>7672b145-f7c4-456a-883d-81af8234048d</t>
  </si>
  <si>
    <t>Cedrový esenciální olej VitaFarm 10 ml</t>
  </si>
  <si>
    <t>Cedar essential oil VitaFarm 10 ml</t>
  </si>
  <si>
    <t>7672b7ec-050e-4c33-a8c2-708626558209</t>
  </si>
  <si>
    <t>Niimbot Termo etikety Samolepky 25x60mm 110 Ks</t>
  </si>
  <si>
    <t>Niimbot Thermal Labels Stickers 25x60mm 110pcs</t>
  </si>
  <si>
    <t>7672c2cb-b63c-4056-9471-bedeaf3055ec</t>
  </si>
  <si>
    <t>Plstěná maska Tlapková patrola Rubble pro dítě, měkká</t>
  </si>
  <si>
    <t>Paw Patrol Rubble Felt Mask for a Child Soft</t>
  </si>
  <si>
    <t>7672cdad-64d0-46b6-9721-574a7707d5f9</t>
  </si>
  <si>
    <t>Na obličej Apis 80 ml</t>
  </si>
  <si>
    <t>For face Apis 80 ml</t>
  </si>
  <si>
    <t>7672d2b0-abf9-45c3-98b7-ada35e92a85b</t>
  </si>
  <si>
    <t>Chemické světlo MFH 26014H zelené</t>
  </si>
  <si>
    <t>Chemical light MFH 26014H green</t>
  </si>
  <si>
    <t>7673108f-0774-4a54-8c13-62fabe6d0b98</t>
  </si>
  <si>
    <t>SÁČEK NA OBUV PASO STITCH</t>
  </si>
  <si>
    <t>PASO STITCH SHOE BAG</t>
  </si>
  <si>
    <t>767320c7-9046-4337-9445-12a79bfbf41f</t>
  </si>
  <si>
    <t>Kabel Baseus USB - USB typ C 0,5 m černý</t>
  </si>
  <si>
    <t>Cable Baseus USB - USB type C 0,5 m black</t>
  </si>
  <si>
    <t>76734b28-c54f-4dee-9a2e-1d13e266614b</t>
  </si>
  <si>
    <t>Desková hra Dobble Giant Rebel</t>
  </si>
  <si>
    <t>Board game Dobble Giant Rebel</t>
  </si>
  <si>
    <t>76734d43-6641-4330-9d95-aa3f906d4da0</t>
  </si>
  <si>
    <t>Bosch 0 258 986 756 Lambda sonda</t>
  </si>
  <si>
    <t>Bosch 0 258 986 756 Sonda lambda</t>
  </si>
  <si>
    <t>76737b85-a136-4eff-88ca-0fd0dcbd1901</t>
  </si>
  <si>
    <t>AURORA Dárková sada Levandule</t>
  </si>
  <si>
    <t>AURORA Lavender gift set</t>
  </si>
  <si>
    <t>7673c4ed-f5a2-41a9-a31b-18ae266631c9</t>
  </si>
  <si>
    <t>Zadní Kryt Partner Tele pro Samsung Galaxy Xcover 4 bezbarvý</t>
  </si>
  <si>
    <t>Back Partner Tele for Samsung Galaxy Xcover 4 colorless</t>
  </si>
  <si>
    <t>7673e0ed-ef68-4958-bd54-660e7eb025d3</t>
  </si>
  <si>
    <t>PONOŽKY PONOŽKY vel.</t>
  </si>
  <si>
    <t>WOMEN'S SOCKS INSULATED SOCKS WARM THERMAL PRESSURE-FREE r. 36-40</t>
  </si>
  <si>
    <t>7674144d-9364-4673-b964-18e3231fed60</t>
  </si>
  <si>
    <t>DRŽÁK SLADKOSTÍ STROJ NA CUKROVÍ AUTOMAT LOVNÍK GRABBER 35 cm</t>
  </si>
  <si>
    <t>CANDY GRIPPER CANDY MACHINE AUTOMATIC GRABBER FISHERMAN 35cm</t>
  </si>
  <si>
    <t>76745159-4f12-427d-8942-102b676330ea</t>
  </si>
  <si>
    <t>Boty Puma ST runner V3 NL 38485701 r 45</t>
  </si>
  <si>
    <t>Puma shoes ST runner V3 NL 38485701 r 45</t>
  </si>
  <si>
    <t>76746dc8-06e6-4593-9ddd-a1fb9e4d6b43</t>
  </si>
  <si>
    <t>Vitapol krmivo směs 0,5 kg křeček</t>
  </si>
  <si>
    <t>Vitapol food mix 0.5 kg for hamsters</t>
  </si>
  <si>
    <t>7674b98e-d592-43b5-970e-ff25cd4e9a1e</t>
  </si>
  <si>
    <t>Gates 5064 Rozvodový řemen</t>
  </si>
  <si>
    <t>Gates 5064 Pasek rozrządu</t>
  </si>
  <si>
    <t>7674c99b-964f-4e57-b3a8-8eabf988219a</t>
  </si>
  <si>
    <t>KOSMICKÝ MEČ SAMONAFUKOVACÍ NAFUKOVACÍ PALIČKA PLÁŽ SLAVNOST PÁRTY</t>
  </si>
  <si>
    <t>SPACE SWORD SELF-INFLATING INFLATABLE BATTLE BEACH FESTIVAL PARTY</t>
  </si>
  <si>
    <t>76752090-3e60-4e32-8866-d7bcd040a294</t>
  </si>
  <si>
    <t>UZ 80 Základna sloupu s prolisem 80x60x4 mm</t>
  </si>
  <si>
    <t>UZ 80 Post base with a 80x60x4mm embossment</t>
  </si>
  <si>
    <t>76753928-6728-4081-b4de-aa694ecce612</t>
  </si>
  <si>
    <t>Londa Refresh It Šampon 180ml</t>
  </si>
  <si>
    <t>Londa Refresh It Shampoo 180ml</t>
  </si>
  <si>
    <t>7675464a-dc83-4c1f-9531-5d4510ca9542</t>
  </si>
  <si>
    <t>LEGO Ninjago Mikroměstské zahrady NINJAGO 40705</t>
  </si>
  <si>
    <t>LEGO Ninjago NINJAGO Micro City Gardens 40705</t>
  </si>
  <si>
    <t>767555f9-129e-48b3-b124-9bc6b7160154</t>
  </si>
  <si>
    <t>Dámské tričko kulatý výstřih 4F velikost L</t>
  </si>
  <si>
    <t>Women's T-shirt round neckline 4F size L</t>
  </si>
  <si>
    <t>76757c75-336a-4fbf-9859-01ac515fe03c</t>
  </si>
  <si>
    <t>Melii Opakovatelně použitelné sáčky na svačinu 4ks - Kočka, Jednorožec</t>
  </si>
  <si>
    <t>Melii Reusable Snack Bags 4pcs - Cat, Unicorn</t>
  </si>
  <si>
    <t>767591eb-40ac-4831-b433-0eeb7b86ab3e</t>
  </si>
  <si>
    <t>KLEŠTĚ PRODLOUŽENÉ ROVNÉ 160 mm VDE DEDRA</t>
  </si>
  <si>
    <t>STRAIGHT ELONGATED PLIERS 160mm VDE DEDRA</t>
  </si>
  <si>
    <t>7675a61a-0199-456c-bf1e-bc6581b01383</t>
  </si>
  <si>
    <t>Gorsenia podprsenka měkká černá velikost 80H</t>
  </si>
  <si>
    <t>Gorsenia soft bra black size 80H</t>
  </si>
  <si>
    <t>7675bd67-0870-41da-94f8-1316346229a7</t>
  </si>
  <si>
    <t>KUBALA DISTANČNÍ KŘÍŽKY SMART 1MM 100 KS 1881</t>
  </si>
  <si>
    <t>KUBALA SPACERS SMART 1MM 100 PCS. 1881</t>
  </si>
  <si>
    <t>7675d14b-b0b9-48ac-9d6b-0d3a7c475c92</t>
  </si>
  <si>
    <t>Teddies Tablet farma Moje první zvířátka</t>
  </si>
  <si>
    <t>Children's computer Teddies 8592190850050</t>
  </si>
  <si>
    <t>7675d4f1-a4da-41e7-82cb-fd43d4882ba5</t>
  </si>
  <si>
    <t>PLASTOVÝ STOJAN, KOUPELNOVÝ REGÁL SE 4 POLICEMI A KOLEČKY</t>
  </si>
  <si>
    <t>PLASTIC STAND BATHROOM SHELF WITH 4 SHELVES WHEELS</t>
  </si>
  <si>
    <t>7675deb2-9aa0-4f5a-943c-a772a6c16ae0</t>
  </si>
  <si>
    <t>VELKÝ NAFUKOVACÍ BAZÉN PRO DĚTI + MÍČ + PLAVECKÉ KOLO SET</t>
  </si>
  <si>
    <t>LARGE INFLATABLE GARDEN POOL FOR CHILDREN + BALL + SWIMMING WHEEL SET</t>
  </si>
  <si>
    <t>7675e775-3bff-4cde-81c8-4e6be76b8302</t>
  </si>
  <si>
    <t>Poklice NRM 15" černý</t>
  </si>
  <si>
    <t>Cap NRM 15" black</t>
  </si>
  <si>
    <t>7675eea5-fd4e-445a-940c-c6b790559b3a</t>
  </si>
  <si>
    <t>2 KUSY SOLÁRNÍ LAMPA FASÁDNÍ NÁSTĚNNÁ LAMPA DO ZAHRADY LED LAMPA</t>
  </si>
  <si>
    <t>2PCS SOLAR WALL LAMP FACADE GARDEN LED LAMP</t>
  </si>
  <si>
    <t>767638f9-bf51-44e0-82a0-6d6a56529594</t>
  </si>
  <si>
    <t>BABYONO SADA KARTÁČKŮ NA MYTÍ LAHVÍ A DUDLÍKŮ Z LÁHVE DUDLÍKU 735/02</t>
  </si>
  <si>
    <t>BABYONO TEAT BOTTLE AND NIPPLE BRUSH SET 735/02</t>
  </si>
  <si>
    <t>7676583c-addd-4541-bef7-e780cc8f6718</t>
  </si>
  <si>
    <t>Černý instantní čaj Ahmad Tea 200 g</t>
  </si>
  <si>
    <t>Black leaf coffee machine Ahmad Tea 200 g</t>
  </si>
  <si>
    <t>76765f60-a2fc-4f13-be47-67574c1bdcfe</t>
  </si>
  <si>
    <t>Baterie pro notebooky Dell lithium-polymerová 5800 mAh Green Cell</t>
  </si>
  <si>
    <t>Dell Lithium Polymer 5800 mAh Laptop Battery Green Cell</t>
  </si>
  <si>
    <t>76766371-1ff3-493c-8204-328d1844d4d5</t>
  </si>
  <si>
    <t>PLNÉ DÁMSKÉ KALHOTKY KALHOTKY KRAJKOVÉ PLUS SIZE 3XL bílé</t>
  </si>
  <si>
    <t>FULL WOMEN'S PANTIES LACE BRIEFS PLUS SIZE 3XL WHITE</t>
  </si>
  <si>
    <t>767670ce-30a0-4fc9-9b90-913ebeb6c19b</t>
  </si>
  <si>
    <t>Boty Nike Dunk Low Retro HF5441-105 vel. 45,5</t>
  </si>
  <si>
    <t>Shoes Nike Dunk Low Retro HF5441-105 r. 45,5</t>
  </si>
  <si>
    <t>7676a6ea-55da-4f30-a978-62b38b3bd0bc</t>
  </si>
  <si>
    <t>Baby Annabell Oblečení Džínová sada Deluxe pro panenku 43 cm 705643</t>
  </si>
  <si>
    <t>Baby Annabell Clothes Deluxe Denim Set for 43 cm doll 705643</t>
  </si>
  <si>
    <t>7676d4d0-bebe-4b9e-89d2-1a8d2546c2ae</t>
  </si>
  <si>
    <t>Lampa Repti Planet DRŽÁK VĚŠÁK 0 W</t>
  </si>
  <si>
    <t>Repti Planet lamp HANGER HANDLE 0 W</t>
  </si>
  <si>
    <t>7676dee1-30a7-4413-b104-e6e9dc86ca18</t>
  </si>
  <si>
    <t>PÁSOVÝ KLÍČ NA ODŠROUBOVÁNÍ OLEJOVÉHO FILTRU 152 mm TOPTUL JDAV1615</t>
  </si>
  <si>
    <t>STRAP WRENCH FOR UNSCREWING THE OIL FILTER 152mm TOPTUL JDAV1615</t>
  </si>
  <si>
    <t>7676eac4-5542-4832-b268-69e0a53474ce</t>
  </si>
  <si>
    <t>Stropní Svítidlo čtvercový Syntron 20 x 2 cm bílý</t>
  </si>
  <si>
    <t>Square ceiling Syntron 20 x 2 cm white</t>
  </si>
  <si>
    <t>7676ec92-c62a-4c98-947f-b56e3dc09e2b</t>
  </si>
  <si>
    <t>Křídová, magnetická, suchá tabule Woodyland 32 x 26 cm</t>
  </si>
  <si>
    <t>Chalkboard, magnetic, dry-erase Woodyland 32 x 26 cm</t>
  </si>
  <si>
    <t>76771488-dfcd-4740-84b1-b52a0967edab</t>
  </si>
  <si>
    <t>Nálevka na olej 3L GEKO G02637</t>
  </si>
  <si>
    <t>Oil pourer-watering can 3L GEKO G02637</t>
  </si>
  <si>
    <t>7677194f-66a3-462d-9130-bc05fed20270</t>
  </si>
  <si>
    <t>LED žárovka Ledom E27 1515lm A+</t>
  </si>
  <si>
    <t>LED bulb Ledom E27 1515lm A</t>
  </si>
  <si>
    <t>76773da0-e4cc-4741-81d4-7a0da3e5cff7</t>
  </si>
  <si>
    <t>Keen dětské sandálky látka šedá velikost 22</t>
  </si>
  <si>
    <t>Keen children's sandals, gray fabric, size 22</t>
  </si>
  <si>
    <t>767748b4-ba42-4de7-934a-dc23cafc5363</t>
  </si>
  <si>
    <t>KERBL Černý Uchwyt Bramowy ECO Pastuch Oplocení</t>
  </si>
  <si>
    <t>KERBL Black ECO Pastuch Gate Handle Fence</t>
  </si>
  <si>
    <t>76779ec3-8422-4f79-a92c-be0c2f12402e</t>
  </si>
  <si>
    <t>DŘEZ 2v1 KUCHYŇKA PRO DĚTI VODA WOOPIE</t>
  </si>
  <si>
    <t>2in1 KITCHEN KITCHEN FOR CHILDREN WATER WOOPIE</t>
  </si>
  <si>
    <t>7677b12c-9ba6-471e-82ff-62cd99a01441</t>
  </si>
  <si>
    <t>Helikon-Tex bojové kalhoty velikost 34/32</t>
  </si>
  <si>
    <t>Helikon-Tex trousers size 34/32</t>
  </si>
  <si>
    <t>7677c295-5932-4d5a-8fad-0896f7edbe9c</t>
  </si>
  <si>
    <t>Koberec 250 x 350 cm LUKEN obdélníkový - béžová / hnědá barva</t>
  </si>
  <si>
    <t>Carpet 250x350 cm LUKEN rectangular - beige / brown</t>
  </si>
  <si>
    <t>7677d6a8-b76b-4186-88b6-19310ef18cac</t>
  </si>
  <si>
    <t>Mattel He-Man Figurka Pohyblivá Skeletor HBL67</t>
  </si>
  <si>
    <t>Mattel He-Man Action Figure Movable Skeleton HBL67</t>
  </si>
  <si>
    <t>7677f631-0450-4896-9b15-b2d455c65af6</t>
  </si>
  <si>
    <t>Okyselovač pro králíky Acidomid 1L</t>
  </si>
  <si>
    <t>Acidomide 1L Rabbit Acidifier</t>
  </si>
  <si>
    <t>7678067b-4849-4fd4-862c-b8d08b75c6c1</t>
  </si>
  <si>
    <t>Otočné křeslo Sofotel šedé</t>
  </si>
  <si>
    <t>Swivel chair Sofotel grey</t>
  </si>
  <si>
    <t>76781255-07c2-4592-bf7e-399d707b21c5</t>
  </si>
  <si>
    <t>Batoh Nils Camp NC1708 10 l černý</t>
  </si>
  <si>
    <t>Backpack Nils Camp NC1708 10 l black</t>
  </si>
  <si>
    <t>76785607-1b41-41a6-99a0-1d1e0c25bf6a</t>
  </si>
  <si>
    <t>Semena dýně obecné W. Legutko 3 g</t>
  </si>
  <si>
    <t>Pumpkin seeds W. Legutko 3 g</t>
  </si>
  <si>
    <t>7678560b-4e5b-46a5-942a-2616b0c04eed</t>
  </si>
  <si>
    <t>MĚNIČ NAPĚTÍ PŘEVODNÍK NAPĚTÍ NAPÁJECÍ ZDROJ 110V 230V USA JAPONSKO EVROPA 200W</t>
  </si>
  <si>
    <t>CONVERTER VOLTAGE CONVERTER POWER SUPPLY 110V 230V USA JAPAN EUROPE 200W</t>
  </si>
  <si>
    <t>7678590b-1d90-42f3-aa8a-a2ebb62a314a</t>
  </si>
  <si>
    <t>Vestavná digestoř Elica ERA C IX/A/52</t>
  </si>
  <si>
    <t>Built-in hood Elica ERA C IX/A/52</t>
  </si>
  <si>
    <t>76787670-358d-499f-bdb1-f7026327c7c5</t>
  </si>
  <si>
    <t>Zdobící Špička na květiny EkoForemki 0286 8 mm</t>
  </si>
  <si>
    <t>EkoForemki flower holder 0286 8 mm</t>
  </si>
  <si>
    <t>76787fa9-d5b9-44fe-9143-d2a2193eb223</t>
  </si>
  <si>
    <t>Vojenské taktické trekové boty Demar Trooper - Hnědé 40</t>
  </si>
  <si>
    <t>Military Tactical Trekking Shoes Demar Trooper - Brown 40</t>
  </si>
  <si>
    <t>7678aabb-d15b-4c64-baa3-37bf48e14b87</t>
  </si>
  <si>
    <t>Nike pánské sportovní tenisky na jaro, lehké, světlé, stylové tenisky, velikost 44,5</t>
  </si>
  <si>
    <t>Nike men's sports shoes sneakers for spring light bright sneakers stylish size 44,5</t>
  </si>
  <si>
    <t>7678af54-0ddf-48cb-a1eb-20f6e396d2d1</t>
  </si>
  <si>
    <t>Šrouby do dřeva Domax 5 x 120 mm 100 ks</t>
  </si>
  <si>
    <t>Domax wood screws 5 x 120 mm 100 pcs.</t>
  </si>
  <si>
    <t>7678b259-24ce-45c1-8952-8c523a0f40e0</t>
  </si>
  <si>
    <t>Autoland těsnění, přípravek na těsnění 0,3L</t>
  </si>
  <si>
    <t>Autoland gasket preparation for gaskets 0.3L</t>
  </si>
  <si>
    <t>7678bd3f-0ad9-494d-9548-08ca97af73ed</t>
  </si>
  <si>
    <t>Zábradlí na cvičení dipů, hrazda pro zvedání, nastavitelná, 187-227 cm</t>
  </si>
  <si>
    <t>Dip Exercise Handrails Pull-Up Bar Adjustable 187-227 cm</t>
  </si>
  <si>
    <t>7678d368-342b-446e-bf57-12c63271b3b2</t>
  </si>
  <si>
    <t>Brzdový pancíř iBike 90</t>
  </si>
  <si>
    <t>IBike 90 brake armor</t>
  </si>
  <si>
    <t>76790211-cf29-46c1-a0c6-3c91a763df78</t>
  </si>
  <si>
    <t>New Era kšiltovka béžová velikost XS/S</t>
  </si>
  <si>
    <t>New Era baseball cap beige size XS/S</t>
  </si>
  <si>
    <t>76795539-2afc-4359-9764-119b2fbaeea8</t>
  </si>
  <si>
    <t>ZOLTA kombinéza/onesie černá velikost S</t>
  </si>
  <si>
    <t>ZOLTA jumpsuit/ onesie black size S</t>
  </si>
  <si>
    <t>76798cbc-0393-400c-aea8-b7a3bf470269</t>
  </si>
  <si>
    <t>DIPTYQUE FLEUR DE PEAU - EDP - OBJEM: 75 ML UNISE</t>
  </si>
  <si>
    <t>DIPTYQUE FLEUR DE PEAU - EDP - VOLUME: 75 ML UNISE</t>
  </si>
  <si>
    <t>767999d3-0699-492b-8e5e-96238f9ac54b</t>
  </si>
  <si>
    <t>ZÁTKA PALIVOVÉ NÁDRŽE UNIVERZÁLNÍ A NOUZOVÁ, náhradní</t>
  </si>
  <si>
    <t>EMERGENCY FUEL FILLER CAP UNIVERSAL REPLACEMENT</t>
  </si>
  <si>
    <t>7679b972-f18f-4b2e-b669-4231b3dc8c31</t>
  </si>
  <si>
    <t>Volně stojící pračka Hoover HW 28AMC7/1-S</t>
  </si>
  <si>
    <t>Freestanding washing machine Hoover HW 28AMC7/1-S</t>
  </si>
  <si>
    <t>7679d877-4451-4738-a43d-ded424f4ab13</t>
  </si>
  <si>
    <t>Podstavec pod květináč Prosperplast 17 cm plast</t>
  </si>
  <si>
    <t>Prosperplast flowerpot stand 17 cm, plastic</t>
  </si>
  <si>
    <t>767a2e19-5576-43c6-96e7-00ec896834c5</t>
  </si>
  <si>
    <t>Vylíhlé Dinosauří vajíčko Rostoucí 4 cm Bílé</t>
  </si>
  <si>
    <t>Hatching Dinosaur Egg Growing 4 cm White</t>
  </si>
  <si>
    <t>767a4104-bd14-430b-b309-ef13e96dbd3c</t>
  </si>
  <si>
    <t>MĚDĚNÁ LEPICÍ PÁSKA Z MĚDĚNÉ FÓLIE SAMOLEPICÍ 25 M X 50 MM</t>
  </si>
  <si>
    <t>COPPER TAPE ADHESIVE TAPE MADE OF COPPER FOIL SELF-ADHESIVE 25M X 50 MM</t>
  </si>
  <si>
    <t>767a4975-1e8b-45f3-88ef-aaf24fb6718d</t>
  </si>
  <si>
    <t>Compagnia Delle Indie Tělové máslo Orchidej a cedrové dřevo 250 ml</t>
  </si>
  <si>
    <t>Compagnia Delle Indie Orchid and cedarwood body butter 250 ml</t>
  </si>
  <si>
    <t>767a6c3f-44b5-47e3-9f8d-03186ebb0a26</t>
  </si>
  <si>
    <t>PIT BULL PITBULL Mikina Muka STREET KING / L</t>
  </si>
  <si>
    <t>PIT BULL PITBULL Sweatshirt Street King / L</t>
  </si>
  <si>
    <t>767a7548-caf6-4924-8f26-8749b1168cf9</t>
  </si>
  <si>
    <t>Napáječka s fontánou z plastu Petkit bílá 2 l</t>
  </si>
  <si>
    <t>Drinker with plastic fountain Petkit white 2 l</t>
  </si>
  <si>
    <t>767a84a3-9957-4725-855f-3ed97022550a</t>
  </si>
  <si>
    <t>POLŠTÁŘ DO KOUPELE VANY RELAXAČNÍ OPĚRKA HLAVY PEČLIVĚ VYROBENÝ + DÁREK</t>
  </si>
  <si>
    <t>BATH PILLOW, BATH RELAXATION, HEADREST, CAREFULLY MADE + FREE</t>
  </si>
  <si>
    <t>767a92ea-78e3-4d50-b617-35dd40eb3f17</t>
  </si>
  <si>
    <t>Špachtle z bambusového dřeva Wakpol 28 cm</t>
  </si>
  <si>
    <t>Wakpol bamboo wood spatula 28 cm</t>
  </si>
  <si>
    <t>767a97f9-d575-4c91-a331-766ca5122677</t>
  </si>
  <si>
    <t>Trubka výfukového systému JMJ 55X200S</t>
  </si>
  <si>
    <t>Flexible pipe of the JMJ 55X200S exhaust system</t>
  </si>
  <si>
    <t>767ab22d-0575-410e-a342-183463ba0bdf</t>
  </si>
  <si>
    <t>Čaj Dar přírody list borůvky černuchy 25 g</t>
  </si>
  <si>
    <t>Tea Gift of nature blueberry bilberry leaf 25g</t>
  </si>
  <si>
    <t>767af719-673d-48bf-acbd-7bb239cec1aa</t>
  </si>
  <si>
    <t>Univerzální olej Brunox TURBO-SPRAY 500 ml 500 ml</t>
  </si>
  <si>
    <t>Universal oil Brunox TURBO-SPRAY 500ml 500 ml</t>
  </si>
  <si>
    <t>767b44cd-fe24-43f2-8ae1-cf8cb682ebcd</t>
  </si>
  <si>
    <t>Akrylové barvy Lefranc &amp; Bourgeois 1 ks x 500 ml</t>
  </si>
  <si>
    <t>Acrylic paints Lefranc &amp; Bourgeois 1 pc. x 500 ml</t>
  </si>
  <si>
    <t>767b45c6-9c9b-4949-8bb6-0f895ae17848</t>
  </si>
  <si>
    <t>Sonic - Tails 26" - 66 cm - Metalizované - Grabo</t>
  </si>
  <si>
    <t>Sonic - Tails 26" - 66 cm - Metallized - Grabo</t>
  </si>
  <si>
    <t>767b46f5-f5ee-42d8-97e2-4b4bb0b59b1b</t>
  </si>
  <si>
    <t>JHK tričko s dlouhým rukávem TSRA150LS Regular LS T-Shirt kulatý velikost XXL</t>
  </si>
  <si>
    <t>JHK long sleeve shirt TSRA150LS Regular LS T-Shirt round size XXL</t>
  </si>
  <si>
    <t>767b5389-6c1d-45fc-abfa-75b8a4091138</t>
  </si>
  <si>
    <t>Sada ratanového zahradního nábytku AXIN vícebarevná, 4 el.</t>
  </si>
  <si>
    <t>Garden furniture set rattan AXIN multicolor 4 el.</t>
  </si>
  <si>
    <t>767b7f1d-a171-4d7a-8256-daad7385456c</t>
  </si>
  <si>
    <t>Kamna na pizzu Royal Catering RCPO-3000-2PS-1 3000 W 56 cm x 43 cm</t>
  </si>
  <si>
    <t>Pizza oven Royal Catering RCPO-3000-2PS-1 3000 W 56 cm x 43 cm</t>
  </si>
  <si>
    <t>767be516-245a-4c98-9466-87720c195c69</t>
  </si>
  <si>
    <t>DEMAR dětské holínky s reflexním prvkem TWISTER PRINT S zebra aka. 20-21</t>
  </si>
  <si>
    <t>767bf41b-fb65-4403-878a-8fa2cd29939f</t>
  </si>
  <si>
    <t>ZATEPLENÉ kalhoty 104 kraťasy PODZIMNÍ ZIMNÍ mešek PUDR RŮŽOVÁ</t>
  </si>
  <si>
    <t>Trousers INSULATED 104 children's shorts AUTUMN WINTER POWDER PINK</t>
  </si>
  <si>
    <t>767c0cab-f7cd-4c6e-bcf5-7a5ce77a2d70</t>
  </si>
  <si>
    <t>Dětská tříkolová balanční koloběžka Svítící skládací kola Lorelli</t>
  </si>
  <si>
    <t>Children's Tricycle Scooter Balance Glowing Wheels Folding Lorelli</t>
  </si>
  <si>
    <t>767c2bb6-66b7-4bb5-9059-42794ce57a68</t>
  </si>
  <si>
    <t>Plynová pružina, víko zavazadlového prostoru Kamoka 7092005</t>
  </si>
  <si>
    <t>Sprężyna gazowa, pokrywa bagażnika Kamoka 7092005</t>
  </si>
  <si>
    <t>767c7081-4f76-4c40-8237-0ed04e85efd3</t>
  </si>
  <si>
    <t>Přepravka pro psa Dibea černá M 60x42x44 cm</t>
  </si>
  <si>
    <t>Dog transporter Dibea black M 60x42x44cm</t>
  </si>
  <si>
    <t>767c8b14-8449-4a20-96e0-4236a91f09f8</t>
  </si>
  <si>
    <t>Miska Stor vícebarevná plast</t>
  </si>
  <si>
    <t>Bowl Stor multicolor plastic</t>
  </si>
  <si>
    <t>767ca1e0-2aef-4b15-b930-001f517fd94c</t>
  </si>
  <si>
    <t>Doplněk stravy Swanson Health Products Ginger &amp; Turmeric zázvor kapsle 0,08 ml 60 ks</t>
  </si>
  <si>
    <t>Dietary supplement Swanson Health Products Ginger &amp; Turmeric ginger capsules 0.08 ml 60 pcs.</t>
  </si>
  <si>
    <t>767cbbf6-28d4-40d6-9e56-16cd0a371d35</t>
  </si>
  <si>
    <t>Hlavní kartáč válečku iRobot ROOMBA 805 870 880 886 896 960 966 980</t>
  </si>
  <si>
    <t>Main brush rollers iRobot ROOMBA 805 870 880 886 896 960 966 980</t>
  </si>
  <si>
    <t>767cd859-37ac-4d01-8b8a-f2a5e7ca199c</t>
  </si>
  <si>
    <t>MiniPEDIE Objevujeme svět! Louka Nathalie Choux</t>
  </si>
  <si>
    <t>767ce72e-519a-4251-b749-17a2f9e0bf30</t>
  </si>
  <si>
    <t>Polovyztužená podprsenka Gaia 1058 Sonia MAXI 105D bílá</t>
  </si>
  <si>
    <t>Semi-rigid bra Gaia 1058 Sonia MAXI 105D white</t>
  </si>
  <si>
    <t>767d67be-e69f-4c9b-a83f-862a6c4504f0</t>
  </si>
  <si>
    <t>Vodní koupelnový radiátor Gamma 322 W 500 x 800 mm černý</t>
  </si>
  <si>
    <t>Bathroom radiator Gamma 322 W 500 x 800 mm black</t>
  </si>
  <si>
    <t>767dd5f3-b298-4452-8c4a-5c50250c8014</t>
  </si>
  <si>
    <t>Pečuj o své démony Tsultrim Allione</t>
  </si>
  <si>
    <t>767dec74-aab4-4cad-9dd5-08eccca82c87</t>
  </si>
  <si>
    <t>SADA NÁDOBÍ PRO MIMINKA NA PŘÍBORY PRO DĚTI SILIKON BÉŽOVÁ 7 KS</t>
  </si>
  <si>
    <t>BABY CUTLERY SET FOR CHILDREN SILICONE BEIGE 7 PCS</t>
  </si>
  <si>
    <t>767e0193-2a0d-4db0-b0c7-b9d96af9222a</t>
  </si>
  <si>
    <t>767ed1f8-0410-4d1a-a5ef-121b45b8d417</t>
  </si>
  <si>
    <t>MLÁDEŽNICKÉ TRIČKO ENTRADA 18 JERSEY ADIDAS 176 cm</t>
  </si>
  <si>
    <t>ENTRADA 18 JERSEY ADIDAS 176cm</t>
  </si>
  <si>
    <t>767eff97-888b-46f6-bd15-f2b2e03092a2</t>
  </si>
  <si>
    <t>SADA PRO OPRAVU KOLEKTORU MERCEDES OM642 3.0 3.2</t>
  </si>
  <si>
    <t>MERCEDES OM642 3.0 3.2 MANIFOLD REPAIR KIT</t>
  </si>
  <si>
    <t>767f3327-9321-46d2-a031-a1972e90f3d9</t>
  </si>
  <si>
    <t>Skechers dámské sportovní boty Graceful-Twisted Fortune velikost 42</t>
  </si>
  <si>
    <t>Skechers Graceful-Twisted Fortune women's sports shoes, size 42</t>
  </si>
  <si>
    <t>767f599c-b04e-4561-9b80-71cee5e41d80</t>
  </si>
  <si>
    <t>Sněhové Pusinky bílé hvězdičky APETITKI 90 g</t>
  </si>
  <si>
    <t>Meringues white stars APETITKI 90 g</t>
  </si>
  <si>
    <t>767f88bd-f0c1-4e23-a62f-02ae9572d2fb</t>
  </si>
  <si>
    <t>Benzínový postřikovač Demon 14 l</t>
  </si>
  <si>
    <t>Sprayer petrol/diesel Demon 14 l</t>
  </si>
  <si>
    <t>767f8dea-e75c-4374-b9ad-2bd22bae13f7</t>
  </si>
  <si>
    <t>Návazec Konger wolfram 10 kg 20 cm</t>
  </si>
  <si>
    <t>Leader Konger tungsten 10 kg 20 cm</t>
  </si>
  <si>
    <t>767f9ad5-612b-4757-853f-00c95452f68f</t>
  </si>
  <si>
    <t>Textar 98042400 Výstražný kontakt, opotřebení brzdových destiček</t>
  </si>
  <si>
    <t>Textar 98042400 Warning contact, brake lining wear</t>
  </si>
  <si>
    <t>767fbd96-bc23-4682-94a8-ca44c91a2ed7</t>
  </si>
  <si>
    <t>Paměť RAM DDR5 Kingston 32 GB 6000 30</t>
  </si>
  <si>
    <t>DDR5 RAM Kingston 32 GB 6000 30</t>
  </si>
  <si>
    <t>76801d27-c623-42f1-8c38-3dbee91c93d4</t>
  </si>
  <si>
    <t>Elektrická varná konvice Bosch MyMoment TWK1M123 1,7 l 2400 W Bezdrátová černá</t>
  </si>
  <si>
    <t>Electric kettle Bosch MyMoment TWK1M123 1,7l 2400W Wireless Black</t>
  </si>
  <si>
    <t>76803323-bd3b-46d2-8ebe-2500f1fb835a</t>
  </si>
  <si>
    <t>Crocs Dámské lehké boty Nazouváky Swiftwater 203998 Sandal 38-39</t>
  </si>
  <si>
    <t>Crocs Women's Lightweight Flip Flops Swiftwater 203998 Sandal 38-39</t>
  </si>
  <si>
    <t>76803fad-8f0e-4550-b6b6-c22cdcb9fbb1</t>
  </si>
  <si>
    <t>PROTEC Řadící páka s manžetou Škoda Octavia 1 1996-2010 5. stříbrná</t>
  </si>
  <si>
    <t>PROTEC Řadící páka s manžetou Škoda Octavia 1 1996-2010 5th stříbrná</t>
  </si>
  <si>
    <t>768085bb-5924-42d4-8545-2d67555335e1</t>
  </si>
  <si>
    <t>Pánské džínové kalhoty TAPER FIT černé V3 OM-PADP-0161 XL</t>
  </si>
  <si>
    <t>Men's denim pants TAPER FIT black V3 OM-PADP-0161 XL</t>
  </si>
  <si>
    <t>7680ba1c-0bd5-4eb1-af67-e5cb2be0b14c</t>
  </si>
  <si>
    <t>Opěrky na rostliny plast 2,4 cm 1 ks</t>
  </si>
  <si>
    <t>Plant supports plastic 2,4 cm 1 pc.</t>
  </si>
  <si>
    <t>7680d7c7-3694-45d3-a693-8dba5a83bfef</t>
  </si>
  <si>
    <t>Magnetický držák Swissten černý</t>
  </si>
  <si>
    <t>Holder magnetic Swissten black</t>
  </si>
  <si>
    <t>7680fc15-a212-4b05-85c2-96eaaf77a67c</t>
  </si>
  <si>
    <t>Fast FT13057 Držák, kryt vzduchového filtru</t>
  </si>
  <si>
    <t>Fast FT13057 Bracket, air filter housing</t>
  </si>
  <si>
    <t>76811b4d-7f37-4f22-b1be-d12b97c5ae2d</t>
  </si>
  <si>
    <t>Kyselina citrónová Przyda Mi Się 5 kg</t>
  </si>
  <si>
    <t>Citric acid I need 5 kg</t>
  </si>
  <si>
    <t>76816dca-dab8-457d-b970-26bb87e15ebb</t>
  </si>
  <si>
    <t>Gonher Kovbojská sada - revolever + šerifská hvězda</t>
  </si>
  <si>
    <t>Gonher COWBOY 149/0 pistol</t>
  </si>
  <si>
    <t>7681e324-2869-4fa0-9bd2-fc97f27e6854</t>
  </si>
  <si>
    <t>Peterson strap brown - man</t>
  </si>
  <si>
    <t>7681f55f-1035-4436-8d56-15c7f26de672</t>
  </si>
  <si>
    <t>Kabel Akyga micro-USB 2.0 AK-USB-05 0,6 m</t>
  </si>
  <si>
    <t>Akyga micro-USB 2.0 cable AK-USB-05 0.6m</t>
  </si>
  <si>
    <t>768204c3-72cb-4904-81c6-1e71054c04ce</t>
  </si>
  <si>
    <t>Oral-B elektrický zubní kartáček iO Series 3 Blue</t>
  </si>
  <si>
    <t>Oral-B iO 3 Black electric toothbrush</t>
  </si>
  <si>
    <t>76820c7c-2755-4beb-88b9-585e8ebb3bbc</t>
  </si>
  <si>
    <t>Hlavice ventilačního potrubí JOKL ⌀ 150 mm</t>
  </si>
  <si>
    <t>Ventilation fireplace JOKL ⌀ 150 mm</t>
  </si>
  <si>
    <t>76820d2c-08b2-4bc4-95d0-69dd2ad9f095</t>
  </si>
  <si>
    <t>Nůž MTX 789299</t>
  </si>
  <si>
    <t>Nóż MTX 789299</t>
  </si>
  <si>
    <t>76826e29-0087-4f75-aa80-68c2c6b79741</t>
  </si>
  <si>
    <t>Nazouváky Arena HYDROSOFT II HOOK ROYAL 45</t>
  </si>
  <si>
    <t>Flip-flops Arena HYDROSOFT II HOOK ROYAL 45</t>
  </si>
  <si>
    <t>768271a3-42a3-4d71-88a4-91a5b8d02918</t>
  </si>
  <si>
    <t>Merkur Classic C04 183 modelů</t>
  </si>
  <si>
    <t>Merkur Classic C04 183 models</t>
  </si>
  <si>
    <t>76827bcc-6d0d-42bf-a946-ce85aee86d75</t>
  </si>
  <si>
    <t>Bílý běhoun 500 x 30 cm</t>
  </si>
  <si>
    <t>Table runner white 500 x 30 cm</t>
  </si>
  <si>
    <t>7682abc9-dd12-43fa-9795-20932bdb5d88</t>
  </si>
  <si>
    <t>Befado dětská obuv Holínky 162X305 vel. 28</t>
  </si>
  <si>
    <t>Befado children's shoes Wellington boots 162X305 r.28</t>
  </si>
  <si>
    <t>76830bef-81de-45f6-b0a8-f8efbe572da6</t>
  </si>
  <si>
    <t>Školní batoh vícekomorový Back Up černý, odstíny hnědé a béžové, zelený 24 l</t>
  </si>
  <si>
    <t>Multi-chamber school backpack Back Up black, shades of brown and beige, green 24 l</t>
  </si>
  <si>
    <t>768313ae-a383-4022-891f-9b67fccef374</t>
  </si>
  <si>
    <t>Hoegert Technik HT1R304</t>
  </si>
  <si>
    <t>768332c0-1ccb-499c-8b9b-e05dc86fc985</t>
  </si>
  <si>
    <t>Desková hra Mindok Archa Nova</t>
  </si>
  <si>
    <t>Board game Archa Nova MINDOK</t>
  </si>
  <si>
    <t>76833bb7-14c6-4a0c-8d33-a9532a100e10</t>
  </si>
  <si>
    <t>Držák na kokpit Webski černý</t>
  </si>
  <si>
    <t>Webski cockpit holder black</t>
  </si>
  <si>
    <t>76836e9e-4715-4801-86c6-e582fa27aecb</t>
  </si>
  <si>
    <t>Spojka Vents 120 mm</t>
  </si>
  <si>
    <t>Connector Vents 120 mm</t>
  </si>
  <si>
    <t>76839687-db72-44c7-8e21-31385bc3d3c1</t>
  </si>
  <si>
    <t>Ponorné čerpadlo IBO 550 W 18000 l/h</t>
  </si>
  <si>
    <t>Pump sump IBO 550 W 18000 l/h</t>
  </si>
  <si>
    <t>76839773-4bcb-4f36-8561-ed3cd80d5cd0</t>
  </si>
  <si>
    <t>ORIGINÁLNÍ CHYTRÁ PLASTELÍNA, SUPER LÁVA</t>
  </si>
  <si>
    <t>ORIGINAL SMART PLASTICIN SUPER LAVA MIENIAWKA</t>
  </si>
  <si>
    <t>7683dd50-c618-4a5a-92f8-289decffbdbb</t>
  </si>
  <si>
    <t>Nimco Tabo – sada koupelnových doplňků ve světle šedé barvě TA SET-04</t>
  </si>
  <si>
    <t>Nimco Tabo - Bathroom accessories set in light grey TA SET-04</t>
  </si>
  <si>
    <t>76847cf2-77fc-42fd-852d-1d0713b0d4e7</t>
  </si>
  <si>
    <t>Bezdrátová sluchátka Edifier WH950NB do uší Bluetooth 5.3 černá</t>
  </si>
  <si>
    <t>Wireless Headphones Edifier WH950NB On-Ear Bluetooth 5.3 Black</t>
  </si>
  <si>
    <t>7684cc95-062e-4534-84cf-9d4e16cfeefb</t>
  </si>
  <si>
    <t>Mokré krmivo pro kočky Purina One Adult kuře a zelené fazolky 85 g</t>
  </si>
  <si>
    <t>Wet Cat Food Purina One Adult Chicken and Green Beans 85 g</t>
  </si>
  <si>
    <t>7684e101-2920-40a0-99f4-302ec25e7aff</t>
  </si>
  <si>
    <t>7684f526-44a0-408b-91cd-4c62d68706b9</t>
  </si>
  <si>
    <t>Vysavač Shark WV200EU stříbrný/šedý</t>
  </si>
  <si>
    <t>Handheld vacuum cleaner Shark WV200EU silver/grey</t>
  </si>
  <si>
    <t>768518ec-915d-4c6e-819b-765e38fdb3b8</t>
  </si>
  <si>
    <t>Trapézová stěrka Festa 140 mm</t>
  </si>
  <si>
    <t>Trowel trapezoidal Festa 140 mm</t>
  </si>
  <si>
    <t>76851948-84c4-461a-b2e7-af812e827b84</t>
  </si>
  <si>
    <t>Plavky komplet vel. S</t>
  </si>
  <si>
    <t>Swimsuit set s. S</t>
  </si>
  <si>
    <t>76856aea-c1f1-4473-b3eb-efa0e0476842</t>
  </si>
  <si>
    <t>Rainbow Loom Original-gumičky-300ks- růžovo/žluté</t>
  </si>
  <si>
    <t>Rainbow Loom Original-rubber bands-300pcs-pink/yellow</t>
  </si>
  <si>
    <t>76856c20-f081-4053-b837-a3742a6cb87b</t>
  </si>
  <si>
    <t>LAMPA STOP BRZDOVÉ SVĚTLO ZADNÍ ČERVENÁ LED WAŚ</t>
  </si>
  <si>
    <t>STOP LAMP STOP LIGHT REAR RED LED WAŚ</t>
  </si>
  <si>
    <t>76856d06-b3a8-4b3f-a197-0b1145bfd7af</t>
  </si>
  <si>
    <t>Essa žampiony krajené 400g</t>
  </si>
  <si>
    <t>Essa sliced mushrooms 400g</t>
  </si>
  <si>
    <t>76856d9a-e86a-4bec-9890-a5fea9aacf4c</t>
  </si>
  <si>
    <t>OstroVit Cream of RICE 1000 g RÝŽOVÝ KLEIK MOUKA ENERGIE SACHARIDY</t>
  </si>
  <si>
    <t>OstroVit Cream of RICE 1000 g GRUEL RICE FLOUR CARBOHYDRATE ENERGY</t>
  </si>
  <si>
    <t>76858549-48fa-4b98-a610-afebacae1138</t>
  </si>
  <si>
    <t>Laviino pánská košile dl84B regular dlouhý rukáv bavlna velikost 7XL</t>
  </si>
  <si>
    <t>Laviino men's shirt dl84B regular long sleeve cotton size 7XL</t>
  </si>
  <si>
    <t>76859c31-308a-42a0-91a5-9d0cf100d405</t>
  </si>
  <si>
    <t>DIAMANTOVÝ KOTOUČ SADA PRO BROUŠENÍ GRESU DISK</t>
  </si>
  <si>
    <t>DIAMOND DISC GRINDING KIT DISC</t>
  </si>
  <si>
    <t>7685a0e3-e755-49c4-ae2f-9c3afc313cd4</t>
  </si>
  <si>
    <t>Boty PUMA REBOUND LAYUP MID SD EMB bílé vysoké nad kotník 44</t>
  </si>
  <si>
    <t>Shoes PUMA REBOUND LAYUP MID SD EMB white high ankle 44</t>
  </si>
  <si>
    <t>7685f972-6a04-4433-8e9e-9fa0a1d622e0</t>
  </si>
  <si>
    <t>Karta microSD Silicon Power Inspire 256 GB</t>
  </si>
  <si>
    <t>MicroSD card Silicon Power Inspire 256 GB</t>
  </si>
  <si>
    <t>76861b12-8e44-42ca-85f6-d18179392245</t>
  </si>
  <si>
    <t>Zlomek Montessori hračky matematika hračky animovaná pohádka</t>
  </si>
  <si>
    <t>Fraction toys Montessori math toys cartoon</t>
  </si>
  <si>
    <t>768623b4-ff46-43d7-92e2-363e30fbe94d</t>
  </si>
  <si>
    <t>Nádoba na potravinářskou fólii 4-komorový Kesper Dávkovač fólie 42x19 Cm</t>
  </si>
  <si>
    <t>Kesper 4-compartment food foil container, foil dispenser, 42x19cm</t>
  </si>
  <si>
    <t>768645c0-47d2-4056-aa97-f3ded6e554f3</t>
  </si>
  <si>
    <t>Akinu MLSKA Jorkiesky 80g</t>
  </si>
  <si>
    <t>Akinu molska Jorkiesky 80 g</t>
  </si>
  <si>
    <t>76867975-54e1-4425-840f-eabcb1a33b8d</t>
  </si>
  <si>
    <t>Puma pánské sportovní boty Wild Rider Blk NJR 385048-01 velikost 43</t>
  </si>
  <si>
    <t>Puma men's sports shoes Wild Rider Blk NJR 385048-01 size 43</t>
  </si>
  <si>
    <t>768689d7-a252-4740-90a5-d0982f38a8bb</t>
  </si>
  <si>
    <t>Rychlá krevetová polévka MAMA 60 g Tom YOM</t>
  </si>
  <si>
    <t>Shrimp instant soup MAMA 60g Tom YOM</t>
  </si>
  <si>
    <t>76869765-5388-4bd2-8f0c-e34368ad8f90</t>
  </si>
  <si>
    <t>Hřebíček Celý 30 g – Dary Natury</t>
  </si>
  <si>
    <t>Whole Cloves 30g - Dary Natury</t>
  </si>
  <si>
    <t>7686ff18-bd0d-4e72-a981-11a595d34034</t>
  </si>
  <si>
    <t>Redukce do komína 160/120mm (d.80mm),, silnostěnné 1,5 mm, černá</t>
  </si>
  <si>
    <t>Chimney reduction 160/120mm (d.80mm), 1.5 mm thick, black</t>
  </si>
  <si>
    <t>76872d38-dd81-4bd1-8bef-094f5507d5d9</t>
  </si>
  <si>
    <t>Vzduchový filtr HifloFiltro HFA 1134</t>
  </si>
  <si>
    <t>Air filter HifloFiltro HFA 1134</t>
  </si>
  <si>
    <t>76874696-1e85-411f-a968-13e6dd149dfa</t>
  </si>
  <si>
    <t>SILNÉ KABELOVÉ UPÍNACÍ PÁSKY STAHOVACÍ PÁSKY ČERNÁ PÁSKA 3,6x200 100KS</t>
  </si>
  <si>
    <t>STRONG CABLE TIES TRICKS BLACK TAPE 3,6x200 100PCS</t>
  </si>
  <si>
    <t>768756dc-d23b-449a-a604-a474c2f22893</t>
  </si>
  <si>
    <t>Rámeček na fotografie| obrázek| puzzle| 70x50 [cm]|Dřevěný s akrylovým sklem|</t>
  </si>
  <si>
    <t>Photo frame| picture| puzzle| 70X50 [cm]|Wooden with acrylic glass|</t>
  </si>
  <si>
    <t>76875fa9-800e-4624-a226-5b83bfb72e8d</t>
  </si>
  <si>
    <t>Hračka na psí pamlsek Kong Hračka pro psa Kong Puppy Blue S do 9 kg na pamlsky 7,6 cm modráá</t>
  </si>
  <si>
    <t>Dog treat toy Kong Hračka pro dog Kong Puppy Blue S up to 9 kg per pamlsky 7,6 cm modrá</t>
  </si>
  <si>
    <t>76875fdf-36ef-4d06-a539-069c2560111b</t>
  </si>
  <si>
    <t>Rieker dámské sandály V1206-14 platforma velikost 42</t>
  </si>
  <si>
    <t>Rieker women's sandals V1206-14 platform size 42</t>
  </si>
  <si>
    <t>768790e7-f0da-4daa-958f-c08bf97c771b</t>
  </si>
  <si>
    <t>Calvin Klein Beauty 100 ml parfémovaná voda pro ženy EDP</t>
  </si>
  <si>
    <t>Calvin Klein Beauty 100 ml Eau de Parfum woman EDP</t>
  </si>
  <si>
    <t>7687c5f9-fcfd-44c1-8a61-a995f56bb907</t>
  </si>
  <si>
    <t>Pásové kolo, alternátor AS-PL AP0005</t>
  </si>
  <si>
    <t>Koło pasowe, alternator AS-PL AP0005</t>
  </si>
  <si>
    <t>7687cb4e-f90d-411b-9df0-a620ab6107da</t>
  </si>
  <si>
    <t>Objektiv Viltrox 20 mm f/2.8 FE výkon Sony E</t>
  </si>
  <si>
    <t>Viltrox 20mm f/2.8 FE lens Sony E power</t>
  </si>
  <si>
    <t>7687ee22-6990-4de7-8794-dc1a3bcf4ef3</t>
  </si>
  <si>
    <t>Žabky UNDER ARMOUR měkká RYCHLESCHNOUCÍ PĚNA</t>
  </si>
  <si>
    <t>UNDER ARMOR slippers soft QUICK-DRY FOAM</t>
  </si>
  <si>
    <t>76880ac7-20ce-4c3e-8e5b-da1d44738b94</t>
  </si>
  <si>
    <t>TABLETY NA BOLEST ZAD, PÁTEŘE – silný set</t>
  </si>
  <si>
    <t>TABLETS FOR BACK AND SPINE PAIN - a strong set</t>
  </si>
  <si>
    <t>768843fd-66e8-4751-bab6-660847795cf1</t>
  </si>
  <si>
    <t>Prodlužovací Kabel přepěťová ochrana Retlux 3 m 5 ks zásuvek, bílá</t>
  </si>
  <si>
    <t>Retlux surge protection strip extension cord, 3 m, 5 pcs. sockets, white</t>
  </si>
  <si>
    <t>768875bc-7f8c-4c40-97b7-06c11d4b5127</t>
  </si>
  <si>
    <t>SADA ADAPTÉRŮ HEX ADAPTÉRY PRO ŠROUBOVÁK A NÁSTAVCE</t>
  </si>
  <si>
    <t>HEX ADAPTER KIT ADAPTERS FOR SCREWDRIVERS SOCKETS</t>
  </si>
  <si>
    <t>76889d2f-89f6-4837-9227-065a6a6092eb</t>
  </si>
  <si>
    <t>PÁNSKÉ TRIČKO S KRÁTKÝM RUKÁVEM T-SHIRT SET x3ks MAGNUM BASIC L</t>
  </si>
  <si>
    <t>MEN'S SHORT SLEEVE T-SHIRT SET x3pcs MAGNUM BASIC L</t>
  </si>
  <si>
    <t>76889ece-f80b-46cb-970d-27412a62ccaf</t>
  </si>
  <si>
    <t>TERMOSKA NA OBĚD NEREZ 0.5L KiNGHOFF KH-1457</t>
  </si>
  <si>
    <t>LUNCH THERMOS 0.5L KiNGHOFF KH-1457</t>
  </si>
  <si>
    <t>7688e16a-ead8-4f45-bfa1-26775cfc6c54</t>
  </si>
  <si>
    <t>Pravá mřížka předního nárazníku VW PASSAT (2000-2005)</t>
  </si>
  <si>
    <t>7688ebb7-2b75-4648-bea1-17b59c66b23b</t>
  </si>
  <si>
    <t>Prostiskluzová podložka ELSIMONE CARPET 140 x 180 cm</t>
  </si>
  <si>
    <t>Anti-slip mat ELSIMONE CARPET 140 x 180 cm</t>
  </si>
  <si>
    <t>7688fd9a-180f-4080-a234-2fba208d26fb</t>
  </si>
  <si>
    <t>Maxgear 27-3293 Spojka potrubí, výfukový systém</t>
  </si>
  <si>
    <t>Maxgear 27-3293 Pipe fitting, exhaust system</t>
  </si>
  <si>
    <t>768903da-d71d-41a4-a168-d2e73e3f7f54</t>
  </si>
  <si>
    <t>Stavební deník OPTY – 53 listů</t>
  </si>
  <si>
    <t>Construction log OPTY 53 sheets</t>
  </si>
  <si>
    <t>768947e7-d7b6-4cb0-bbe8-8501ff3c5bd4</t>
  </si>
  <si>
    <t>2x 3/4 vodní filtr pro myčku KARCHER HD HDS Lavor Nilfisk Parkside Decker</t>
  </si>
  <si>
    <t>2x 3/4 Water Filter for KARCHER HD HDS Lavor Nilfisk Parkside Decker Washer</t>
  </si>
  <si>
    <t>768949a3-f6e0-43ae-8435-b12dd84c3cfe</t>
  </si>
  <si>
    <t>ZAHRADNÍ NAPÁJEČKA PRO PTÁKY S FIGURKOU K ZAPÍCHNUTÍ KOLIBER RUSTIKÁLNÍ CORTEN</t>
  </si>
  <si>
    <t>GARDEN WATER FOR BIRDS WITH A PUNCH-IN FIGURINE, RUSTIC CORTEN KOLIBER</t>
  </si>
  <si>
    <t>76896ab1-72b9-4745-9123-5bd129e96da8</t>
  </si>
  <si>
    <t>Směs koření Lžíce chutí ekologická Dary Natury 150 g</t>
  </si>
  <si>
    <t>Spice Mix Spoon Organic Flavours Dary Natury 150 g</t>
  </si>
  <si>
    <t>768980c0-6208-4c4e-b14c-5dedab808699</t>
  </si>
  <si>
    <t>Punčocháče hladké GRAZIE FILIPETI R200G 300den Černá velikost S/M</t>
  </si>
  <si>
    <t>Smooth tights GRAZIE FILIPETI R200G 300den Black size S/M</t>
  </si>
  <si>
    <t>76899fef-1e10-45ba-b92f-b1e440427bbf</t>
  </si>
  <si>
    <t>Hřeben digestoře Eurovent 60 mm x 1 m černý</t>
  </si>
  <si>
    <t>Eurovent hood comb 60mm x 1m black</t>
  </si>
  <si>
    <t>7689ac50-f3a8-4f65-9ec0-b2d496983d83</t>
  </si>
  <si>
    <t>Sada průchodek Delphin CERAMIC / 2ks 50</t>
  </si>
  <si>
    <t>Set of grommets Delphin CERAMIC / 2pcs. 50</t>
  </si>
  <si>
    <t>7689b64c-82e9-4f80-8dfc-177823c60b98</t>
  </si>
  <si>
    <t>ROZRAZIL NASIONA KVĚTŮ 0,1 g TORAF BYLINA</t>
  </si>
  <si>
    <t>EAR TRANSDUCER NASIONA FLOWERS 0,1g TORAF PERENNIAL</t>
  </si>
  <si>
    <t>7689cc92-9f03-49bf-9c47-2e5d14fe63da</t>
  </si>
  <si>
    <t>Kroužky a kolečka s myškami (grafomotorická cvičení) Jan Mihálik</t>
  </si>
  <si>
    <t>7689f1f7-ecaf-4750-bf1b-2439fa385ef8</t>
  </si>
  <si>
    <t>AUDI A4 EMBLÉM NÁPIS ZNÁMKA CHROM</t>
  </si>
  <si>
    <t>AUDI A4 EMBLEM WRITING CHROME BADGE</t>
  </si>
  <si>
    <t>768a39c5-ef7b-4766-bba7-1bf0da861ac5</t>
  </si>
  <si>
    <t>Špachtle Kubala 0530 0,1 kg</t>
  </si>
  <si>
    <t>Spatula Kubala 0530 0,1 kg</t>
  </si>
  <si>
    <t>768a55f5-e2b8-4694-9560-3bd0783cf4cd</t>
  </si>
  <si>
    <t>Skleničky na červené víno Bohemia MARY bezbarvé 600 ml 6 ks</t>
  </si>
  <si>
    <t>Red wine glasses Bohemia MARY colorless 600ml 6 pcs.</t>
  </si>
  <si>
    <t>768acb8c-9572-4b8d-af21-e5b3602feb6f</t>
  </si>
  <si>
    <t>Punčocháče z Merino STEVEN 130 BO 80-86</t>
  </si>
  <si>
    <t>Children's tights from Merinos STEVEN 130 BO 80-86</t>
  </si>
  <si>
    <t>768aeada-0046-4b50-b4e4-1722822c759e</t>
  </si>
  <si>
    <t>Katjes Family Winegums Želé Bonbony 250g Katjes 250g</t>
  </si>
  <si>
    <t>Katjes Family Winegums jellies 250g Katjes 250 g</t>
  </si>
  <si>
    <t>768af473-9e9e-41c3-9da9-87d0b55a9038</t>
  </si>
  <si>
    <t>Disney Princess Panenka princezna - Bella HLW02</t>
  </si>
  <si>
    <t>Disney Princess Belle Doll HLW11</t>
  </si>
  <si>
    <t>768af930-da74-4c00-a2e9-f0c7c85e77fb</t>
  </si>
  <si>
    <t>Solární lampa zapichovací lampa Bass černá 51 cm 1 ks</t>
  </si>
  <si>
    <t>Solar lamp hammered Bass black 51 cm 1 pc.</t>
  </si>
  <si>
    <t>768afd00-892d-447b-91fd-5eebfdb08f93</t>
  </si>
  <si>
    <t>Akumulátorový usměrňovač Kraft&amp;Dele KD1287</t>
  </si>
  <si>
    <t>Kraft&amp;Dele KD1287 battery charger</t>
  </si>
  <si>
    <t>768b02a1-902a-4bd0-b18b-dbc7bb764956</t>
  </si>
  <si>
    <t>Konvice tradiční ocelová Odelo 1,5 l šedá</t>
  </si>
  <si>
    <t>Traditional steel kettle Odelo 1,5 l grey</t>
  </si>
  <si>
    <t>768b2cac-900a-423b-ac40-18300255c415</t>
  </si>
  <si>
    <t>Strend Pro 216976 0,6 kg</t>
  </si>
  <si>
    <t>768b46ba-6476-4932-8adc-372ed69ee257</t>
  </si>
  <si>
    <t>Žebřík Songmics ocel 3 až 150 kg</t>
  </si>
  <si>
    <t>Ladder Songmics steel 3 to 150 kg</t>
  </si>
  <si>
    <t>768b974f-f4d8-49e4-ab99-7765d644449a</t>
  </si>
  <si>
    <t>Šablony na prodlužování nehtů Pamcia 500 ks</t>
  </si>
  <si>
    <t>Nail extension templates Pamcia 500 pcs.</t>
  </si>
  <si>
    <t>768babc5-4b04-46af-8603-4e77405257c2</t>
  </si>
  <si>
    <t>ALPINUS GREEN TEA Dezinfekční přípravek na povrchy a vybavení</t>
  </si>
  <si>
    <t>ALPINUS GREEN TEA Surface and equipment disinfectant</t>
  </si>
  <si>
    <t>768bcb56-20d1-4200-b442-ef7bd77d8746</t>
  </si>
  <si>
    <t>Podložka XL pro malování vodou, velká</t>
  </si>
  <si>
    <t>Large XL Water Painting Mat</t>
  </si>
  <si>
    <t>768bfc43-5126-4c91-a89e-4a3ebe919ce0</t>
  </si>
  <si>
    <t>Fa Sport Energizing Fresh 50 ml kuličkový antiperspirant</t>
  </si>
  <si>
    <t>Fa Sport Energizing Fresh 50 ml roll-on antiperspirant</t>
  </si>
  <si>
    <t>768c225c-40fe-4326-83d9-d4092a75d02f</t>
  </si>
  <si>
    <t>Parkoviště. Hasiči s příslušenstvím. 28x24x9</t>
  </si>
  <si>
    <t>Parking. Fire brigade with accessories. 28x24x9</t>
  </si>
  <si>
    <t>768c492d-c48f-4d47-886b-5aab800a8377</t>
  </si>
  <si>
    <t>Bezacetonový čistič Sunny Nails 100 ml</t>
  </si>
  <si>
    <t>Nail polish remover Sunny Nails 100 ml</t>
  </si>
  <si>
    <t>768c67b4-841f-4f73-8f19-ae6184685174</t>
  </si>
  <si>
    <t>Křížový laser Parkside PKLL 10 B4 10 m</t>
  </si>
  <si>
    <t>Parkside PKLL 10 B4 10 m cross-line laser</t>
  </si>
  <si>
    <t>768cb20f-4fc4-4263-abf6-27a6068cd3a1</t>
  </si>
  <si>
    <t>NEO TOOLS Montpáky na kolo 91-008</t>
  </si>
  <si>
    <t>NEO TOOLS Bicycle tire levers 91-008</t>
  </si>
  <si>
    <t>768ce458-4118-454d-a653-d871cdfe73a4</t>
  </si>
  <si>
    <t>Přenosný ventilátor Proficare PC-LK 3088 0 mm</t>
  </si>
  <si>
    <t>Proficare PC-LK 3088 0 mm portable fan</t>
  </si>
  <si>
    <t>768ce8a0-091f-4119-af01-cfca98f08c20</t>
  </si>
  <si>
    <t>Montáž na hlaveň pro laserovou svítilnu DRŽÁK RIS 30 mm MN3</t>
  </si>
  <si>
    <t>Barrel mount for flashlight laser HOLDER RIS 30 mm MN3</t>
  </si>
  <si>
    <t>768d11dc-7c40-42fd-bf21-8cf68bf079a9</t>
  </si>
  <si>
    <t>Smartphone Apple iPhone 16 Plus 8 GB / 128 GB 5G růžový</t>
  </si>
  <si>
    <t>Apple iPhone 16 Plus 8GB/128GB 5G Pink Smartphone</t>
  </si>
  <si>
    <t>768d8456-6d20-40fd-b320-2a959e7e5e09</t>
  </si>
  <si>
    <t>Smartphone DooGee S41 Plus 8 GB / 128 GB 4G (LTE) černý</t>
  </si>
  <si>
    <t>Smartphone DooGee S41 Plus 8 GB / 128 GB 4G (LTE) black</t>
  </si>
  <si>
    <t>768d8776-e203-4d0c-ba02-06e8ee52d6aa</t>
  </si>
  <si>
    <t>BARVA LAKOVACÍ SPREJ 400 ml DECO COLOR světle hnědý</t>
  </si>
  <si>
    <t>PAINT VARNISH SPRAY 400ml DECO COLOR light brown</t>
  </si>
  <si>
    <t>768db86c-3384-4182-94bc-8bb5673704fc</t>
  </si>
  <si>
    <t>Sada bezdrátových mikrofonů Hollyland Lark M2 Lightning</t>
  </si>
  <si>
    <t>Hollyland Lark M2 Lightning Wireless Microphone Kit</t>
  </si>
  <si>
    <t>768dbb92-604b-43e3-a991-1f59fb5d5c17</t>
  </si>
  <si>
    <t>Nuxe Sun Mléko 50SPF + sprchový gel 100 ml</t>
  </si>
  <si>
    <t>Nuxe Sun Lotion 50SPF  Shower Gel 100ml</t>
  </si>
  <si>
    <t>768dde20-b791-4633-acf1-d218786eb913</t>
  </si>
  <si>
    <t>AUTO NA DÁLKOVÉ OVLÁDÁNÍ RC GESTAMI OVLADAČE 4x4 360° PLOVOUCÍ</t>
  </si>
  <si>
    <t>CAR REMOTE CONTROLLED RC GESTURES PILOTS 4x4 360° FLOATING</t>
  </si>
  <si>
    <t>768e00ea-406c-4924-b2ef-89e9712eaf46</t>
  </si>
  <si>
    <t>Jednofázový měnič Departament Elektroniki 6 kW 100 A</t>
  </si>
  <si>
    <t>Single-phase inverter Departament Elektroniki 6 kW 100 A</t>
  </si>
  <si>
    <t>768e276a-6ec0-4cd2-8f39-7b37188165a8</t>
  </si>
  <si>
    <t>Čaj ovocný čaj Loyd 40 g</t>
  </si>
  <si>
    <t>Fruit tea coffee machine Loyd 40 g</t>
  </si>
  <si>
    <t>768e45ac-d1ee-49a4-be87-a2687c81a677</t>
  </si>
  <si>
    <t>Konopná mast 10% Health Culture Gel na otok nohou a křečové žíly 75 ml</t>
  </si>
  <si>
    <t>Hemp ointment 10% Health Culture Żel na obrzęk nóg i żylaki 75 ml</t>
  </si>
  <si>
    <t>768e5281-ef4a-4e03-a375-5866c4dc4306</t>
  </si>
  <si>
    <t>Povrchové čerpadlo Metabo 450 W 2000 l/h</t>
  </si>
  <si>
    <t>Pump surface Metabo 450 W 2000 l/h</t>
  </si>
  <si>
    <t>768e5e8f-4efb-4701-abd9-83b19caf0462</t>
  </si>
  <si>
    <t>Pánské tričko bílé kulatý výstřih Emporio Armani velikost L Bavlna EA7</t>
  </si>
  <si>
    <t>Men's T-shirt white round neckline Emporio Armani size L Cotton EA7</t>
  </si>
  <si>
    <t>768ea299-6d3b-4ac8-b570-30b6e9c01226</t>
  </si>
  <si>
    <t>Calibra krmivo suché kuře 12 kg</t>
  </si>
  <si>
    <t>Calibra dry food chicken 12 kg</t>
  </si>
  <si>
    <t>768f0114-3962-4f77-9e63-36b332955066</t>
  </si>
  <si>
    <t>768f4ae7-46aa-4179-ba6f-7db79a97b8b8</t>
  </si>
  <si>
    <t>Kamenná fréza PODÉLNÁ ZAOSTŘENÁ FRK 661 4290</t>
  </si>
  <si>
    <t>Stone cutter, longitudinal, sharpened frk 661 4290</t>
  </si>
  <si>
    <t>768f5ec7-e406-4b72-a5cc-33adb30c4f93</t>
  </si>
  <si>
    <t>Lithiová baterie CR2032 KODAK MAX LITHIUM 30411579, 5 ks</t>
  </si>
  <si>
    <t>Lithium battery CR2032 KODAK MAX LITHIUM 30411579 5pcs</t>
  </si>
  <si>
    <t>768f7985-b127-4545-919b-0d9b7e6c9426</t>
  </si>
  <si>
    <t>KOMPLET pro CHLAPCE 86 kaftanik dlouhý rukáv + polodupačka v AUTKA</t>
  </si>
  <si>
    <t>SET for BOY 86 kaftanik long sleeve + half sleeper in AUTKA</t>
  </si>
  <si>
    <t>768fc47f-4a3c-41ad-81d4-e80b42191101</t>
  </si>
  <si>
    <t>Náplasti po bodnutí hmyzem Recotin 30 ks</t>
  </si>
  <si>
    <t>Recotin insect bite patches 30 pcs.</t>
  </si>
  <si>
    <t>768fda4d-d26c-46ff-a816-9047343f2844</t>
  </si>
  <si>
    <t>Kartáčky pro mezizubní prostory 7 x 2,5 mm</t>
  </si>
  <si>
    <t>Brushes for the spaces between teeth 7 x 2.5 mm</t>
  </si>
  <si>
    <t>768fdd21-5fe8-4b29-916b-834402bdfa81</t>
  </si>
  <si>
    <t>Doplněk stravy Aura Herbals Koenzym Q10 + vitamín E kapky 30 ml</t>
  </si>
  <si>
    <t>Diet supplement Aura Herbals Koenzym Q10  witamina E drops 30 ml</t>
  </si>
  <si>
    <t>768fe476-4f9c-45eb-8ea9-d94b47864238</t>
  </si>
  <si>
    <t>Vonná svíčka sójová RAK Ancient Wisdom 1 ks</t>
  </si>
  <si>
    <t>Soy scented candle RAK Ancient Wisdom 1 pc.</t>
  </si>
  <si>
    <t>768ffcd9-5d16-4143-bcf8-4f877b38a9a5</t>
  </si>
  <si>
    <t>Spinningový prut Savage Gear SG2 MICRO GAME 1.83 m 0-2 g</t>
  </si>
  <si>
    <t>Spinning rod Savage Gear SG2 MICRO GAME 1.83m 0-2g</t>
  </si>
  <si>
    <t>76901f9f-83f7-43db-bed9-2889e9e616c2</t>
  </si>
  <si>
    <t>Doplněk stravy Para Herbs Stop parazitům, houbám, bakteriím 60 kapslí</t>
  </si>
  <si>
    <t>Para Herbs dietary supplement Stop parasites, fungi and bacteria 60 capsules</t>
  </si>
  <si>
    <t>76904243-9e1c-4bc8-b5f7-c0b0712d134b</t>
  </si>
  <si>
    <t>Vykrajovátko SNĚHULÁK nový</t>
  </si>
  <si>
    <t>Snowman cookie cutter new</t>
  </si>
  <si>
    <t>769075e8-518e-4b98-bd62-7fa482eda7d6</t>
  </si>
  <si>
    <t>Adaptér baterie Parkside X20V pro nářadí Bosch GBA Professional Přechod</t>
  </si>
  <si>
    <t>Parkside X20V Battery Adapter For Bosch GBA Professional Tools Transition</t>
  </si>
  <si>
    <t>769081ed-e79d-436e-b2d6-8af1b6dca4e3</t>
  </si>
  <si>
    <t>Hluboký kočárek pro panenky Bayer Design Cosy</t>
  </si>
  <si>
    <t>Doll Stroller deep Bayer Design Cosy</t>
  </si>
  <si>
    <t>7690e29b-b541-42da-8636-1fd952612a85</t>
  </si>
  <si>
    <t>BALENÍ GREIT Barevná lepicí páska 48 mm x 66 m bílá</t>
  </si>
  <si>
    <t>PACKAGING GREIT Colored adhesive tape 48 mm x 66 m white</t>
  </si>
  <si>
    <t>7690edc0-9c84-40d5-8a21-a6ff15991fd8</t>
  </si>
  <si>
    <t>Štětec kulatý kuželovitý Schuller 0 cm</t>
  </si>
  <si>
    <t>Schuller round conical brush 0 cm</t>
  </si>
  <si>
    <t>76910f8f-13e1-4b58-85ed-b7eeda38ac37</t>
  </si>
  <si>
    <t>KONSOLA PRO DĚTI RETRO KONZOLA 1000 HER 16 GIGA BAJTŮ</t>
  </si>
  <si>
    <t>KONSOLA FOR CHILDREN RETRO CONSOLE 1000 GAMES 16 GIGA BYTES</t>
  </si>
  <si>
    <t>76913f20-e0bd-4cb6-961e-402f877b2c90</t>
  </si>
  <si>
    <t>Denní krém proti stárnutí pleti Apis Peptid 0 SPF 100 ml</t>
  </si>
  <si>
    <t>Apis Peptyd 0 SPF anti-aging face cream for the day 100 ml</t>
  </si>
  <si>
    <t>769148f8-e0d2-4e8a-8ac4-bb16be236f59</t>
  </si>
  <si>
    <t>Sklenice na kávu a čaj Kamille 250 ml 2 ks</t>
  </si>
  <si>
    <t>Kamille coffee and tea glasses 250 ml 2 pcs.</t>
  </si>
  <si>
    <t>769160a4-0d2d-499b-80a5-d86efc1c2e1a</t>
  </si>
  <si>
    <t>HOT WHEELS AUTÍČKA 5-PACK SADA VOZIDEL HW DÁLKOVÉ DOBRODRUŽSTVÍ HTV53</t>
  </si>
  <si>
    <t>HOT WHEELS CARS 5-PACK SET OF VEHICLES HW REMOTE ADVENTURES HTV53</t>
  </si>
  <si>
    <t>76916af9-4d38-4e47-bb41-696c065fc067</t>
  </si>
  <si>
    <t>5x VOLNÉ BOXERKY 100% Bavlna Cotton World velikost M</t>
  </si>
  <si>
    <t>5x LOOSE BOXERS 100% Cotton Cotton World size M</t>
  </si>
  <si>
    <t>76916bb6-b9ec-4ddd-b9e1-11f327c3bdee</t>
  </si>
  <si>
    <t>Sada zelených čajů Lovare Green Tea Assorted 4 příchutě 32 sáčků</t>
  </si>
  <si>
    <t>Set of green tea Lovare Green Tea Assorted 32 pcs</t>
  </si>
  <si>
    <t>7691a23d-761a-4279-a6b1-5e0abbf8502b</t>
  </si>
  <si>
    <t>MALWA MAZIVO PRO LOŽISKA ŁT-43 TAWOT 800G</t>
  </si>
  <si>
    <t>MALWA BEARING GREASE ŁT-43 TAWOT 800G</t>
  </si>
  <si>
    <t>7691a5dc-3281-44f5-8b17-dd4bdaa08098</t>
  </si>
  <si>
    <t>7691c800-26dd-4df1-b3b9-9fb21980b5af</t>
  </si>
  <si>
    <t>Béžové dámské boty Geox Serilda</t>
  </si>
  <si>
    <t>Beige women's shoes Geox Serilda</t>
  </si>
  <si>
    <t>7691dda1-89a3-41cf-ad25-6749928f9d5c</t>
  </si>
  <si>
    <t>Puma pánské sportovní boty Accelerate Turbo velikost 44,5</t>
  </si>
  <si>
    <t>Puma Accelerate Turbo Men's Sports Shoes Size 44,5</t>
  </si>
  <si>
    <t>7691f7fe-ec63-4663-af6e-d72020a912f0</t>
  </si>
  <si>
    <t>Pánské boxerky Comfort 002/273 Cornette L mřížka</t>
  </si>
  <si>
    <t>Men's boxer shorts Comfort 002/273 Cornette L grille</t>
  </si>
  <si>
    <t>76920edd-6654-4c55-bff8-e75140fc76aa</t>
  </si>
  <si>
    <t>Úzký kožený opasek PETERSON PTN PS-06M černý</t>
  </si>
  <si>
    <t>Narrow leather strap PETERSON PTN PS-06M black</t>
  </si>
  <si>
    <t>769263de-a773-4164-b7d7-a0ec7c17a73c</t>
  </si>
  <si>
    <t>Wiejska Zagroda krmivo mokré mix chutí 0,4 kg</t>
  </si>
  <si>
    <t>Wiejska Zagroda wet food mix of flavours 0,4 kg</t>
  </si>
  <si>
    <t>7692c631-d975-43ef-b914-e25064e95f7a</t>
  </si>
  <si>
    <t>BIHUI KOTOUČ PRO OBRÁBĚNÍ OKRAJŮ DLAŽDIC DO 10 mm POLOKONKÁVNÍ</t>
  </si>
  <si>
    <t>BIHUI DISC FOR EDGE PROCESSING OF TILES UP TO 10mm SEMI-CONCAVAGE</t>
  </si>
  <si>
    <t>7692ef59-3545-4123-8bba-5d193ad527c8</t>
  </si>
  <si>
    <t>KULOVÝ KLOUB SPOJOVACÍ BMW R850 R1100 R1150 R1200</t>
  </si>
  <si>
    <t>BALL JOINT CONNECTOR BMW R850 R1100 R1150 R1200</t>
  </si>
  <si>
    <t>7693225f-7231-490b-82ef-da3b893c3b6c</t>
  </si>
  <si>
    <t>Gel Nails Company 50 ml bílý</t>
  </si>
  <si>
    <t>Nails Company Builder Foundation Gel 50ml white</t>
  </si>
  <si>
    <t>76933abc-1a58-41b0-887d-690ddd9a3728</t>
  </si>
  <si>
    <t>OBAL NA GRIL 100x80x66 cm PLACHTA</t>
  </si>
  <si>
    <t>COVER GRILL COVER 100x80x66cm TARPAULIN</t>
  </si>
  <si>
    <t>76933d69-1ae4-450d-a863-d3c396396a12</t>
  </si>
  <si>
    <t>Směrové světlo Abakus 003-15-841</t>
  </si>
  <si>
    <t>Turn signal lamp Abakus 003-15-841</t>
  </si>
  <si>
    <t>76935c83-dabf-4205-a1e4-abb891db96f3</t>
  </si>
  <si>
    <t>L’Occitane Sprchový olej Amande 250 ml</t>
  </si>
  <si>
    <t>L'Occitane Amande shower oil 250ml</t>
  </si>
  <si>
    <t>76935e08-ef6f-418a-962e-63a3c364fb15</t>
  </si>
  <si>
    <t>Pánský svetr šedý V8 EM-SWBS-0100 XL</t>
  </si>
  <si>
    <t>Men's sweater grey V8 EM-SWBS-0100 XL</t>
  </si>
  <si>
    <t>76937127-b9a9-4046-8f6c-237d70dbd6a0</t>
  </si>
  <si>
    <t>WOOPIE Toaletní stolek pro holčičku 2v1 Salon krásy v kufříku</t>
  </si>
  <si>
    <t>WOOPIE Dressing Table for Girls 2in1 Beauty Salon in Suitcase</t>
  </si>
  <si>
    <t>7693a68c-0446-4471-8bf2-c0eca9e29fe0</t>
  </si>
  <si>
    <t>Ubrousek čtvercový papír 38 cm x 38 cm</t>
  </si>
  <si>
    <t>Square paper napkin 38 cm x 38 cm</t>
  </si>
  <si>
    <t>7693adc9-1eba-4164-9cdb-b8761ba2c594</t>
  </si>
  <si>
    <t>POVLAK NA POLŠTÁŘ 40x40 Tlapková patrola PAW JAŚKA</t>
  </si>
  <si>
    <t>PILLOWCASE 40x40 PSI PATROL PAW JAŚKA</t>
  </si>
  <si>
    <t>7693ce0d-ffb4-4d1c-a85b-b7bf632505c1</t>
  </si>
  <si>
    <t>VACO Sprej proti komárům a klíšťatům MAX 100 ml</t>
  </si>
  <si>
    <t>VACO Spray for mosquitoes, ticks MAX 100 ml</t>
  </si>
  <si>
    <t>7693ed13-1e79-45cd-bdf1-4c9fb7dad757</t>
  </si>
  <si>
    <t>LINEX SPOJKOVÉ LANKO 09.10.25</t>
  </si>
  <si>
    <t>LINEX CLUTCH CABLE 09.10.25</t>
  </si>
  <si>
    <t>76940990-b84f-450e-9eba-fb8997b726c2</t>
  </si>
  <si>
    <t>Kartáč Geko G00593</t>
  </si>
  <si>
    <t>Brush Geko G00593</t>
  </si>
  <si>
    <t>76941a4f-cf5e-4df7-b7b2-d823280a5751</t>
  </si>
  <si>
    <t>Těstoviny penne Divella 500 g</t>
  </si>
  <si>
    <t>Pasta penne Divella 500 g</t>
  </si>
  <si>
    <t>7694260e-8420-4acd-8704-9c21a3634659</t>
  </si>
  <si>
    <t>Vrták do kovu 2 mm HRC VECTOR NOMI pro ocel z litiny</t>
  </si>
  <si>
    <t>Metal drill bit 2 mm HRC VECTOR NOMI for cast iron wood steel</t>
  </si>
  <si>
    <t>76942e39-8212-41b4-94d3-ce7b1ef37462</t>
  </si>
  <si>
    <t>LED žárovka 12V E27 8,1W/2700K A60 AIRAM</t>
  </si>
  <si>
    <t>LED bulb 12V E27 8.1W/2700K A60 AIRAM</t>
  </si>
  <si>
    <t>76943800-b067-40f3-99b5-c611cc9066aa</t>
  </si>
  <si>
    <t>Sportovní boty Nike Air Force 1 '07 ESS vel. 40,5</t>
  </si>
  <si>
    <t>Nike Air Force 1 '07 ESS Sports Shoes, size 40.5</t>
  </si>
  <si>
    <t>76944939-3e0c-4e0b-ba17-883e842445f0</t>
  </si>
  <si>
    <t>Narozeninová svíčka Party Deco číslice 1 růžová 9,5 cm</t>
  </si>
  <si>
    <t>Party Deco birthday candle number 1 pink 9.5 cm</t>
  </si>
  <si>
    <t>76948dd0-0d78-45eb-9c43-6ed57502f3f7</t>
  </si>
  <si>
    <t>ELEGANTNÍ ŠATY PANENKY BARBIE OBLEČENÍ ŠATY RŮZNÉ BARVY</t>
  </si>
  <si>
    <t>ELEGANT DRESS DOLL BARBIE DRESS DIFFERENT COLORS</t>
  </si>
  <si>
    <t>7694db5f-dc7c-4fe8-8bdb-815c66e62e3f</t>
  </si>
  <si>
    <t>SÁČEK NA OBUV HEAD MASKÁČOVÝ FAN AD1 FOOTBALL 44x33 cm ASTRA</t>
  </si>
  <si>
    <t>SHOE BAG HEAD MORO FAN AD1 FOOTBALL 44x33cm ASTRA</t>
  </si>
  <si>
    <t>7694fc24-6618-4003-8273-fbe26003ccb5</t>
  </si>
  <si>
    <t>AZILO EMC Alu Standard 120 HLINÍKOVÝ STŘEŠNÍ NOSIČ NA RELINGY</t>
  </si>
  <si>
    <t>AZILO EMC Alu Standard 120 ALUMINUM ROOF RACK FOR RAILS</t>
  </si>
  <si>
    <t>769512a1-318d-4595-a9b3-1f56b6049ef1</t>
  </si>
  <si>
    <t>Sycený nápoj Rockstar 0,5 ml</t>
  </si>
  <si>
    <t>Carbonated drink Rockstar 0,5 ml</t>
  </si>
  <si>
    <t>76951ac1-6070-420f-b401-b42216696650</t>
  </si>
  <si>
    <t>Smartphone DooGee Blade 20 Ultra 8 GB / 512 GB 4G (LTE) stříbrný</t>
  </si>
  <si>
    <t>Smartphone DooGee Blade 20 Ultra 8 GB / 512 GB 4G (LTE) silver</t>
  </si>
  <si>
    <t>76953ce6-60c0-4260-926f-e25903d0b804</t>
  </si>
  <si>
    <t>Sada skleněných šálků na espresso 6 ks 95 ml Roma LAV ROMAS1</t>
  </si>
  <si>
    <t>Set of glass cups for espresso 6 pcs 95 ml Roma LAV ROMAS1</t>
  </si>
  <si>
    <t>76957325-4de2-49de-a6ba-9874ef16e7dd</t>
  </si>
  <si>
    <t>Ponorné čerpadlo IBO 0 W 0 l/h</t>
  </si>
  <si>
    <t>Submersible pump IBO 0 W 0 l/h</t>
  </si>
  <si>
    <t>76957c96-548a-47a6-937e-9cc396b286a6</t>
  </si>
  <si>
    <t>DĚTSKÉ PYŽAMO ŽÁBA JEDNODÍLNÁ TEPLÁ ONESIE KIGURUMI DĚTI 110-116</t>
  </si>
  <si>
    <t>PAJAMAS CHILDREN FROG ONE-PIECE WARM ONESIE KIGURUMI CHILDREN 110-116</t>
  </si>
  <si>
    <t>7695824a-a2aa-4e05-bce0-64966de8a055</t>
  </si>
  <si>
    <t>ŠROUBY BEZ HLAVY 160KS B.14135</t>
  </si>
  <si>
    <t>SCREWS WITHOUT HEAD 160PCS.B.14135</t>
  </si>
  <si>
    <t>7695c334-2fb5-44f7-b489-d6be364fa3e8</t>
  </si>
  <si>
    <t>POTAHY FIAT DUCATO 2006-2023 PREMIUM SILNÉ</t>
  </si>
  <si>
    <t>COVERS FIAT DUCATO 2006-2023 PREMIUM STRONG</t>
  </si>
  <si>
    <t>7695d17e-1308-4980-8eea-1510d0f0de82</t>
  </si>
  <si>
    <t>KOLO KOLEČKO PNEUMATIKA PRO KOČÁREK 4.00-4/2PR</t>
  </si>
  <si>
    <t>WHEEL TIRE FOR BARRORROW TROLLEY 4.00-4/2PR</t>
  </si>
  <si>
    <t>7695fb0a-ca92-48e5-8e93-d89a996c8b94</t>
  </si>
  <si>
    <t>Houpací síť s tyčí ER4 vícebarevná 250 kg 240 x 150</t>
  </si>
  <si>
    <t>Hammock with bar ER4 multicolor 250 kg 240 x 150</t>
  </si>
  <si>
    <t>76960276-662b-4592-adff-8f548abf36eb</t>
  </si>
  <si>
    <t>Kijów Chleb Perníky "S jahodovou náplní" 300 g</t>
  </si>
  <si>
    <t>Kijów Chleb Gingerbread "With strawberry filling" 300g</t>
  </si>
  <si>
    <t>76964302-fe6f-45b6-8503-097d802fdc40</t>
  </si>
  <si>
    <t>Koniec bycia singlem Tomasz Sztreker</t>
  </si>
  <si>
    <t>76964bbe-9591-4f07-b2d0-023ccf13db03</t>
  </si>
  <si>
    <t>Delphi TC1192 Upevňovací / vodicí kloub</t>
  </si>
  <si>
    <t>Delphi TC1192 Attachment / guide joint</t>
  </si>
  <si>
    <t>76966e7d-701f-4a90-af19-25390a50a759</t>
  </si>
  <si>
    <t>La Binia Fuchsiové tričko s potiskem s potiskem ve skořápce 116</t>
  </si>
  <si>
    <t>La Binia T-shirt fuchsia with chicken print in shell 116</t>
  </si>
  <si>
    <t>769673b2-80d0-4e4c-a271-71ac666826ec</t>
  </si>
  <si>
    <t>Elektrická páska Pomelac Classic S20 200 m</t>
  </si>
  <si>
    <t>Electric tape Pomelac Classic S20 200 m</t>
  </si>
  <si>
    <t>7696755e-5fba-4b71-b89c-bc47d092aca7</t>
  </si>
  <si>
    <t>Olej pro čtyřtaktní motor Husqvarna SAE30 1,4</t>
  </si>
  <si>
    <t>Oil for the Husqvarna SAE30 four-stroke engine 1.4</t>
  </si>
  <si>
    <t>76967e9b-c9f5-4ed2-b1f9-9d88c899303b</t>
  </si>
  <si>
    <t>Ruční mixér Bosch EBK007X 1000 W černý</t>
  </si>
  <si>
    <t>Hand blender Bosch EBK007X 1000 W black</t>
  </si>
  <si>
    <t>7696a247-865e-40d4-a3fb-7f228011726a</t>
  </si>
  <si>
    <t>ZAWIAS BOCZNY PRO SEKČNÍ BRÁNU, VRATOVÝ ZÁVĚS</t>
  </si>
  <si>
    <t>ZAWIAS BOCZNY FOR SECTIONAL GATE, GATE HINGE</t>
  </si>
  <si>
    <t>7696d90f-ff3c-4c35-9ff8-ada5fa01f080</t>
  </si>
  <si>
    <t>Pánské boty Chodaki Žabky Crocs Classic 10001 Clog 43-44</t>
  </si>
  <si>
    <t>Men's Shoes Walkers Flip Flops Crocs Classic 10001 Clog 43-44</t>
  </si>
  <si>
    <t>7696dc9c-7c85-489d-8bb0-b6322362227c</t>
  </si>
  <si>
    <t>Sada nožů v krabičce IKEA FORDUBBLA 2 ks</t>
  </si>
  <si>
    <t>Set of knives in a box IKEA FORDUBBLA 2 pcs.</t>
  </si>
  <si>
    <t>7696ea03-3dce-4a78-ba0a-2b71afd53a5b</t>
  </si>
  <si>
    <t>LEGO 53118 GAMEPAD OVLADAČ VIDEA HERNÍ PAD (1g)</t>
  </si>
  <si>
    <t>LEGO 53118 GAMEPAD VIDEO GAME PAD CONTROLLER (1g)</t>
  </si>
  <si>
    <t>76972a6f-7d6f-48c2-add8-8df2299d729b</t>
  </si>
  <si>
    <t>Výrobník Sody pro plynování vody Brita SodaOne</t>
  </si>
  <si>
    <t>Brita SodaOne water carbonator</t>
  </si>
  <si>
    <t>76975a08-f524-4c3b-bc1e-323b770889e3</t>
  </si>
  <si>
    <t>Šťáva z hlohu EkaMedica 500 ml</t>
  </si>
  <si>
    <t>Hawthorn juice EkaMedica 500 ml</t>
  </si>
  <si>
    <t>76978440-2e2f-467b-977b-deaa79c6f315</t>
  </si>
  <si>
    <t>MAGICKÉ HOUBIČKY NA ČIŠTĚNÍ SKVRN ODSTRAŇUJÍ NEČISTOTY MAGICKÁ HOUBIČKA 10KUSŮ SADA</t>
  </si>
  <si>
    <t>MAGIC STAIN CLEANING SPONGES REMOVES DIRT MAGIC SPONGE 10PCS SET</t>
  </si>
  <si>
    <t>7697a778-67df-4a0d-b80d-c2c0eeb6ad1c</t>
  </si>
  <si>
    <t>Splachovací tlačítko pro WC Sanit 700 bílé</t>
  </si>
  <si>
    <t>Toilet flush button Sanit 700 white</t>
  </si>
  <si>
    <t>7697adc4-ae4c-473f-968f-b194b9e987f9</t>
  </si>
  <si>
    <t>Cornette košile noční dámská 3/4 rukáv před kolena velikost XXL</t>
  </si>
  <si>
    <t>Cornette nightgown women's 3/4 sleeve in front of the knee size XXL</t>
  </si>
  <si>
    <t>7697ce14-d09b-4eb6-8149-2330a0b8ca15</t>
  </si>
  <si>
    <t>Kadidlo a tyčinky Tulasi Arruda Nag Champa</t>
  </si>
  <si>
    <t>Incense sticks Tulasi Arruda Nag Champa</t>
  </si>
  <si>
    <t>7697e7ba-6552-4707-96fa-f27553adf83e</t>
  </si>
  <si>
    <t>FLEXIBILNÍ GRAVITAČNÍ DRŽÁK NA TABLET TELEFONU DO AUTA</t>
  </si>
  <si>
    <t>GRAVITY HOLDER FLEXIBLE TABLET PHONE FOR CAR</t>
  </si>
  <si>
    <t>7697f3ff-400f-4b66-b14a-f0fa37be6725</t>
  </si>
  <si>
    <t>Kostým víla cikánka cikánky halloween L</t>
  </si>
  <si>
    <t>Gypsy Halloween gypsy fairy costume L</t>
  </si>
  <si>
    <t>76980ab3-71b5-461e-9f05-a651ec277594</t>
  </si>
  <si>
    <t>TV skříňka s LED osvětlením, dub sonoma, 90x39x30</t>
  </si>
  <si>
    <t>TV cabinet with LED lighting, Sonoma oak, 90x39x30</t>
  </si>
  <si>
    <t>769860d7-e491-446e-82a2-23e7786e0cfb</t>
  </si>
  <si>
    <t>Bob Targroch 0,5 kg</t>
  </si>
  <si>
    <t>Broad bean Targroch 0.5 kg</t>
  </si>
  <si>
    <t>769887b3-d5c7-4ad0-9da4-c8a4e8551c60</t>
  </si>
  <si>
    <t>Láhev BAAGL Harry Potter 500 ml</t>
  </si>
  <si>
    <t>BAAGL Harry Potter bottle 500 ml</t>
  </si>
  <si>
    <t>7698bbed-1e17-4f13-a7e0-d9a9930d2e33</t>
  </si>
  <si>
    <t>Inulin Z ČEKANKY přírodní PREBIOTIK 500 g</t>
  </si>
  <si>
    <t>Inulin FROM CHICORY natural PREBIOTIC 500 g</t>
  </si>
  <si>
    <t>7698c14c-4577-4595-99bf-00286319e1e4</t>
  </si>
  <si>
    <t>Senzorické míčky sada 4ks 1529 Babyono</t>
  </si>
  <si>
    <t>Sensory balls, set of 4 1529 Babyono</t>
  </si>
  <si>
    <t>7698df9a-5e8e-4dc3-a0fa-02bd1553115f</t>
  </si>
  <si>
    <t>HOLÍNKY DEMAR velikost 20/21 FIRE</t>
  </si>
  <si>
    <t>DEMAR ROZ 20/21 FIRE</t>
  </si>
  <si>
    <t>7699041f-a463-4484-b20f-0264e93c5f88</t>
  </si>
  <si>
    <t>Zetpol papuče Stahovací gumičky vícebarevné velikost 29</t>
  </si>
  <si>
    <t>Zetpol children's slippers with elastic bands, multicolored, size 29</t>
  </si>
  <si>
    <t>7699360b-c943-4816-b6bb-50a2ea4c4874</t>
  </si>
  <si>
    <t>Skládací koloběžka Dětské běžecké kolo tříkolové led Lionelo Franky</t>
  </si>
  <si>
    <t>Folding scooter Balance bike for children three-wheeled led Lionelo Franky</t>
  </si>
  <si>
    <t>76994b6f-5ebe-4e08-a42b-4ee290296458</t>
  </si>
  <si>
    <t>Deodorant Ve spreji BI-ES 150 ml</t>
  </si>
  <si>
    <t>Deodorant Spray BI-ES 150 ml</t>
  </si>
  <si>
    <t>76997d73-7471-466f-964d-2c3cc9d76b94</t>
  </si>
  <si>
    <t>Smetana v prášku Nestlé Coffee Mate French Vanilla 425 g</t>
  </si>
  <si>
    <t>Cream Powder Nestlé Coffee Mate French Vanilla 425 g</t>
  </si>
  <si>
    <t>7699859d-d89e-498a-a525-bac44b5b8e6b</t>
  </si>
  <si>
    <t>Jeskyně Meteor 24686 24 ks</t>
  </si>
  <si>
    <t>Tips Meteor 24686 24 pcs pcs.</t>
  </si>
  <si>
    <t>7699a0a0-1319-44d5-9de2-d01cbc4b9302</t>
  </si>
  <si>
    <t>Party Deco – svatební doplňky, lahve s heliem, růžová barva</t>
  </si>
  <si>
    <t>Party Deco wedding accessories cylinders with helium pink</t>
  </si>
  <si>
    <t>7699b6cc-46e6-48b3-856f-ea1f6742f4be</t>
  </si>
  <si>
    <t>Reverse sportovní taška Cordura bez vzoru</t>
  </si>
  <si>
    <t>Reverse cordura sports bag without pattern</t>
  </si>
  <si>
    <t>7699c62c-85d7-418b-88f0-d660980144f5</t>
  </si>
  <si>
    <t>OBAL NA VOLANT AUTOMOBILU – UNIVERZÁLNÍ POTAH NA VOLANT</t>
  </si>
  <si>
    <t>CAR STEERING WHEEL COVER UNIVERSAL STEERING WHEEL COVERS</t>
  </si>
  <si>
    <t>7699d6b2-ede2-40e6-8584-d029629d2f9c</t>
  </si>
  <si>
    <t>Wella Color Fresh Chocolate Touch 150 ml maska pro osvěžení barvy</t>
  </si>
  <si>
    <t>Wella Color Fresh Chocolate Touch 150 ml color refreshing mask</t>
  </si>
  <si>
    <t>769a0258-3c39-48c7-b694-9c06439abb52</t>
  </si>
  <si>
    <t>ADEPTA SORORITAS: KAJÍCÍ HOSTITEL Předobjednávka NOVINKA</t>
  </si>
  <si>
    <t>ADEPTA SORORITAS: PENITENT CRUSADER HOST Pre-order NEW</t>
  </si>
  <si>
    <t>769a2395-152f-418c-a76e-98a305e6f518</t>
  </si>
  <si>
    <t>HOLÍNKY DEMAR vel. 34/35 HIPPI</t>
  </si>
  <si>
    <t>DEMAR Roz 34/35 HIPPI BOOTS</t>
  </si>
  <si>
    <t>769a2a1d-4c14-4a6e-9923-2e5103519f6e</t>
  </si>
  <si>
    <t>Gatta SHORT VIKI - Dámské kalhotky typu šortky, béžové, velikost XL, 3 balení</t>
  </si>
  <si>
    <t>Gatta SHORT VIKI - Women's Shorts, Beige Size XL 3 Pack</t>
  </si>
  <si>
    <t>769a7638-c7a9-4b55-9b4a-c91f8d2d7955</t>
  </si>
  <si>
    <t>Never for Ever CD Kate Bush</t>
  </si>
  <si>
    <t>Never for Ever Kate Bush CD</t>
  </si>
  <si>
    <t>769ad8ca-bd59-49dd-9696-1f7a5f5f1287</t>
  </si>
  <si>
    <t>Pánská taška přes rameno, taška do práce BELTIMORE</t>
  </si>
  <si>
    <t>Men's shoulder bag sachet for work BELTIMORE</t>
  </si>
  <si>
    <t>769adb98-d0fc-4d75-a60a-ffd155e8d8ec</t>
  </si>
  <si>
    <t>Lahev Na Pití Mepal 400 ml</t>
  </si>
  <si>
    <t>Bottle Mepal 400 ml</t>
  </si>
  <si>
    <t>769ae868-30df-4195-be95-4076b5f71478</t>
  </si>
  <si>
    <t>Kotníkové Ponožky froté ponožky z ABS, 29-31. Džínové s jednorožcem</t>
  </si>
  <si>
    <t>Non-slip terry feet made of ABS, 29-31. Jeans with unicorn</t>
  </si>
  <si>
    <t>769b3286-aedb-4e8b-8847-2aa783cd4c3b</t>
  </si>
  <si>
    <t>Herní židle Cougar Armor Elite Black, umělá kůže, černá</t>
  </si>
  <si>
    <t>Gaming chair Cougar Armor Elite Black faux leather black</t>
  </si>
  <si>
    <t>769b40f9-941e-498a-b40f-58f32d3fad9b</t>
  </si>
  <si>
    <t>ProGarden Polštář 40 x 30 cm zelený</t>
  </si>
  <si>
    <t>ProGarden Self-inflating cushion 40 x 30 cm green</t>
  </si>
  <si>
    <t>769be0de-2361-43ff-b9eb-e0f276a05ca9</t>
  </si>
  <si>
    <t>Membránový nepromokavý obal Membrane Garage hatchback kombi 455-485</t>
  </si>
  <si>
    <t>Membrane waterproof cover Membrane Garage hatchback station wagon 455-485</t>
  </si>
  <si>
    <t>769be9a6-5f7a-451a-b066-9c015f315041</t>
  </si>
  <si>
    <t>VELKÝ BARMANSKÝ SET NÁPOJŮ SZEJKER SHAKER 9 el.</t>
  </si>
  <si>
    <t>LARGE BARTMAN DRINK SET SHAKER SHAKER 9 el.</t>
  </si>
  <si>
    <t>769bf760-29c3-4015-88af-952c24e69a1e</t>
  </si>
  <si>
    <t>Bábovky s arašídovým máslem Reese's Miniatures 150 g</t>
  </si>
  <si>
    <t>Reese's Miniatures Peanut Butter Muffins 150 g</t>
  </si>
  <si>
    <t>769c4ab4-0962-4f3f-8dad-93bfea64b82a</t>
  </si>
  <si>
    <t>Plyšák Whitehouse Leisure Jak vycvičit draka Bezzubka 50 cm</t>
  </si>
  <si>
    <t>Plush Whitehouse Leisure How to Train Your Dragon Toothless 50 cm</t>
  </si>
  <si>
    <t>769c5256-21b9-4a87-847d-8b1af780a57b</t>
  </si>
  <si>
    <t>Sada spon krytu motoru Bipper Clio 2 Kangoo Thalia Lineo Fiorino nemo</t>
  </si>
  <si>
    <t>Set of engine covers Bipper Clio 2 Kangoo Thalia Lineo Fiorino nemo</t>
  </si>
  <si>
    <t>769c7293-13b3-42d5-8ff1-9c7bee59abdb</t>
  </si>
  <si>
    <t>OLEJ SHELL HELIX HX8 ECT 5V30 5L SYNTETICKÝ; API SN; ACEA C3; VW 504.00/50</t>
  </si>
  <si>
    <t>OIL SHELL HELIX HX8 ECT 5W30 5L SYNTHETIC; API SN; ACEA C3; VW 504.00/50</t>
  </si>
  <si>
    <t>769c7ebd-df68-4361-88f0-8e9b331bd737</t>
  </si>
  <si>
    <t>Viki podprsenka měkká bílá velikost 85B</t>
  </si>
  <si>
    <t>Viki soft bra white size 85B</t>
  </si>
  <si>
    <t>769cad85-0dc3-4f78-bbc7-8d5c3de2769a</t>
  </si>
  <si>
    <t>Kuchyňský robot SilverCrest Monsieur Cuisine Smart 8 1200 W bílý</t>
  </si>
  <si>
    <t>SilverCrest Monsieur Cuisine Smart 8 1200 W white food processor</t>
  </si>
  <si>
    <t>769cc019-39ae-4a7d-8322-90f5525552cd</t>
  </si>
  <si>
    <t>ZEBRA THAILAND BILLY KOTLÍK OCELOVÝ 12 cm 1,2 L</t>
  </si>
  <si>
    <t>ZEBRA THAILAND BILLY STEEL CAUTTON 12 cm 1.2 L</t>
  </si>
  <si>
    <t>769d4802-2681-4c6c-bc4e-034694142ce8</t>
  </si>
  <si>
    <t>DEFLEKTORY HEKO PEUGEOT 207 5D OD 2006 - 2012 HTB 2 KS</t>
  </si>
  <si>
    <t>HEKO FAIRINGS PEUGEOT 207 5D FROM 2006 - 2012 HTB 2 PCS</t>
  </si>
  <si>
    <t>769d72b6-f8ba-4f08-a183-e1aa8d116552</t>
  </si>
  <si>
    <t>LED televize Philips 50PUS7609/12 50" 4K UHD černá</t>
  </si>
  <si>
    <t>LED TV Philips 50PUS7609/12 50" 4K UHD black</t>
  </si>
  <si>
    <t>769d7aad-d4f9-454e-8b3e-35ae7fb2ba93</t>
  </si>
  <si>
    <t>Elixir 19052 Optiweb Light 10-46</t>
  </si>
  <si>
    <t>769d95ed-9cbe-4d3c-b0b3-403ea26eeb13</t>
  </si>
  <si>
    <t>Káva Lavazza Crema Classica 1000 g</t>
  </si>
  <si>
    <t>Lavazza Crema Classica mixed coffee beans 1000 g</t>
  </si>
  <si>
    <t>769d990b-12bb-4d20-a6e5-2c60ce6c11e6</t>
  </si>
  <si>
    <t>Mini trouba Tefal Optimo 39 l černá</t>
  </si>
  <si>
    <t>Mini oven Tefal Optimo 39 l black</t>
  </si>
  <si>
    <t>769d9a1e-b9b2-4f09-a753-00332c649f01</t>
  </si>
  <si>
    <t>Royal Canin Renal kuře 85 g</t>
  </si>
  <si>
    <t>Royal Canin Renal Chicken 85 g</t>
  </si>
  <si>
    <t>769d9e56-36a3-4e34-ac9f-161705339d17</t>
  </si>
  <si>
    <t>Chytré Hodinky pro děti Forever Look Me KW-510 GPS IPS Wi-Fi Bluetooth IP67 4G černé</t>
  </si>
  <si>
    <t>Smartwatch for kids Forever Look Me KW-510 GPS IPS Wi-Fi Bluetooth IP67 4G black</t>
  </si>
  <si>
    <t>769da34b-2073-4b73-91fa-df34326e2a4d</t>
  </si>
  <si>
    <t>Zimní pneumatika Continental WinterContact TS 870 205/55R16 94 H, přilnavost na sněhu (3PMSF)</t>
  </si>
  <si>
    <t>Continental WinterContact TS 870 205/55R16 94 H winter tire snow traction (3PMSF)</t>
  </si>
  <si>
    <t>769dc6d7-151d-49a7-9590-cdb75f202626</t>
  </si>
  <si>
    <t>Skleněné Magnet na ledničku Různé</t>
  </si>
  <si>
    <t>Fractals Glass Fridge Magnet Various</t>
  </si>
  <si>
    <t>769e1162-8a43-4904-b8a7-f036d122ed62</t>
  </si>
  <si>
    <t>Koš na prádlo z proutí, hnědý</t>
  </si>
  <si>
    <t>Underwear basket wicker brown</t>
  </si>
  <si>
    <t>769e35cd-6c31-4205-b626-e9d9d79863bf</t>
  </si>
  <si>
    <t>Košík pro metodu Mivardi QMR FLAT L</t>
  </si>
  <si>
    <t>Basket for the Mivardi QMR FLAT L method</t>
  </si>
  <si>
    <t>769e5ca7-202b-431f-91ed-eaa81392bb01</t>
  </si>
  <si>
    <t>BETUNE GUMOVÁ PÁSKA NA HLAVOVÝ MOST PRO SLUCHÁTKA LOGITECH G733 G335 ČERNÁ</t>
  </si>
  <si>
    <t>BETUNE RUBBER BAND HEADBAND FOR LOGITECH G733 G335 BLACK HEADPHONES</t>
  </si>
  <si>
    <t>769e83c3-5b0f-4984-847f-fac3734d2380</t>
  </si>
  <si>
    <t>Polodupačky 56 kraťasy kraťasy pro předčasně narozené dítě, vzor s RŮŽIČKAMI</t>
  </si>
  <si>
    <t>HALF SLEEPER 56 PRESSURE-FREE shorts for premature baby pattern in ROSES</t>
  </si>
  <si>
    <t>769e8d38-05eb-4999-aeb3-5613beb2ea94</t>
  </si>
  <si>
    <t>Svorky mosazné svorky akumulátoru 800 A, 2 ks</t>
  </si>
  <si>
    <t>Brass Battery Clamps 800 A 2 Pack</t>
  </si>
  <si>
    <t>769e98c6-b7a5-414f-bc5c-479368f7af04</t>
  </si>
  <si>
    <t>Sada vrtáků na závity Waart W21M796 M3-M10 6 ks</t>
  </si>
  <si>
    <t>Waart W21M796 M3-M10 thread drill set 6 pcs</t>
  </si>
  <si>
    <t>769e9c71-73a3-410e-bbbf-2270418b445a</t>
  </si>
  <si>
    <t>Nová literatura pro 1. ročník gymnázia - učebnice</t>
  </si>
  <si>
    <t>New literature for the 1st year of high school - textbook</t>
  </si>
  <si>
    <t>769e9da7-c835-493b-b9b9-f9be4e4ce8eb</t>
  </si>
  <si>
    <t>Bruska na nehty Clavier ZS-601 65 W</t>
  </si>
  <si>
    <t>Nail milling machine Clavier ZS-601 65 W</t>
  </si>
  <si>
    <t>769ee3ee-740d-4fe6-8ae1-f68e26d6a59a</t>
  </si>
  <si>
    <t>769ee656-3e55-48e0-831d-632323be60d1</t>
  </si>
  <si>
    <t>Šestihranný nástavec 1/2" 17 mm Yato YT-1210</t>
  </si>
  <si>
    <t>Nasadka sześciokątna 1/2" 17mm Yato YT-1210</t>
  </si>
  <si>
    <t>769f0183-9a14-4aea-9cd3-5618160c36d3</t>
  </si>
  <si>
    <t>PLÁŠTĚNKA PONČO DĚTSKÁ VÝŠKA VELIKOST 110-140 Cm</t>
  </si>
  <si>
    <t>PONCHO CHILDREN'S COAT HEIGHT SIZE 110-140cm</t>
  </si>
  <si>
    <t>769f72c6-57ec-4df9-a3e7-1d8b7656a2c3</t>
  </si>
  <si>
    <t>LEGO 13548 SKOS KLIN 2x2 tmavě šedý NOVÝ (1g)</t>
  </si>
  <si>
    <t>LEGO 13548 SWEET WEDGE 2x2 dark gray NEW (1g)</t>
  </si>
  <si>
    <t>769f8529-0dbd-421f-9af7-7df9409c610e</t>
  </si>
  <si>
    <t>LEGO Ninjago Egalt – Pán draků 71809</t>
  </si>
  <si>
    <t>LEGO Ninjago Egalt – Lord of the Dragons 71809</t>
  </si>
  <si>
    <t>769f86b1-6688-4b63-80bf-bd25106abb73</t>
  </si>
  <si>
    <t>Omalovánky MFP A4 Moje první omalovánky 2 210x276mm/32 - 5301134</t>
  </si>
  <si>
    <t>Coloring books MFP A4 My first coloring books 2 210x276mm/32 - 5301134</t>
  </si>
  <si>
    <t>769ff0cd-7f97-4426-a856-961e7ad1a022</t>
  </si>
  <si>
    <t>Plstěná maska Tlapková patrola Chase pro dítě, měkká</t>
  </si>
  <si>
    <t>Paw Patrol Chase Felt Mask for a Child Soft</t>
  </si>
  <si>
    <t>76a00c0c-23ea-4f0e-a5b5-3ab16c3ce538</t>
  </si>
  <si>
    <t>ORGANIZÉR NA VATOVÉ TAMPONY BAMBUS AKRYL</t>
  </si>
  <si>
    <t>CONTAINER COTTON SWAB ORGANIZER BAMBOO ACRYLIC</t>
  </si>
  <si>
    <t>76a017c3-3fcd-48f0-8b96-a5a13f07c985</t>
  </si>
  <si>
    <t>Tužka Koh-I-Noor 1 ks</t>
  </si>
  <si>
    <t>Pencil Koh-I-Noor 1 pcs</t>
  </si>
  <si>
    <t>76a02fc5-86ed-407c-ae2a-a785b408ed81</t>
  </si>
  <si>
    <t>Zásuvka Karl Lagerfeld pro Apple Airpods Pro černá</t>
  </si>
  <si>
    <t>Karl Lagerfeld pin for Apple Airpods Pro black</t>
  </si>
  <si>
    <t>76a0309a-113f-40e2-b5bf-dd10496f7e4a</t>
  </si>
  <si>
    <t>Zatemňovací roleta naokienko 74 cm x 150 cm</t>
  </si>
  <si>
    <t>Blackout roller blind naokienko 74 cm x 150 cm</t>
  </si>
  <si>
    <t>76a0332c-ded5-472f-a454-d4f93b4d35b7</t>
  </si>
  <si>
    <t>Dvoudílný tankini top s těhotenskými kalhotkami XL 181</t>
  </si>
  <si>
    <t>Two-piece outfit tankini top briefs pregnancy XL 181</t>
  </si>
  <si>
    <t>76a094ee-97e0-41d5-985d-f818d3e20664</t>
  </si>
  <si>
    <t>Pedály na kolo CRANKBROTHERS Stamp 1 Large Oranžové</t>
  </si>
  <si>
    <t>Bicycle Pedals CRANKBROTHERS Stamp 1 Large Orange</t>
  </si>
  <si>
    <t>76a0b902-b529-4dc8-a6a6-0a2e80845925</t>
  </si>
  <si>
    <t>Sada malých nástěnných lamp IP65 LED Solární venkovní nástěnná lampa 6 kusů</t>
  </si>
  <si>
    <t>Set of Small Wall Lamps IP65 LED Solar Outdoor Wall Lamp 6 Pieces</t>
  </si>
  <si>
    <t>76a184f1-0dec-4741-b683-153bb7fbc281</t>
  </si>
  <si>
    <t>Sanicur gel na mytí rukou 850 ml</t>
  </si>
  <si>
    <t>Sanicur antibacterial hand wash gel 850ml</t>
  </si>
  <si>
    <t>76a19d91-f1b4-4408-bcfe-f1c63787353c</t>
  </si>
  <si>
    <t>Pouzdro Dux Ducis pro Samsung</t>
  </si>
  <si>
    <t>Dux Ducis case for Samsung</t>
  </si>
  <si>
    <t>76a1de11-b85b-4144-98e0-79426a2b987b</t>
  </si>
  <si>
    <t>Sada 25 vrtáků do kovu, oceli, plastů, dřeva HRC VECTOR komplet NOMI</t>
  </si>
  <si>
    <t>Set of 25 drill bits for metal, steel, plastics, wood HRC VECTOR set NOMI</t>
  </si>
  <si>
    <t>76a1fbe9-5d0e-4a92-b89b-fbf1881f1a04</t>
  </si>
  <si>
    <t>Gimbal ruční selfiestick stativ Aochuan XE pro chytré telefony, černý</t>
  </si>
  <si>
    <t>Gimbal Handheld Selfiestick Tripod Aochuan XE for Smartphones black</t>
  </si>
  <si>
    <t>76a20552-b053-4058-9f3f-9f7d0baddfb0</t>
  </si>
  <si>
    <t>Regulátor pH vody tekutý Marimex 1 kg</t>
  </si>
  <si>
    <t>PH regulator of liquid water Marimex 1 kg</t>
  </si>
  <si>
    <t>76a224e6-2811-4e2c-8673-c3c8394eb7b4</t>
  </si>
  <si>
    <t>Reese Peanut Butter Milk Bar Block 90g</t>
  </si>
  <si>
    <t>76a225ce-a24c-42d4-aa4f-dfca3195b349</t>
  </si>
  <si>
    <t>TĚLO POSTŘIKOVAČE BIARDZKI TOLMET</t>
  </si>
  <si>
    <t>TOLMET SPRAYER SPRAYER BODY</t>
  </si>
  <si>
    <t>76a2526c-5f5c-4b68-b824-c79a4b5e455e</t>
  </si>
  <si>
    <t>Celoroční pneumatika Falken EuroAll Season AS210 205/55R16 91H, přilnavost na sněhu (3PMSF)</t>
  </si>
  <si>
    <t>All-season tyre Falken EuroAll Season AS210 205/55R16 91 H snow grip (3PMSF)</t>
  </si>
  <si>
    <t>76a2754f-5015-40ed-aa3e-0d9c767fec12</t>
  </si>
  <si>
    <t>Deka Spod Igły i Nitki akryl 160 cm x 200 cm šedá</t>
  </si>
  <si>
    <t>Blanket Spod Igły i Nitki acrylic 160 cm x 200 cm grey</t>
  </si>
  <si>
    <t>76a2addc-8ed5-42b0-a2ea-aa975681e5d2</t>
  </si>
  <si>
    <t>GoDan - svatební doplňky - závaží, růžová barva</t>
  </si>
  <si>
    <t>GoDan wedding accessories weight plates pink</t>
  </si>
  <si>
    <t>76a309e0-4456-4779-8962-e8fbef7dfd1b</t>
  </si>
  <si>
    <t>PawHut pelíšek pro psa červený 92 cm x 76 cm</t>
  </si>
  <si>
    <t>PawHut dog bed red 92 cm x 76 cm</t>
  </si>
  <si>
    <t>76a37051-c25e-495e-abce-ce39dc23f681</t>
  </si>
  <si>
    <t>Společenská hra 4 hry Lucie Ernestová - Gao</t>
  </si>
  <si>
    <t>Board game 4 zvířátkové hry Lucie Ernestová - Gao</t>
  </si>
  <si>
    <t>76a37467-4220-4580-94e9-f7f15b7d90c7</t>
  </si>
  <si>
    <t>Boty Aqua Speed PONOŽKY NEOPRENOVÉ NEO růžové, velikost 21</t>
  </si>
  <si>
    <t>Shoes Aqua Speed NEOPRENE SOCKS NEO pink size 21</t>
  </si>
  <si>
    <t>76a3df0f-c401-4eef-a7f9-66ee00783404</t>
  </si>
  <si>
    <t>Arco Mátový olej po depilaci 150 Ml</t>
  </si>
  <si>
    <t>Arco Mint Oil after Hair Removal 150ml</t>
  </si>
  <si>
    <t>76a3e085-69db-41eb-914f-d9e68851596f</t>
  </si>
  <si>
    <t>Navigace TomTom GO Expert 7"</t>
  </si>
  <si>
    <t>Navigation TomTom GO Expert 7 "</t>
  </si>
  <si>
    <t>76a3e152-62fe-4431-83cb-ae42c3e4f7d5</t>
  </si>
  <si>
    <t>Pneumatika PIRELLI 160/60ZR17 DBL TL 69W</t>
  </si>
  <si>
    <t>PIRELLI 160/60ZR17 DBL TL 69W tyre</t>
  </si>
  <si>
    <t>76a3f9a5-d642-44e9-98ef-bf44428d7cdb</t>
  </si>
  <si>
    <t>Zadní cyklistická lampa Prox Aero R, 2-LED, 0,5W, 40Lm, USB</t>
  </si>
  <si>
    <t>Rear Bike Lamp Prox Aero R, 2-LED, 0,5W, 40Lm, USB</t>
  </si>
  <si>
    <t>76a41eea-f913-455f-9954-d9b43420a1f1</t>
  </si>
  <si>
    <t>Adidas Ice Dive 100 ml voda po holení</t>
  </si>
  <si>
    <t>Adidas Ice Dive 100 ml aftershave</t>
  </si>
  <si>
    <t>76a42494-223a-43f0-9b8e-8e14beee5db3</t>
  </si>
  <si>
    <t>Řetězová pila GÜDE</t>
  </si>
  <si>
    <t>Chainsaw GÜDE</t>
  </si>
  <si>
    <t>76a42776-a6a6-47f7-9dc9-79021c635606</t>
  </si>
  <si>
    <t>Kulatý kulatý kabel OW Viplast 3 x 1,5</t>
  </si>
  <si>
    <t>Round electric cable OW Viplast 3 x 1.5</t>
  </si>
  <si>
    <t>76a45084-f5b1-4fd4-9c9a-cddc8a32fd5a</t>
  </si>
  <si>
    <t>Pro mládež sportovní boty adidas Grand Court GW6503 38</t>
  </si>
  <si>
    <t>Youth shoes adidas Grand Court sport GW6503 38</t>
  </si>
  <si>
    <t>76a480e1-c3c2-4257-8ecb-19408e510f0f</t>
  </si>
  <si>
    <t>Kabel DVI-D - HDMI Blow 92-021# 1,5 m černý</t>
  </si>
  <si>
    <t>Cable DVI-D - HDMI Blow 92-021 # 1.5m black</t>
  </si>
  <si>
    <t>76a4855d-edd1-4a87-b2f7-dfddfde706e5</t>
  </si>
  <si>
    <t>Uni-Toys Plyšák hmyz</t>
  </si>
  <si>
    <t>Uni-Toys Plush insect</t>
  </si>
  <si>
    <t>76a4ab0d-d7ab-4d47-9ed9-497b778888ec</t>
  </si>
  <si>
    <t>SADA RÁZOVÝCH NÁSTAVCŮ IMPACT BLACK E-16592</t>
  </si>
  <si>
    <t>IMPACT BLACK IMPACT SOCKET SET E-16592</t>
  </si>
  <si>
    <t>76a4c128-576d-48d1-be2b-e5e83972d951</t>
  </si>
  <si>
    <t>Kufřík s nářadím Ramiz ZWA.KY1068-22 10</t>
  </si>
  <si>
    <t>Tool case for children Ramiz ZWA.KY1068-22 10</t>
  </si>
  <si>
    <t>76a4c738-6aac-43c9-88d8-6a8672c31d20</t>
  </si>
  <si>
    <t>Pánské boxerky Infinity 912/80 Cornette s proužky</t>
  </si>
  <si>
    <t>Men's boxer shorts Infinity 912/80 Cornette S stripes</t>
  </si>
  <si>
    <t>76a4dc72-713e-4db6-9f09-50b411760850</t>
  </si>
  <si>
    <t>PÁNSKÉ SPORTOVNÍ BOTY ADIDAS TOP TEN RB IF7814 R-42</t>
  </si>
  <si>
    <t>ADIDAS TOP TEN RB MEN'S SPORTS SHOES IF7814 R-42</t>
  </si>
  <si>
    <t>76a53ba9-8a55-4efa-8c6e-139d213eab8c</t>
  </si>
  <si>
    <t>Kávový stolek Kanza kulatý 30 x 40 x 60 cm černý</t>
  </si>
  <si>
    <t>Coffee table Kanza round 30 x 40 x 60cm black</t>
  </si>
  <si>
    <t>76a543b5-5ec6-4a2c-86d5-07ec04f125dc</t>
  </si>
  <si>
    <t>HK-Lasur Lazura PREMIUM REMMERS 2,5 MAHAGON</t>
  </si>
  <si>
    <t>HK-Lasur Lazura PREMIUM REMMERS 2.5 MAHOGANY</t>
  </si>
  <si>
    <t>76a60e3f-87e0-4428-b0ff-2e3ddd4e72e4</t>
  </si>
  <si>
    <t>NIVEA kuličkový deodorant pro ženy ROLL ON fresh cherry 48H 50 ml</t>
  </si>
  <si>
    <t>NIVEA roll-on deodorant for women ROLL ON fresh cherry 48H 50ML</t>
  </si>
  <si>
    <t>76a61dc9-9e84-4e93-bbe3-f12a482722be</t>
  </si>
  <si>
    <t>Deka Markizeta z mikrovlákna 160 cm x 200 cm béžová</t>
  </si>
  <si>
    <t>Blanket Markizeta microfiber 160 cm x 200 cm beige</t>
  </si>
  <si>
    <t>76a66c4e-c0d8-4171-b2e9-b38f2df42272</t>
  </si>
  <si>
    <t>Propiska tradiční červený Corvina</t>
  </si>
  <si>
    <t>Ballpoint traditional red Corvina</t>
  </si>
  <si>
    <t>76a70628-95a5-47b7-b179-ef05446f1cb9</t>
  </si>
  <si>
    <t>Kryt na pružiny Aga 366-366 cm</t>
  </si>
  <si>
    <t>Cover for Aga springs 366-366 cm</t>
  </si>
  <si>
    <t>76a7103a-1897-4b40-9077-097b78dd2475</t>
  </si>
  <si>
    <t>Šampon Avon 700 ml regenerace a hydratace</t>
  </si>
  <si>
    <t>Shampoo Avon 700 ml regeneration and hydration</t>
  </si>
  <si>
    <t>76a71d89-b200-49f7-a651-adcb361e07d8</t>
  </si>
  <si>
    <t>Polštář ePosciele 180 x 60 x 15 šedý</t>
  </si>
  <si>
    <t>Cushion ePosciele 180 x 60 x 15 Gray</t>
  </si>
  <si>
    <t>76a72d23-fa3b-4797-aa5c-ddd1e5efbac2</t>
  </si>
  <si>
    <t>Fanola Barvicí krém na vlasy Color Cream - 6.00 100 ml</t>
  </si>
  <si>
    <t>Fanola Hair Color Cream - 6.00 100ml</t>
  </si>
  <si>
    <t>76a74232-ac9b-4e09-aac6-94539a86d076</t>
  </si>
  <si>
    <t>Odkapávač na příbory Vilde 14 cm x 14 cm x 23 cm</t>
  </si>
  <si>
    <t>Vilde cutlery drainer 14 cm x 14 cm x 23 cm</t>
  </si>
  <si>
    <t>76a7893b-8f10-47c7-97d0-e12c979c76af</t>
  </si>
  <si>
    <t>HŘÍBĚ HNĚDÁKA LEŽÍCÍ</t>
  </si>
  <si>
    <t>76a7b70c-5c3b-4ae2-b898-c63783dd0961</t>
  </si>
  <si>
    <t>Denckermann W413099 Sada ložisek kol</t>
  </si>
  <si>
    <t>Denckermann W413099 Wheel bearing set</t>
  </si>
  <si>
    <t>76a7eadc-afd3-492d-bd5c-abfd60976a13</t>
  </si>
  <si>
    <t>ZÁVĚS 155x200 NA TERASU ZAHRADU A BALKON</t>
  </si>
  <si>
    <t>WATERPROOF CURTAIN 155x200 FOR TERRACE GARDEN BALCONY</t>
  </si>
  <si>
    <t>76a8297f-c7f7-4a94-80d1-035ea8206ed7</t>
  </si>
  <si>
    <t>FOTBALOVÝ MÍČ FC BARCELONA PITCH GOLD VEL.5</t>
  </si>
  <si>
    <t>FOOTBALL FC BARCELONA PITCH GOLD R.5</t>
  </si>
  <si>
    <t>76a84717-1f71-4fdb-89cf-747bec5dfba0</t>
  </si>
  <si>
    <t>TASSIMO uzávěry XXL variační box 72 porcí</t>
  </si>
  <si>
    <t>TASSIMO caps XXL variační box 72 porcí</t>
  </si>
  <si>
    <t>76a85955-458e-4037-9d78-6124499ae950</t>
  </si>
  <si>
    <t>Polbut pánské sportovní boty CASUAL velikost 43</t>
  </si>
  <si>
    <t>Polbut CASUAL men's sports shoes size 43</t>
  </si>
  <si>
    <t>76a8a6de-5016-49b6-9d26-e2801c4d01ee</t>
  </si>
  <si>
    <t>Weider Mega Mass 4000 3000 g GAINER NA HMOTU S KREATINEM | Vanilka</t>
  </si>
  <si>
    <t>Weider Mega Mass 4000 3000 g GAINER FOR MASS WITH CREATINE | Vanilla</t>
  </si>
  <si>
    <t>76a8ae7c-83c6-4bce-966e-2c88da4fa8bc</t>
  </si>
  <si>
    <t>The Desired Effect od Brandona Flowerse CD</t>
  </si>
  <si>
    <t>The Desired Effect Brandon Flowers CD</t>
  </si>
  <si>
    <t>76a8bfb0-4a42-468a-aedb-49710331b5e8</t>
  </si>
  <si>
    <t>LÉTAJÍCÍ KOUZELNÁ LEDOVÁ VÍLA, PANENKA, DRON, OVLÁDÁNÍ RUKOU</t>
  </si>
  <si>
    <t>FLYING MAGIC FAIRY LED DOLL DRONE RUNS BY HAND</t>
  </si>
  <si>
    <t>76a901ae-dfcc-482b-bcc5-7e498085101d</t>
  </si>
  <si>
    <t>Gel Joanna Naturia 300 ml</t>
  </si>
  <si>
    <t>76a901eb-4bbc-47a9-92dc-3ec269aadd2f</t>
  </si>
  <si>
    <t>Dolce &amp; Gabbana The One for Men toaletní voda sprej 100 ml EDT</t>
  </si>
  <si>
    <t>Dolce &amp; Gabbana The One for Men eau de toilette spray 100ml EDT</t>
  </si>
  <si>
    <t>76a9081a-1c99-449f-a599-94ea9f3fb4c7</t>
  </si>
  <si>
    <t>Rozdělovač zásuvky zapalovače BLOW 96-867#</t>
  </si>
  <si>
    <t>Cigarette lighter splitter BLOW 96-867 #</t>
  </si>
  <si>
    <t>76a95054-7df0-431a-8e17-b41d3aef4da4</t>
  </si>
  <si>
    <t>The Army Painter: Warpaints - Fanatic - Inner Light NOVINKA</t>
  </si>
  <si>
    <t>The Army Painter: Warpaints - Fanatic - Inner Light NEW</t>
  </si>
  <si>
    <t>76a979eb-ad55-410e-80fc-1a16853cccf3</t>
  </si>
  <si>
    <t>Držák žlabu Bryza 75 mm hnědý</t>
  </si>
  <si>
    <t>Bracket of Bryza gutter 75 mm brown</t>
  </si>
  <si>
    <t>76a97ac2-4755-469d-804f-ca939897c3bf</t>
  </si>
  <si>
    <t>Ava polovyztužená podprsenka hnědá velikost 90C</t>
  </si>
  <si>
    <t>Ava semi-rigid bra brown size 90C</t>
  </si>
  <si>
    <t>76a9a7e4-e7b8-4732-beca-b658f1788fcb</t>
  </si>
  <si>
    <t>Ponožky Ponožky 3 balení za kotník Barevné 17-19</t>
  </si>
  <si>
    <t>Children's Socks Girls 3pack For Ankle Colorful 17-19</t>
  </si>
  <si>
    <t>76a9f420-bf65-483e-a5a5-730f66d7252c</t>
  </si>
  <si>
    <t>Deka Eurofirany z mikrovlákna 150 cm x 200 cm bílá</t>
  </si>
  <si>
    <t>Blanket Eurofirany microfiber 150 cm x 200 cm white</t>
  </si>
  <si>
    <t>76aa0b0e-d7a9-4424-934f-aae50e6d8d9d</t>
  </si>
  <si>
    <t>LED televize Hyundai HLA 24354 24" HD Ready černá</t>
  </si>
  <si>
    <t>Hyundai HLA 24354 24" HD Ready LED TV, black</t>
  </si>
  <si>
    <t>76aa263f-3dc8-4a54-b1ab-2838330c4f08</t>
  </si>
  <si>
    <t>Pletená bandáž Zarys 10 cm</t>
  </si>
  <si>
    <t>Knitted bandage Zarys 10 cm</t>
  </si>
  <si>
    <t>76aa3e47-edac-4be6-9f6a-5294f34db457</t>
  </si>
  <si>
    <t>Městské boty adidas VS Pace 2.0 HP6003 42 2/3</t>
  </si>
  <si>
    <t>City shoes adidas VS Pace 2.0 HP6003 42 2/3</t>
  </si>
  <si>
    <t>76aa7acb-b7ff-414e-a1aa-a9b65751e418</t>
  </si>
  <si>
    <t>DEWALT DT20563 DIAMANTOVÝ KOTOUČ pro podřezávání PVC DLAŽDIC S ÚCHYTEM</t>
  </si>
  <si>
    <t>DEWALT DT20563 DIAMOND SHIELD for undercutting PVC TILE WITH HANDLE</t>
  </si>
  <si>
    <t>76aa9df5-51d8-4dbd-9ecd-ac7c74bf2a17</t>
  </si>
  <si>
    <t>Čaj černý listový Basilur 100 g</t>
  </si>
  <si>
    <t>Black Leaf Tea Basilur 100 g</t>
  </si>
  <si>
    <t>76aae222-fd47-4fa2-8096-fbce3f4ecbca</t>
  </si>
  <si>
    <t>Pánské Pantofle Papuče Elegantní prodyšné 080/MED Blue/Bronz 46</t>
  </si>
  <si>
    <t>Men's Slides Slippers Leather Elegant Breathable 080/MED Blue/Brown 46</t>
  </si>
  <si>
    <t>76ab1255-1cf1-4f5c-b6e6-0c1ce1452f0a</t>
  </si>
  <si>
    <t>Denckermann A140073 Vzduchový filtr</t>
  </si>
  <si>
    <t>Denckermann A140073 Filtr powietrza</t>
  </si>
  <si>
    <t>76ab3366-6530-40c8-84d7-957a6e83af6a</t>
  </si>
  <si>
    <t>Sklo 3MK pro Motorola Moto G9 Play 4 ks</t>
  </si>
  <si>
    <t>Hybrid glass 3MK for Motorola Moto G9 Play 4 pcs.</t>
  </si>
  <si>
    <t>76ab655f-1049-44a2-b558-ee1b23466759</t>
  </si>
  <si>
    <t>Děrovač plachty, aplikátor na očka průchodek</t>
  </si>
  <si>
    <t>Punch for tarpaulin eyelets grommet applicator</t>
  </si>
  <si>
    <t>76ab6e70-b764-47fd-8a96-3d2660032fa4</t>
  </si>
  <si>
    <t>Brousek nožů keramický Cadro</t>
  </si>
  <si>
    <t>Ceramic knife sharpener Cadro</t>
  </si>
  <si>
    <t>76ab83c5-6406-421b-9a8d-d1a83248f15f</t>
  </si>
  <si>
    <t>TESAŘSKÉ VRUTY DO DŘEVA TALÍŘOVÉ 6x200 TORX</t>
  </si>
  <si>
    <t>CARPENTRY WOOD PLATE SCREWS 6x200 TORX</t>
  </si>
  <si>
    <t>76ab8731-e2d7-4c1f-af6e-f1b216c57127</t>
  </si>
  <si>
    <t>Dětská zahradní trampolína se síťkou, obdélníková, 122 x 183 cm + houpačka</t>
  </si>
  <si>
    <t>Garden trampoline for children with net, Rectangular 122x183 cm + Swing</t>
  </si>
  <si>
    <t>76abdac7-1826-47a3-a605-45140cd16946</t>
  </si>
  <si>
    <t>Armaf Club De Nuit Urban Elixir EDP 105 ml</t>
  </si>
  <si>
    <t>76abeacb-6548-4cd8-8532-812d71af49cd</t>
  </si>
  <si>
    <t>Kuchyňský robot Zelmer ZHM2453BS 700 W černý</t>
  </si>
  <si>
    <t>Food processor Zelmer ZHM2453BS 700W black</t>
  </si>
  <si>
    <t>76ac1041-33dd-4fdc-a634-9eda42866aae</t>
  </si>
  <si>
    <t>Vločky Anua PDRN 100 Hyaluron Rozjasňují a regenerují pokožku 60 ks</t>
  </si>
  <si>
    <t>Pads Anua PDRN 100 Hyaluron Illuminate and Regenerate Skin 60 pcs</t>
  </si>
  <si>
    <t>76ac132a-1b98-40fc-8bfb-13d3ab4a4c9c</t>
  </si>
  <si>
    <t>Guirca náhrdelník GU19615 upír 36 cm</t>
  </si>
  <si>
    <t>Guirca necklace GU19615 vampire 36 cm</t>
  </si>
  <si>
    <t>76ac1412-b8da-47b1-bbee-a71ad454cd2c</t>
  </si>
  <si>
    <t>Vícesložkové hnojivo Grupa Inco granulát 4 kg 4 l</t>
  </si>
  <si>
    <t>Multi-ingredient fertilizer Grupa Inco granules 4 kg 4 l</t>
  </si>
  <si>
    <t>76ac472e-7771-45f7-a28e-e66226931155</t>
  </si>
  <si>
    <t>Girlanda černá Top Gift duch</t>
  </si>
  <si>
    <t>Garland black Top Gift ghost</t>
  </si>
  <si>
    <t>76ac4905-e94a-47da-8c2e-3edcaffa320a</t>
  </si>
  <si>
    <t>Samovulkanizační páska Anticor 750 cm</t>
  </si>
  <si>
    <t>Self-vulcanizing tape Anticor 750 cm</t>
  </si>
  <si>
    <t>76ac8d67-e554-4b68-b1df-3a5ddd0d02ec</t>
  </si>
  <si>
    <t>Naděje PG61 Stop kok 50 ml</t>
  </si>
  <si>
    <t>Naděje PG61 Stop coke 50 ml</t>
  </si>
  <si>
    <t>76ac9236-90fa-4cee-b913-0fffc48e6eda</t>
  </si>
  <si>
    <t>REA SPRCHOVÁ SADA STORM ČERNÁ</t>
  </si>
  <si>
    <t>REA STORM BLACK SHOWER SET</t>
  </si>
  <si>
    <t>76ad155d-b1d6-4d18-aa24-c4b3051d08a1</t>
  </si>
  <si>
    <t>Školní batoh PUMA PHASE BACKPACK sportovní do školy černý 09116401, 22 l</t>
  </si>
  <si>
    <t>School backpack PUMA PHASE BACKPACK sports for school black 09116401 22l</t>
  </si>
  <si>
    <t>76ad26c1-7e7e-47cf-aebb-e42ff46cda02</t>
  </si>
  <si>
    <t>MANICA Štětec na zdobení manikúry 5 mm</t>
  </si>
  <si>
    <t>MANICA Manicure brush 5mm</t>
  </si>
  <si>
    <t>76ad3c8c-0535-4d5e-9b0c-c89335964d06</t>
  </si>
  <si>
    <t>Nástěnný reflektor obdélníkový Arhatreya bílý</t>
  </si>
  <si>
    <t>Arhatreya rectangular wall spotlight, white</t>
  </si>
  <si>
    <t>76addfbd-f3c3-4f8b-9a56-cb420e751e54</t>
  </si>
  <si>
    <t>76ae1ba3-bb39-4ad1-9bac-ce1885b323b3</t>
  </si>
  <si>
    <t>10 x POUZDRO PRO BEZKONTAKTNÍ KARTY RFID BLOCK</t>
  </si>
  <si>
    <t>10x PROTECTIVE CASE FOR RFID BLOCK PROXIMITY CARDS</t>
  </si>
  <si>
    <t>76ae36b2-88fe-42b8-b56c-df25e322a94f</t>
  </si>
  <si>
    <t>Stelivo 0,5 kg 5-25 mm</t>
  </si>
  <si>
    <t>Artificial Litter 0,5 kg 5-25 mm</t>
  </si>
  <si>
    <t>76ae523d-7a37-43e8-a3d4-e606284d2509</t>
  </si>
  <si>
    <t>Síťka na čištění bazénu Bestway 30 x 163 cm</t>
  </si>
  <si>
    <t>Pool cleaning net Bestway 30 x 163 cm</t>
  </si>
  <si>
    <t>76aec0b8-40c4-4ddb-890c-ae9187e6aee1</t>
  </si>
  <si>
    <t>Maluj, maluj vodou - Tlapková patrola</t>
  </si>
  <si>
    <t>Paint, paint with water - Paw Patrol</t>
  </si>
  <si>
    <t>76af810a-379d-4785-b0c3-5ac0d1b6cb11</t>
  </si>
  <si>
    <t>Přehoz Markizeta z mikrovlákna 200 cm x 220 cm béžový</t>
  </si>
  <si>
    <t>Bedspread Markizeta microfiber 200 cm x 220 cm beige</t>
  </si>
  <si>
    <t>76af928c-0ba8-49ed-b226-108c319128ba</t>
  </si>
  <si>
    <t>Zadní Kryt Spigen pro telefon Nothing Phone (3) černý</t>
  </si>
  <si>
    <t>Back Spigen for Nothing Phone (3) black</t>
  </si>
  <si>
    <t>76afa6c6-a261-40a1-8dc3-2755879cf128</t>
  </si>
  <si>
    <t>Skechers pánské sportovní boty Uno Suited On Air velikost 44</t>
  </si>
  <si>
    <t>Skechers Men's Sports Shoes Uno Suited On Air Size 44</t>
  </si>
  <si>
    <t>76afb58b-8e4a-468c-8022-c235578bd827</t>
  </si>
  <si>
    <t>Univerzální nádoba s organizérem potravin BILL 2 L</t>
  </si>
  <si>
    <t>Universal food organizer container BILL 2 L</t>
  </si>
  <si>
    <t>76aff2f6-4ca4-4eb9-a62f-8d6b449e44ec</t>
  </si>
  <si>
    <t>Uhlíkový kartáč, alternátor AS-PL AB4002S</t>
  </si>
  <si>
    <t>Carbon brush, alternator AS-PL AB4002S</t>
  </si>
  <si>
    <t>76b000cb-0c1d-46be-ab81-8b33f1951b3a</t>
  </si>
  <si>
    <t>TURISTICKÁ LED KEMPINGOVÁ LAMPIČKA, PŘENOSNÁ SVÍTILNA, 3 REŽIMY SVĚTLA IPX4</t>
  </si>
  <si>
    <t>CAMPING LAMP TOURIST LED FLASHLIGHT PORTABLE 3 LIGHT MODES IPX4</t>
  </si>
  <si>
    <t>76b00f70-3bd9-4e1f-b59d-2bbd19f58cd6</t>
  </si>
  <si>
    <t>Kroužek redukce D30/D25</t>
  </si>
  <si>
    <t>Kroužek reducer D30/D25</t>
  </si>
  <si>
    <t>76b01b4a-b24e-4546-88e2-a8311aa2996a</t>
  </si>
  <si>
    <t>Zimní pneumatika Tracmax X-privilo S130 205/60R16 96 H, přilnavost na sněhu (3PMSF), zesílení (XL)</t>
  </si>
  <si>
    <t>Winter tire Tracmax X-privilo S130 205/60R16 96 H snow traction (3PMSF), reinforcement (XL)</t>
  </si>
  <si>
    <t>76b03539-6d02-4a28-b56d-88a80a6d72aa</t>
  </si>
  <si>
    <t>Skříň Timetrade Modern 110 x 146 x 36 cm černá</t>
  </si>
  <si>
    <t>Timetrade Modern wardrobe 110 x 146 x 36 cm black</t>
  </si>
  <si>
    <t>76b0490b-8757-476c-9e2d-4c22afe5d634</t>
  </si>
  <si>
    <t>Gorsenia podprsenka měkká béžová velikost 80H</t>
  </si>
  <si>
    <t>Gorsenia soft beige bra size 80H</t>
  </si>
  <si>
    <t>76b06011-4864-41d1-a2b0-b8b9b5baf946</t>
  </si>
  <si>
    <t>STAVEBNICE VELKÝ SET 500 KUSŮ XXL</t>
  </si>
  <si>
    <t>CONSTRUCTION BLOCKS LARGE SET OF 500 XXL ELEMENTS</t>
  </si>
  <si>
    <t>76b0af04-06d2-45ee-a8b5-da6368564f76</t>
  </si>
  <si>
    <t>LAKMA SIDOLUX univerzální vánoční čas 1L</t>
  </si>
  <si>
    <t>LAKMA SIDOLUX universal holiday time 1L</t>
  </si>
  <si>
    <t>76b144e7-4342-4981-a915-ef8fdbf0111b</t>
  </si>
  <si>
    <t>Schodišťový spínač Klasický Podomítkový Kontakt Simon antracit DW6/2.01/48</t>
  </si>
  <si>
    <t>Hall switch Classic, For concealed installation Kontakt Simon anthracite DW6/2.01/48</t>
  </si>
  <si>
    <t>76b14733-d280-4c4e-95a7-152c6fd5abeb</t>
  </si>
  <si>
    <t>Příkrm Salvest od 6. měsíce 190 g zelenina</t>
  </si>
  <si>
    <t>Lunch Salvest from 6 months 190 g vegetables</t>
  </si>
  <si>
    <t>76b15588-4e6b-4fbd-bed3-abd7eb66335f</t>
  </si>
  <si>
    <t>Kuchyňská sada pro děti Opinel Le Petit Chef BLUE</t>
  </si>
  <si>
    <t>Children's kitchen set Opinel Le Petit Chef BLUE</t>
  </si>
  <si>
    <t>76b1781e-ba74-414c-b561-6e06a3d88950</t>
  </si>
  <si>
    <t>Tričko adidas s krátkým rukávem, velikost vel.</t>
  </si>
  <si>
    <t>T-shirt adidas short sleeve r. 164</t>
  </si>
  <si>
    <t>76b18529-f257-4956-a96a-7bd9464d2584</t>
  </si>
  <si>
    <t>Befado dětské sandálky eko kůže modré velikost 25</t>
  </si>
  <si>
    <t>Befado children's sandals, ecological leather, blue, size 25</t>
  </si>
  <si>
    <t>76b18639-888c-4770-a262-6e22c6b582f0</t>
  </si>
  <si>
    <t>Termohrnek Maestro 0,32 l zlatý</t>
  </si>
  <si>
    <t>Thermal mug Maestro 0,32 l gold</t>
  </si>
  <si>
    <t>76b18f42-7616-45d7-890f-6633cb695e98</t>
  </si>
  <si>
    <t>ČISTÝ Xylen Organické rozpouštědlo 5 L K-MAX</t>
  </si>
  <si>
    <t>PURE Xylene Organic Solvent 5 L K-MAX</t>
  </si>
  <si>
    <t>76b1b605-8949-4242-ab23-e499ba075d4c</t>
  </si>
  <si>
    <t>PÁSKA ROZPĚRNÁ PĚNA TĚSNĚNÍ OKEN 20 mm/4,5 m</t>
  </si>
  <si>
    <t>TAPE FOAM EXPANSION WINDOW SEAL 20 mm / 4.5 m</t>
  </si>
  <si>
    <t>76b1b673-5482-461b-8b29-762450a9824e</t>
  </si>
  <si>
    <t>Detektor kouře X-Sense XS01-WT zvukový alarm, připojení k wifi</t>
  </si>
  <si>
    <t>Smoke detector X-Sense XS01-WT audible alarm, wifi connectivity</t>
  </si>
  <si>
    <t>76b1f8ec-9f61-4159-9dbe-55881ddfa4b8</t>
  </si>
  <si>
    <t>BEFADO PAPUČE velikost 36 116Y325</t>
  </si>
  <si>
    <t>BEFADO CHILDREN'S SLIPPERS Roz 36 116Y325</t>
  </si>
  <si>
    <t>76b204d2-f95f-4548-925b-d62d64490381</t>
  </si>
  <si>
    <t>Dorex dla KoszuleKup Polsko Ponožky vícebarevné velikost 39-42</t>
  </si>
  <si>
    <t>Dorex dla KoszuleKup Polska Socks multicolor size 39-42</t>
  </si>
  <si>
    <t>76b22522-9e4e-48ce-94d2-839b0bf23541</t>
  </si>
  <si>
    <t>Sada Káča Stavebnice</t>
  </si>
  <si>
    <t>A set of spinning construction blocks</t>
  </si>
  <si>
    <t>76b22ae1-f5cb-4ef0-bb9b-e5701e4f3e0c</t>
  </si>
  <si>
    <t>Peterson taška na rameno PTN 7050-7103 SALMON růžová</t>
  </si>
  <si>
    <t>Peterson shoulder sachet PTN 7050-7103 SALMON pink</t>
  </si>
  <si>
    <t>76b251e8-d814-41da-9494-f190732d02d0</t>
  </si>
  <si>
    <t>Vnitřní roh 100 Bryza Hnědá</t>
  </si>
  <si>
    <t>Inner corner sofa 100 Bryza Brown</t>
  </si>
  <si>
    <t>76b27cc3-7dab-4bcb-9f68-2af38cdd9e9a</t>
  </si>
  <si>
    <t>Vyžínač přilba síťka Demon 0 cm 0 kg</t>
  </si>
  <si>
    <t>Scythe przyłbica siatka Demon 0 cm 0 kg</t>
  </si>
  <si>
    <t>76b29273-0072-4078-8d68-77ce0e9c9458</t>
  </si>
  <si>
    <t>Míč pro kočky Trixie hračka pro kočky míč</t>
  </si>
  <si>
    <t>Balls for cat Trixie zabawka dla kota piłka</t>
  </si>
  <si>
    <t>76b2aa1f-a02d-4c3d-9277-66ffe64bc303</t>
  </si>
  <si>
    <t>Pánské tričko kulatý výstřih Denley velikost XL</t>
  </si>
  <si>
    <t>Men's round neck T-shirt Denley size XL</t>
  </si>
  <si>
    <t>76b2cc52-9829-43ab-9379-9a7bed232965</t>
  </si>
  <si>
    <t>Pánské boty Tecnica Magma 2.0 MID GTX 42</t>
  </si>
  <si>
    <t>Tecnica Magma 2.0 MID GTX 42 men's shoes</t>
  </si>
  <si>
    <t>76b32cda-52ca-46c9-883c-89449ce5f5d0</t>
  </si>
  <si>
    <t>Startér AS-PL S3003</t>
  </si>
  <si>
    <t>Rozrusznik AS-PL S3003</t>
  </si>
  <si>
    <t>76b33ddc-cdc5-4df0-90a4-ecf41113da81</t>
  </si>
  <si>
    <t>Hot Wheels Stunt Tracks Srážka ve vzduchu dráha, angličák, booster JFD12</t>
  </si>
  <si>
    <t>Hot Wheels The Hot Ones Air Crash Track Set</t>
  </si>
  <si>
    <t>76b34513-4f60-4ffa-a6c3-c019ab7ae5c9</t>
  </si>
  <si>
    <t>Miamor krmivo mokré kuře 0,1 kg</t>
  </si>
  <si>
    <t>Miamor wet food chicken 0,1 kg</t>
  </si>
  <si>
    <t>76b35088-51cb-4a90-97fc-4886675fbd57</t>
  </si>
  <si>
    <t>Lakovací malta na dřevo 5L PALISANDER DRAGON</t>
  </si>
  <si>
    <t>Wood lacquer 5L PALISANDER DRAGON</t>
  </si>
  <si>
    <t>76b35326-2fa1-4ba1-a658-287ba31d0407</t>
  </si>
  <si>
    <t>Krytka Vilde 30 cm</t>
  </si>
  <si>
    <t>Lid Vilde 30 cm</t>
  </si>
  <si>
    <t>76b39be5-7231-47c2-ad5a-094aad73ee68</t>
  </si>
  <si>
    <t>Kabel Samsung USB - microUSB typ B 1 m bílý</t>
  </si>
  <si>
    <t>Cable Samsung USB - microUSB type B 1 m white</t>
  </si>
  <si>
    <t>76b3a139-6b0a-4108-8e44-7374866ea553</t>
  </si>
  <si>
    <t>JHK dětské tričko vícebarevné bavlna velikost 146</t>
  </si>
  <si>
    <t>JHK children's t-shirt multicolor cotton size 146</t>
  </si>
  <si>
    <t>76b3c3df-fb34-4ad0-8a0a-21e4b35e4b68</t>
  </si>
  <si>
    <t>JHK pánská mikina mikina_gang velikost XXL</t>
  </si>
  <si>
    <t>JHK men's sweatshirt_gang size XXL</t>
  </si>
  <si>
    <t>76b43e0b-14d4-4819-8ad0-2cb2809ff91b</t>
  </si>
  <si>
    <t>Závaží na ráfky Fivestars 01-02-38</t>
  </si>
  <si>
    <t>Ciężarki do felg Fivestars 01-02-38</t>
  </si>
  <si>
    <t>76b43fd3-164e-425f-b88b-265a0a7590f4</t>
  </si>
  <si>
    <t>MIKINA LABUBU S KAPUCÍ LA BUBU PŘÍŠERKY PREMIUM 128 3505</t>
  </si>
  <si>
    <t>CHILDREN'S LABUBU HOODIE LA BUBU MONSTERS PREMIUM 128 3505</t>
  </si>
  <si>
    <t>76b44eec-2dbb-4a4b-b498-5a73021330c7</t>
  </si>
  <si>
    <t>Ambi Pur elektrická náplň 20 ml 130 g</t>
  </si>
  <si>
    <t>Ambi Pur Electric Cartridge 20 ml 130 g</t>
  </si>
  <si>
    <t>76b46c5d-0510-43c3-9f89-ddb4639c8ef3</t>
  </si>
  <si>
    <t>Chytré Hodinky Samsung Galaxy Fit 3 stříbrné</t>
  </si>
  <si>
    <t>Smartwatch Samsung Galaxy Fit 3 silver</t>
  </si>
  <si>
    <t>76b4890c-6b08-43ac-b618-a8dc6595920e</t>
  </si>
  <si>
    <t>AUTOMOBILOVÝ KLÍN S BRZDOU CARCOMMERCE</t>
  </si>
  <si>
    <t>CAR WEDGE WITH CARCOMMERCE BRAKE</t>
  </si>
  <si>
    <t>76b4a6e3-201a-470f-80b8-371a2365d2da</t>
  </si>
  <si>
    <t>NC3150 TERMOTAŠKA MODRÁ 27 L NILS</t>
  </si>
  <si>
    <t>NC3150 THERMAL BAG BLUE 27L NILS</t>
  </si>
  <si>
    <t>76b4e039-ea0e-43f8-938a-3fd816e9a800</t>
  </si>
  <si>
    <t>Gel Yoshi 50 ml béžový a hnědý</t>
  </si>
  <si>
    <t>Building foundation gel Yoshi 50ml beiges and browns</t>
  </si>
  <si>
    <t>76b4f6a8-05ff-41f9-a177-aac64b7c33c1</t>
  </si>
  <si>
    <t>Vánoční osvětlení na stromeček Springos uvnitř 2,2 m 11 - 20 světel</t>
  </si>
  <si>
    <t>Springos Christmas lights inside 2.2 m 11 - 20 lights</t>
  </si>
  <si>
    <t>76b54ca8-ce19-4079-9039-fc89ff644f06</t>
  </si>
  <si>
    <t>Palivové víčko, víčko nádrže pro ŠKODA ROOMSTER (2006-2010)</t>
  </si>
  <si>
    <t>76b55a93-72aa-4237-a89a-b3acea365a92</t>
  </si>
  <si>
    <t>Šňůra Mikado Nihonto Octa 0,08 mm x 150 m</t>
  </si>
  <si>
    <t>Mikado Nihonto Octa Braid 0.08mm x 150m</t>
  </si>
  <si>
    <t>76b57a6c-0f04-47a8-bdb4-ced9aa64ff9e</t>
  </si>
  <si>
    <t>Ohřívač ručníků Habys 20 l</t>
  </si>
  <si>
    <t>Towel warmer Habys 20 l</t>
  </si>
  <si>
    <t>76b57b3b-2d72-48ea-b381-cb0dfdaea315</t>
  </si>
  <si>
    <t>Rýžová mouka Windmill 400 g</t>
  </si>
  <si>
    <t>Rice flour Windmill 400 g</t>
  </si>
  <si>
    <t>76b58311-50be-4d63-a129-2ddf2f8466be</t>
  </si>
  <si>
    <t>Viki měkká béžová podprsenka velikost 80G</t>
  </si>
  <si>
    <t>Viki soft beige bra size 80G</t>
  </si>
  <si>
    <t>76b5ace7-7fac-456c-adf7-c2ebf0cd6de3</t>
  </si>
  <si>
    <t>Revers Lesk na rty Shine Diamond č. 6M 12 ml</t>
  </si>
  <si>
    <t>Revers Shine Diamond Lip Gloss No. 6M 12ml</t>
  </si>
  <si>
    <t>76b5c352-aeed-4189-bc33-91f8b2d4b7db</t>
  </si>
  <si>
    <t>Přísada do benzínu Xeramic 250 ml</t>
  </si>
  <si>
    <t>Xeramic 250ml gasoline additive</t>
  </si>
  <si>
    <t>76b604f5-de42-48bb-9005-74d78dc08563</t>
  </si>
  <si>
    <t>Auto na dálkové ovládání Hummer 116</t>
  </si>
  <si>
    <t>Remote Controlled Car Hummer 116</t>
  </si>
  <si>
    <t>76b60820-8cc6-4be0-8e43-0d9310fdda01</t>
  </si>
  <si>
    <t>Eldar Kalhotky Venus černé XL</t>
  </si>
  <si>
    <t>Eldar Briefs Venus black XL</t>
  </si>
  <si>
    <t>76b62305-4347-45ac-b88c-c44ff3928a45</t>
  </si>
  <si>
    <t>Kalhotky Iga bílé Mitex [Barva produktu bílá, Velikost L]</t>
  </si>
  <si>
    <t>Women's corrective briefs Iga white Mitex [Product color white, Size L]</t>
  </si>
  <si>
    <t>76b62d84-75d1-41c3-b622-582955cf054c</t>
  </si>
  <si>
    <t>Fotbalová obuv PUMA King Pro MxSg 40</t>
  </si>
  <si>
    <t>Men's football boots PUMA King Pro MxSg 40</t>
  </si>
  <si>
    <t>76b63037-ccc4-4e64-81a3-2f0082759dc6</t>
  </si>
  <si>
    <t>Klasické zlaté papírové talíře s dekorací</t>
  </si>
  <si>
    <t>Classic Gold paper plates decoration</t>
  </si>
  <si>
    <t>76b65e47-3979-4ec9-81ae-235b2a6cb4aa</t>
  </si>
  <si>
    <t>Papírové čepice Procos Tlapková patrola, 6 kusů</t>
  </si>
  <si>
    <t>6 pieces of paper Procos Paw Patrol</t>
  </si>
  <si>
    <t>76b66adb-b400-45c0-aae6-fc04f6ce0fc4</t>
  </si>
  <si>
    <t>Sada pro renovaci koženého volantu Leather Expert Steering Wheel Kit</t>
  </si>
  <si>
    <t>Leather Expert Steering Wheel Kit</t>
  </si>
  <si>
    <t>76b67df5-ec4d-436f-b49e-01c270d9b5ed</t>
  </si>
  <si>
    <t>Perlátor Aquaparts M24x1 chrom PER-01</t>
  </si>
  <si>
    <t>Aerator Aquaparts M24x1 chrome PER-01</t>
  </si>
  <si>
    <t>76b684ce-eb14-436b-9a35-b3e2b9583bfe</t>
  </si>
  <si>
    <t>Hiflofiltro HFA4106 vzduchový filtr hiflofiltro yamaha</t>
  </si>
  <si>
    <t>Hiflofiltro HFA4106 air filter Hiflofiltro yamaha</t>
  </si>
  <si>
    <t>76b69dd6-d473-449e-9ab4-66a9419c216a</t>
  </si>
  <si>
    <t>76b6aba6-1524-4dbf-9ab2-d22e64b7580d</t>
  </si>
  <si>
    <t>Silicon Power XPOWER Pulse Gaming DDR4 16GB (2x8GB) 3200MHz CL16 1,35V</t>
  </si>
  <si>
    <t>Silicon Power XPOWER Pulse Gaming DDR4 16GB (2x8GB) 3200MHz CL16 1.35V</t>
  </si>
  <si>
    <t>76b6d38c-a4af-45bd-bb81-79ac28264fb7</t>
  </si>
  <si>
    <t>Dudlík Canpol babies silikon 6 m+</t>
  </si>
  <si>
    <t>Canpol babies silicone pacifier 6 m+</t>
  </si>
  <si>
    <t>76b7116a-c49d-4d1d-845c-1dafe47ef263</t>
  </si>
  <si>
    <t>Přípravek na odstraňování dehtu Gyeon Q2M 500 ml</t>
  </si>
  <si>
    <t>Gyeon Q2M 500ml tar removal preparation</t>
  </si>
  <si>
    <t>76b74c7a-1d57-499a-9259-7e2e780a006f</t>
  </si>
  <si>
    <t>KÓNICKÝ FILTR PRO ANEMOSTAT 125 mm S TĚSNĚNÍM</t>
  </si>
  <si>
    <t>CONICAL FILTER FOR 125 mm DANEL WITH GASKET</t>
  </si>
  <si>
    <t>76b7549a-7ea9-4e8d-843d-3fd66b973f28</t>
  </si>
  <si>
    <t>FRESH JUICE Tělové máslo Zimní Višeň 200 ml</t>
  </si>
  <si>
    <t>FRESH JUICE Body Butter Winter Cherry 200 ml</t>
  </si>
  <si>
    <t>76b75739-de10-4f13-ba32-43bcc4407c9b</t>
  </si>
  <si>
    <t>Kapsle pro Dolce Gusto Nescafe Dolce Gusto Nesquik 16 ks</t>
  </si>
  <si>
    <t>Capsules Dolce Gusto Nescafe Dolce Gusto Nesquik 16 pcs.</t>
  </si>
  <si>
    <t>76b782c2-b36e-43bd-85a4-a3a3c67272ea</t>
  </si>
  <si>
    <t>Calibra krmivo suchý losos 12 kg</t>
  </si>
  <si>
    <t>Calibra salmon dry food 12 kg</t>
  </si>
  <si>
    <t>76b7e8ed-74bb-4540-8932-123d5c24a654</t>
  </si>
  <si>
    <t>Klíč očkoplochý s ráčnou pro Yato YT-1651</t>
  </si>
  <si>
    <t>Wrench with ratchet through Yato YT-1651</t>
  </si>
  <si>
    <t>76b81ce1-a417-423b-b734-84072143d7d1</t>
  </si>
  <si>
    <t>Allwaves barva na vlasy 9,0 Blond Velmi světlá 100 ml</t>
  </si>
  <si>
    <t>Allwaves Hair dye 9.0 Blond Very Light 100ml</t>
  </si>
  <si>
    <t>76b820c4-f885-4250-9f1f-8266db5c38e0</t>
  </si>
  <si>
    <t>Lis na maso Kinghoff</t>
  </si>
  <si>
    <t>Kinghoff meat press</t>
  </si>
  <si>
    <t>76b83ec6-984c-45ae-a5fc-bf8194a9902d</t>
  </si>
  <si>
    <t>Kvitok Čajovník 50 g tuhý šampon s kondicionérem na mastné vlasy</t>
  </si>
  <si>
    <t>Kvitok Tea tree bar shampoo for oily hair 50 g</t>
  </si>
  <si>
    <t>76b868a0-dfbd-4a12-b500-c716d208dfcb</t>
  </si>
  <si>
    <t>Prodloužené kleště Yato 330 mm YT-20402</t>
  </si>
  <si>
    <t>Yato elongated pliers 330 mm YT-20402</t>
  </si>
  <si>
    <t>76b86bdd-2c8d-43d0-a63d-1edf2f8c38da</t>
  </si>
  <si>
    <t>ZAHRADNÍ UHLÍKOVÝ GRIL KULATÝ, PŘENOSNÝ, TURISTICKÝ, NA KEMPOVÁNÍ</t>
  </si>
  <si>
    <t>CHARCOAL GRILL GARDEN BRIQUET ROUND PORTABLE HIKING FOR CAMPING</t>
  </si>
  <si>
    <t>76b8e03a-37ca-45f2-88d1-7e69339fc7e4</t>
  </si>
  <si>
    <t>OCHRANNÉ POUZDRO PRO HUAWEI WATCH GT5 GT 5 PRO 46MM STŘÍBRNÉ PLNÉ 2v1</t>
  </si>
  <si>
    <t>PROTECTIVE CASE FOR HUAWEI WATCH GT5 GT 5 PRO 46MM CASE SILVER FULL 2in1</t>
  </si>
  <si>
    <t>76b8ea9d-6b73-411d-8da9-1ff13676b7ca</t>
  </si>
  <si>
    <t>POVLAK NA POLŠTÁŘ JASIEK 40x40 cm DEKORATIVNÍ PREMIUM BABYMAM</t>
  </si>
  <si>
    <t>PILLOWCASE JASIEK 40x40 cm DECORATIVE PREMIUM BABYMAM</t>
  </si>
  <si>
    <t>76b924a0-a095-4792-86bb-da1c1ab2bd9f</t>
  </si>
  <si>
    <t>Pilot DO SHARP AQUOS Freeview NETFLIX SMART IR stříbrný</t>
  </si>
  <si>
    <t>Remote Control FOR SHARP AQUOS Freeview NETFLIX SMART IR silver</t>
  </si>
  <si>
    <t>76b93c12-4276-4071-83f7-f0043074173a</t>
  </si>
  <si>
    <t>LUPA PŘESNÉ NÁHLAVNÍ BRÝLE SERVIS 2 LED 25x</t>
  </si>
  <si>
    <t>MAGNIFICANT PRECISION GLASSES HEAD SERVICE 2 LED 25x</t>
  </si>
  <si>
    <t>76b93d93-e038-4cbf-9989-2694a0513e92</t>
  </si>
  <si>
    <t>Smooth podprsenka bez ramínek černá Elomi 85F</t>
  </si>
  <si>
    <t>Smooth strapless bra black Elomi 85F</t>
  </si>
  <si>
    <t>76b9b88d-7f78-45c8-89b1-41728e81c5d3</t>
  </si>
  <si>
    <t>Pánské sálové boty - sálovky Joma Mundial 2401 IN MUNW2401IN vel.</t>
  </si>
  <si>
    <t>Men's indoor shoes Joma Mundial 2401 IN MUNW2401IN r.44,5</t>
  </si>
  <si>
    <t>76b9c8e1-03f5-409d-b21e-bf8b4e19800a</t>
  </si>
  <si>
    <t>Požární hadice Mar-pol M85328 3" 20 m</t>
  </si>
  <si>
    <t>Mar-pol M85328 fire hose 3" 20 m</t>
  </si>
  <si>
    <t>76b9d93a-4d41-4a4c-8fc3-d4f6774bd500</t>
  </si>
  <si>
    <t>Fontána do sudu na vodopád s nádobou</t>
  </si>
  <si>
    <t>Waterfall barrel fountain with container</t>
  </si>
  <si>
    <t>76b9eea5-e19d-4349-8041-6a815a15b7fe</t>
  </si>
  <si>
    <t>Moraj dětské boxerky bavlna velikost 98</t>
  </si>
  <si>
    <t>Moraj children's boxer briefs cotton size 98</t>
  </si>
  <si>
    <t>76ba25b0-44d7-4789-a9c6-93c947259e01</t>
  </si>
  <si>
    <t>Talířek nuuroo zelený, silikon</t>
  </si>
  <si>
    <t>Plate nuuroo green silicone</t>
  </si>
  <si>
    <t>76ba3586-02f6-4bf8-a257-d30e543d9ae0</t>
  </si>
  <si>
    <t>Sešit ve třech řadách A4 TOP-2000 32 listů</t>
  </si>
  <si>
    <t>Three-lined notebook A4 TOP-2000 32 sheets</t>
  </si>
  <si>
    <t>76ba4cdd-bfe6-4c7e-83a2-4e7e32009afc</t>
  </si>
  <si>
    <t>Dasty Super Odmašťovač Originální sprej č. 1 1l IT</t>
  </si>
  <si>
    <t>Dasty Super Degreaser The Original N°1 Spray 1L IT</t>
  </si>
  <si>
    <t>76ba52c0-6f6a-4fd0-9695-4670c1c031fc</t>
  </si>
  <si>
    <t>Sielei vyztužená podprsenka černá velikost 80C</t>
  </si>
  <si>
    <t>Sielei padded bra black size 80C</t>
  </si>
  <si>
    <t>76ba5885-ec8e-4767-ab84-0224e84ecc6f</t>
  </si>
  <si>
    <t>Dvoudílné plavky brazilské bikiny L</t>
  </si>
  <si>
    <t>Two-piece Brazilian bikini swimsuit L</t>
  </si>
  <si>
    <t>76ba5e1d-a397-4705-9088-3daae63d661e</t>
  </si>
  <si>
    <t>Tričko adidas Entrada 22 Junior HC0443 r116</t>
  </si>
  <si>
    <t>Adidas Entrada 22 Junior HC0443 r116</t>
  </si>
  <si>
    <t>76ba79eb-5fbd-487d-b8f7-34c709ef4976</t>
  </si>
  <si>
    <t>Casio pánské hodinky AE-1000W-1A</t>
  </si>
  <si>
    <t>Casio men's watch AE-1000W-1A</t>
  </si>
  <si>
    <t>76bab0b2-0e04-4eae-82fa-56a52f36dbb2</t>
  </si>
  <si>
    <t>Akrobatická šála, šátek aerial silk 9 metrů Vyberte barvu</t>
  </si>
  <si>
    <t>Acrobatic sash, aerial silk scarf 9 meters Choose your color</t>
  </si>
  <si>
    <t>76bab737-d488-4777-85a0-a6cb9b48d2bf</t>
  </si>
  <si>
    <t>Diamantový kotouč Bosch Standard for Concrete 2608602197 22,2 x 125 mm</t>
  </si>
  <si>
    <t>Bosch Standard for Concrete 2608602197 diamond blade 22.2 x 125 mm</t>
  </si>
  <si>
    <t>76bb02c7-71a3-43ff-9e71-93f1be7193b7</t>
  </si>
  <si>
    <t>Deflektory heko honda civic viii 8 06-12 5d HTB přední</t>
  </si>
  <si>
    <t>Heko fairings honda civic viii 8 06-12 5d HTB front</t>
  </si>
  <si>
    <t>76bb4922-0d70-4ada-aab7-2627149466f1</t>
  </si>
  <si>
    <t>LAHTI PRO KOŽENÉ PRACOVNÍ BOTY ČERNÉ/MODRÉ, SB FO SR, „47“</t>
  </si>
  <si>
    <t>LAHTI PRO SHOES LEATHER WORK BOOTS BLACK/BLUE, SB FO SR, "47"</t>
  </si>
  <si>
    <t>76bb6f8f-a75f-4249-91d2-8bb1bfaa4426</t>
  </si>
  <si>
    <t>Dámská parfémovaná voda Zadig &amp; Voltaire je odstraněna</t>
  </si>
  <si>
    <t>Zadig &amp; Voltaire This Is Her Unchained Eau de Parfum for Women</t>
  </si>
  <si>
    <t>76bb709d-2e81-4006-a9be-8303b7968aa7</t>
  </si>
  <si>
    <t>Vonná svíčka sójová Cinnamon Yankee Candle 1 ks</t>
  </si>
  <si>
    <t>Soy candle Cinnamon Yankee Candle 1 pc.</t>
  </si>
  <si>
    <t>76bbd442-965c-47c7-8b92-f1b5df776726</t>
  </si>
  <si>
    <t>Siku Farmer Pluh s adaptérem S2467</t>
  </si>
  <si>
    <t>Siku Farmer Plow with S2467 adapter</t>
  </si>
  <si>
    <t>76bbda35-2467-4f36-8f40-59dba8847dec</t>
  </si>
  <si>
    <t>Instantní polévka s příchutí mořských plodů 60 g</t>
  </si>
  <si>
    <t>Seafood flavor instant soup 60g</t>
  </si>
  <si>
    <t>76bbe47e-17f6-4447-94b6-919daf018c4c</t>
  </si>
  <si>
    <t>Teploměr Orion 152823 zelený</t>
  </si>
  <si>
    <t>Thermometer Orion 152823 green</t>
  </si>
  <si>
    <t>76bbf7b1-eec5-420f-bd2a-66f035751d5a</t>
  </si>
  <si>
    <t>SILIKONOVÝ PODTLAKOVÝ KABEL TURBOWORKS ČERNÝ 4 MM</t>
  </si>
  <si>
    <t>SILICONE VACUUM CABLE TURBOWORKS BLACK 4MM</t>
  </si>
  <si>
    <t>76bc99d9-b918-4f84-8dd0-6d59e8a513c2</t>
  </si>
  <si>
    <t>Okurka WHITE WONDER semena 2 g</t>
  </si>
  <si>
    <t>Cucumber WHITE WONDER seeds 2 g</t>
  </si>
  <si>
    <t>76bcabdc-90ad-4b9b-92f8-42bcf02ba16b</t>
  </si>
  <si>
    <t>1 Slipy Atlantic 3BMP-322 3 Ks S černé</t>
  </si>
  <si>
    <t>1 Slipy Atlantic 3BMP-322 3 Pcs S black</t>
  </si>
  <si>
    <t>76bcc4c6-dd20-49f7-b96e-92b876195824</t>
  </si>
  <si>
    <t>Fieldmann Sada s bity 56 ks FDS 9003-56R</t>
  </si>
  <si>
    <t>Toolkit Fieldmann 123213124_20210521125427 56 el.</t>
  </si>
  <si>
    <t>76bcdd58-60f5-40e8-8144-fc8bf9a11aca</t>
  </si>
  <si>
    <t>Pánské boxerky Cornette Classic 001/158 vel. XXL (52) volné dinosauří džíny</t>
  </si>
  <si>
    <t>Men's boxer shorts Cornette Classic 001/158 size XXL (52) loose dinosaur jeans</t>
  </si>
  <si>
    <t>76bcefcc-7c7c-4b10-a340-c1d064c0fcfa</t>
  </si>
  <si>
    <t>SNM košile noční dámská P128 na ramínka krátká velikost univerzální</t>
  </si>
  <si>
    <t>SNM women's nightgown P128 with short straps, universal size</t>
  </si>
  <si>
    <t>76bcfbc4-67ee-48ec-866e-66ff8786a72a</t>
  </si>
  <si>
    <t>Taburet Home &amp; Styling modrá</t>
  </si>
  <si>
    <t>Pouf Home &amp; Styling blue</t>
  </si>
  <si>
    <t>76bd035c-96b4-484c-9605-304f41f68025</t>
  </si>
  <si>
    <t>Sada pro grilování Geko 10</t>
  </si>
  <si>
    <t>Geko 10 grill set</t>
  </si>
  <si>
    <t>76bd18bd-dac5-44eb-ae4d-ccde6edf881e</t>
  </si>
  <si>
    <t>Pánské Pantofle Kožené Pohodlné Elastické Prodyšné 078 Modré 44</t>
  </si>
  <si>
    <t>Men's Slides Leather Comfortable Elastic Breathable 078 Blue 44</t>
  </si>
  <si>
    <t>76bd24bc-8f4a-49a5-8592-62e674328d11</t>
  </si>
  <si>
    <t>Impregnát na dřevo Vidaron V01 bezbarvý 9 l</t>
  </si>
  <si>
    <t>Impregnation for wood Vidaron V01 colorless 9 l</t>
  </si>
  <si>
    <t>76bd3544-3ce5-4ef3-8296-0e17a0b5f95e</t>
  </si>
  <si>
    <t>RUČNÍ ZÁVITNÍK M8x1 mm HSS DIN-2181/1P</t>
  </si>
  <si>
    <t>M8 HAND TAPPERS M8x1 mm. HSS DIN-2181/1P</t>
  </si>
  <si>
    <t>76bd8521-f83c-4f2e-a021-448ad97dbe52</t>
  </si>
  <si>
    <t>Pistole na lepidlo Martom 7 20 W</t>
  </si>
  <si>
    <t>Glue gun Martom 7 20 W</t>
  </si>
  <si>
    <t>76be0125-9d5b-401b-9352-076f8a0ab181</t>
  </si>
  <si>
    <t>Černá petrolejová lampa 24 cm, olej do lamp a balení knotů</t>
  </si>
  <si>
    <t>Black kerosene lamp 24 cm, lamp oil and wick packaging</t>
  </si>
  <si>
    <t>76be14a7-1a46-4a0c-aea8-9922036aa641</t>
  </si>
  <si>
    <t>Dámské tričko kulatý výstřih 4F velikost M</t>
  </si>
  <si>
    <t>Women's T-shirt round neckline 4F size M</t>
  </si>
  <si>
    <t>76be1c73-bd13-4746-b9a3-0f766299f96f</t>
  </si>
  <si>
    <t>Stojan na metlu na matchu, porcelánový ⌀ 6 cm mátově zelený</t>
  </si>
  <si>
    <t>Chasen matcha whisk stand, porcelain ⌀6cm, mint-green</t>
  </si>
  <si>
    <t>76be6cb6-bc11-49c3-8060-a48f5f76b98a</t>
  </si>
  <si>
    <t>Woody Moderní elektrická mašinka - zelená</t>
  </si>
  <si>
    <t>Woody green battery powered train driver</t>
  </si>
  <si>
    <t>76be7729-1631-4d11-9ade-acac92334739</t>
  </si>
  <si>
    <t>Filtron PE 981/2 Palivový filtr</t>
  </si>
  <si>
    <t>Filtron PE 981/2 Filtr paliwa</t>
  </si>
  <si>
    <t>76be786e-82c5-4dfe-8750-f18980bdd35d</t>
  </si>
  <si>
    <t>Claresa Základna Power 19</t>
  </si>
  <si>
    <t>Claresa Base Power 19</t>
  </si>
  <si>
    <t>76be9014-f49f-4a86-983a-b9a8ee593ce1</t>
  </si>
  <si>
    <t>PROSTĚRADLO JERSEY SOFT S GUMIČKOU 220X200+25 RŮŽOVÉ</t>
  </si>
  <si>
    <t>JERSEY SOFT SHEET WITH ELASTIC BAND 220X200 +25 PINK</t>
  </si>
  <si>
    <t>76be901a-8bc0-46b5-8bb6-682ba7348159</t>
  </si>
  <si>
    <t>Dekorace PartyDeco DWG1-019 hvězda 6 ks</t>
  </si>
  <si>
    <t>PartyDeco DWG1-019 decoration star 6 pcs.</t>
  </si>
  <si>
    <t>76bea68d-b0c5-4c82-be8e-2c2ece16ec66</t>
  </si>
  <si>
    <t>Panache sportovní podprsenka černá velikost 75DD</t>
  </si>
  <si>
    <t>Panache sports bra black size 75DD</t>
  </si>
  <si>
    <t>76beb1a1-beb2-4577-9861-46b8286c8ad6</t>
  </si>
  <si>
    <t>Anet push-up podprsenka zelená velikost 80C</t>
  </si>
  <si>
    <t>Anet push-up bra green size 80C</t>
  </si>
  <si>
    <t>76beb67a-8794-4318-8460-c1579c496bcd</t>
  </si>
  <si>
    <t>NŮŽ TASAK Japan sekerka + pouzdro pochva T26</t>
  </si>
  <si>
    <t>Hunting knife TASAK Japan axe + holster vagina T26</t>
  </si>
  <si>
    <t>76beb7f6-68da-4c34-955b-94c5fd1d9c09</t>
  </si>
  <si>
    <t>Sedák UNI Maxi motiv růže - sada 4 kusů</t>
  </si>
  <si>
    <t>UNI Maxi seat with rose motif - set of 4</t>
  </si>
  <si>
    <t>76bf066d-20b1-4d9e-92d3-fafb5da64b7b</t>
  </si>
  <si>
    <t>Odpuzovač proti myším Orion</t>
  </si>
  <si>
    <t>Deterrent against mice Orion</t>
  </si>
  <si>
    <t>76bf421c-859a-47af-9f66-6813d557a82b</t>
  </si>
  <si>
    <t>Velurové upevňovací koberečky v sadě Edecor</t>
  </si>
  <si>
    <t>Velor floor mats ties included Edecor</t>
  </si>
  <si>
    <t>76bf76ae-a8af-43ac-94b5-8e87a2803dbe</t>
  </si>
  <si>
    <t>Alco Filter TR-001 Hydraulický filtr, automatická převodovka</t>
  </si>
  <si>
    <t>Alco Filter TR-001 Hydraulic filter, automatic transmission</t>
  </si>
  <si>
    <t>76bf8bfd-329e-4ff7-88d2-69775ef0626f</t>
  </si>
  <si>
    <t>Pouzdro na Tab M11 LENOVO Folio Case Zelené</t>
  </si>
  <si>
    <t>Case for Tab M11 LENOVO Folio Case Green</t>
  </si>
  <si>
    <t>76bf8d40-7f87-43b6-875e-38239ada0cb7</t>
  </si>
  <si>
    <t>Hybridní lak NTN Premium Show 5G 111</t>
  </si>
  <si>
    <t>Hybrid varnish NTN Premium Show 5G 111</t>
  </si>
  <si>
    <t>76bf944b-4f8c-4e7d-883d-322ac419a947</t>
  </si>
  <si>
    <t>Plyšový medvídek s LED osvětlením, 50 cm, růžový</t>
  </si>
  <si>
    <t>Plush teddy bear with LED lighting, 50 cm, pink</t>
  </si>
  <si>
    <t>76bf9d0d-3cba-47b5-a684-9a679a91a3f5</t>
  </si>
  <si>
    <t>Žárovka, světlomet OSRAM 64210DWXTR</t>
  </si>
  <si>
    <t>Bulb, fog lamp OSRAM 64210DWXTR</t>
  </si>
  <si>
    <t>76c009fe-be10-459c-ac0d-a30f69a53eb2</t>
  </si>
  <si>
    <t>Sada dvou kovových misek Barry King stříbrná 0,45 l</t>
  </si>
  <si>
    <t>Set of two metal bowls Barry King silver 0,45 l</t>
  </si>
  <si>
    <t>76c012ab-2ef9-4eb8-8986-ea7b85f1ae6e</t>
  </si>
  <si>
    <t>Stavebnice STUDENÁ řada 20 ks Mideer</t>
  </si>
  <si>
    <t>Magnetic Blocks Range COOL 20 pcs. Mideer</t>
  </si>
  <si>
    <t>76c01520-09c9-41c7-ba52-a3cbd1c314a2</t>
  </si>
  <si>
    <t>MALFINI PIQUE LS 221 polokošile s dlouhým rukávem L</t>
  </si>
  <si>
    <t>MALFINI PIQUE LS 221 polo shirt long sleeve L</t>
  </si>
  <si>
    <t>76c0200e-46aa-4f9e-afa5-5f4822092620</t>
  </si>
  <si>
    <t>Onesies kombinéza/onesie JEDNOROŽEC UNICORN PYŽAMO KOMBINEZON bílá velikost S</t>
  </si>
  <si>
    <t>Onesies jumpsuit/ onesie UNICORN PAJAMAS JUMPSUIT white size S</t>
  </si>
  <si>
    <t>76c0304d-1605-4c68-8c3a-e0a53b030636</t>
  </si>
  <si>
    <t>NTY HSR-DW-000 Sada příslušenství, brzdové čelisti brzdy</t>
  </si>
  <si>
    <t>NTY HSR-DW-000 Accessory set, parking brake shoes</t>
  </si>
  <si>
    <t>76c061b0-941d-4b0a-9b81-73d72dd56942</t>
  </si>
  <si>
    <t>Napájecí zdroj Solight 230 V – 12 V, 5000 mA, 60 W, WM72</t>
  </si>
  <si>
    <t>Solight 230V - 12V, 5000mA, 60W, WM72 power supply</t>
  </si>
  <si>
    <t>76c0665a-a299-4ab8-8071-c999f44aaf91</t>
  </si>
  <si>
    <t>Paraván vanový paravan Mexen 70 x 140 cm, transparentní</t>
  </si>
  <si>
    <t>Bathtub screen one-piece Mexen 70 x 140 cm transparent</t>
  </si>
  <si>
    <t>76c0c113-1098-4632-af38-d3224ddf7dd0</t>
  </si>
  <si>
    <t>Křupky 7DAYS Česnekové 150 g</t>
  </si>
  <si>
    <t>Crisps 7DAYS Garlic 150 g</t>
  </si>
  <si>
    <t>76c0c384-8c28-414b-b059-112f4f450fee</t>
  </si>
  <si>
    <t>Dartomik krátké kraťasy před kolena bavlna modrá velikost 110</t>
  </si>
  <si>
    <t>Dartomik shorts in front of the knee cotton blue size 110</t>
  </si>
  <si>
    <t>76c12665-e500-4bbb-b5f4-36fcde983e7a</t>
  </si>
  <si>
    <t>L90306 Vložky do sportovních bot Lahti Pro vel. 42</t>
  </si>
  <si>
    <t>L90306 Insoles for sports shoes Lahti Pro r. 42</t>
  </si>
  <si>
    <t>76c13067-bc2f-46a1-8af8-e4d327ad632a</t>
  </si>
  <si>
    <t>Nůž pro pásky Geko G01838</t>
  </si>
  <si>
    <t>Geko G01838 safety knife for tapes</t>
  </si>
  <si>
    <t>76c13883-1c54-40a7-b407-9a519aa139eb</t>
  </si>
  <si>
    <t>AUTOMATICKÁ PISTOLE SNIPERKA PUŠKA NA GELOVÉ KULIČKY LUNETA</t>
  </si>
  <si>
    <t>PISTOL AUTOMATIC SNIPER RIFLE FOR GEL BALLS SCOPE</t>
  </si>
  <si>
    <t>76c18d49-effd-4a15-8de8-4d109a02c3a4</t>
  </si>
  <si>
    <t>Štětec na gel Finess se syntetickými štětinami, růžový</t>
  </si>
  <si>
    <t>Finess gel brush with synthetic bristles pink</t>
  </si>
  <si>
    <t>76c1d604-125d-48a3-a983-49ec8dd96944</t>
  </si>
  <si>
    <t>Zařízení na popcorn Jago RETRO 360 W</t>
  </si>
  <si>
    <t>Popcorn machine Jago RETRO 360 W</t>
  </si>
  <si>
    <t>76c23329-924a-4226-9e93-d03265097189</t>
  </si>
  <si>
    <t>HOCO dětský fotoaparát s tiskárnou DV200 růžový</t>
  </si>
  <si>
    <t>HOCO children's camera with DV200 printer pink</t>
  </si>
  <si>
    <t>76c257fe-7cdb-49cd-97e7-22e7b08d4aa8</t>
  </si>
  <si>
    <t>BOTY PUMA ST RUNNER V3 MID L 38763805 R 44.5</t>
  </si>
  <si>
    <t>PUMA ST RUNNER V3 MID SHOES L 38763805 r 44.5</t>
  </si>
  <si>
    <t>76c26246-6adc-426b-a414-910d21c01539</t>
  </si>
  <si>
    <t>Bezdrátová sluchátka do uší Philips TAA4205</t>
  </si>
  <si>
    <t>Philips TAA4205 Wireless Earbuds</t>
  </si>
  <si>
    <t>76c2887b-03b2-495b-aff2-012b82630429</t>
  </si>
  <si>
    <t>Noční stolek Stiv-Meble dub wotan 30x30x40 cm</t>
  </si>
  <si>
    <t>Bedside table Stiv-Furniture oak wotan 30x30x40 cm</t>
  </si>
  <si>
    <t>76c2bde3-4f3f-48e9-8fab-30fd9556c077</t>
  </si>
  <si>
    <t>Elektrická Zásuvka rozbočka Orno bílá</t>
  </si>
  <si>
    <t>Socket Electric splitter Orno white</t>
  </si>
  <si>
    <t>76c30129-9eee-4c58-a022-62271f88e511</t>
  </si>
  <si>
    <t>KISS Boleslav Žemlík</t>
  </si>
  <si>
    <t>76c3089d-bf44-4ce5-8d92-508feacfec43</t>
  </si>
  <si>
    <t>KELÍMEK NA ZUBNÍ KARTÁČKY, TERRAZZO, Ø 8,2 cm, ZELLER</t>
  </si>
  <si>
    <t>TOOTHBRUSH MUG, TERRAZZO, Ø 8.2 cm, ZELLER</t>
  </si>
  <si>
    <t>76c34466-75fb-49cc-8120-edb337875633</t>
  </si>
  <si>
    <t>Spirála do kočárku spirála do postýlky pružina bílá</t>
  </si>
  <si>
    <t>Spiral to the stroller, spiral to the bed, spring white</t>
  </si>
  <si>
    <t>76c35bcc-5359-4141-8ccf-2e68f0e914c4</t>
  </si>
  <si>
    <t>LOWA pánská trekingová obuv 310850 C30 0999.48.5 velikost 42</t>
  </si>
  <si>
    <t>LOWA men's trekking shoes 310850 C30 0999.48.5 size 42</t>
  </si>
  <si>
    <t>76c3805c-9f26-4db9-b287-5787b092a4d1</t>
  </si>
  <si>
    <t>MEYLE TLUMIČ BMW ZADNÍ E46 PLYN</t>
  </si>
  <si>
    <t>MEYLE SHOCK ABSORBER BMW REAR E46 GAS</t>
  </si>
  <si>
    <t>76c3c32d-2421-49db-916b-b4a393c5d748</t>
  </si>
  <si>
    <t>Kalhotky Atlantic 3Blp-579 Classic A'3 M-2Xl XXL béžová</t>
  </si>
  <si>
    <t>Briefs Atlantic 3Blp-579 Classic A'3 M-2Xl XXL beige</t>
  </si>
  <si>
    <t>76c3cccc-74fe-4aee-9ba4-0f66749e6784</t>
  </si>
  <si>
    <t>BAAGL Aktovky na školní sešity A4 Rainbow</t>
  </si>
  <si>
    <t>BAAGL A4 Rainbow School Notebook Folders</t>
  </si>
  <si>
    <t>76c426ee-71f3-4aa9-b674-39fb9da3e0b7</t>
  </si>
  <si>
    <t>CHROMA ID Barvící maska 9,5-19 Różana 300 ml</t>
  </si>
  <si>
    <t>CHROMA ID Coloring mask 9,5-19 Różana 300ml</t>
  </si>
  <si>
    <t>76c43d31-58b8-4bf1-ac01-aef27f0271c2</t>
  </si>
  <si>
    <t>SADA POVLEČENÍ MUŠELÍNOVÝ ZELENÝ POVLAK NA PŘIKRÝVKU NA POLŠTÁŘE 220x244</t>
  </si>
  <si>
    <t>SET OF MUSLIN BEDDING GREEN DUVET COVER FOR PILLOWS 220x244</t>
  </si>
  <si>
    <t>76c47b95-2c20-4fed-849a-aa3fb76e00f4</t>
  </si>
  <si>
    <t>Skleničky na vodu Bohemia Crystal vícebarevné 280 ml 1 ks</t>
  </si>
  <si>
    <t>Water glasses Bohemia Crystal multicolor 280ml 1 pc.</t>
  </si>
  <si>
    <t>76c4b0cd-7f6a-4532-bc27-244c8931b1b9</t>
  </si>
  <si>
    <t>Boty Skechers On-the-go Flex Camellia 138181OFWT 38,5</t>
  </si>
  <si>
    <t>Shoes Skechers On-the-go Flex Camellia 138181OFWT 38,5</t>
  </si>
  <si>
    <t>76c4d7b3-493d-4289-bfe3-dc7d693d4604</t>
  </si>
  <si>
    <t>Štětec na make-up Donegal – syntetické štětiny</t>
  </si>
  <si>
    <t>Brush for makeup Donegal synthetic bristles</t>
  </si>
  <si>
    <t>76c5345c-fe36-4b08-8bdb-6b8a059bb950</t>
  </si>
  <si>
    <t>Adidas pánské pantofle žabky adidas velikost 40 2/3</t>
  </si>
  <si>
    <t>Adidas men's slippers Adidas slippers size 40 2/3</t>
  </si>
  <si>
    <t>76c534b3-4177-4b0b-b1b1-d52805336b9f</t>
  </si>
  <si>
    <t>PawHut pelíšek pro psa šedá 68 cm x 68 cm</t>
  </si>
  <si>
    <t>PawHut dog couch grey 68 cm x 68 cm</t>
  </si>
  <si>
    <t>76c53e50-4a61-45ba-909d-8a4b2c053b8e</t>
  </si>
  <si>
    <t>Plochý úhlový štětec Painter 3,6 cm</t>
  </si>
  <si>
    <t>Brush flat corner Painter 3,6 cm</t>
  </si>
  <si>
    <t>76c5460b-7bcb-4d5d-bda5-44e66c51e7d9</t>
  </si>
  <si>
    <t>Ponožky MERINO wool steven 130 světle růžová 26-28</t>
  </si>
  <si>
    <t>Children's socks MERINO wool steven 130 light pink 26-28</t>
  </si>
  <si>
    <t>76c550a8-9770-41ac-a5e4-32918a209142</t>
  </si>
  <si>
    <t>Kuličkové ložisko FAG 6203 2RSH | 17x40x12</t>
  </si>
  <si>
    <t>Deep groove ball bearing FAG 6203 2RSH | 17x40x12</t>
  </si>
  <si>
    <t>76c55d20-8170-489c-a6f1-512c1e514c96</t>
  </si>
  <si>
    <t>Nášlapné pedály SPD SHIMANO PD-M540 + mtb bloky</t>
  </si>
  <si>
    <t>SPD snap pedals SHIMANO PD-M540 + MTB blocks</t>
  </si>
  <si>
    <t>76c56047-7271-497b-9f86-a880457bea69</t>
  </si>
  <si>
    <t>Kadidlo Stamford Premium Hex – egyptské pižmo</t>
  </si>
  <si>
    <t>Stamford Premium Hex Incense - Egyptian Musk</t>
  </si>
  <si>
    <t>76c5adb8-8fe4-4509-bd9a-1f8dccd9caa3</t>
  </si>
  <si>
    <t>Vánoční interaktivní taneční hračka | DANCETKO Rudolf</t>
  </si>
  <si>
    <t>Christmas interactive dance toy | DANCER Rudolf</t>
  </si>
  <si>
    <t>76c5b865-8a33-43a7-9564-6df05b56de6b</t>
  </si>
  <si>
    <t>Nástěnné hodiny Esperanza SAN FRANCISCO EHC018F</t>
  </si>
  <si>
    <t>Wall clock Esperanza SAN FRANCISCO EHC018F</t>
  </si>
  <si>
    <t>76c5c990-5808-4f77-8219-e378ff87aaf1</t>
  </si>
  <si>
    <t>House of Asia Omáčka sambal oelek 240 g</t>
  </si>
  <si>
    <t>House of Asia Sambal oelek sauce 240 g</t>
  </si>
  <si>
    <t>76c5f9bf-4c33-40b6-99f2-651e96df5779</t>
  </si>
  <si>
    <t>Čokoláda k pití Mars 140 g</t>
  </si>
  <si>
    <t>Milk drink Mars 140 g</t>
  </si>
  <si>
    <t>76c5fc50-2117-45aa-9e7d-8a63b64c9bf4</t>
  </si>
  <si>
    <t>Ronney Maska pro barvené vlasy TŘEŠŇOVÁ 300 ml</t>
  </si>
  <si>
    <t>Ronney Mask for colored hair CHERRY 300 ml</t>
  </si>
  <si>
    <t>76c6065e-f656-4a32-b460-b678f1bbac50</t>
  </si>
  <si>
    <t>Vestavná trouba ETA basic ETA178590000 inox</t>
  </si>
  <si>
    <t>Built-in oven ETA basic ETA178590000 inox</t>
  </si>
  <si>
    <t>76c61245-097e-4841-8672-fbab9be57dac</t>
  </si>
  <si>
    <t>Fréza do polystyrenu, Ø 65 mm, bílá, ENPRO</t>
  </si>
  <si>
    <t>Polystyrene cutter, Ø 65 mm, white, ENPRO</t>
  </si>
  <si>
    <t>76c656af-fb99-41d6-b85d-97b40bb0c38b</t>
  </si>
  <si>
    <t>Fotbalový míč inSPORTline Jonella vel. 3</t>
  </si>
  <si>
    <t>Football inSPORTline Jonella r. 3</t>
  </si>
  <si>
    <t>76c67a54-5915-49c8-ae53-5be7af8e3246</t>
  </si>
  <si>
    <t>Vysavač SilverCrest SHAZDB 29.6 A1 černý</t>
  </si>
  <si>
    <t>Handheld vacuum cleaner SilverCrest SHAZDB 29.6 A1 black</t>
  </si>
  <si>
    <t>76c68028-0f9e-4250-a5e2-c4cb71cb270a</t>
  </si>
  <si>
    <t>Kalhotky Julimex TEA Rose Classic L (40) vícebarevné</t>
  </si>
  <si>
    <t>Briefs Julimex TEA Rose Classic L (40)</t>
  </si>
  <si>
    <t>76c6ac87-6233-46bb-810c-016a4baf1906</t>
  </si>
  <si>
    <t>Podprsenka Triumph Urban Minimizer W X 80E</t>
  </si>
  <si>
    <t>Triumph Urban Minimizer W X 80E Bra</t>
  </si>
  <si>
    <t>76c721b3-8eb0-4fb2-a23e-a91de6648de9</t>
  </si>
  <si>
    <t>Julimex dámské kalhotky Maxi velikost L</t>
  </si>
  <si>
    <t>Julimex women's panties Maxi size L</t>
  </si>
  <si>
    <t>76c74789-de6c-44c9-83ff-4eab9dcc3e6b</t>
  </si>
  <si>
    <t>Chytil Rohlíkové Boilies 14 mm 32 g amur</t>
  </si>
  <si>
    <t>Chytil Roll Boilies 14 mm 32 g grass carp</t>
  </si>
  <si>
    <t>76c77047-5fee-4b63-8f87-a623f34dc42a</t>
  </si>
  <si>
    <t>Kuchyňský robot Sencor STM 8970 1800 W stříbrný/šedý</t>
  </si>
  <si>
    <t>Food processor Sencor STM 8970 1800 W silver/grey</t>
  </si>
  <si>
    <t>76c7a296-d8df-4bba-808e-6f7e2bb1732c</t>
  </si>
  <si>
    <t>Trixie POLIČKA plošina PŘÍRODNÍ DŘEVO 33x33 cm</t>
  </si>
  <si>
    <t>Trixie SHELF platform NATURAL WOOD 33x33cm</t>
  </si>
  <si>
    <t>76c7bcb2-14a2-4754-b3dd-7ad3a77ed5fa</t>
  </si>
  <si>
    <t>Aerosolové barvivo (sprej) Food Colours 100 g 100 ml 1 ks růžové</t>
  </si>
  <si>
    <t>Spray dye Food Colours 100 g 100 ml 1 pc. pink</t>
  </si>
  <si>
    <t>76c7d05b-74af-4e51-8672-064416e14c17</t>
  </si>
  <si>
    <t>Ruční mixér Sencor SHM 9130WH 50 W bílý</t>
  </si>
  <si>
    <t>Hand mixer Sencor SHM 9130WH 50 W white</t>
  </si>
  <si>
    <t>76c7f46d-f173-40c3-b329-2cfefb4c5e18</t>
  </si>
  <si>
    <t>Stolní mixér TEFAL Blendeo+ BL2C0130 drtí led a ostří 450 W</t>
  </si>
  <si>
    <t>Cup blender mixer TEFAL Blendeo+ BL2C0130 crushes ice blade 450W</t>
  </si>
  <si>
    <t>76c81d35-6581-47be-992a-2bf3df820cb4</t>
  </si>
  <si>
    <t>Paw Patrol Mighty Pups: Save Adventure Bay (PS5)</t>
  </si>
  <si>
    <t>76c821f7-fa1e-49e1-96c7-4183be4cb64a</t>
  </si>
  <si>
    <t>FORD MONDEO MK4 LED osvětlení interiéru + tabule</t>
  </si>
  <si>
    <t>FORD MONDEO MK4 LED interior lighting  board</t>
  </si>
  <si>
    <t>76c86be2-ea20-4229-a9ad-6dd5d96241df</t>
  </si>
  <si>
    <t>Sada zapalovacích kabelů Maxgear 53-0065</t>
  </si>
  <si>
    <t>Ignition cable kit Maxgear 53-0065</t>
  </si>
  <si>
    <t>76c87947-3a58-4bf6-909e-8ff21f484c79</t>
  </si>
  <si>
    <t>Hřebíky do hřebíkovačky kroužkové 3,1x90 400ks</t>
  </si>
  <si>
    <t>Nails for ring nailer 3.1x90 400pcs</t>
  </si>
  <si>
    <t>76c8bed7-caee-486f-b994-baa94d8c1554</t>
  </si>
  <si>
    <t>Dámské nazouváky Big Star II275012 béžové 36</t>
  </si>
  <si>
    <t>Women's flip flops Big Star II275012 beige 36</t>
  </si>
  <si>
    <t>76c92556-be9e-4901-bbf1-09e87bb9c5a3</t>
  </si>
  <si>
    <t>Viki podprsenka měkká modrá velikost 85B</t>
  </si>
  <si>
    <t>Viki soft bra blue size 85B</t>
  </si>
  <si>
    <t>76c9263d-6801-41e0-9d77-21c45a200c80</t>
  </si>
  <si>
    <t>Ajusa 81049200 Sada šroubů hlavy válců</t>
  </si>
  <si>
    <t>Ajusa 81049200 Zestaw śrub głowicy cylindrów</t>
  </si>
  <si>
    <t>76c92d48-5b7e-461b-9eb6-b7a758a3154f</t>
  </si>
  <si>
    <t>Fréza na opravu pneumatik - silný ocelový kord 3x60 mm</t>
  </si>
  <si>
    <t>End mill for tire repair - steel cord strong 3x60 mm</t>
  </si>
  <si>
    <t>76c92dab-33d7-4848-9c95-78cccd38febc</t>
  </si>
  <si>
    <t>VERSELE-LAGA Classic Cat Variety 4 kg</t>
  </si>
  <si>
    <t>VERSELE-LAGA Classic Cat Variety 4kg</t>
  </si>
  <si>
    <t>76c938f0-6b83-454d-a85b-f5659d0330c1</t>
  </si>
  <si>
    <t>76c944fa-827f-4f2f-9ca0-b882b60dcaea</t>
  </si>
  <si>
    <t>Domol – galasové mýdlo, účinné odstraňování skvrn</t>
  </si>
  <si>
    <t>Domol gall soap effective stain removal</t>
  </si>
  <si>
    <t>76c961a5-d510-46f4-825f-0fb467ee414d</t>
  </si>
  <si>
    <t>Automobilová první pomoci na suchý zip Ogniochron NORMA EU DIN 13164</t>
  </si>
  <si>
    <t>Car first aid kit with Velcro Ogniochron STANDARD EU DIN 13164</t>
  </si>
  <si>
    <t>76c981c1-7368-4574-b1a2-29b647d1690c</t>
  </si>
  <si>
    <t>Brandit pánská bomber bunda bez kapuce 3149.1.4XL velikost 4XL</t>
  </si>
  <si>
    <t>Brandit men's bomber jacket without hood 3149.1.4XL size 4XL</t>
  </si>
  <si>
    <t>76c993d1-302b-4ef0-aa57-0c60946ac6aa</t>
  </si>
  <si>
    <t>Zahradnické kalhoty COOL TREND KIDS - modro-červené - 146</t>
  </si>
  <si>
    <t>COOL TREND KIDS overalls - blue-red - 146</t>
  </si>
  <si>
    <t>76ca4a1d-92e3-4f90-87d3-354fcc8de00b</t>
  </si>
  <si>
    <t>Doplněk stravy Nordic Naturals Arctic Cod Liver Oil oranžový 237 ml</t>
  </si>
  <si>
    <t>Dietary supplement Nordic Naturals Arctic Cod Liver Oil orange 237 ml</t>
  </si>
  <si>
    <t>76ca84f1-4e94-4b1a-bb8a-24d52df90526</t>
  </si>
  <si>
    <t>Držák na prsty Baseus černý</t>
  </si>
  <si>
    <t>Holder fingers Baseus black</t>
  </si>
  <si>
    <t>76ca8ccb-97e8-4ec2-9bf6-da90d36fd46e</t>
  </si>
  <si>
    <t>Sepher pásek modrý - muž</t>
  </si>
  <si>
    <t>Sepher strip blue - man</t>
  </si>
  <si>
    <t>76ca8f16-016e-435c-a860-4bf4b0698f76</t>
  </si>
  <si>
    <t>WT Wintech Šroub 6x120/70 mm Zn kříž PZ3 100 ks (balení 150 ks)</t>
  </si>
  <si>
    <t>WT Wintech Screw 6x120/70mm Cross Zn. PZ3 100 pcs. (package of 150 pcs. )</t>
  </si>
  <si>
    <t>76ca9515-3a63-4225-95c8-f923c31cb614</t>
  </si>
  <si>
    <t>Nutribird B14 800g - granule pro papoušky.</t>
  </si>
  <si>
    <t>Nutribird B14 800g - granules for parrots.</t>
  </si>
  <si>
    <t>76caaa7e-f456-4907-8fc6-203cf734d802</t>
  </si>
  <si>
    <t>BETLEWSKI pásek ke kalhotám pánský popruh černý látkový s velkou sponou</t>
  </si>
  <si>
    <t>BETLEWSKI trouser belt men's webbing belt black fabric large buckle</t>
  </si>
  <si>
    <t>76cb0290-9c07-4b1c-9b21-e799e116f904</t>
  </si>
  <si>
    <t>ELF EVOLUTION FULL-TECH LSX 5W-40 5 LITRŮ</t>
  </si>
  <si>
    <t>ELF EVOLUTION FULL-TECH LSX 5W-40 5 LITERS</t>
  </si>
  <si>
    <t>76cb2bfd-7cc4-40fe-85ed-bf2d29983d20</t>
  </si>
  <si>
    <t>Dýňová semínka Targroch 500 g</t>
  </si>
  <si>
    <t>Pumpkin Seeds Targroch 500 g</t>
  </si>
  <si>
    <t>76cb56f5-f442-450f-8b32-2c9a2ea4a8f4</t>
  </si>
  <si>
    <t>Limonáda slazená medem 5 l – přírodní, NFC</t>
  </si>
  <si>
    <t>Lemonade sweetened with honey 5l - natural, NFC</t>
  </si>
  <si>
    <t>76cb7338-ae99-4deb-a476-5c3505a7119e</t>
  </si>
  <si>
    <t>Zabělovač kávy smetana v prášku 1 kg</t>
  </si>
  <si>
    <t>Coffee whitener cream powder 1kg</t>
  </si>
  <si>
    <t>76cb75a8-034b-465a-bfa1-feb1e7b8b02f</t>
  </si>
  <si>
    <t>Šampon Kemon 1000 ml proti vypadávání vlasů</t>
  </si>
  <si>
    <t>Shampoo Kemon 1000 ml hair loss</t>
  </si>
  <si>
    <t>76cba546-b5e3-4308-9725-5c75109abb7d</t>
  </si>
  <si>
    <t>Krabička, kontejner, organizér, 3 úrovně, 18 přihrádek, 15x15x12.5 cm, OR11</t>
  </si>
  <si>
    <t>Box, container, organizer, 3 levels, 18 compartments, 15x15x12.5 cm, OR11</t>
  </si>
  <si>
    <t>76cbc4cb-7a72-4a24-b11c-2b9e06139538</t>
  </si>
  <si>
    <t>PISTOLE NA MÝDLOVÉ BUBLINY BEZBATERIOVÉ LED SVĚTLO BUBLINKOVÁ TEKUTINA</t>
  </si>
  <si>
    <t>SOAP BUBBLE GUN BATTERY-FREE LED LIGHT BUBBLE LIQUID</t>
  </si>
  <si>
    <t>76cbc728-8432-40d0-b02e-7d1ced78ae5b</t>
  </si>
  <si>
    <t>Gaia polovyztužená podprsenka béžová velikost 90H</t>
  </si>
  <si>
    <t>Gaia semi-rigid beige bra size 90H</t>
  </si>
  <si>
    <t>76cbd23e-3d43-4fe6-8859-730deeeb50dc</t>
  </si>
  <si>
    <t>Lis na citrusy Banquet</t>
  </si>
  <si>
    <t>Juicer for citrus Banquet</t>
  </si>
  <si>
    <t>76cbd74e-66ad-4029-9ee1-d63d0a04d0bb</t>
  </si>
  <si>
    <t>Organizér do šuplíku skříňky, úložný box na prádlo</t>
  </si>
  <si>
    <t>Cabinet Drawer Organizer Storage Container for Clothes Underwear</t>
  </si>
  <si>
    <t>76cbe2d0-8de6-4b71-9a30-ac1ecfebed6d</t>
  </si>
  <si>
    <t>SZCZOTKA TELESKOPICKÁ PRACHOVKA DLOUHÁ 280 + 3 VYMĚNITELNÉ NÁSTAVCE XXL</t>
  </si>
  <si>
    <t>SZCZOTKA TELESCOPIC DUST BROOM LONG 280 + 3 INTERCHANGEABLE TIPS XXL</t>
  </si>
  <si>
    <t>76cbf43e-41ec-4a81-b2c5-37d50037ecae</t>
  </si>
  <si>
    <t>BEFADO DĚTSKÉ SANDÁLKY DÍVČÍ KŮŽE VLOŽKA BUTTERFLY BÍLÁ 30</t>
  </si>
  <si>
    <t>BEFADO CHILDREN'S SANDALS GIRLS LEATHER INSOLE BUTTERFLY WHITE 30</t>
  </si>
  <si>
    <t>76cbfc73-9e57-4c91-951f-196b005af88f</t>
  </si>
  <si>
    <t>WESTIN ShadTeez SLIM Shad TEEZ 10 cm 6 g na candáty Headlight</t>
  </si>
  <si>
    <t>WESTIN ShadTeez SLIM Shad TEEZ 10cm 6g for zander Headlight</t>
  </si>
  <si>
    <t>76cc1d68-6925-477b-bd04-74649f4194cb</t>
  </si>
  <si>
    <t>Sada nástavců na hliníkové ráfky 7ks 1/2", nárazové nástavce</t>
  </si>
  <si>
    <t>Set of sockets for aluminum rims, 7 pcs. 1/2", impact sockets</t>
  </si>
  <si>
    <t>76cc3bf2-708f-4bf6-bf84-321d3503458a</t>
  </si>
  <si>
    <t>Žárovka Philips LongLife EcoVision HIR2 55 W 1 ks</t>
  </si>
  <si>
    <t>Bulb Philips LongLife EcoVision HIR2 55 W 1 szt.</t>
  </si>
  <si>
    <t>76cc3c34-9a82-4cb4-b950-8e7055f1e7cb</t>
  </si>
  <si>
    <t>Pomalý hrnec Crock-Pot CSC060X 3,5 l béžový/hnědý 210 W</t>
  </si>
  <si>
    <t>Crock-Pot slow cooker CSC060X 3.5 l beige/brown 210 W</t>
  </si>
  <si>
    <t>76cc97b9-1127-4e9f-8ba7-3569a1c20567</t>
  </si>
  <si>
    <t>Narozeninové balónky na dort – sada – zlaté</t>
  </si>
  <si>
    <t>Birthday balloons on cake set - golden</t>
  </si>
  <si>
    <t>76cca461-a9e9-48b8-9ee4-e1fde0dc74c1</t>
  </si>
  <si>
    <t>LUPOLINE Podprsenka na kojení 3036 MK 85B V TĚLOVÉ BARVĚ</t>
  </si>
  <si>
    <t>LUPOLINE Feeding bra 3036 MK 85B FLESH</t>
  </si>
  <si>
    <t>76ccaaef-5f6d-442e-a9eb-7922dd97f2a1</t>
  </si>
  <si>
    <t>Zadní Kryt Tech-protect pro Samsung Galaxy M15 černý</t>
  </si>
  <si>
    <t>Back Tech-protect for Samsung Galaxy M15 black</t>
  </si>
  <si>
    <t>76cd1219-7503-4f80-b7b6-131b39230986</t>
  </si>
  <si>
    <t>Avon Kuličkový antiperspirační deodorant Full Speed Boost 50 ml</t>
  </si>
  <si>
    <t>Avon Antiperspirant deodorant in ball Full Speed Boost 50 ml</t>
  </si>
  <si>
    <t>76cd19eb-a5de-47d9-8895-d384f24d6660</t>
  </si>
  <si>
    <t>LEGO Technic 42148 Ratrak</t>
  </si>
  <si>
    <t>LEGO Technic 42148 Snowcatcher</t>
  </si>
  <si>
    <t>76cd1bd1-098a-4b28-b269-df936e6ae472</t>
  </si>
  <si>
    <t>Baby Annabell Postýlka Sladkých snů</t>
  </si>
  <si>
    <t>Sweet Dreams Cot</t>
  </si>
  <si>
    <t>76cd2511-39a9-40ff-be0f-8b4a313c404d</t>
  </si>
  <si>
    <t>Teleskopická tyč Bedee 26 Inches Automatic Expandable Batons 660 mm</t>
  </si>
  <si>
    <t>Bedee 26 Inches Automatic Expandable Batons 660 mm Telescopic Baton</t>
  </si>
  <si>
    <t>76cd283c-8662-4420-9808-576dfce4d5d3</t>
  </si>
  <si>
    <t>PUZZLE 180 PANENKY RAINBOW HIGH 29775</t>
  </si>
  <si>
    <t>PUZZLE 180 DOLLS RAINBOW HIGH 29775</t>
  </si>
  <si>
    <t>76cd67ed-11de-4756-98b6-46eb48b20785</t>
  </si>
  <si>
    <t>Ava podprsenka polovyztužená béžová velikost 65E</t>
  </si>
  <si>
    <t>Ava semi-rigid beige bra size 65E</t>
  </si>
  <si>
    <t>76cd7dae-34a4-4bf3-b08a-87d2b1d0af4d</t>
  </si>
  <si>
    <t>Regál TopEshop 60 cm x 182 cm x 30 cm bílý, dub artisan</t>
  </si>
  <si>
    <t>Bookcase TopEshop 60 cm x 182 cm x 30 cm white, artisan oak</t>
  </si>
  <si>
    <t>76cd9a72-b263-4ee6-bdd9-0d915bb1a141</t>
  </si>
  <si>
    <t>76cd9afd-ba75-4b4a-8cfe-c3d75d64d313</t>
  </si>
  <si>
    <t>Batoh Magnum Fox 20-40 l zelený</t>
  </si>
  <si>
    <t>Hiking backpack Magnum Fox 20-40 l green</t>
  </si>
  <si>
    <t>76cda5c2-22e5-4aa8-8acc-642b6e2f9be9</t>
  </si>
  <si>
    <t>Dětské tričko Máta pro holčičku Born to Rot Forced to Scro</t>
  </si>
  <si>
    <t>Children's T-shirt Mint for Girls Born to Rot Forced to Scro</t>
  </si>
  <si>
    <t>76cdb1d0-8349-485c-ad51-305ae6d09a29</t>
  </si>
  <si>
    <t>Rieker dámské sandály V0649-14 platforma velikost 41</t>
  </si>
  <si>
    <t>Rieker women's sandals V0649-14 platform size 41</t>
  </si>
  <si>
    <t>76cdc965-646c-474c-a5af-b297af5264c7</t>
  </si>
  <si>
    <t>Sloupový ventilátor Stojanový podlahový ventilátor Pilot Aroma OSCILACE ČASOVAČ</t>
  </si>
  <si>
    <t>Column Fan Floor Fan Standing Pilot Aroma OSCILLATION TIMER</t>
  </si>
  <si>
    <t>76cde2c9-868f-4056-91da-c3aecc24c4dd</t>
  </si>
  <si>
    <t>AKUMULÁTOR AGM QOLTEC LONGLIFE 12V 14AH BEZÚDRŽBOVÝ AUTÍČKO KOLO UPS</t>
  </si>
  <si>
    <t>BATTERY AGM QOLTEC LONGLIFE 12V 14AH MAINTENANCE-FREE CAR BIKE UPS</t>
  </si>
  <si>
    <t>76cdf00f-f860-4120-a11a-a6a787ee073f</t>
  </si>
  <si>
    <t>Panache EMILIA mineral červená podprsenka 65JJ 30JJ</t>
  </si>
  <si>
    <t>Panache EMILIA mineral red bra 65JJ 30JJ</t>
  </si>
  <si>
    <t>76cdf4bf-34f8-41e5-9049-25fbfd9ba580</t>
  </si>
  <si>
    <t>Skechers pánské sportovní boty 232200-NVY_44 velikost 44</t>
  </si>
  <si>
    <t>Skechers men's sports shoes 232200-NVY_44 size 44</t>
  </si>
  <si>
    <t>76cdfdb5-7d26-451d-aa03-d0670185e1bb</t>
  </si>
  <si>
    <t>DOVEDNOSTNÍ HRA PADAJÍCÍ TYČE CHYTÁNÍ HOLÍ VZDĚLÁVACÍ PROCVIČUJE REFLEXY</t>
  </si>
  <si>
    <t>ARCADE GAME FALLING STICKS CATCHING EDUCATIONAL STICKS PRACTICES REFLEXES</t>
  </si>
  <si>
    <t>76ce1811-d227-4c37-afdd-bef9c4218527</t>
  </si>
  <si>
    <t>Žaluziový spínač Schneider Electric SDD114104 černý</t>
  </si>
  <si>
    <t>Shutter switch Schneider Electric SDD114104 black</t>
  </si>
  <si>
    <t>76ce4427-76dd-417f-a01c-7485d19c0f7c</t>
  </si>
  <si>
    <t>Pitbull pánská mikina Oldschool Tape Logo velikost XL</t>
  </si>
  <si>
    <t>Pitbull Oldschool Tape Logo Men's Sweatshirt Size XL</t>
  </si>
  <si>
    <t>76ce56eb-2fc4-41e0-b924-78e1f4746e0b</t>
  </si>
  <si>
    <t>Delisana Sušenky s banánovým želé v bílé čokoládě 135 g</t>
  </si>
  <si>
    <t>Delisana Banana Jelly Biscuits in White Chocolate 135g</t>
  </si>
  <si>
    <t>76ce5df6-42e6-4559-99de-ecef5cfd5f30</t>
  </si>
  <si>
    <t>Dětské tričko Ballerina Cappuccina 98 Bílé</t>
  </si>
  <si>
    <t>Children's T-shirt White for Girls Ballerina Cappuccina 98</t>
  </si>
  <si>
    <t>76ce82b6-c861-479c-a8d5-1940ea5d67db</t>
  </si>
  <si>
    <t>Yodeyma vzorek Blue Sand 1,2 ml</t>
  </si>
  <si>
    <t>Yodeyma Blue Sand sample 1,2ml</t>
  </si>
  <si>
    <t>76cec644-b964-4baa-840f-849f154104b2</t>
  </si>
  <si>
    <t>Brusná tyč Yato 175 mm</t>
  </si>
  <si>
    <t>Trowel grinding Yato 175 mm</t>
  </si>
  <si>
    <t>76ceec63-0d39-4267-8eca-6bc0946fe1a1</t>
  </si>
  <si>
    <t>NTY EGT-VW-004 senzor, teplota spalin</t>
  </si>
  <si>
    <t>NTY EGT-VW-004 sensor, exhaust temperature</t>
  </si>
  <si>
    <t>76cf1304-341d-40a3-8016-ea4b99549af8</t>
  </si>
  <si>
    <t>Elastická spárovací hmota Mapei hnědá 136 hnědá 0,16 kg</t>
  </si>
  <si>
    <t>Elastic grout Mapei brown 136 brown 0,16 kg</t>
  </si>
  <si>
    <t>76cf26a6-4d99-4064-8d65-02c4c2c7668a</t>
  </si>
  <si>
    <t>Big Star nazouváky LL274425 velikost 36</t>
  </si>
  <si>
    <t>Big Star women's flip flops LL274425 size 36</t>
  </si>
  <si>
    <t>76cf3a8f-97d3-45f2-bdea-7fceeb5bc0c1</t>
  </si>
  <si>
    <t>CORNETTE boxerky COMFORT volné šortky bavlna mega pohodlné 3 balení 3 ks M</t>
  </si>
  <si>
    <t>CORNETTE boxers COMFORT loose shorts cotton mega comfortable 3 pack 3 pcs M</t>
  </si>
  <si>
    <t>76cfff33-fa87-4004-a544-d1addd0c7fdd</t>
  </si>
  <si>
    <t>Sloupek pro nabíjecí stanici WallBox pro elektromobil s stříškou</t>
  </si>
  <si>
    <t>WallBox charging station post for an electric car with a roof</t>
  </si>
  <si>
    <t>76d00a03-a02f-48cf-b6a5-2c263ae9043c</t>
  </si>
  <si>
    <t>Zadní Kryt 3mk pro Samsung Galaxy A14 bezbarvý</t>
  </si>
  <si>
    <t>Back 3mk for Samsung Galaxy A14 colorless</t>
  </si>
  <si>
    <t>76d00fdc-4c12-45e5-b041-238947fd96fb</t>
  </si>
  <si>
    <t>Mini trouba HOMCOM 21 l béžová/hnědá</t>
  </si>
  <si>
    <t>Mini oven HOMCOM 21 l beige/brown</t>
  </si>
  <si>
    <t>76d03b50-be66-445c-a428-3e283d76433b</t>
  </si>
  <si>
    <t>Svěrák Mar-Pol M49521 0,25 mm² – 6 mm²</t>
  </si>
  <si>
    <t>Crimping machine Mar-Pol M49521 0,25 mm² - 6 mm²</t>
  </si>
  <si>
    <t>76d03bbb-cdcc-4116-b854-8585f420d9ac</t>
  </si>
  <si>
    <t>Stolní lampa Ecolite bílá 0 W</t>
  </si>
  <si>
    <t>Table lamp Ecolite white 0 W</t>
  </si>
  <si>
    <t>76d0ce8a-671d-4089-9d17-f408daf9ef17</t>
  </si>
  <si>
    <t>BATOH COOLPACK TOBY ELISABETH</t>
  </si>
  <si>
    <t>CHILDREN'S BACKPACK COOLPACK TOBY ELISABETH</t>
  </si>
  <si>
    <t>76d0dd7a-4302-4fb4-9b18-23e9422b0f46</t>
  </si>
  <si>
    <t>NTY EWN-AU-006 Vnitřní ventilátor</t>
  </si>
  <si>
    <t>NTY EWN-AU-006 Wentylator wewnętrzny</t>
  </si>
  <si>
    <t>76d11a5f-c830-4c8f-be10-4896b5a56f44</t>
  </si>
  <si>
    <t>Bílý sezam Royal Brand 30 g</t>
  </si>
  <si>
    <t>White Sesame Royal Brand 30 g</t>
  </si>
  <si>
    <t>76d14347-f527-4310-b7ef-17690662d77d</t>
  </si>
  <si>
    <t>Obraz Madona s dítětem 54,6 x 64,6 cm</t>
  </si>
  <si>
    <t>Picture Madonna with Child 54,6 x 64,6 cm</t>
  </si>
  <si>
    <t>76d148d9-2227-4a21-8ecd-dd83fb255f62</t>
  </si>
  <si>
    <t>Kovová noha 25x50 cm, profil 40x20 mm</t>
  </si>
  <si>
    <t>Metal leg 25x50cm, profile 40x20mm</t>
  </si>
  <si>
    <t>76d16187-62a4-4a4b-a702-69dbf571f6dc</t>
  </si>
  <si>
    <t>Tlapková patrola – Odvážná záchrana kolektiv</t>
  </si>
  <si>
    <t>76d17b6f-8b19-418e-81e5-dfd832a1ef3f</t>
  </si>
  <si>
    <t>Vojenské taktické bojové kalhoty Pentagon BDU 2.0 - Coyote 44/34</t>
  </si>
  <si>
    <t>Military tactical trousers Pentagon BDU 2.0 - Coyote 44/34</t>
  </si>
  <si>
    <t>76d19a05-7843-4ea8-bd6e-97b70ae51fb6</t>
  </si>
  <si>
    <t>TŘPYTIVÉ TETOVÁNÍ MISS MELODY 12657A</t>
  </si>
  <si>
    <t>GLITTER TATTOOS MISS MELODY 12657A</t>
  </si>
  <si>
    <t>76d1a0eb-e5c4-4484-ac31-6426ab48c4d4</t>
  </si>
  <si>
    <t>NTY GZB-PE-010 Knoflík zapínací páky</t>
  </si>
  <si>
    <t>NTY GZB-PE-010 Switching lever knob</t>
  </si>
  <si>
    <t>76d1b6e7-e9b3-4b4d-a5a3-467b5f590165</t>
  </si>
  <si>
    <t>Samolepky Kruzzel 500 ks</t>
  </si>
  <si>
    <t>Kruzzel motivational stickers 500 pcs.</t>
  </si>
  <si>
    <t>76d1c0dc-7d23-4081-89a5-f66a0adae178</t>
  </si>
  <si>
    <t>ST PARTS 77863 koncovka výfuku</t>
  </si>
  <si>
    <t>ST PARTS 77863 exhaust tip</t>
  </si>
  <si>
    <t>76d1c6d4-ed0f-4293-ba31-e0c5240b6809</t>
  </si>
  <si>
    <t>Diamantový kotouč Festa Solid Ø 150 x 2,6 x 22,2 mm, FESTA</t>
  </si>
  <si>
    <t>Festa Solid diamond blade Ø 150 x 2.6 x 22.2 mm, FESTA</t>
  </si>
  <si>
    <t>76d1ca7a-4047-4eba-baf2-7603278f191e</t>
  </si>
  <si>
    <t>MANN OLEJOVÝ FILTR</t>
  </si>
  <si>
    <t>MANN OIL FILTER</t>
  </si>
  <si>
    <t>76d1e1fb-f253-416e-8266-d0cd07fd3dde</t>
  </si>
  <si>
    <t>MAR-POL Momentový klíč 1/2" 40-210Nm M53580</t>
  </si>
  <si>
    <t>TORQUE WRENCH 1/2 '' 42 - 210 Nm 460 mm</t>
  </si>
  <si>
    <t>76d23fc1-5993-4641-a0c8-97da69e95100</t>
  </si>
  <si>
    <t>Pilový kotouč MAT. SK 350 / 3,5 / 30 z40 FESTA</t>
  </si>
  <si>
    <t>MAT saw blade. SK 350 / 3,5 / 30 z40 FESTA</t>
  </si>
  <si>
    <t>76d25211-1aa8-4ded-916f-dc34ef154e26</t>
  </si>
  <si>
    <t>Pánské šortky Authentic blue stone Cornette blue stone velikost XL</t>
  </si>
  <si>
    <t>Men's Authentic blue stone Cornette blue stone shorts size XL</t>
  </si>
  <si>
    <t>76d2c3f7-1ad9-44a6-a30c-7955d48dc886</t>
  </si>
  <si>
    <t>LED GIRLANDA 360L BÍLÁ VENKOVNÍ 12 m + 8 funkcí</t>
  </si>
  <si>
    <t>LED GARLAND 360L WHITE OUTDOOR 12m 8functions</t>
  </si>
  <si>
    <t>76d2cf7c-d7bb-4ef3-a6f6-d06cf272a7ea</t>
  </si>
  <si>
    <t>Glade sprej (aerosol) 269 ml</t>
  </si>
  <si>
    <t>Glade spray (aerosol) 269 ml</t>
  </si>
  <si>
    <t>76d2dfae-82af-4911-b65a-ed4c9ad7f794</t>
  </si>
  <si>
    <t>TAŠKA BMW PRO TABLET 10" ČERNÁ</t>
  </si>
  <si>
    <t>BAG BMW FOR TABLET 10" BLACK</t>
  </si>
  <si>
    <t>76d2e105-8b79-462b-8f01-cc159db082a4</t>
  </si>
  <si>
    <t>Extol Premium (8865066) tlaková hadice pro plnění pneumatik, 2ks, G1/4",</t>
  </si>
  <si>
    <t>Extol Premium (8865066) pressure hose for tire inflation, 2 pcs, G1/4",</t>
  </si>
  <si>
    <t>76d2ffc3-c087-4ea4-9101-c7401f321194</t>
  </si>
  <si>
    <t>BEFADO textilní obuv papuče 531P105 velikost 18</t>
  </si>
  <si>
    <t>BEFADO textile footwear slippers 531P105 ros. 18</t>
  </si>
  <si>
    <t>76d304b9-fa8f-4713-aa93-89e2c7411a0b</t>
  </si>
  <si>
    <t>Extra panenský olivový olej Melas 5000 ml</t>
  </si>
  <si>
    <t>Extra virgin olive oil Melas 5000 ml</t>
  </si>
  <si>
    <t>76d34905-031d-49d2-b1e3-540898442e6d</t>
  </si>
  <si>
    <t>Izolovaný šroubovák 1000 V, plochý SL3 x 100 mm</t>
  </si>
  <si>
    <t>Insulated screwdriver 1000 V, slotted SL3 x 100 mm</t>
  </si>
  <si>
    <t>76d3b753-7b0d-453e-8dab-dbf71421014d</t>
  </si>
  <si>
    <t>Mann-Filter C 31 012 Vzduchový filtr</t>
  </si>
  <si>
    <t>Mann-Filter C 31 012 Filtr powietrza</t>
  </si>
  <si>
    <t>76d41a18-6b14-4efe-8d30-f1460c94a80f</t>
  </si>
  <si>
    <t>Tiny Love Hrací deka s hrazdou Gymini Into the Forest</t>
  </si>
  <si>
    <t>Tiny Love Mata Baby gymnastics Forest land</t>
  </si>
  <si>
    <t>76d435ef-a6f0-49da-9444-fbb45d50b51d</t>
  </si>
  <si>
    <t>NÁDRŽ FORD TRANSIT MK7-8 2014 – TOURNEO CUSTOM 2012</t>
  </si>
  <si>
    <t>FORD TRANSIT MK7-8 2014- TOURNEO CUSTOM 2012-</t>
  </si>
  <si>
    <t>76d4c448-e51e-4489-9dfe-68dc50d1f833</t>
  </si>
  <si>
    <t>Boty tenisky Dc Manual HI TA1 béžové vysoké 44</t>
  </si>
  <si>
    <t>Dc Manual HI TA1 sneakers, beige high 44</t>
  </si>
  <si>
    <t>76d4c567-ae53-4c46-bf68-41ca5e581d11</t>
  </si>
  <si>
    <t>Barová Židle Halmar odstíny béžové 106 cm tkanina</t>
  </si>
  <si>
    <t>Halmar stool, shades of beige, 106 cm fabric</t>
  </si>
  <si>
    <t>76d4ff75-0555-4dd2-b534-a889aa10b52a</t>
  </si>
  <si>
    <t>Žabky pantofle 3Kamido CROCO typ Crocs Mátové vel. 27</t>
  </si>
  <si>
    <t>Children's slides 3Kamido CROCO type Mint Crocuses r 27</t>
  </si>
  <si>
    <t>76d521f7-72ed-47e5-9c58-d6684e3fa9bc</t>
  </si>
  <si>
    <t>Šifrovací visací zámek Levior</t>
  </si>
  <si>
    <t>Combination pin padlock Levior</t>
  </si>
  <si>
    <t>76d52403-7df4-432f-9c8f-93417c350bd4</t>
  </si>
  <si>
    <t>ROZTAHOVACÍ ZAHRADNÍ HADICE 7,5-22,5 m + PISTOLE 7F</t>
  </si>
  <si>
    <t>EXTENSIVE GARDEN HOSE 7,5-22,5m  GUN 7F</t>
  </si>
  <si>
    <t>76d57ac3-98ee-405b-8740-c51b7522ba9d</t>
  </si>
  <si>
    <t>Stropní zapuštěné svítidlo LEDLine 18 W, integrovaný LED zdroj, bílá barva</t>
  </si>
  <si>
    <t>LEDLine 18 W recessed ceiling light with integrated white LED source</t>
  </si>
  <si>
    <t>76d58f7a-4789-4556-9c2c-b9f5b1b2b8f8</t>
  </si>
  <si>
    <t>Sada pro péči o kožené čalounění Colourlock Soft</t>
  </si>
  <si>
    <t>The Colourlock Soft leather upholstery care kit</t>
  </si>
  <si>
    <t>76d598f5-42bd-40f8-96ac-c259c563cd53</t>
  </si>
  <si>
    <t>Pšeničná mouka Caputo 5000 g</t>
  </si>
  <si>
    <t>Wheat flour Caputo 5000 g</t>
  </si>
  <si>
    <t>76d5a32a-472e-4350-8d45-88d6fc43f51e</t>
  </si>
  <si>
    <t>Fritéza bez tuku Rohnson 5202561546330 1800 W 8 l</t>
  </si>
  <si>
    <t>Fat-free air fryer Rohnson 5202561546330 1800 W 8 l</t>
  </si>
  <si>
    <t>76d61f97-3e10-4035-9b10-eb8274258fa3</t>
  </si>
  <si>
    <t>Vika 78370014701 Těžítko, odemykání dveří</t>
  </si>
  <si>
    <t>Vika 78370014701 Cięgno, odryglowywanie drzwi</t>
  </si>
  <si>
    <t>76d62387-d1ec-4837-9541-076507672750</t>
  </si>
  <si>
    <t>76d65a45-ee24-41be-8df5-bd78fea3e54b</t>
  </si>
  <si>
    <t>Dětské boty Skechers UNO Lite 310387L-LTPK, velikost 32</t>
  </si>
  <si>
    <t>Children's shoes Skechers UNO Lite 310387L-LTPK R. 32</t>
  </si>
  <si>
    <t>76d6674c-a477-49a2-9caf-879c2d38075a</t>
  </si>
  <si>
    <t>FLEXIBILNÍ ŠTĚRBINOVÁ HUBICE PRO KARCHER, DLOUHÁ</t>
  </si>
  <si>
    <t>FLEXIBLE SLOT NOZZLE FOR LONG KARCHER</t>
  </si>
  <si>
    <t>76d66bb7-d675-46a5-bc46-0018a507481d</t>
  </si>
  <si>
    <t>LED žárovka GU10 4W Teplá barva Spectrum LED</t>
  </si>
  <si>
    <t>LED bulb GU10 4W Warm color Spectrum LED</t>
  </si>
  <si>
    <t>76d67722-6fe9-4273-b9c6-204e16661599</t>
  </si>
  <si>
    <t>76d6c572-11a6-46dd-b957-294066fc0339</t>
  </si>
  <si>
    <t>Kryt s kapucí Jerry Fabrics 115 x 50 cm růžový</t>
  </si>
  <si>
    <t>Jerry Fabrics hoodie 115 x 50 cm pink</t>
  </si>
  <si>
    <t>76d72359-ad4d-4baf-bf76-47cf21b04421</t>
  </si>
  <si>
    <t>Jednodílný rozkládací penál St.Right</t>
  </si>
  <si>
    <t>Single folding pencil case St.Right</t>
  </si>
  <si>
    <t>76d72b7f-ed6a-40b5-96c6-28c611384e3c</t>
  </si>
  <si>
    <t>Vodící lišta Makita 191G25-8</t>
  </si>
  <si>
    <t>Guide Makita 191G25-8</t>
  </si>
  <si>
    <t>76d72f4f-4460-407f-91c9-bdbad0f532d8</t>
  </si>
  <si>
    <t>Avon Senses Ocean Surge 500 ml sprchový gel</t>
  </si>
  <si>
    <t>Avon Senses Ocean Surge 500 ml shower gel</t>
  </si>
  <si>
    <t>76d77f27-ad91-4b7c-9300-5f22b88a8deb</t>
  </si>
  <si>
    <t>Skechers UNO-LOVING LOVE (35,5) Dámské tenisky bílé</t>
  </si>
  <si>
    <t>Skechers UNO-LOVING LOVE (35,5) Women's Sneakers White</t>
  </si>
  <si>
    <t>76d7a9bc-b5b8-4f8f-a8f1-984fe8810503</t>
  </si>
  <si>
    <t>Zásuvková pneumatická spojka 6,3 mm (1/4") vnější závit USA Francie BGS</t>
  </si>
  <si>
    <t>Pneumatic connector 6,3 mm (1/4") external thread USA France BGS</t>
  </si>
  <si>
    <t>76d7bf14-5808-4cc1-8d70-e622fb59bd9c</t>
  </si>
  <si>
    <t>Viggami papuče Rzepy růžové velikost 28</t>
  </si>
  <si>
    <t>Viggami children's slippers Velcro pink size 28</t>
  </si>
  <si>
    <t>76d7c6bc-dc8c-4fcb-9c52-4532bea529d8</t>
  </si>
  <si>
    <t>Kabel Martom TG66915 HDMI - HDMI 3 m</t>
  </si>
  <si>
    <t>Cable Martom TG66915 HDMI - HDMI 3 m</t>
  </si>
  <si>
    <t>76d80641-d5ed-49f4-926e-a1d9c3ab84ca</t>
  </si>
  <si>
    <t>Sanico Polux Stojací zahradní lampa s saténovou tyčí LIVIA 100 cm IP44 200495</t>
  </si>
  <si>
    <t>Sanico Polux Garden lamp standing post satin LIVIA 100cm IP44 200495</t>
  </si>
  <si>
    <t>76d88a69-22df-4c35-91aa-76552029d023</t>
  </si>
  <si>
    <t>Termovodivé pasty Natec NPT-1581, 10 kusů</t>
  </si>
  <si>
    <t>Thermally conductive pastes Natec NPT-1581 10 pieces</t>
  </si>
  <si>
    <t>76d89480-a6a3-4b41-ba3d-6cc85e25db66</t>
  </si>
  <si>
    <t>Kostým pro psa PartyPal, univerzální velikost</t>
  </si>
  <si>
    <t>Costume Dog PartyPal r. universal</t>
  </si>
  <si>
    <t>76d8d883-3031-4298-b1aa-7b2e67d25eca</t>
  </si>
  <si>
    <t>Kulička Zuru mini brands – 5 překvapení</t>
  </si>
  <si>
    <t>Zuru mini brands ball 5 surprises</t>
  </si>
  <si>
    <t>76d8f8b7-bf14-4b29-8ae0-58ab8de8ba0a</t>
  </si>
  <si>
    <t>K/999063 láhev se stupnicí</t>
  </si>
  <si>
    <t>K / 999063 bottle Graduated</t>
  </si>
  <si>
    <t>76d93b41-4b6e-4f81-92e6-2dfa7be46276</t>
  </si>
  <si>
    <t>ZÁVAŽÍ LITINOVÉ 4x2,5kg SET 10kg talíř 28mm</t>
  </si>
  <si>
    <t>CAST IRON LOAD 4x2,5kg SET 10kg plate 28mm</t>
  </si>
  <si>
    <t>76d940db-57ea-4b74-8b58-e030efe0a1c5</t>
  </si>
  <si>
    <t>Víceúčelový krém na obličej Ava Laboratorium Zlatý kolagen 0 SPF den a noc 50 ml</t>
  </si>
  <si>
    <t>Ava Laboratorium multi-tasking face cream Golden Collagen 0 SPF day and night 50 ml</t>
  </si>
  <si>
    <t>76d94fad-6aae-4b5c-baa2-4521a4255a1e</t>
  </si>
  <si>
    <t>WC REA - CARLO MINI BEZOKRÁJOVÉ BÍLÉ ZLATÉ OKRAJE</t>
  </si>
  <si>
    <t>REA WC - CARLO MINI RIMLESS WHITE GOLD EDGE</t>
  </si>
  <si>
    <t>76d95c12-47f9-4ed9-a380-28d1206a82dd</t>
  </si>
  <si>
    <t>Rychleschnoucí lak Altax bezbarvý 5 l</t>
  </si>
  <si>
    <t>Altax quick-drying varnish 5 l</t>
  </si>
  <si>
    <t>76d96e60-91ba-4884-8366-7ef373e7958f</t>
  </si>
  <si>
    <t>Taška Joma 10 l černá</t>
  </si>
  <si>
    <t>Bag Joma 10 l black</t>
  </si>
  <si>
    <t>76d972ed-a932-4ff7-b84f-c5bd31e2c247</t>
  </si>
  <si>
    <t>Adidas dětský komplet 2 ks elementární šedý velikost 86</t>
  </si>
  <si>
    <t>Adidas children's set 2 pcs. element grey size 86</t>
  </si>
  <si>
    <t>76d98476-6c4d-4389-923d-cb72b4b77116</t>
  </si>
  <si>
    <t>VĚTVIČKA FIKUS FICUS LISTY PRO ZDOBENÍ VÁZY KOMPOZICE</t>
  </si>
  <si>
    <t>TWIG DECORATIVE FICUS LEAVES FOR DECORATION OF A VASE COMPOSITION</t>
  </si>
  <si>
    <t>76d9d651-c2ee-49ee-8542-08e9303ba07e</t>
  </si>
  <si>
    <t>Filament Spectrum Premium PET-G 1.75 mm Pink 1 kg</t>
  </si>
  <si>
    <t>Spectrum Premium PET-G filament 1.75mm Pink 1kg</t>
  </si>
  <si>
    <t>76d9e99d-12d2-4e8d-855e-3a452106f98d</t>
  </si>
  <si>
    <t>RGB LED pásek 5050 15 m wifi dálkový ovladač</t>
  </si>
  <si>
    <t>RGB 5050 LED strip 15 m wifi remote control</t>
  </si>
  <si>
    <t>76d9fab2-4823-4483-a949-e38ab54535cb</t>
  </si>
  <si>
    <t>76da25ac-3aa2-4a6a-a475-cea60e6cae92</t>
  </si>
  <si>
    <t>Cukrářský Sáček Orion sáček bavlněný 40 cm</t>
  </si>
  <si>
    <t>Orion sleeve cotton confectionery bag 40 cm</t>
  </si>
  <si>
    <t>76da4927-2c01-42b5-b9c1-a02730264114</t>
  </si>
  <si>
    <t>Szczedro Omáčka „Burger“ doypack 200 g</t>
  </si>
  <si>
    <t>Szczedro Mayonnaise sauce "Burger" doypack 200g</t>
  </si>
  <si>
    <t>76da76b4-63e2-4241-b8c2-b62569bf309b</t>
  </si>
  <si>
    <t>POKEMON 3 Figurky Charmander Charmeleon Charizard</t>
  </si>
  <si>
    <t>POKEMON 3 Figures Charmander Charmeleon Charizard</t>
  </si>
  <si>
    <t>76da9f5a-5606-4563-8159-dbfb0159fccf</t>
  </si>
  <si>
    <t>Przyrząd do rozciągania zad uvolňuje svaly při problémech s páteří</t>
  </si>
  <si>
    <t>The back Przyrząd do rozciągania relaxes the muscles for back problems</t>
  </si>
  <si>
    <t>76daa305-709a-4c58-8735-8e5e4a768299</t>
  </si>
  <si>
    <t>Foxter 2178 Silikonový držák do auta pro mobilní telefon oranžová</t>
  </si>
  <si>
    <t>Foxter 2178 Silicone car holder for mobile phone orange</t>
  </si>
  <si>
    <t>76dab2c1-cc09-42b7-941a-236ddf7d8752</t>
  </si>
  <si>
    <t>Podprsenka Triumph Lovely Micro WHUM 75A</t>
  </si>
  <si>
    <t>Triumph Lovely Micro WHUM 75A Bra</t>
  </si>
  <si>
    <t>76dab927-14cc-421d-8a5e-4d473e619670</t>
  </si>
  <si>
    <t>Kostým Kněz sutana Halloween karneval 56</t>
  </si>
  <si>
    <t>Priest costume Priest cassock Halloween carnival 56</t>
  </si>
  <si>
    <t>76dabb71-47ee-4640-973e-75778da859ed</t>
  </si>
  <si>
    <t>Kabura Partner Tele pro Xiaomi 14 Pro červená</t>
  </si>
  <si>
    <t>Holster Partner Tele for Xiaomi 14 Pro red</t>
  </si>
  <si>
    <t>76dabd81-7f8c-48ca-93f1-d4c3764f6c18</t>
  </si>
  <si>
    <t>Ořezávátko kovové, dvojité KUM</t>
  </si>
  <si>
    <t>Pencil Sharpener METAL, double KUM</t>
  </si>
  <si>
    <t>76dac35f-7b74-4b8a-870c-c23b3c6973a8</t>
  </si>
  <si>
    <t>Turistické trekové sandály Merrell Maipo Explorer Sieve - Black 46</t>
  </si>
  <si>
    <t>Hiking sandals Merrell Maipo Explorer Sieve - Black 46</t>
  </si>
  <si>
    <t>76db3c99-ca77-4004-802b-5a7ef7a72433</t>
  </si>
  <si>
    <t>4F pánské plavky Kraťasy 4F velikost S</t>
  </si>
  <si>
    <t>4F men's swimming trunks Shorts 4F size S</t>
  </si>
  <si>
    <t>76db511f-a188-46b9-b1cb-dbaa18311e0c</t>
  </si>
  <si>
    <t>Matrix Instacure Build-a-Bond kondicionér pro poškozené vlasy 300 ml</t>
  </si>
  <si>
    <t>Matrix Instacure Build-a-Bond conditioner for damaged hair 300ml</t>
  </si>
  <si>
    <t>76db5b1a-8c75-43b4-ab04-1ac5f3acfb91</t>
  </si>
  <si>
    <t>LEGO Friends 41755 Pokoj Novy</t>
  </si>
  <si>
    <t>LEGO Friends 41755 Nova's room</t>
  </si>
  <si>
    <t>76db63d9-3cd3-4f3d-9f3e-2d54400f15ac</t>
  </si>
  <si>
    <t>Nápojová konvice z polykarbonátu Hendi</t>
  </si>
  <si>
    <t>Polycarbonate Beverage Jug Hendi</t>
  </si>
  <si>
    <t>76db74df-7e5f-40d8-81c8-26f839e4d52c</t>
  </si>
  <si>
    <t>NTY ZWT-TY-150 Rameno, odpružení kola</t>
  </si>
  <si>
    <t>NTY ZWT-TY-150 Wahacz, zawieszenie koła</t>
  </si>
  <si>
    <t>76db8239-45aa-4029-83be-594c173ae1f8</t>
  </si>
  <si>
    <t>Sklo Hofi Vivoactive 5</t>
  </si>
  <si>
    <t>Hofi Vivoactive 5 hybrid glass</t>
  </si>
  <si>
    <t>76dbb5f0-40f8-47ed-addd-dfce23aea23b</t>
  </si>
  <si>
    <t>Pitbull pánská bunda větrovka s kapucí Cabrillo Summer velikost XL</t>
  </si>
  <si>
    <t>Pitbull Cabrillo Summer Men's Hooded Windbreaker Jacket Size XL</t>
  </si>
  <si>
    <t>76dbd0f0-0f54-4681-a309-bb2e9c2dc6bd</t>
  </si>
  <si>
    <t>Pastelky Maped 18 ks</t>
  </si>
  <si>
    <t>Colored pencils Maped 18 pcs</t>
  </si>
  <si>
    <t>76dbf907-7101-40d1-9cbf-858c8df229a2</t>
  </si>
  <si>
    <t>Triumph Podprsenka Urban Minimizer WX černá 80C</t>
  </si>
  <si>
    <t>Triumph Urban Minimizer Bra WX black 80C</t>
  </si>
  <si>
    <t>76dc57e9-de33-4a15-97cf-ff61e9dac36e</t>
  </si>
  <si>
    <t>Avon Senses White Lily Gel 250 ml</t>
  </si>
  <si>
    <t>Avon Senses White Lily gel 250ml</t>
  </si>
  <si>
    <t>76dc74af-f472-43ce-98c3-49a8bc4f6e9a</t>
  </si>
  <si>
    <t>Melii Snackle Box krabička na svačinu mini - Luxe béžová</t>
  </si>
  <si>
    <t>Melii Snackle Box mini snack box - Luxe beige</t>
  </si>
  <si>
    <t>76dc8cc7-cfca-45ca-a817-0022ed2629d0</t>
  </si>
  <si>
    <t>CEBA Podložka přebalovací měkká (75x72) Basic Elephant Family</t>
  </si>
  <si>
    <t>Changing table soft Ceba baby 75 x 72 cm grey</t>
  </si>
  <si>
    <t>76dc8e63-bd99-4a17-8c1c-884961c15e34</t>
  </si>
  <si>
    <t>VIKI 580 podprsenka BARBARA měkká velká BÍLÁ 80F</t>
  </si>
  <si>
    <t>VIKI 580 bra BARBARA soft large WHITE 80F</t>
  </si>
  <si>
    <t>76dcd460-479a-4be6-8c26-7f384327a09b</t>
  </si>
  <si>
    <t>Měnič Napětí Audi OE 4G0907397R</t>
  </si>
  <si>
    <t>Audi OE 4G0907397R converter</t>
  </si>
  <si>
    <t>76dcd9d3-bd0d-419d-8ad4-636682fe2d98</t>
  </si>
  <si>
    <t>AVA Měkká podprsenka bez kostic Libi 1691/1 béžová plus 90H</t>
  </si>
  <si>
    <t>AVA Soft bra without underwire Libi 1691/1 beige plus 90H</t>
  </si>
  <si>
    <t>76dce9ee-7ddf-4a0a-895d-345c643ba03f</t>
  </si>
  <si>
    <t>Triumph Podprsenka Modern Lace+Cotton W 100C</t>
  </si>
  <si>
    <t>Triumph Modern Lace+Cotton Bra W 100C</t>
  </si>
  <si>
    <t>76dcfb9c-6e1d-4159-85f0-96ff2079e19d</t>
  </si>
  <si>
    <t>Lamps Pěnové magnety Farma</t>
  </si>
  <si>
    <t>Lamps Foam Magnets Farm</t>
  </si>
  <si>
    <t>76dd0b91-b250-4016-bc3a-3b57f6f11015</t>
  </si>
  <si>
    <t>FAST OBRYSOVÁ LAMPA FT86458</t>
  </si>
  <si>
    <t>FAST MARKER LAMP FT86458</t>
  </si>
  <si>
    <t>76dd29a2-85a0-4309-82a3-83ba5a90adac</t>
  </si>
  <si>
    <t>Pyžamo Onesie Kigurumi Kostým Převlek Lilo &amp; Stitch M: 155-165 cm</t>
  </si>
  <si>
    <t>Pajamas Onesie Kigurumi Costume Lilo &amp; Stitch M: 155-165cm</t>
  </si>
  <si>
    <t>76dd2a46-5fb2-4d35-8df6-a04ca1ca38e0</t>
  </si>
  <si>
    <t>SADA 4 HADIČEK PRO AKVARISTICKÉ DÁVKOVAČE – CHIHIROS DELUXE 4</t>
  </si>
  <si>
    <t>SET OF 4 HOSES FOR AQUARIUM DISPENSERS - CHIHIROS DELUXE 4</t>
  </si>
  <si>
    <t>76dd4841-3eec-4521-ae2b-8c8d29b33ef0</t>
  </si>
  <si>
    <t>Omáčka z černých fazolí Lee Kum Kee s česnekem 368 g</t>
  </si>
  <si>
    <t>Lee Kum Kee black bean sauce with garlic 368g</t>
  </si>
  <si>
    <t>76dd7244-e9e8-4e8d-b7af-e160aa63a349</t>
  </si>
  <si>
    <t>TrueLife NannyCam V24 Holder</t>
  </si>
  <si>
    <t>76ddc13e-33f5-421e-b241-812b61bbb22d</t>
  </si>
  <si>
    <t>Bezdrátový karaoke mikrofon pro děti a reproduktor</t>
  </si>
  <si>
    <t>Wireless karaoke microphone for kids speaker</t>
  </si>
  <si>
    <t>76ddc37c-2a08-4804-b94c-7d1324d35ea6</t>
  </si>
  <si>
    <t>PEDIGREE Dentastix Large Velké plemena 56-pack 8x270g</t>
  </si>
  <si>
    <t>PEDIGREE Dentastix Large Large Breeds 56-pack 8x270g</t>
  </si>
  <si>
    <t>76de01cc-4e73-4fd5-ab39-17fbfa4ec586</t>
  </si>
  <si>
    <t>STALEKS PRO FRÉZU Z KARBIDU, KUŽEL MODRÝ 2,3/14 MM FT71B023/14</t>
  </si>
  <si>
    <t>STALEKS PRO CENTRED CARBIDE CUTTER BLUE CONE 2.3/14MM FT71B023/14</t>
  </si>
  <si>
    <t>76de8a1a-45ee-409a-96a9-f701040abb6e</t>
  </si>
  <si>
    <t>Koper italský Royal Brand 40 g</t>
  </si>
  <si>
    <t>Fennel Royal Brand 40 g</t>
  </si>
  <si>
    <t>76de98dc-848d-48b0-8a50-57e4b4e70d0e</t>
  </si>
  <si>
    <t>Holínky holínky Demar vel. 22, vícebarevné</t>
  </si>
  <si>
    <t>Demar children's Wellington boots, size 22, multicolored</t>
  </si>
  <si>
    <t>76dec349-8ecf-4a4b-89c1-a46ac412b7a0</t>
  </si>
  <si>
    <t>Bezolejový kompresor Scheppach HC24V 24 l 10 bar</t>
  </si>
  <si>
    <t>Oil-free compressor Scheppach HC24V 24 l 10 bar</t>
  </si>
  <si>
    <t>76df1650-0cf2-46a2-ab5e-6bd745b31f91</t>
  </si>
  <si>
    <t>Kabel Baseus USB - USB 3.1 typ C 1 m šedý</t>
  </si>
  <si>
    <t>Cable Baseus USB - USB 3.1 type C 1 m grey</t>
  </si>
  <si>
    <t>76df1d8b-af6e-45fd-a01e-7593bf077343</t>
  </si>
  <si>
    <t>Hračka na dálkové ovládání Rastar 79300</t>
  </si>
  <si>
    <t>Rastar 79300 remote-controlled riding toy</t>
  </si>
  <si>
    <t>76df1f6c-f86f-4ade-b326-ed84ee6e6c0f</t>
  </si>
  <si>
    <t>Kulový kohout Arco 1/2'' 151103</t>
  </si>
  <si>
    <t>Arco 1/2'' ball valve 151103</t>
  </si>
  <si>
    <t>76df2da5-fa7f-46f0-a4e4-98d803813866</t>
  </si>
  <si>
    <t>ADAPTÉR LIGHTNING HDMI AV pro iPad iPhone</t>
  </si>
  <si>
    <t>ADAPTER LIGHTNING HDMI AV ADAPTER iPad iPhone</t>
  </si>
  <si>
    <t>76df5b3e-c6c5-48b9-811c-9cfb25a6a643</t>
  </si>
  <si>
    <t>TRIČKO FAST FURIOUS RYCHLE A ZBĚSILE XXL 3233</t>
  </si>
  <si>
    <t>FAST FURIOUS FAST AND FURIOUS T-SHIRT XXL 3233</t>
  </si>
  <si>
    <t>76df986c-03d1-4dec-b966-73a534e0d4ac</t>
  </si>
  <si>
    <t>Renault OE 8200745294 - asistenční kabel</t>
  </si>
  <si>
    <t>Renault OE 8200745294 przewód wspomagania</t>
  </si>
  <si>
    <t>76dff7e6-3e92-470e-a85d-c70813b1b5c8</t>
  </si>
  <si>
    <t>Úhlová bruska Einhell 850 W 220 V</t>
  </si>
  <si>
    <t>Network angle grinder Einhell 850 W 220 V</t>
  </si>
  <si>
    <t>76e02806-e1e6-45bb-a35b-410513ddfd17</t>
  </si>
  <si>
    <t>Saténový papír COLOR COPY A3 160 g [250] bílý</t>
  </si>
  <si>
    <t>Color Copy A3 160g [250] white</t>
  </si>
  <si>
    <t>76e02b03-bf9f-40c8-810f-389ce8644193</t>
  </si>
  <si>
    <t>Nádoba sekáčku tyčového mixéru - DOMO DO9226M-29</t>
  </si>
  <si>
    <t>Chopper container of stick blender - DOMO DO9226M-29</t>
  </si>
  <si>
    <t>76e02bf3-61b8-4893-8a73-6a37a053a9a2</t>
  </si>
  <si>
    <t>SANDÁL POLOBOTKA MOKASÍNY KŮŽE POLSKÉ 185 BRONZ 43</t>
  </si>
  <si>
    <t>SANDAL HALF SHOE MOCCASIN LEATHER POLISH 185 BROWN 43</t>
  </si>
  <si>
    <t>76e073cb-9534-46a1-9480-133b7b35ea19</t>
  </si>
  <si>
    <t>Pračka Gorenje WNHPI94BS</t>
  </si>
  <si>
    <t>Washing machine Gorenje WNHPI94BS</t>
  </si>
  <si>
    <t>76e09da6-adce-419e-ad28-5c20caeae2bc</t>
  </si>
  <si>
    <t>Medela na kojení bezešvá velikost M</t>
  </si>
  <si>
    <t>Seamless feeding Medela , size M</t>
  </si>
  <si>
    <t>76e131d5-ed5f-4405-b2d7-d527834b9b4f</t>
  </si>
  <si>
    <t>Cibulový krém, 135 g</t>
  </si>
  <si>
    <t>Cibul cream, 135 g</t>
  </si>
  <si>
    <t>76e1325f-c673-4870-a61f-6551dd3f3edb</t>
  </si>
  <si>
    <t>Kuchyňská váha MPM MWK-05M stříbrná/šedá 5 kg</t>
  </si>
  <si>
    <t>Kitchen scale MPM MWK-05M silver/grey 5 kg</t>
  </si>
  <si>
    <t>76e179aa-4ee0-4674-97f6-10a0d11dc8af</t>
  </si>
  <si>
    <t>Hlavice na kartáčky Oral-B originál Oral-B 1 ks</t>
  </si>
  <si>
    <t>End for Oral-B toothbrushes original Oral-B 1 pcs</t>
  </si>
  <si>
    <t>76e196a3-da9c-4600-9fff-69c04021f82b</t>
  </si>
  <si>
    <t>Jídelní židlička Caretero 92 x 63 x 75 cm</t>
  </si>
  <si>
    <t>Highchair Caretero 92 x 63 x 75 cm</t>
  </si>
  <si>
    <t>76e1ec2f-a7cb-4afb-99e5-2bf84ece2773</t>
  </si>
  <si>
    <t>Kartáče na čištění zásuvek vstřikovačů SilverTools 11618</t>
  </si>
  <si>
    <t>SilverTools 11618 Injector Seat Cleaning Brushes</t>
  </si>
  <si>
    <t>76e1f902-dfa7-4814-8b31-a1db94308727</t>
  </si>
  <si>
    <t>Kapesní zrcátko bezbarvé</t>
  </si>
  <si>
    <t>Colourless pocket mirror</t>
  </si>
  <si>
    <t>76e2a638-cb90-4981-b2e6-ad4f620d848a</t>
  </si>
  <si>
    <t>Návlek / chránič na matrace prošívaná nití 160 x 200 cm, bílý</t>
  </si>
  <si>
    <t>Thread quilted mattress cover / protector 160x200cm white</t>
  </si>
  <si>
    <t>76e2e4ae-1a8f-4715-a636-5983178413b3</t>
  </si>
  <si>
    <t>Hrách Magia Kuchni 25 kg</t>
  </si>
  <si>
    <t>Peas Magia Kuchni 25 kg</t>
  </si>
  <si>
    <t>76e35ad5-f85c-4710-8b31-b8730e4b0e28</t>
  </si>
  <si>
    <t>TŘMEN ZADNÍHO BRZDOVÉHO TŘMENU NTY HZT-PL-024A</t>
  </si>
  <si>
    <t>REAR BRAKE CALIPER YOKE NTY HZT-PL-024A</t>
  </si>
  <si>
    <t>76e3c16b-b6dd-4cc1-9e59-aecc2cc14dae</t>
  </si>
  <si>
    <t>Korektor na pásku Toma 1 ks</t>
  </si>
  <si>
    <t>On tape Toma 1 pcs</t>
  </si>
  <si>
    <t>76e421a3-b2c5-4143-a3e4-f162820c484a</t>
  </si>
  <si>
    <t>Sada pro dospělé Alicja (řemínek, šaty, zástěry), vel M</t>
  </si>
  <si>
    <t>Set for adults Alice (band, dress, apron), size. M</t>
  </si>
  <si>
    <t>76e4a116-e6f1-4d76-9441-254f6e2d7df4</t>
  </si>
  <si>
    <t>BEZKONCOVÝ PÁSEK BRUSNÝ PAPÍR P80 100x610mm 5ks SCHMITH</t>
  </si>
  <si>
    <t>ENDLESS BELT TAPE SANDPAPER P80 100x610mm 5pcs SCHMITH</t>
  </si>
  <si>
    <t>76e4c299-7275-4768-9a83-5a8ec5a66592</t>
  </si>
  <si>
    <t>Febi Bilstein 37173 Snímač teploty chladicí kapaliny</t>
  </si>
  <si>
    <t>Febi Bilstein 37173 Czujnik, temperatura płynu chłodzącego</t>
  </si>
  <si>
    <t>76e5290c-e3d3-4289-954c-8a99a8f7c779</t>
  </si>
  <si>
    <t>Krém Queen Helene 425 g</t>
  </si>
  <si>
    <t>Cream Queen Helene 425 g</t>
  </si>
  <si>
    <t>76e5292e-197a-44da-86d6-fae361160a3b</t>
  </si>
  <si>
    <t>Vícesložkové hnojivo AGRO CS kapalina 0,5 kg 0,5 l</t>
  </si>
  <si>
    <t>Multicomponent fertilizer AGRO CS liquid 0,5 kg 0,5 l</t>
  </si>
  <si>
    <t>76e539b1-0984-42be-afaf-130680d758b0</t>
  </si>
  <si>
    <t>Forma na bábovku Berlinger Haus 25 x 25 cm, průměr 25 cm</t>
  </si>
  <si>
    <t>Form for grandmother Berlinger Haus 25 x 25cm diameter 25cm</t>
  </si>
  <si>
    <t>76e57e88-5777-453a-99d6-d86195b23473</t>
  </si>
  <si>
    <t>Kráječ Graef SKS 72016 stříbrný/šedý 170 W</t>
  </si>
  <si>
    <t>Slicer Graef SKS 72016 silver/gray 170 W</t>
  </si>
  <si>
    <t>76e5dc46-70fb-413c-9edf-139d4d216c2c</t>
  </si>
  <si>
    <t>NTY ESL-MZ-018 Lambda sonda</t>
  </si>
  <si>
    <t>NTY ESL-MZ-018 Sonda lambda</t>
  </si>
  <si>
    <t>76e64edc-4736-468c-8686-4a7e28556108</t>
  </si>
  <si>
    <t>DR ORTO pánské sandály velikost 46</t>
  </si>
  <si>
    <t>DR ORTO men's sandals size 46</t>
  </si>
  <si>
    <t>76e6589c-412e-4257-adfc-7cdebbfce97a</t>
  </si>
  <si>
    <t>Mercedes-Benz OE A1646900509</t>
  </si>
  <si>
    <t>76e65fce-0a7d-491f-9525-d0dbb9e44939</t>
  </si>
  <si>
    <t>Profil 1 cm 1 x</t>
  </si>
  <si>
    <t>1 cm profile 1x</t>
  </si>
  <si>
    <t>76e6a3a8-a749-4550-93f6-9126ce7d8617</t>
  </si>
  <si>
    <t>Samostatná kovová miska Trixie stříbrná, 2 l</t>
  </si>
  <si>
    <t>Trixie single metal bowl silver 2 l</t>
  </si>
  <si>
    <t>76e71d62-67d4-4326-bb69-dbfb81d7907c</t>
  </si>
  <si>
    <t>Spojka T-rozdělovač T Pneumatická zástrčková rozbočovačová 6 mm PE 6</t>
  </si>
  <si>
    <t>Connector Tee T Pneumatic Pluggable Splitter fi 6mm PE 6</t>
  </si>
  <si>
    <t>76e7aad0-9fe1-40d1-8b93-d5e8744ca388</t>
  </si>
  <si>
    <t>Body pro dítě 92, dlouhý rukáv, bavlna, dětské body</t>
  </si>
  <si>
    <t>Baby body 92 long sleeve cotton baby bodysuit</t>
  </si>
  <si>
    <t>76e7b34b-a77d-4ac4-9caa-4d7d1dc2a75a</t>
  </si>
  <si>
    <t>Balon číslice 1 ŽIRAFA safari narozeniny rok 42x90c</t>
  </si>
  <si>
    <t>Balloon number 1 GIRAFFE safari birthday one year old 42x90c</t>
  </si>
  <si>
    <t>76e7c6e0-822b-4180-998c-a1c07a27c5e3</t>
  </si>
  <si>
    <t>Pevný přebalovací pult Ceba baby 50 x 70 cm, modrý</t>
  </si>
  <si>
    <t>Ceba baby rigid changing mat 50 x 70 cm blue</t>
  </si>
  <si>
    <t>76e7d8eb-8cef-40d6-8dde-eaad28a3e45b</t>
  </si>
  <si>
    <t>ZKOUŠEČKA NAPĚTÍ Zkumavka tester proudu šroubovák</t>
  </si>
  <si>
    <t>VOLTAGE SAMPLER Tube Current Tester Screwdriver</t>
  </si>
  <si>
    <t>76e7dc7d-8231-4c74-843e-84989f10c022</t>
  </si>
  <si>
    <t>KUFŘÍK KOSMETICKÝCH PŘÍPRAVKŮ NA LÍČENÍ A NEHTY DOMÁCÍ SPA</t>
  </si>
  <si>
    <t>MAKE-UP AND NAIL COSMETICS CASE HOME SPA</t>
  </si>
  <si>
    <t>76e7e62a-570b-4ed7-b545-50914eab3a68</t>
  </si>
  <si>
    <t>Směs Bielenda Professional 500 ml</t>
  </si>
  <si>
    <t>Bielenda Professional mixture 500 ml</t>
  </si>
  <si>
    <t>76e7f975-4447-4a63-afa6-dac751fa4bd3</t>
  </si>
  <si>
    <t>Podvodní World Alive Aqua Dragons - sada hlubokomořského habitatu s LED světly</t>
  </si>
  <si>
    <t>World Alive Aqua Dragons Underwater World Deep Sea Habitat with LED lights</t>
  </si>
  <si>
    <t>76e7fba5-2055-4fc7-8256-0d772d97c8b8</t>
  </si>
  <si>
    <t>Maxgear 78-0060SET</t>
  </si>
  <si>
    <t>76e8091f-c95f-4a8a-9295-33faff089701</t>
  </si>
  <si>
    <t>Rotho Woreczki higieniczne 4x16 torebek na lopatky</t>
  </si>
  <si>
    <t>Rotho Woreczki higieniczne 4x16 torebek for shoulder blades</t>
  </si>
  <si>
    <t>76e82622-e030-471d-b407-813fef02cbfd</t>
  </si>
  <si>
    <t>Dámské tričko Pepe Jeans PL505203 r.M EAN 8445512331792 595NAVY</t>
  </si>
  <si>
    <t>Women's T-Shirts Pepe Jeans PL505203 r.M EAN 8445512331792 595NAVY</t>
  </si>
  <si>
    <t>76e85c06-358c-402a-88da-d82dd54361dc</t>
  </si>
  <si>
    <t>Inblu žabky LY000061 velikost 37</t>
  </si>
  <si>
    <t>Inblu women's flip flops LY000061 size 37</t>
  </si>
  <si>
    <t>76e87acf-c8cd-47e0-89b2-10f61d842f79</t>
  </si>
  <si>
    <t>Ponožky Under Armour 36-41 vícebarevné</t>
  </si>
  <si>
    <t>Under Armour ankle socks 36-41 multicolor</t>
  </si>
  <si>
    <t>76e894c0-7ddd-4b86-83e9-2c1e3d43f76e</t>
  </si>
  <si>
    <t>Elektrický hrnec Rohnson R-2875</t>
  </si>
  <si>
    <t>Electric pot Rohnson R-2875</t>
  </si>
  <si>
    <t>76e8a5b2-1901-4d37-964a-736248aef564</t>
  </si>
  <si>
    <t>Hluboký jídelní talíř Vilde 21,5 cm</t>
  </si>
  <si>
    <t>Deep dinner plate Vilde 21,5 cm</t>
  </si>
  <si>
    <t>76e8a81a-eb99-4fcd-99de-41679083b3de</t>
  </si>
  <si>
    <t>Banánový konektor Lechpol WTY0202</t>
  </si>
  <si>
    <t>Banana plug Lechpol WTY0202</t>
  </si>
  <si>
    <t>76e8abe4-901d-4b7b-9e29-9b618db90f28</t>
  </si>
  <si>
    <t>FA1 968.330.010 těsnící kroužek (1 Ks)</t>
  </si>
  <si>
    <t>FA1 968.330.010 sealing ring (1pcs)</t>
  </si>
  <si>
    <t>76e93cf4-9fc3-4a98-a6f5-8c26325da3e7</t>
  </si>
  <si>
    <t>KOSTÝM ZOMBIE VLK VLKODLAK VLK HALLOWEEN L</t>
  </si>
  <si>
    <t>ZOMBIE WOLF COSTUME WEREWOLF WOLF HALLOWEEN L</t>
  </si>
  <si>
    <t>76e97387-9cff-4c73-904f-e7d8531a1610</t>
  </si>
  <si>
    <t>Barvící pigment Śnieżka 0,1 l Zelený mat</t>
  </si>
  <si>
    <t>Coloring pigment Śnieżka 0.1 l Matt green</t>
  </si>
  <si>
    <t>76e98040-110d-423d-87c2-77efec5c3258</t>
  </si>
  <si>
    <t>ZLATÝ PRSTÝNEK pr. 585 SRDCE SE ZIRKONY vel.21</t>
  </si>
  <si>
    <t>GOLD RING pr. 585 HEART WITH ZIRCONIA 21</t>
  </si>
  <si>
    <t>76e99a6a-63fe-48fa-85c7-b109acafd052</t>
  </si>
  <si>
    <t>Pleťová plátýnková maska Orjena</t>
  </si>
  <si>
    <t>Mask in pay face Orjena</t>
  </si>
  <si>
    <t>76e9c5df-6da4-4330-843e-523fc2d486a5</t>
  </si>
  <si>
    <t>Sada dřevěné lžíce se stojanem Tadar 21,4 cm</t>
  </si>
  <si>
    <t>Set of wooden spoon with stand Tadar 21.4 cm</t>
  </si>
  <si>
    <t>76e9cbec-dc26-4362-adf4-92778e5cd22c</t>
  </si>
  <si>
    <t>Dámské trekové boty Nike City Classic Boot 40 kožené vysoké</t>
  </si>
  <si>
    <t>Women's Trekking Shoes Nike City Classic Boot 40 leather high</t>
  </si>
  <si>
    <t>76e9db20-f49c-473b-90d9-12ce00095079</t>
  </si>
  <si>
    <t>JM MAGNETICKÁ PANENKA prasátko Peppa</t>
  </si>
  <si>
    <t>JM MAGNETIC DOLL PEPPA PIG</t>
  </si>
  <si>
    <t>76e9ec82-efdc-49fd-96ae-b40d7271dfb3</t>
  </si>
  <si>
    <t>Pleťový krém proti stárnutí Round Lab Soybean den a noc 80 ml</t>
  </si>
  <si>
    <t>Anti-aging face cream Round Lab Soybean day and night 80 ml</t>
  </si>
  <si>
    <t>76ea0476-af81-4e84-8bf1-588b275a8161</t>
  </si>
  <si>
    <t>Pánské boty Skechers RELMENT 65529-BBK; 42,5</t>
  </si>
  <si>
    <t>Men's shoes Skechers RELMENT 65529-BBK; 42,5</t>
  </si>
  <si>
    <t>76ea25f3-477c-4b65-85f5-673715285125</t>
  </si>
  <si>
    <t>Dětské sandály Crocs Crocband Tmavě modré 12856navy 30-31</t>
  </si>
  <si>
    <t>Children's sandals Crocs Crocband Navy Blue 12856navy 30-31</t>
  </si>
  <si>
    <t>76ea2daf-f68b-414d-a8ab-50c4170557ee</t>
  </si>
  <si>
    <t>Dámské sandály CROCS BROOKLYN LOW WEDGE SANDAL W 207431 platforma 37,5</t>
  </si>
  <si>
    <t>Women's sandals CROCS BROOKLYN LOW WEDGE SANDAL W 207431 platform 37,5</t>
  </si>
  <si>
    <t>76ea3004-c629-4e9c-8a22-7f6ec24edbe5</t>
  </si>
  <si>
    <t>SKLO NA OBJEKTIV FOTOAPARÁTU Huawei P30 Lite</t>
  </si>
  <si>
    <t>PROTECTIVE GLASS FOR LENS CAMERA Huawei P30 Lite</t>
  </si>
  <si>
    <t>76ea7079-8266-4677-9d5e-ea510d779c31</t>
  </si>
  <si>
    <t>Drátová myš Esperanza MX205 FIGHTER ZELENÝ optický senzor</t>
  </si>
  <si>
    <t>Wired mouse Esperanza MX205 FIGHTER ZIELONA sensor optical</t>
  </si>
  <si>
    <t>76ea7547-499a-4251-9e57-43f76c3c3570</t>
  </si>
  <si>
    <t>Aktivní pěna ValetPRO Snow Foam Combo 1000 ml</t>
  </si>
  <si>
    <t>Active foam ValetPRO Snow Foam Combo 1000ml</t>
  </si>
  <si>
    <t>76ea7c0e-8503-4f1f-9699-cd72c3b04b95</t>
  </si>
  <si>
    <t>Paka Zwierzaka Krmivo mokré krůta jehněčí 400 g</t>
  </si>
  <si>
    <t>Paka Zwierzaka Wet Food Turkey Lamb 400 g</t>
  </si>
  <si>
    <t>76ea94d7-930c-4332-8420-c5359c118a9f</t>
  </si>
  <si>
    <t>BEFADO DĚTSKÉ BOTY BOOGY dívčí 560X146 velikost 25 JEDNOROŽEC</t>
  </si>
  <si>
    <t>BEFADO CHILDREN'S SHOES BOOGY GIRLS 560X146 size 25 UNICORN</t>
  </si>
  <si>
    <t>76eaa153-55ca-4529-abda-1577ce2ab332</t>
  </si>
  <si>
    <t>AVON Lesklý tělový balzám 400 ml</t>
  </si>
  <si>
    <t>AVON Shimmering body lotion 400ml</t>
  </si>
  <si>
    <t>76eaa931-e38d-4fab-bea7-13ee3083f102</t>
  </si>
  <si>
    <t>Sítko Decortrend plast</t>
  </si>
  <si>
    <t>Strainer Decortrend plastic</t>
  </si>
  <si>
    <t>76eaea04-4d56-4339-92d0-dcc996e20a55</t>
  </si>
  <si>
    <t>Linder Exclusiv Dětská turistická židle Angler s opěradlem Panda</t>
  </si>
  <si>
    <t>Linder Exclusiv Angler Children's Hiking Chair with Panda Backrest</t>
  </si>
  <si>
    <t>76eaff6d-c4f3-4ca4-b3d9-452d553e31c4</t>
  </si>
  <si>
    <t>Foliový balónek Medvídek se srdcem 33" - 85 cm Flex /PACK</t>
  </si>
  <si>
    <t>Foil Balloon Bear with Heart 33" - 85 cm Flex /PACK</t>
  </si>
  <si>
    <t>76eb0b8e-aa83-4538-840e-247f501065a1</t>
  </si>
  <si>
    <t>GEL POLISH~BASE~TOP - sada</t>
  </si>
  <si>
    <t>GEL POLISH~BASE~TOP - set</t>
  </si>
  <si>
    <t>76eb425b-a403-4758-a631-4c44a9edaa7a</t>
  </si>
  <si>
    <t>Zahradní nástěnné svítidlo SOLLUX LIGHTING černé E27 60 W</t>
  </si>
  <si>
    <t>Garden wall lamp SOLLUX LIGHTING black E27 60 W</t>
  </si>
  <si>
    <t>76eb6c43-c111-4f05-863b-9f5e3558edf6</t>
  </si>
  <si>
    <t>Fotbalové štulpny Nike zelené vel. 30-34</t>
  </si>
  <si>
    <t>Football socks Nike Green size 30-34</t>
  </si>
  <si>
    <t>76eb915b-7c2b-4e88-96c9-cbf90ee46e8a</t>
  </si>
  <si>
    <t>Skleněné lahve Bordeaux SuperButelki 750 ml 15 kusů</t>
  </si>
  <si>
    <t>Glass bottles Bordeaux SuperButelki 750 ml 15 pieces</t>
  </si>
  <si>
    <t>76ebd75a-4ab6-4003-9748-9514fbed4063</t>
  </si>
  <si>
    <t>Superfit papuče BILL 808271 na široké chodidlo na suchý zip černá R29</t>
  </si>
  <si>
    <t>Superfit boys' slippers BILL 808271 with wide foot Velcro black R29</t>
  </si>
  <si>
    <t>76ec2bd1-e484-472a-85d3-964483d33b52</t>
  </si>
  <si>
    <t>Viki podprsenka měkká černá velikost 75F</t>
  </si>
  <si>
    <t>Viki soft bra, black, size 75F</t>
  </si>
  <si>
    <t>76ec2cf1-19ee-43c2-9189-0f28f5d4e73d</t>
  </si>
  <si>
    <t>Polobotky NIKE COURT VISION DH2987-101 - 45.5</t>
  </si>
  <si>
    <t>NIKE COURT VISION Low shoes DH2987-101 - 45.5</t>
  </si>
  <si>
    <t>76ec304e-3562-4ea8-8976-720f8708574c</t>
  </si>
  <si>
    <t>MODERNÍ NÁSTĚNNÉ HODINY S TEPLOMĚREM DO OBÝVACÍHO POKOJE, DIGITÁLNÍ, NÁSTĚNNÉ</t>
  </si>
  <si>
    <t>MODERN WALL CLOCK WITH THERMOMETER FOR THE KITCHEN LIVING ROOM, DIGITAL WALL CLOCK</t>
  </si>
  <si>
    <t>76ec80b6-dca5-48c3-bfca-7e7c72ad76c8</t>
  </si>
  <si>
    <t>Žárovky Osram H7 55 W 2 ks</t>
  </si>
  <si>
    <t>Bulbs Osram H7 55 W 2 pcs.</t>
  </si>
  <si>
    <t>76ec812a-3ff6-4363-925f-2dbb27ad3601</t>
  </si>
  <si>
    <t>FARMASI Mr. Wipes OXI CLEAN odstraňovač skvrn - 1000 g 1 kg</t>
  </si>
  <si>
    <t>FARMASI Mr. Wipes OXI CLEAN Stain Remover - 1000g 1kg</t>
  </si>
  <si>
    <t>76ec9fbc-087c-4ec9-b26e-120dfc0ed3b5</t>
  </si>
  <si>
    <t>Elegantní gotická tužková Sukně s korzetem a vysokým pasem - L</t>
  </si>
  <si>
    <t>Elegant Gothic Pencil Skirt with Corset and High Waist - L</t>
  </si>
  <si>
    <t>76ecbbea-27e4-4fff-9af0-4587d5d7e239</t>
  </si>
  <si>
    <t>Pendrive Samsung MUF-512AB/APC 512 GB USB 3.2 šedý</t>
  </si>
  <si>
    <t>Flash Drive Samsung MUF-512AB/APC 512 GB USB 3.2 grey</t>
  </si>
  <si>
    <t>76ed356b-fa34-425f-9eb5-6b4e74c60d32</t>
  </si>
  <si>
    <t>Kelímky Godan jednorožec 266 ml 6 kusů</t>
  </si>
  <si>
    <t>Paper cups Godan unicorn 266 ml 6 pcs</t>
  </si>
  <si>
    <t>76edb454-0e1b-4f75-b61f-da3c3340d102</t>
  </si>
  <si>
    <t>Dámské černé vysoké šněrovací tenisky Big Star OO274063 38</t>
  </si>
  <si>
    <t>Women's sneakers black high lace-up Big Star OO274063 38</t>
  </si>
  <si>
    <t>76edb82b-334f-426c-8cf1-34f18eadac28</t>
  </si>
  <si>
    <t>JP Group 4863701310 Sada brzdových destiček, kotoučové brzdy</t>
  </si>
  <si>
    <t>JP Group 4863701310 Zestaw klocków hamulcowych, hamulce tarczowe</t>
  </si>
  <si>
    <t>76edd12c-d395-45a8-82f6-ed39a7ba3204</t>
  </si>
  <si>
    <t>Doplněk stravy Swanson Health Products kapsle 60 ks</t>
  </si>
  <si>
    <t>Diet supplement Swanson Health Products capsules 60 pcs</t>
  </si>
  <si>
    <t>76edd166-166c-455e-818a-405514c5b2a3</t>
  </si>
  <si>
    <t>Blue Print ADV182219 Vzduchový filtr</t>
  </si>
  <si>
    <t>Blue Print ADV182219 Filtr powietrza</t>
  </si>
  <si>
    <t>76ee79b3-3528-4733-83f8-e4b3373ca3f9</t>
  </si>
  <si>
    <t>Ventil IntimSpa 1/2'' SPA-S</t>
  </si>
  <si>
    <t>IntimSpa 1/2'' SPA-S valve</t>
  </si>
  <si>
    <t>76ef0228-c227-436e-b6bf-b209cb2ec013</t>
  </si>
  <si>
    <t>Pouzdro Hard Crystal Pencil pro iPad Air 11 Gen 6 2024 A2899 A2900</t>
  </si>
  <si>
    <t>Hard Crystal Pencil Case for iPad Air 11 Gen 6 2024 A2899 A2900</t>
  </si>
  <si>
    <t>76ef24c1-a9d2-407f-8a98-db479768b62f</t>
  </si>
  <si>
    <t>Mycí rukavice z mikrovlákna Motul Wash Mitt modro-bílá</t>
  </si>
  <si>
    <t>Microfiber Glove for Washing Motul Wash Mitt Blue and White</t>
  </si>
  <si>
    <t>76ef8ad1-cfdb-4606-9753-ffa53f3bae17</t>
  </si>
  <si>
    <t>Maxgear 20-0015 Výstražný kontakt, opotřebení brzdových destiček</t>
  </si>
  <si>
    <t>Maxgear 20-0015 Warning contact, brake lining wear</t>
  </si>
  <si>
    <t>76ef9a99-129b-467c-9174-870e6b68dd75</t>
  </si>
  <si>
    <t>Dámské žabky žabky BIG STAR</t>
  </si>
  <si>
    <t>Women's flip-flops BIG STAR LL274781 37</t>
  </si>
  <si>
    <t>76efa9c2-cc74-41ff-9beb-58625c5405c9</t>
  </si>
  <si>
    <t>Multifunkční štětec Rybka na odprašování pudrového rozjasňovače make-upu</t>
  </si>
  <si>
    <t>Fish Brush Multifunctional For Dusting Powder Makeup Illuminator</t>
  </si>
  <si>
    <t>76efb1b7-e681-4c18-be60-ba3126b12e46</t>
  </si>
  <si>
    <t>Lehká pánská sportovní obuv 146-111-6, boty velikost EU 42</t>
  </si>
  <si>
    <t>Men's sports shoes 146-111-6 shoes size EU 42</t>
  </si>
  <si>
    <t>76effcf7-97cf-4ccf-a11e-987fc88df832</t>
  </si>
  <si>
    <t>BASEUS AKTIVNÍ DOTYKOVÉ PERO PRO OBRAZOVKY S BEZDRÁTOVÝM NABÍJENÍM A LIGHTNING</t>
  </si>
  <si>
    <t>BASEUS ACTIVE STYLUS FOR SCREENS WITH WIRELESS CHARGING AND LIGHTNING</t>
  </si>
  <si>
    <t>76f00124-85ff-4dd1-81ab-1ade814b0c07</t>
  </si>
  <si>
    <t>Na jedno použití nitrilové rukavice ZARYS vel. XL 100 ks</t>
  </si>
  <si>
    <t>One time gloves nitrile ZARYS r. XL 100 pcs</t>
  </si>
  <si>
    <t>76f040a0-f7cb-493b-aa2e-77a34d2501dc</t>
  </si>
  <si>
    <t>Bonprix těhotenské džíny modré velikost 34</t>
  </si>
  <si>
    <t>Bonprix maternity jeans blue size 34</t>
  </si>
  <si>
    <t>76f0912d-946f-4e85-a570-a727e6c5e482</t>
  </si>
  <si>
    <t>SPÍNAČ VYPÍNAČ PODSVÍCENÝ ČERVENÝ 12/230V</t>
  </si>
  <si>
    <t>SWITCH ILLUMINATED RED 12/230V</t>
  </si>
  <si>
    <t>76f0e67b-5ad7-41d9-a6f7-dcdaaf2e9028</t>
  </si>
  <si>
    <t>Výživný impregnát na kožené boty Crep Protect Leather Lotion</t>
  </si>
  <si>
    <t>Nourishing Impregnation for Leather Shoes Crep Protect Leather Lotion</t>
  </si>
  <si>
    <t>76f10f31-235b-412a-8ba7-3685244665ea</t>
  </si>
  <si>
    <t>Univerzální síťová nabíječka Motorola TurboPower 33W USB-A + kabel USB-C</t>
  </si>
  <si>
    <t>Universal charger Motorola TurboPower 33W USB-A + USB-C cable</t>
  </si>
  <si>
    <t>76f10fdf-4986-47ff-a81c-5dadddce0d6c</t>
  </si>
  <si>
    <t>Oral-B iO 10 White Elektrický kartáček</t>
  </si>
  <si>
    <t>Oral-B iO 10 White Electric toothbrush</t>
  </si>
  <si>
    <t>76f114ff-f151-45cd-8711-f0ff24b78af7</t>
  </si>
  <si>
    <t>Versele-Laga pochoutky pažba 0,11 kg králík, morče</t>
  </si>
  <si>
    <t>Versele-Laga delicacies cob 0,11 kg rabbit, guinea pig</t>
  </si>
  <si>
    <t>76f11fd6-1940-4d90-bccb-b5624c565bbe</t>
  </si>
  <si>
    <t>Dřevěné příbory PartyDeco SDR8 18x16 cm 18 kusů</t>
  </si>
  <si>
    <t>Wooden cutlery PartyDeco SDR8 18x16 cm 18 pieces</t>
  </si>
  <si>
    <t>76f1215c-ca61-42d0-a077-d85b3140953b</t>
  </si>
  <si>
    <t>Perforovaná deska Domax PP 23 160 x 400 mm</t>
  </si>
  <si>
    <t>Perforated plate Domax PP 23 160 x 400 mm</t>
  </si>
  <si>
    <t>76f17025-41f2-4282-b5c4-996a196e596b</t>
  </si>
  <si>
    <t>Rukavice Ogrifox OX-LATEKS CB velikost 8 - M 1 pár</t>
  </si>
  <si>
    <t>Ogrifox OX-LATEX CB Gloves Size 8 - M 1 Pair</t>
  </si>
  <si>
    <t>76f185a7-b851-48e3-a47b-2049b2b23f55</t>
  </si>
  <si>
    <t>Polyesterová pryskyřice s tužidlem Boll 002192 970 g + 30 g</t>
  </si>
  <si>
    <t>Polyester resin with hardener Boll 002192 970 g  30 g</t>
  </si>
  <si>
    <t>76f1b523-95f7-45da-88a5-f744b95f026d</t>
  </si>
  <si>
    <t>AlcoForce Alkohol tester AlcoForce PROFESSIONAL</t>
  </si>
  <si>
    <t>AlcoForce AlcoForce PROFESSIONAL alcohol tester</t>
  </si>
  <si>
    <t>76f1d303-419c-46c6-af74-eda0ff0a7033</t>
  </si>
  <si>
    <t>Vodováha libella ABC-RC 0,06 m</t>
  </si>
  <si>
    <t>Level libella ABC-RC 0,06 m</t>
  </si>
  <si>
    <t>76f1e38a-0ea5-40cd-bf67-4ed3ebbe1cc5</t>
  </si>
  <si>
    <t>Marp krmivo mokré jehněčí maso 2,4 kg</t>
  </si>
  <si>
    <t>Marp wet food lamb 2.4 kg</t>
  </si>
  <si>
    <t>76f1e893-5d32-492a-9d3f-df27f3190177</t>
  </si>
  <si>
    <t>Hansgrohe Crometta stříbrná</t>
  </si>
  <si>
    <t>Hansgrohe Crometta silver</t>
  </si>
  <si>
    <t>76f20f45-f933-4014-8a40-1d7d22e3dc83</t>
  </si>
  <si>
    <t>FANOLA WONDER COLOR LOCKER ŠAMPON 1 L</t>
  </si>
  <si>
    <t>FANOLA WONDER COLOR LOCKER HAIR SHAMPOO 1L</t>
  </si>
  <si>
    <t>76f21099-f9e8-4a50-80a9-9df102d26cc8</t>
  </si>
  <si>
    <t>Univerzální lepidlo Dragon 0,06 ml</t>
  </si>
  <si>
    <t>Universal glue Dragon 0,06 ml</t>
  </si>
  <si>
    <t>76f2321b-d0bc-4dcc-8f4b-a4698d6543a7</t>
  </si>
  <si>
    <t>Žárovky Philips ULTINON ACCESS HB3/4 20 W 2 ks</t>
  </si>
  <si>
    <t>Bulbs Philips ULTINON ACCESS HB3/4 20 W 2 pcs</t>
  </si>
  <si>
    <t>76f23a6f-b6e9-4113-aaf7-e1c7e0287c34</t>
  </si>
  <si>
    <t>Dětské boty na suchý zip adidas Tensaur Sport 2.0 CF Infant GW6455 23</t>
  </si>
  <si>
    <t>Children's Velcro shoes adidas Tensaur Sport 2.0 CF Infant GW6455 23</t>
  </si>
  <si>
    <t>76f26327-470c-47b1-bd52-315f34883024</t>
  </si>
  <si>
    <t>OB Pro Comfort Normal Tampony 16 kusů</t>
  </si>
  <si>
    <t>OB Pro Comfort Normal Tampons 16 pcs</t>
  </si>
  <si>
    <t>76f28440-6472-4854-bbfa-80cc83b761df</t>
  </si>
  <si>
    <t>LED reflektor AR111 7,4W G53 24° 3000K 450lm DIM</t>
  </si>
  <si>
    <t>LED spotlight AR111 7.4W G53 24° 3000K 450lm DIM</t>
  </si>
  <si>
    <t>76f2b28a-ee46-4950-88f3-8343ad9a4728</t>
  </si>
  <si>
    <t>Bonsu perlivý nápoj s příchutí lychee 330ml</t>
  </si>
  <si>
    <t>Bonsu sparkling drink with lychee flavor 330ml</t>
  </si>
  <si>
    <t>76f2e14c-b0e4-4ab7-8cc5-1fbc6523b614</t>
  </si>
  <si>
    <t>Zemina pro Strelicii a helikonii BIO Bigos Substrát Premium 5L směs</t>
  </si>
  <si>
    <t>Land for Strelicia and heliconia BIO Bigos Premium substrate 5L mixture</t>
  </si>
  <si>
    <t>76f30d2e-b1c1-4e11-8688-bcea9344cc66</t>
  </si>
  <si>
    <t>Korunkový Vrták Irwin 10504195 73 mm</t>
  </si>
  <si>
    <t>Bimetal hole saw Irwin 10504195 73mm</t>
  </si>
  <si>
    <t>76f32a60-ce4b-4e10-b57b-740a84fba44c</t>
  </si>
  <si>
    <t>REFLEKTORY LAMPY MERCEDES A W169 SADA L+P</t>
  </si>
  <si>
    <t>HEADLIGHTS MERCEDES A W169 SET L+P</t>
  </si>
  <si>
    <t>76f393a3-f58d-4611-bd97-7ca78a10b4f8</t>
  </si>
  <si>
    <t>Foliový balónek Slon 3D Zoo Safari 59x51 cm Narozeniny</t>
  </si>
  <si>
    <t>Foil balloon Elephant 3D Zoo Safari 59x51cm Birthday</t>
  </si>
  <si>
    <t>76f3b539-9ff3-4254-a308-992d8d17ce04</t>
  </si>
  <si>
    <t>Jeřáb Liebherr Siku</t>
  </si>
  <si>
    <t>Crane Liebherr Siku</t>
  </si>
  <si>
    <t>76f3c7c6-cad9-4e32-95da-1c587d5bf5c5</t>
  </si>
  <si>
    <t>ŽELATINA</t>
  </si>
  <si>
    <t>FOOD GELATIN 180 BLOOM 500g MANUFACTORY-SAFFRON</t>
  </si>
  <si>
    <t>76f3dddd-06af-4fde-99ab-d0b7ed9072ae</t>
  </si>
  <si>
    <t>Czaja FL01 12/12 filtr LPG</t>
  </si>
  <si>
    <t>Czaja FL01 12/12 filtr lpg</t>
  </si>
  <si>
    <t>76f4514a-79fd-45d0-a072-602a4982ed0e</t>
  </si>
  <si>
    <t>Křeslo Jumi velur růžové 1 ks</t>
  </si>
  <si>
    <t>Chair Jumi velour pink 1 pc.</t>
  </si>
  <si>
    <t>76f463cb-7ebf-42c0-b4d0-ba2d5ec9cdd6</t>
  </si>
  <si>
    <t>Univerzální pilový list pro multifunkční zařízení Yato</t>
  </si>
  <si>
    <t>Universal saw blade for Yato multifunction devices</t>
  </si>
  <si>
    <t>76f46e01-34b3-403d-bb3b-9e8bca0c985b</t>
  </si>
  <si>
    <t>Moraj pánská prošívaná bunda bez kapuce OMW5900-002 velikost XL</t>
  </si>
  <si>
    <t>Moraj men's quilted jacket without hood OMW5900-002 size XL</t>
  </si>
  <si>
    <t>76f47e6f-b032-4023-97e5-d6102146f041</t>
  </si>
  <si>
    <t>Elektrická nástěnná krabice Sez 50 x 80 x 120 mm</t>
  </si>
  <si>
    <t>Electrical box Mounted Sez 50 x 80 x 120 mm</t>
  </si>
  <si>
    <t>76f4cff1-016a-474f-b837-55578c9827ea</t>
  </si>
  <si>
    <t>Temperové barvy 1 ks</t>
  </si>
  <si>
    <t>Temper paints 1 pc.</t>
  </si>
  <si>
    <t>76f4ecc0-5801-47e6-9ca3-5ce896cbdeda</t>
  </si>
  <si>
    <t>NTY CCK-FR-001 ZÁTKA VYROVNÁVACÍ NÁDRŽE</t>
  </si>
  <si>
    <t>NTY CCK-FR-001 EXPANSION TANK CAP</t>
  </si>
  <si>
    <t>76f50791-58b5-4c94-9622-932a1e055091</t>
  </si>
  <si>
    <t>Vonný toaletní papír Almusso, 8 ks</t>
  </si>
  <si>
    <t>Fragrance toilet paper Almusso 8 pcs.</t>
  </si>
  <si>
    <t>76f50988-9baa-43f0-8de1-32d4affcdaaa</t>
  </si>
  <si>
    <t>Základní deska ATX ASUS PRIME B650-PLUS</t>
  </si>
  <si>
    <t>Motherboard ATX ASUS PRIME B650-PLUS</t>
  </si>
  <si>
    <t>76f516a7-77ad-4bf4-b59d-b068d449792a</t>
  </si>
  <si>
    <t>Pro programování a kódování Silverlit zachraňte růžového tučňáka</t>
  </si>
  <si>
    <t>For programming and coding Silverlit Save the pink penguin</t>
  </si>
  <si>
    <t>76f5754d-e302-430b-99a1-31c1943d2fb8</t>
  </si>
  <si>
    <t>Ortopedický polštář na sezení PODMED MR04 10 x 30 cm</t>
  </si>
  <si>
    <t>Orthopedic pillow for sitting PODMED MR04 10 x 30 cm</t>
  </si>
  <si>
    <t>76f592cb-7ebe-4e56-873f-c3d6d6783253</t>
  </si>
  <si>
    <t>Orion Odpadkový koš mini, průměr 11,5 cm</t>
  </si>
  <si>
    <t>Orion Waste bin mini diam. 11.5 cm</t>
  </si>
  <si>
    <t>76f5a498-77d9-408a-90c7-6681c26e48ab</t>
  </si>
  <si>
    <t>DELECTA Puding Kravička 64g</t>
  </si>
  <si>
    <t>DELECTA Pudding Fudge 64g</t>
  </si>
  <si>
    <t>76f5b807-6352-4044-8375-06e3981c725a</t>
  </si>
  <si>
    <t>Píšťalka Select classic 110 dB černá</t>
  </si>
  <si>
    <t>Referee whistle Select classic 110 dB black</t>
  </si>
  <si>
    <t>76f5c2de-c97a-4b8d-9cfc-14f897de753c</t>
  </si>
  <si>
    <t>Náplň do tužky Pentel černá</t>
  </si>
  <si>
    <t>Refill pencil Pentel Black</t>
  </si>
  <si>
    <t>76f60413-4d4d-4847-83b7-aac1c8773cf0</t>
  </si>
  <si>
    <t>Dřeváky Crocs Classic All-Terrain 206340 M10 43-44</t>
  </si>
  <si>
    <t>Crocs Classic All-Terrain Clog 206340 M10 43-44</t>
  </si>
  <si>
    <t>76f60728-fc73-49eb-8902-c428722fb37a</t>
  </si>
  <si>
    <t>SPARE O MINT MIĘTUS Auta Cars 1:55 Disney Mattel</t>
  </si>
  <si>
    <t>SPARE O MINT MINT Cars Cars 1:55 Disney Mattel</t>
  </si>
  <si>
    <t>76f62b68-5143-45ee-b053-f35b9ec45648</t>
  </si>
  <si>
    <t>Wadakyu Sušené plátky z tuňáka KATSUOBUSHI - 500 g</t>
  </si>
  <si>
    <t>Wadakyu KATSUOBUSHI dried tuna flakes - 500g</t>
  </si>
  <si>
    <t>76f64137-7905-49d7-a0dc-2a89f16bc179</t>
  </si>
  <si>
    <t>Průhledné pánské krajkové slipy - velmi štíhlé - velikost M</t>
  </si>
  <si>
    <t>Transparent Men's Lace Slippers Very Scary - M</t>
  </si>
  <si>
    <t>76f64262-3a72-4bc3-ae78-cebd10df0472</t>
  </si>
  <si>
    <t>Koš na tříděný odpad 54 l modrý Curver Verto Recycle</t>
  </si>
  <si>
    <t>Trash segregation bin 54L blue Curver Verto Recycle</t>
  </si>
  <si>
    <t>76f653e3-1b13-47bb-9134-319ca997e9a0</t>
  </si>
  <si>
    <t>TŘMEN BRZDOVÉHO TŘMENU NTY HZP-FR-014A</t>
  </si>
  <si>
    <t>BRAKE CALIPER YOKE NTY HZP-FR-014A</t>
  </si>
  <si>
    <t>76f6b7b1-1e12-4533-a1a4-a643c96d178a</t>
  </si>
  <si>
    <t>Boty Hi-Tec Lady Reda modré, velikost 40</t>
  </si>
  <si>
    <t>Shoes Hi-Tec Lady Reda blue size 40</t>
  </si>
  <si>
    <t>76f6c905-0707-41bb-96ea-31dbda13924d</t>
  </si>
  <si>
    <t>Lithiová baterie Varta CR11108 1 ks</t>
  </si>
  <si>
    <t>Battery lithium battery Varta CR11108 1 pcs</t>
  </si>
  <si>
    <t>76f729a2-87cc-4485-9c84-b118f8cd6ba3</t>
  </si>
  <si>
    <t>Subnautica + Subnautica Below Zero Nintendo Switch krabička</t>
  </si>
  <si>
    <t>Subnautica + Subnautica Below Zero Nintendo Switch</t>
  </si>
  <si>
    <t>76f75209-a38f-44e5-9836-7b2b608a5481</t>
  </si>
  <si>
    <t>Gaia polovyztužená podprsenka černá velikost 80F</t>
  </si>
  <si>
    <t>Gaia semi-rigid bra black size 80F</t>
  </si>
  <si>
    <t>76f7aea6-c4b2-4d45-980f-eacd775771d9</t>
  </si>
  <si>
    <t>Rozvaděč Elektromet SID 5902360411104</t>
  </si>
  <si>
    <t>Switchgear Elektromet SID 5902360411104</t>
  </si>
  <si>
    <t>76f7af26-3b11-4f8e-a218-9e796b762d92</t>
  </si>
  <si>
    <t>Hřejivý zimní Čaj Jablko se skořicí Hřebíček 15T. LOYD</t>
  </si>
  <si>
    <t>Warming Winter Mulled Tea Apple with Cinnamon Cloves 15T. LOYD</t>
  </si>
  <si>
    <t>76f7eb96-e185-4291-9ce1-a27eb44ce92c</t>
  </si>
  <si>
    <t>Trubka PEX Diamond v obalu 16x2 mm 50 m červená</t>
  </si>
  <si>
    <t>PEX Diamond pipe 16x2 mm 50 m red</t>
  </si>
  <si>
    <t>76f81031-bbb3-4d2b-b7dc-8ba42cfaa9d0</t>
  </si>
  <si>
    <t>Zahradní keramzit drenážní granulát 8-16 mm 1 l</t>
  </si>
  <si>
    <t>Horticultural expanded clay granules for drainage 8-16mm 1l</t>
  </si>
  <si>
    <t>76f85af1-b53a-45f8-b2ee-a56f5089a94a</t>
  </si>
  <si>
    <t>FRESSO Parfém do interiéru Paradise Spark 50 ml</t>
  </si>
  <si>
    <t>FRESSO Indoor perfume Paradise Spark 50ml</t>
  </si>
  <si>
    <t>76f8f126-da78-489e-8674-e28c40336664</t>
  </si>
  <si>
    <t>Pouzdro s klopou Dux Ducis pro Apple iPhone 15 Plus, černé</t>
  </si>
  <si>
    <t>Flip case Dux Ducis for Apple iPhone 15 Plus black</t>
  </si>
  <si>
    <t>76f91bc4-8bf7-4477-ace0-61c83aab8b2e</t>
  </si>
  <si>
    <t>Tepelně napájený krbový ventilátor, 5 lopatek,</t>
  </si>
  <si>
    <t>Heat powered fireplace fan, 5 blades,</t>
  </si>
  <si>
    <t>76f936ef-f61b-4550-9b6a-aa3d1999d0de</t>
  </si>
  <si>
    <t>Tom Ford Neroli Portofino 30 ml parfémovaná voda unisex EDP</t>
  </si>
  <si>
    <t>Tom Ford Neroli Portofino 30 ml EDP Unisex Eau de Parfum</t>
  </si>
  <si>
    <t>76f99048-1796-4c7a-b3eb-188ec17df712</t>
  </si>
  <si>
    <t>Taška na notebook 16" Wenger</t>
  </si>
  <si>
    <t>16" Wenger Laptop Bag</t>
  </si>
  <si>
    <t>76f9f06e-b942-4b34-9558-62e21015b0f7</t>
  </si>
  <si>
    <t>ZÁMEK BEZPEČNOSTNÍ NA KLIKU OKENNÍCH DVEŘÍ 2 KS</t>
  </si>
  <si>
    <t>LOCK SECURITY TO THE WINDOW DOOR HANDLE 2 PCS</t>
  </si>
  <si>
    <t>76fa6648-137b-466d-8d79-14bdf0ee93ca</t>
  </si>
  <si>
    <t>Pomůcka na pera Ikonka</t>
  </si>
  <si>
    <t>Pen holder Ikonka</t>
  </si>
  <si>
    <t>76fa68fc-0d68-4922-a6ac-b26c1f86ab13</t>
  </si>
  <si>
    <t>Pyrometr Benetech GM900</t>
  </si>
  <si>
    <t>Benetech GM900 pyrometer</t>
  </si>
  <si>
    <t>76faa026-eb94-4fb9-8804-e47c1170240b</t>
  </si>
  <si>
    <t>Indukční vařič 3500 W, dvouplotýnkový, dvojitý, přenosný časovač</t>
  </si>
  <si>
    <t>Induction Cooktop 3500W Dual Burner Plate Dual Portable Timer</t>
  </si>
  <si>
    <t>76faba54-b50f-461b-abfb-9d5259810ff3</t>
  </si>
  <si>
    <t>Vícesložkové hnojivo Substral granulát 4,5 kg 4,5 l</t>
  </si>
  <si>
    <t>Fertilizer Multicomponent Substral Granules 4,5 kg 4,5 l</t>
  </si>
  <si>
    <t>76fad641-4317-4d6c-b3fa-5f94393ddde1</t>
  </si>
  <si>
    <t>Vonný olej Green Tree Buddhist Tantra 10 ml</t>
  </si>
  <si>
    <t>Green Tree Buddhist Tantra fragrance oil 10 ml</t>
  </si>
  <si>
    <t>76fae9fc-0364-48f3-b15c-951fa2af802c</t>
  </si>
  <si>
    <t>TECH-PROTECT GA200 VODOTĚSNÉ POUZDRO GOPRO HERO 9 / 10 / 11 / 12 / 13 ČIRÁ</t>
  </si>
  <si>
    <t>TECH-PROTECT GA200 WATERPROOF CASE GOPRO HERO 9 / 10 / 11 / 12 / 13 CLEAR</t>
  </si>
  <si>
    <t>76faf782-2b75-4ed0-9440-bfdeab315ca6</t>
  </si>
  <si>
    <t>Nike pánské sportovní boty Revolution 6 velikost 46</t>
  </si>
  <si>
    <t>Nike Revolution 6 Men's Sports Shoes Size 46</t>
  </si>
  <si>
    <t>76fb0a60-412a-4baf-a230-d2736bd9e7c4</t>
  </si>
  <si>
    <t>LEGO SUPER HEROES PŘÍVĚSEK NA KLÍČE DC WONDER WOMAN LGL KE117H</t>
  </si>
  <si>
    <t>LEGO SUPER HEROES LED KEYRING DC WONDER WOMAN LGL KE117H</t>
  </si>
  <si>
    <t>76fb1a65-9dd7-4782-bea6-eb7689ca6c1c</t>
  </si>
  <si>
    <t>ACHROACTIVE Max zesvětlující pleťová maska 75 ml</t>
  </si>
  <si>
    <t>ACHROACTIVE Max brightening face mask 75 ml</t>
  </si>
  <si>
    <t>76fb3f01-d3d8-4341-b174-7c9e7a03b3a4</t>
  </si>
  <si>
    <t>Jordan Kartáček Target Teeth 1 Ks</t>
  </si>
  <si>
    <t>Jordan Toothbrush Target Teeth 1pc</t>
  </si>
  <si>
    <t>76fb6693-6ec0-4c37-aca8-e41e8c57f7dc</t>
  </si>
  <si>
    <t>Ponorné čerpadlo Geko 0 W 9000 l/h</t>
  </si>
  <si>
    <t>Geko 0 W submersible pump 9000 l/h</t>
  </si>
  <si>
    <t>76fb8d6e-c9e3-4958-8f8a-1dc63acaea86</t>
  </si>
  <si>
    <t>INEBRYA COLOR 10.42 BARVA NA VLASY 100 ML</t>
  </si>
  <si>
    <t>INEBRYA COLOR 10.42 HAIR COLOR 100ML</t>
  </si>
  <si>
    <t>76fb9e70-e096-487a-b5b8-268b06e0113c</t>
  </si>
  <si>
    <t>PŘENOSNÝ KLIMATIZÁTOR, VENTILÁTOR NA KRK, MINI CHLADICÍ VENTILÁTOR</t>
  </si>
  <si>
    <t>AIR CONDITIONER PORTABLE NECK FAN MINI COOLING FAN</t>
  </si>
  <si>
    <t>76fbd29c-9009-40ea-84f8-5cede54c0225</t>
  </si>
  <si>
    <t>Yato Nástrčný rázový klíč dlouhý 15 mm 1/2" 6hranný YT-1035</t>
  </si>
  <si>
    <t>Yato Long impact socket wrench 15mm 1/2" 6-point YT-1035</t>
  </si>
  <si>
    <t>76fbd477-a5d0-40d1-817b-801ad60add34</t>
  </si>
  <si>
    <t>Alfaparf Yellow Natural Blond 7.0 100 ml barva</t>
  </si>
  <si>
    <t>Alfaparf Yellow Natural Blond 7.0 100ml paint</t>
  </si>
  <si>
    <t>76fbdc32-115f-4971-b915-b08df45839df</t>
  </si>
  <si>
    <t>Vestavná myčka nádobí Bosch SPV4HKX10E</t>
  </si>
  <si>
    <t>Built-in dishwasher Bosch SPV4HKX10E</t>
  </si>
  <si>
    <t>76fc1e50-1d2c-4800-abc0-0cb98cbe88b6</t>
  </si>
  <si>
    <t>Indická svačinka Mullu Murukku Dakshin Express Haldirams 180 g</t>
  </si>
  <si>
    <t>Indian Snack Mullu Murukku Dakshin Express Haldirams 180g</t>
  </si>
  <si>
    <t>76fc266a-0089-40a4-b758-774cea3976d4</t>
  </si>
  <si>
    <t>BOTY ADIDAS HOOPS 3.0 MID WTR GW6703 VEL. 37 1/3</t>
  </si>
  <si>
    <t>ADIDAS HOOPS 3.0 MID WTR GW6703 SHOES Size 37 1/3</t>
  </si>
  <si>
    <t>76fc54ba-2978-43cc-bbcb-42b2cb13d7c8</t>
  </si>
  <si>
    <t>Hybridní barevný lak Nails Company 6 ml</t>
  </si>
  <si>
    <t>Hybrid colored varnish Nails Company 6 ml</t>
  </si>
  <si>
    <t>76fcd006-4768-427e-bde1-3466dadc5728</t>
  </si>
  <si>
    <t>Křest Esther Hebert</t>
  </si>
  <si>
    <t>76fcd17c-67c7-4cf0-8fae-1df9aa2ea609</t>
  </si>
  <si>
    <t>76fd020a-9e4f-4151-802b-315658106000</t>
  </si>
  <si>
    <t>GARÁŽOVÝ SKLADOVÝ REGÁL DÍLENSKÝ KOVOVÝ 150x70x30 600kg 4 POLICE</t>
  </si>
  <si>
    <t>WAREHOUSE GARAGE RACK METAL 150x70x30 600kg 4 SHELVES</t>
  </si>
  <si>
    <t>76fd0623-7b06-49cf-af7f-2f99713af1bb</t>
  </si>
  <si>
    <t>Vrták spirálový – vrták na dřevo 6x460 mm</t>
  </si>
  <si>
    <t>Twist drill - drill bit for wood 6x460mm</t>
  </si>
  <si>
    <t>76fd3947-eff2-40a5-8762-1b917b9e8369</t>
  </si>
  <si>
    <t>Měkká podprsenka Samira Gaia 874 béžová 80D</t>
  </si>
  <si>
    <t>Soft bra Samira Gaia 874 beige 80D</t>
  </si>
  <si>
    <t>76fd8334-8f95-4e89-83ed-15cfbc448c73</t>
  </si>
  <si>
    <t>PÍSMENA / SAMOLEPÍCÍ ČÍSLICE samolepky písmena 12 cm</t>
  </si>
  <si>
    <t>LETTERS / DIGITS SELF-ADHESIVE LETTERS stickers 12cm</t>
  </si>
  <si>
    <t>76fdd934-b9bd-4a97-8725-1c1077d62a8c</t>
  </si>
  <si>
    <t>Neo Prodlužovací nástavec pro nástavce 1/4" 100 mm DIN3123 08-253</t>
  </si>
  <si>
    <t>Neo Socket Extension 1/4" 100mm DIN3123 08-253</t>
  </si>
  <si>
    <t>76fde294-832b-4484-9195-54bbd183d2a9</t>
  </si>
  <si>
    <t>OPPO REALME C11 (RMX2185) LCD displej</t>
  </si>
  <si>
    <t>OPPO REALME C11 (RMX2185) LCD DISPLAY SCREEN</t>
  </si>
  <si>
    <t>76fde56d-5797-46c5-a2ee-768d2fad1c0e</t>
  </si>
  <si>
    <t>Pouzdro s klopou Pskom pro Samsung Galaxy S10e, černé</t>
  </si>
  <si>
    <t>Flip case Pskom for Samsung Galaxy S10e black</t>
  </si>
  <si>
    <t>76fe006c-98cc-488f-b4de-63e5264c7c32</t>
  </si>
  <si>
    <t>Vonná závěsná maska Aroma Car Street Art Mask</t>
  </si>
  <si>
    <t>Aroma Car Street Art Mask fragrance hanger</t>
  </si>
  <si>
    <t>76fe40f3-032a-409a-aba4-f3403f4757a7</t>
  </si>
  <si>
    <t>BEFADO 974X312 DOMÁCÍ TEXTILNÍ CHLAPECKÉ PAPUČE PAPUČE na suchý zip 28 Modrá</t>
  </si>
  <si>
    <t>BEFADO 974X312 HOME TEXTILE BOYS SLIPPERS Velcro 28 Blue</t>
  </si>
  <si>
    <t>76fe58f0-b4bc-4971-bb11-9a85d23abe58</t>
  </si>
  <si>
    <t>Koberce Edecor velurové 4 el.</t>
  </si>
  <si>
    <t>Rugs Edecor velour 4 el.</t>
  </si>
  <si>
    <t>76fe5aed-4190-49e9-92a8-0b0c8e5416c6</t>
  </si>
  <si>
    <t>Tyčový vysavač Niceboy ION Hurricane H5 Plus černý</t>
  </si>
  <si>
    <t>Upright vacuum cleaner Niceboy ION Hurricane H5 Plus black</t>
  </si>
  <si>
    <t>76fe6833-7797-43da-92b4-46b8934f5645</t>
  </si>
  <si>
    <t>Hermetická zásuvka 2P+Z, 230/220v, s uzemněním, IP44, s klapkou, 250V</t>
  </si>
  <si>
    <t>Hermetic socket 2P+Z, 230/220v, with grounding, IP44, with flap, 250V</t>
  </si>
  <si>
    <t>76fe725c-a8a0-453e-a3c3-c3a15eb40a71</t>
  </si>
  <si>
    <t>LEGO Minifigures - Dungeons &amp; Dragons - 71047 - ELF BARD</t>
  </si>
  <si>
    <t>76fe83fe-e6fd-4ad5-8055-5beab89ddcfe</t>
  </si>
  <si>
    <t>Adonis SAUNA MYTÍ</t>
  </si>
  <si>
    <t>Adonis SAUNA WASH</t>
  </si>
  <si>
    <t>76fea0df-87e8-474c-9459-dfda59ca6e4c</t>
  </si>
  <si>
    <t>Pouzdro Spello pro Samsung Galaxy A36 černá</t>
  </si>
  <si>
    <t>Holster Spello for Samsung Galaxy A36 black</t>
  </si>
  <si>
    <t>76fea1f0-c534-455d-a7b3-a4b7b0ac1b3f</t>
  </si>
  <si>
    <t>Bezdrátový zvonek Emos 180 m 90 dB</t>
  </si>
  <si>
    <t>Doorbell Wireless Emos 180 m 90 dB</t>
  </si>
  <si>
    <t>76fed01e-a195-4ab8-9277-6bc690e06918</t>
  </si>
  <si>
    <t>Pánské sportovní boty Skechers Track-Scloric 52631-BBK vel. 47.5</t>
  </si>
  <si>
    <t>Men's Trainers Skechers Track-Scloric 52631-BBK r. 47.5</t>
  </si>
  <si>
    <t>76fef2b5-125b-400a-a372-e4839334e6fe</t>
  </si>
  <si>
    <t>Puma boty mayze SD X DUA lípa 38729405 r 38</t>
  </si>
  <si>
    <t>Puma shoes mayze SD X DUA lipa 38729405 r 38</t>
  </si>
  <si>
    <t>76fef845-5245-4fe3-addb-f34862334184</t>
  </si>
  <si>
    <t>Sada Technok ART5378</t>
  </si>
  <si>
    <t>Sets Technok ART5378</t>
  </si>
  <si>
    <t>76fefc61-2c81-4c8e-9fef-b624919d02ba</t>
  </si>
  <si>
    <t>Sada krev a čelist upíra Guirca 15 ml</t>
  </si>
  <si>
    <t>Guirca vampire blood and jaw set 15 ml</t>
  </si>
  <si>
    <t>76ff39fa-d4bd-4b8d-aca8-37fdd281cf15</t>
  </si>
  <si>
    <t>SADA NA ČIŠTĚNÍ ELEKTRONIKY PRO PÁJENÍ</t>
  </si>
  <si>
    <t>ELECTRONICS CLEANING KIT FOR SOLDERING</t>
  </si>
  <si>
    <t>76ff763d-be46-43e2-b748-1180d001a531</t>
  </si>
  <si>
    <t>Sedm metrů čtverečních Jussi Adler-Olsen</t>
  </si>
  <si>
    <t>76ff7a06-8795-42a7-8c29-66fa01ccb609</t>
  </si>
  <si>
    <t>Puma Tenisky Suede Xl 395205 02 Černá</t>
  </si>
  <si>
    <t>Puma Sneakers Suede Xl 395205 02 Black</t>
  </si>
  <si>
    <t>76ff806e-df50-4c0d-ad46-c44907b630e2</t>
  </si>
  <si>
    <t>Matrace Galeriatrend 80 x 195 x 9 Cm H2</t>
  </si>
  <si>
    <t>Galeriatrend foam mattress 80 x 195 x 9cm H2</t>
  </si>
  <si>
    <t>76ff8501-e051-4238-a906-66be8e71c743</t>
  </si>
  <si>
    <t>[F 00V C38 042] O-kroužek tělesa vstřikovače CR (ce</t>
  </si>
  <si>
    <t>[F 00V C38 042] CR injector body O-ring (ce</t>
  </si>
  <si>
    <t>76ffa1cf-05db-4dd9-8965-e42e424d7be8</t>
  </si>
  <si>
    <t>Řezací struna Cedrus DBPLCEDB01/26HL 3 mm 55 m</t>
  </si>
  <si>
    <t>Cedrus DBPLCEDB01 / 26HL cutting line 3mm 55m</t>
  </si>
  <si>
    <t>76ffc51c-7c67-41f5-9afd-de67612eb496</t>
  </si>
  <si>
    <t>YATO SADA TRUHLÁŘSKÝCH TUŽEK 3 KS 175 MM HB</t>
  </si>
  <si>
    <t>YATO JOINERY PENCIL SET 3 PCS 175MM HB</t>
  </si>
  <si>
    <t>76fffb1f-d62c-46f7-83e8-af7288e5f1d6</t>
  </si>
  <si>
    <t>CONSEÉ svatební doplňky, stojany, černá barva</t>
  </si>
  <si>
    <t>CONSEÉ wedding accessories stands black</t>
  </si>
  <si>
    <t>77001815-a30d-4030-8c98-e51aface1e99</t>
  </si>
  <si>
    <t>Podložka na stůl Oxybag II. stupeň 60 x 40 cm</t>
  </si>
  <si>
    <t>Oxybag II table mat. step 60 x 40 cm</t>
  </si>
  <si>
    <t>770043b8-2809-4724-90be-4b993d3937e9</t>
  </si>
  <si>
    <t>Gilotina na stříhání tipů, kleštičky na nehty</t>
  </si>
  <si>
    <t>Guillotine for cutting tips nail clippers</t>
  </si>
  <si>
    <t>77007816-b988-4ffe-b18f-3fe64f64708b</t>
  </si>
  <si>
    <t>Rolka na oblečení Karwil</t>
  </si>
  <si>
    <t>Roll for clothes Karwil</t>
  </si>
  <si>
    <t>7700aaa2-bd1d-403f-a414-c162306f3b2f</t>
  </si>
  <si>
    <t>TĚSNĚNÍ VÝFUKU 38X44X28</t>
  </si>
  <si>
    <t>EXHAUST GASKET 38X44X28</t>
  </si>
  <si>
    <t>7700e36a-3b6e-4246-8a67-3f9c6c114cbe</t>
  </si>
  <si>
    <t>Kalhotky CRANBERRIES CLASSIC Julimex L, modrá</t>
  </si>
  <si>
    <t>Women's seamless briefs CRANBERRIES CLASSIC Julimex L navy blue</t>
  </si>
  <si>
    <t>770121b4-f23e-4e07-9a5b-6f28f8b20e68</t>
  </si>
  <si>
    <t>Bonboniéra Solidarność Švestka Nałęczowska 300 g</t>
  </si>
  <si>
    <t>Solidarity chocolate box Śliwka Nałęczowska 300 g</t>
  </si>
  <si>
    <t>7701335e-86af-4668-9405-edb84425abc6</t>
  </si>
  <si>
    <t>PENÁL STITCH ALOHA BLACK ST. MAJEWSKI</t>
  </si>
  <si>
    <t>PENCIL CASE POUCH STITCH ALOHA BLACK ST. MAJEWSKI</t>
  </si>
  <si>
    <t>77014fdd-948f-456c-aca2-841b16d5e8fa</t>
  </si>
  <si>
    <t>Filtron K 1313A Filtr, větrání prostoru pro cestující</t>
  </si>
  <si>
    <t>Filtron K 1313A Filter, passenger space ventilation</t>
  </si>
  <si>
    <t>7701564d-23b7-446f-80a2-4336e7b68d1b</t>
  </si>
  <si>
    <t>Zmrzlinovač Excellent Housewares 140237</t>
  </si>
  <si>
    <t>Ice cream maker Excellent Housewares 140237</t>
  </si>
  <si>
    <t>7701610f-86c4-47c8-bc2e-c30e812ce8a6</t>
  </si>
  <si>
    <t>Oblečení pro panenky 34-36 cm – halenka, sukně – oblečení – miminko</t>
  </si>
  <si>
    <t>Clothes for dolls 34-36 cm - blouse, skirt - baby clothes</t>
  </si>
  <si>
    <t>77019081-f754-4f22-b8f5-19e1226a0c77</t>
  </si>
  <si>
    <t>Vajíčka – vzdělávací skládačka pro přizpůsobení tvarů</t>
  </si>
  <si>
    <t>Eggs educational puzzle match the shapes</t>
  </si>
  <si>
    <t>770192e5-9b32-49a1-9eae-109646eb1eab</t>
  </si>
  <si>
    <t>Sportovní obuv adidas Campus 00s W GY0042 kožená béžová 38</t>
  </si>
  <si>
    <t>Trainers adidas Campus 00s W GY0042 leather beige 38</t>
  </si>
  <si>
    <t>7701ec47-898c-47f0-b522-b5cafabb7612</t>
  </si>
  <si>
    <t>Zástrčka DIN2 Prolech din</t>
  </si>
  <si>
    <t>DIN2 plug Prolech din</t>
  </si>
  <si>
    <t>77023183-29e9-46b8-9ff1-7f7990b23960</t>
  </si>
  <si>
    <t>LOVE TENDER BLUSH Miraculum parfémovaná voda EDP 50 ml</t>
  </si>
  <si>
    <t>LOVE TENDER BLUSH Miraculum Eau de Parfum EDP 50 ml</t>
  </si>
  <si>
    <t>770251fd-5b75-4d12-adac-a613923455c3</t>
  </si>
  <si>
    <t>Asta Sada pro regeneraci závitů v brzdovém systému A-M916P</t>
  </si>
  <si>
    <t>Asta A-M916P thread regeneration kit for the brake system</t>
  </si>
  <si>
    <t>77026e1b-d104-44b4-8c4e-24c5f2525057</t>
  </si>
  <si>
    <t>PHILIPS Zahradní nástěnné svítidlo bílé E27 14 W E27 MOONSHINE</t>
  </si>
  <si>
    <t>PHILIPS Garden wall lamp white E27 14 W E27 MOONSHINE</t>
  </si>
  <si>
    <t>77028072-055e-41a7-83c1-0430f389f99f</t>
  </si>
  <si>
    <t>ACDC KONCERT 2025 PGE NÁRODNÍ Varšava TRIČKO velikost XXL</t>
  </si>
  <si>
    <t>ACDC CONCERT 2025 PGE NATIONAL WARSAW T-SHIRT size XXL</t>
  </si>
  <si>
    <t>77028441-b945-421d-8d35-d7e244e82aab</t>
  </si>
  <si>
    <t>Teploměr Blow 50-336# bílý</t>
  </si>
  <si>
    <t>Blow 50-336# thermometer white</t>
  </si>
  <si>
    <t>7702caad-5e37-40a0-ac9b-cb1f923a350a</t>
  </si>
  <si>
    <t>Koš na ovoce, 2 patra, kov, černý, výška:</t>
  </si>
  <si>
    <t>Fruit basket, 2 floors, metal, black, height:</t>
  </si>
  <si>
    <t>7702dd92-84b0-4161-bab6-d3a9c58e9189</t>
  </si>
  <si>
    <t>Dámské Žabky Crocs LiteRide InMotion 209964 Clog 36-37</t>
  </si>
  <si>
    <t>Women's Slides Crocs LiteRide InMotion 209964 Clog 36-37</t>
  </si>
  <si>
    <t>770347a6-b1d6-4858-a86e-4cc759267e38</t>
  </si>
  <si>
    <t>Houbička Donegal 754926016 plast</t>
  </si>
  <si>
    <t>Sponge Donegal 754926016 plastic</t>
  </si>
  <si>
    <t>77035309-c65d-467b-ac5a-29f19ce8b55f</t>
  </si>
  <si>
    <t>Pánské Fotbalová obuv turfy Joma Maxima 2501 TF MAXS2501TF vel. 40</t>
  </si>
  <si>
    <t>Men's football boots turfy Joma Maxima 2501 TF MAXS2501TF r. 40</t>
  </si>
  <si>
    <t>77035883-0242-4e75-99e4-0ceab709d071</t>
  </si>
  <si>
    <t>Tigi Bed Head After Party 100 ml vyhlazující krém</t>
  </si>
  <si>
    <t>Tigi Bed Head After Party 100 ml smoothing cream</t>
  </si>
  <si>
    <t>77038c26-1df5-4395-bbe5-ca134206491c</t>
  </si>
  <si>
    <t>Under Armour pánské sportovní boty MOJO 2 velikost 43</t>
  </si>
  <si>
    <t>Under Armour men's sports shoes MOJO 2, size 43</t>
  </si>
  <si>
    <t>77039018-be4a-456a-a6ac-9c5a278e2b76</t>
  </si>
  <si>
    <t>Paleta stínů Paese Lisovaná perleťová</t>
  </si>
  <si>
    <t>Shadow palette Paese Pressed pearl</t>
  </si>
  <si>
    <t>77039453-3748-4d35-aa04-919f26e28c42</t>
  </si>
  <si>
    <t>Sapphire jednodílné plavky bílé velikost L</t>
  </si>
  <si>
    <t>Sapphire one-piece swimsuit white size L</t>
  </si>
  <si>
    <t>7703bd72-a67e-4214-b81e-905bf7efac3e</t>
  </si>
  <si>
    <t>Sheer Beauty toaletní voda sprej 30 ml</t>
  </si>
  <si>
    <t>Sheer Beauty eau de toilette spray 30ml</t>
  </si>
  <si>
    <t>7703cc6c-f26e-4cd9-be4b-81b96c80dff3</t>
  </si>
  <si>
    <t>PVC kanystr s pružným trychtýřem 10L atest CE</t>
  </si>
  <si>
    <t>PVC canister with flexible funnel 10L CE approved</t>
  </si>
  <si>
    <t>77040eba-a435-4e87-b0c3-9430e2a3b075</t>
  </si>
  <si>
    <t>Kosmetická taštička R70 KS-WASH-R2 růžová</t>
  </si>
  <si>
    <t>Cosmetic bag R70 KS-WASH-R2 pink</t>
  </si>
  <si>
    <t>77041853-c632-4662-b12d-bef2ccd5be30</t>
  </si>
  <si>
    <t>Pánské boty PUMA CLUB II ERA 397447-02 kožené sportovní tenisky 40,5</t>
  </si>
  <si>
    <t>Men's shoes PUMA CLUB II ERA 397447-02 leather sports sneakers 40,5</t>
  </si>
  <si>
    <t>77046244-ba8f-40fa-adce-688bc4baca70</t>
  </si>
  <si>
    <t>Foliový balónek číslice 1 barevný s hvězdami a vesmírem</t>
  </si>
  <si>
    <t>Number 1 foil balloon colored in the cosmos stars</t>
  </si>
  <si>
    <t>7704649b-41bd-4e5a-adf2-9abbb803bd7f</t>
  </si>
  <si>
    <t>Under Armour pánské sportovní boty UA MOJO 2 velikost 46</t>
  </si>
  <si>
    <t>Under Armour men's sports shoes UA MOJO 2, size 46</t>
  </si>
  <si>
    <t>7704c9fa-78d2-4fe8-8f0a-b83dd020435c</t>
  </si>
  <si>
    <t>WRANGLER GREENSBORO pánské rovné kalhoty W31 L34</t>
  </si>
  <si>
    <t>WRANGLER GREENSBORO men's straight trousers W31 L34</t>
  </si>
  <si>
    <t>7704cc94-e449-44db-84b5-0df33132f40e</t>
  </si>
  <si>
    <t>Pamlsek Trixie Tyčinka točená kůže hovězí useň 12 cm 5-6 mm 100 ks</t>
  </si>
  <si>
    <t>Trixie pressed stick 5-6 mm / 12.5 cm</t>
  </si>
  <si>
    <t>7704cccf-893f-4404-918a-a27678afbbac</t>
  </si>
  <si>
    <t>Dětské příbory IKEA 4 ks plast</t>
  </si>
  <si>
    <t>Children's cutlery IKEA 4 pcs. plastic</t>
  </si>
  <si>
    <t>7704e666-64a2-4eb6-b01a-3eb9e79d4ac8</t>
  </si>
  <si>
    <t>Láhev s rozprašovačem Wurth 0891502002 500 ml</t>
  </si>
  <si>
    <t>Wurth spray bottle 0891502002 500 ml</t>
  </si>
  <si>
    <t>7705121d-6246-4368-b74b-2f65d095ef9b</t>
  </si>
  <si>
    <t>Pracovní zimní rukavice Tegera 295, zateplené, velikost 10 - XL 1 (pár)</t>
  </si>
  <si>
    <t>Winter work gloves Tegera 295 insulated size 10 - XL 1 (pair)</t>
  </si>
  <si>
    <t>77055c11-7594-46dd-8709-b60b2454ddc7</t>
  </si>
  <si>
    <t>Magnetický držák pro telefon s přísavkou</t>
  </si>
  <si>
    <t>Magnetic phone holder with a suction cup</t>
  </si>
  <si>
    <t>77055fd7-26c1-46d5-a7d5-90b3e9e0c985</t>
  </si>
  <si>
    <t>ERA 330546 Snímač teploty chladicí kapaliny</t>
  </si>
  <si>
    <t>ERA 330546 Czujnik, temperatura płynu chłodzącego</t>
  </si>
  <si>
    <t>770562ec-5b80-48b6-8e7a-200919043018</t>
  </si>
  <si>
    <t>Jago napínáky do bot klasické dřevo velikost 41-42</t>
  </si>
  <si>
    <t>Jago shoe regulations classic wood size 41-42</t>
  </si>
  <si>
    <t>7705f20a-6dc8-42df-9913-8a75d482fc2e</t>
  </si>
  <si>
    <t>Lopata a hrábě Androni Sand - 56 cm, mix barev</t>
  </si>
  <si>
    <t>Androni Sand shovel and rake - 56 cm, mix of colors</t>
  </si>
  <si>
    <t>7705f61b-a7e9-4320-8361-6dc3fdef7e7c</t>
  </si>
  <si>
    <t>Tělové mýdlo Biały Jeleń Extrakt z měsíčku lékařského 100 g</t>
  </si>
  <si>
    <t>Body soap Biały Jeleń Calendula extract 100gr</t>
  </si>
  <si>
    <t>7706010a-2b24-4d17-aa99-f0bc602e7450</t>
  </si>
  <si>
    <t>Viki podprsenka měkká bílá velikost 85K</t>
  </si>
  <si>
    <t>Viki soft white bra size 85K</t>
  </si>
  <si>
    <t>7706191f-ee20-45af-8eb2-1fd802dc8c18</t>
  </si>
  <si>
    <t>Zatemňovací roleta VELUX 2 cm x 12 cm</t>
  </si>
  <si>
    <t>Blackout blind VELUX 2 cm x 12 cm</t>
  </si>
  <si>
    <t>77061c15-ab79-4362-b3d0-e261aa19b8fc</t>
  </si>
  <si>
    <t>Vysavač Extol Premium 8891873 červený</t>
  </si>
  <si>
    <t>Handheld vacuum cleaner Extol Premium 8891873 red</t>
  </si>
  <si>
    <t>77062032-aa91-41d1-8815-ac1026979661</t>
  </si>
  <si>
    <t>Zastřihovač vlasů Moser 1400 Edition</t>
  </si>
  <si>
    <t>Clipper Moser 1400 Edition</t>
  </si>
  <si>
    <t>770620fe-74e3-4a95-9900-d1a1f45c9b36</t>
  </si>
  <si>
    <t>Sada kovového zahradního nábytku Go Garden černá, 4 ks</t>
  </si>
  <si>
    <t>Garden furniture set metal Go Garden black 4 el.</t>
  </si>
  <si>
    <t>77063172-612a-479b-9a3b-cd81e88f3993</t>
  </si>
  <si>
    <t>Vodítko Flexi lanko 5 m</t>
  </si>
  <si>
    <t>Automatic lanyard Flexi cord 5 m</t>
  </si>
  <si>
    <t>770634da-0452-4b73-9477-31f13e995c18</t>
  </si>
  <si>
    <t>Dartomik kojenecké polodupačky bavlna velikost 92</t>
  </si>
  <si>
    <t>Dartomik half-sleeper baby cotton size 92</t>
  </si>
  <si>
    <t>770643d1-c181-4555-8df1-48f155ddfcbd</t>
  </si>
  <si>
    <t>Věž s pěti kostkami Woody Zvířátka</t>
  </si>
  <si>
    <t>A tower with five cubes from Woody Pets</t>
  </si>
  <si>
    <t>770643e0-d19f-4fc1-9d0c-7badd385d32e</t>
  </si>
  <si>
    <t>Yopokki Ricecake Cup Rosé Spicy 120g</t>
  </si>
  <si>
    <t>7706996e-0999-4cf8-af5a-76d1b56b4a5e</t>
  </si>
  <si>
    <t>Triumph modelovací podprsenka béžová velikost 95C</t>
  </si>
  <si>
    <t>Triumph modeling bra beige size 95C</t>
  </si>
  <si>
    <t>7706a553-3992-4b17-b521-895298c7b11c</t>
  </si>
  <si>
    <t>Ava vyztužená podprsenka bílá velikost 75F</t>
  </si>
  <si>
    <t>Ava padded bra white size 75F</t>
  </si>
  <si>
    <t>7706f77d-0f3d-4b23-883b-bc3f9f130ad8</t>
  </si>
  <si>
    <t>Racio Polomáčené Chlebíčky rýžové mléčno-kakaová poleva 100g</t>
  </si>
  <si>
    <t>Racio Half-soaked Rice Breads with Milk-Cocoa Glaze 100g</t>
  </si>
  <si>
    <t>7706f831-9a10-4ddd-8342-5cbb0ac4d1df</t>
  </si>
  <si>
    <t>Vlna NAKO PERU 100g ALPAKA VLNA 208 BÍLÁ</t>
  </si>
  <si>
    <t>NAKO PERU yarn 100g ALPACA WOOL 208 WHITE</t>
  </si>
  <si>
    <t>7706f9e1-d096-4952-a71a-67251ecf4c51</t>
  </si>
  <si>
    <t>Síťové rádio AM, FM Camry CR1156</t>
  </si>
  <si>
    <t>Radio mains AM, FM Camry CR1156</t>
  </si>
  <si>
    <t>77074788-ea23-4d64-b488-dcc25e711f83</t>
  </si>
  <si>
    <t>Dětské plavecké brýle Spokey Jellyfish</t>
  </si>
  <si>
    <t>Swimming goggles for children Spokey Jellyfish</t>
  </si>
  <si>
    <t>770765fe-646d-4c66-a976-fda76ec5a54f</t>
  </si>
  <si>
    <t>Lehké sportovní boty na suchý zip 141-151, velikost velikost</t>
  </si>
  <si>
    <t>Velcro light sports shoes 141-151 shoes size 47</t>
  </si>
  <si>
    <t>7707789a-4c6a-4d4d-9ea3-8342b110c4ce</t>
  </si>
  <si>
    <t>Čisticí a dezinfekční přípravek na nářadí Sekusept Activ 1,5 kg</t>
  </si>
  <si>
    <t>Cleaning and disinfecting preparation for tools Sekusept Activ 1,5kg</t>
  </si>
  <si>
    <t>77077a9f-62ed-4f44-a3ab-a004f88c96fe</t>
  </si>
  <si>
    <t>Sandály NASA 27 / 28</t>
  </si>
  <si>
    <t>Children's pool slides NASA 27 / 28</t>
  </si>
  <si>
    <t>77077ae2-851d-4cff-9c80-a5967add8717</t>
  </si>
  <si>
    <t>Sada lžiček unny PROFICO pro černé tečky 4ks</t>
  </si>
  <si>
    <t>Set of spoons PROFICO unny for blackheads 4 pcs.</t>
  </si>
  <si>
    <t>77077f90-754c-459f-a23d-3af372ccd810</t>
  </si>
  <si>
    <t>Jardin Café Real Peach Iced Tea KOR 230ml</t>
  </si>
  <si>
    <t>7707e32d-ad5a-4087-ad08-61d020977c80</t>
  </si>
  <si>
    <t>PACLAN PRACTI Houbička kuchyňská myčka nádobí SILVER KING, 2 kusy</t>
  </si>
  <si>
    <t>PACLAN PRACTI SILVER KING Dishwasher Sponge, 2 Pieces</t>
  </si>
  <si>
    <t>77080a53-ad6f-44d3-a4ec-a4d4bb2db333</t>
  </si>
  <si>
    <t>77080e8d-ec3d-4871-83fd-3601aed46a2f</t>
  </si>
  <si>
    <t>Bavlněná gymnastická švihadlo Sedco 3 m</t>
  </si>
  <si>
    <t>Cotton gymnastic jump rope Sedco 3m</t>
  </si>
  <si>
    <t>77084c43-2e60-48e0-97ef-8695481cfdb9</t>
  </si>
  <si>
    <t>Sunar rozpustný nápoj šípkový s borůvkami 3 x 200 g</t>
  </si>
  <si>
    <t>Sunar granulated tea 600 g</t>
  </si>
  <si>
    <t>77087452-8b1a-4735-a98c-8c889639d7c8</t>
  </si>
  <si>
    <t>Tričko MFH 1111 L bavlna</t>
  </si>
  <si>
    <t>T-shirt MFH 1111 L cotton</t>
  </si>
  <si>
    <t>770882e7-a335-4ac2-9b5a-0b1da868840e</t>
  </si>
  <si>
    <t>Fóliový balónek s úchytem Arpex - pavouček, černý</t>
  </si>
  <si>
    <t>Arpex spider foil balloon with black handle</t>
  </si>
  <si>
    <t>770890da-1e87-42c2-9a38-05a4017ad0cf</t>
  </si>
  <si>
    <t>Cestovní nabíječka Club3D 240W GaN, 4xUSB-C, PPS + PD 3.1 Support</t>
  </si>
  <si>
    <t>Travel charger Club3D 240W GaN, 4xUSB-C, PPS + PD 3.1 Support</t>
  </si>
  <si>
    <t>7708ce34-87b3-4ad0-a1db-8db7a5a405cb</t>
  </si>
  <si>
    <t>Barva Citadel Stegadon Scale Green (Base) 12 ml</t>
  </si>
  <si>
    <t>Citadel Stegadon Scale Green (Base) 12 ml paint</t>
  </si>
  <si>
    <t>7709043c-b512-4451-835d-6a1f33a2a1b1</t>
  </si>
  <si>
    <t>Permanentní popisovač seříznutý hrot Pentel N860 červený</t>
  </si>
  <si>
    <t>Permanent marker bevelled tip Pentel N860 red</t>
  </si>
  <si>
    <t>77091d92-1a27-4c41-9068-67b7ecf539b1</t>
  </si>
  <si>
    <t>Žabky Dry Walker Hex - Black 43</t>
  </si>
  <si>
    <t>Dry Walker Hex Slides - Black 43</t>
  </si>
  <si>
    <t>770975be-4f25-4fbd-b45e-e1e26af9675e</t>
  </si>
  <si>
    <t>Van Cleef &amp; Arpels Collection Extraordinaire Ambre Impérial EDP MINI 7.5 ml</t>
  </si>
  <si>
    <t>Van Cleef &amp; Arpels Collection Extraordinaire Ambre Imperial EDP MINI 7.5 ml</t>
  </si>
  <si>
    <t>77097b4e-4b53-4a1e-b9e3-8edd2c81fc59</t>
  </si>
  <si>
    <t>Baby Nellys kojenecký komplet 5 ks elementární modrý velikost 56</t>
  </si>
  <si>
    <t>Baby Nellys baby set 5 pcs. element blue size 56</t>
  </si>
  <si>
    <t>77099b78-cc71-49eb-83cb-f3f22a499c4a</t>
  </si>
  <si>
    <t>La Roche-Posay Cicaplast Baume B5+ 100 ml tělový balzám</t>
  </si>
  <si>
    <t>La Roche-Posay Cicaplast Baume B5+ 100ml soothing and restoring balm</t>
  </si>
  <si>
    <t>7709adfc-6022-40f5-9125-be6e5ead658e</t>
  </si>
  <si>
    <t>Žárovka Vision H7 55 W 1 ks</t>
  </si>
  <si>
    <t>Bulb Vision H7 55 W 1 pc.</t>
  </si>
  <si>
    <t>770a851c-3954-40f2-90eb-c72f6dc9139a</t>
  </si>
  <si>
    <t>Depesche 12942 Plastická guma na obrušování se třpytkami Top Model</t>
  </si>
  <si>
    <t>Depesche 12942 Eraser with glitter Top Model</t>
  </si>
  <si>
    <t>770ace87-75fc-49b1-a5c2-8ec80f52dfed</t>
  </si>
  <si>
    <t>Adidas pánské tepláky Entrada 22 černé velikost univerzální</t>
  </si>
  <si>
    <t>Adidas Men's Entrada 22 Black Universal Size Tracksuit Bottoms</t>
  </si>
  <si>
    <t>770aeb52-febe-48b1-a129-5dc616326daf</t>
  </si>
  <si>
    <t>NOWODVORSKI 7594 STRAIGHT WALL NÁSTĚNNÉ SVÍTIDLO LED ČERNÉ</t>
  </si>
  <si>
    <t>NOWODVORSKI 7594 STRAIGHT WALL LED WALL LAMP BLACK</t>
  </si>
  <si>
    <t>770b0c34-d576-4d1c-b2d1-fe23347507a3</t>
  </si>
  <si>
    <t>Demar dětské sněhule modré velikost 22</t>
  </si>
  <si>
    <t>Demar children's snow boots blue size 22</t>
  </si>
  <si>
    <t>770b17bc-ff9d-4c9a-a43b-bd37d897eea6</t>
  </si>
  <si>
    <t>Nat-Ula 50 ml nerafinovaný olej z černého kmínu</t>
  </si>
  <si>
    <t>Nat-Ula 50ml unrefined black cumin oil</t>
  </si>
  <si>
    <t>770b38f3-59f7-4bb2-b331-4080667df95f</t>
  </si>
  <si>
    <t>BFL ponožky pánské bavlněné netlačící černé velikost 42-46</t>
  </si>
  <si>
    <t>BFL Men's Cotton Non-Pressure Socks Black Size 42-46</t>
  </si>
  <si>
    <t>770b5522-a114-4447-a245-abebdaff3cc9</t>
  </si>
  <si>
    <t>Sada spline bitů Yato YT-0415</t>
  </si>
  <si>
    <t>Set of bits spline Yato YT-0415</t>
  </si>
  <si>
    <t>770b6e7a-1351-41e5-8b8e-60c77fc09017</t>
  </si>
  <si>
    <t>Yato LCD kompresor do auta 12V 25 l/min 10 bar</t>
  </si>
  <si>
    <t>Yato Car Compressor LCD 12V 25l / min 10 bar</t>
  </si>
  <si>
    <t>770c1d05-99f8-4455-81c0-19b7d09c1e85</t>
  </si>
  <si>
    <t>Under Armour Spodní Prádlo Boxerky vícebarevné velikost XXL</t>
  </si>
  <si>
    <t>Under Armour Boxer Briefs multicolor size XXL</t>
  </si>
  <si>
    <t>770c2ca4-0fe2-4c97-baad-3a14e463b509</t>
  </si>
  <si>
    <t>Funny Wheels Odrážedlo Rider Sport modré</t>
  </si>
  <si>
    <t>Teddies Bouncer Funny Wheels New Sport 2in1 - without packaging</t>
  </si>
  <si>
    <t>770c43b6-3705-41f5-9d1b-240c104c7071</t>
  </si>
  <si>
    <t>Sada ložisek kol ASHIKA 44-11003</t>
  </si>
  <si>
    <t>Wheel bearing set ASHIKA 44-11003</t>
  </si>
  <si>
    <t>770c70fc-424b-4e38-9104-a0cdd2421bbe</t>
  </si>
  <si>
    <t>BEFADO PAPUČE velikost 25 109P146</t>
  </si>
  <si>
    <t>BEFADO CHILDREN'S SLIPPERS size 25 109P146</t>
  </si>
  <si>
    <t>770ca747-a00c-449f-b21e-c62f17b77b9f</t>
  </si>
  <si>
    <t>Past proti myším DEZ-DER</t>
  </si>
  <si>
    <t>DEZ-DER mousetrap</t>
  </si>
  <si>
    <t>770ce2ef-eb69-4c9f-bd85-305784e01df5</t>
  </si>
  <si>
    <t>Brusné papíry APP P400</t>
  </si>
  <si>
    <t>Sandpapers APP P400</t>
  </si>
  <si>
    <t>770cfd57-d0b9-4cc4-9436-2b67c1af99ac</t>
  </si>
  <si>
    <t>Mlýnek na maso Zelmer ZMM3511B 1500 W bílý</t>
  </si>
  <si>
    <t>Meat grinder Zelmer ZMM3511B 1500 W white</t>
  </si>
  <si>
    <t>770d49ec-9262-4845-b61a-34e25eeb21b4</t>
  </si>
  <si>
    <t>Hnací řemen yamaha majesty aprilia leonardo Athena S410000350022</t>
  </si>
  <si>
    <t>Drive belt Yamaha majesty aprilia leonardo Athena S410000350022</t>
  </si>
  <si>
    <t>770d5f75-3d4f-4bca-bf48-3ab681699114</t>
  </si>
  <si>
    <t>Modré náboje Platinum 2 ks</t>
  </si>
  <si>
    <t>Blue cartridges Platinum 2 pcs.</t>
  </si>
  <si>
    <t>770d800e-6485-457b-b1c5-5216c4605ae4</t>
  </si>
  <si>
    <t>Zahradní židle Rojaplast plast šedá</t>
  </si>
  <si>
    <t>Garden chair Rojaplast plastic gray</t>
  </si>
  <si>
    <t>770d86a4-e850-4840-8ab0-b06d312a591b</t>
  </si>
  <si>
    <t>Kovová figurka JADA Marvel, 4cm, balení na slepé okénko</t>
  </si>
  <si>
    <t>JADA Marvel Metal figure 4cm blindpack</t>
  </si>
  <si>
    <t>770d8a67-9943-42e5-8f8e-0d7281970dca</t>
  </si>
  <si>
    <t>Stavebnice kostky Bocioland BL037 měkké, 6 ks</t>
  </si>
  <si>
    <t>Bocioland BL037 soft sensory blocks, 6 pcs.</t>
  </si>
  <si>
    <t>770daf09-dd5c-47ef-b6f2-f1b5c3120215</t>
  </si>
  <si>
    <t>Dermolab Uomo Energizující krém-gel na obličej pro muže 50 ml</t>
  </si>
  <si>
    <t>Dermolab Uomo Energizing Face Cream-Gel for Men 50ml</t>
  </si>
  <si>
    <t>770de604-6a28-47ff-894f-5aac09321c8e</t>
  </si>
  <si>
    <t>Větvička s listy Arpex žlutá 55 cm</t>
  </si>
  <si>
    <t>Artificial forsythia branch with Arpex leaves yellow 55 cm</t>
  </si>
  <si>
    <t>770e09b3-f5c0-4156-9ff3-75d24d43d958</t>
  </si>
  <si>
    <t>SADA NA VYBARVOVÁNÍ OMALOVÁNEK GÁBININ KOUZELNÝ DOMEK SAMOLEPKY PASTELKY</t>
  </si>
  <si>
    <t>COLORING SET COLORING BOOK CAT HOUSE GABI STICKERS CRAYONS</t>
  </si>
  <si>
    <t>770e975e-b0bc-4f98-9374-05c5140276d6</t>
  </si>
  <si>
    <t>ZAŘÍZENÍ PRO LÉČBU RÝMY, SLIZNICE</t>
  </si>
  <si>
    <t>DEVICE FOR THE TREATMENT OF RINSITUS MUCOSA</t>
  </si>
  <si>
    <t>770eda4b-cf5b-45c8-84de-713186ae8101</t>
  </si>
  <si>
    <t>Vložky do bot Kaps velikost 36-46</t>
  </si>
  <si>
    <t>Kaps shoe insoles, size 36-46</t>
  </si>
  <si>
    <t>770efd04-e496-4fd3-9961-37d5aa318752</t>
  </si>
  <si>
    <t>Gorsenia podprsenka měkká modrá velikost 105H</t>
  </si>
  <si>
    <t>Gorsenia soft bra blue size 105H</t>
  </si>
  <si>
    <t>770f001a-fbe5-4669-a096-986bd2e0ea69</t>
  </si>
  <si>
    <t>TRIXIE Postroj Vodítko pro potkany 12-18 cm TX-61511</t>
  </si>
  <si>
    <t>TRIXIE Harness Lanyard for Rat 12-18cm TX-61511</t>
  </si>
  <si>
    <t>770f0a99-80e0-453a-8f11-e91575bdfa59</t>
  </si>
  <si>
    <t>Plastová mřížka do větracích dveří, 500 x 90 mm BÍ (2 ks)</t>
  </si>
  <si>
    <t>Plastic ventilation door grille, 500x 90mm BÍ (2 pcs.)</t>
  </si>
  <si>
    <t>770f2a9d-572e-4ce1-864d-c914fc052fd2</t>
  </si>
  <si>
    <t>Agrafka růžová 180 cm - žena</t>
  </si>
  <si>
    <t>Agrafka pink scarf 180 cm - woman</t>
  </si>
  <si>
    <t>770f5ffc-0803-4a65-93db-7439830a167c</t>
  </si>
  <si>
    <t>Toaletní papír Floralys bez zápachu, 40 ks</t>
  </si>
  <si>
    <t>Floralys unscented toilet paper 40 pcs.</t>
  </si>
  <si>
    <t>770f719e-b57e-4f52-827f-e0ab47ee600e</t>
  </si>
  <si>
    <t>Linea Uomo čepice muž vícebarevná velikost 57</t>
  </si>
  <si>
    <t>Linea Uomo cap man multicolor size 57</t>
  </si>
  <si>
    <t>770f7585-40b9-418e-9aeb-ab4beabd3fe2</t>
  </si>
  <si>
    <t>Mann-Filter W 920/48 Olejový filtr</t>
  </si>
  <si>
    <t>Mann-Filter W 920/48 Filtr oleju</t>
  </si>
  <si>
    <t>770f8c96-a97d-4aca-8c5a-892fe337b460</t>
  </si>
  <si>
    <t>STOJAN NA KÁVOVÉ KAPSLE 60 ks BAMBUSOVÝ 35 cm</t>
  </si>
  <si>
    <t>STAND FOR COFFEE CAPSULES 60 pcs BAMBOO 35cm</t>
  </si>
  <si>
    <t>770ff7e3-acfe-4b04-920a-e4f5a68b4f19</t>
  </si>
  <si>
    <t>SILIKONOVÉ KOUSÁTKO TEDDY MISTY GREEN PETITE&amp;MARS</t>
  </si>
  <si>
    <t>SILICONE TEETHER TEDDY MISTY GREEN PETITE&amp;MARS</t>
  </si>
  <si>
    <t>77102c5f-f131-4907-a7f4-ada2cfe20173</t>
  </si>
  <si>
    <t>77106781-692f-44c4-8e33-c99ce43e1fe6</t>
  </si>
  <si>
    <t>Puma dámské sportovní boty Karmen X-Tra velikost 38,5</t>
  </si>
  <si>
    <t>Puma women's sports shoes Karmen X-Tra size 38,5</t>
  </si>
  <si>
    <t>77107713-e7cb-4b52-9d80-96b294cfaa93</t>
  </si>
  <si>
    <t>Motorový olej Castrol 1 l 10W-40</t>
  </si>
  <si>
    <t>Engine oil Castrol 1 l 10W-40</t>
  </si>
  <si>
    <t>77108091-ceba-4ca7-a321-cb012287d6e0</t>
  </si>
  <si>
    <t>Prašina: Křídový panáček #7 Vojtěch Matocha</t>
  </si>
  <si>
    <t>77109931-0e2f-4a84-8e08-74f40191e57a</t>
  </si>
  <si>
    <t>Boxerské rukavice Master MAS-DB008 8 oz</t>
  </si>
  <si>
    <t>Boxing gloves Master MAS-DB008 8 oz</t>
  </si>
  <si>
    <t>77109f5e-a950-418f-819c-0cd147382105</t>
  </si>
  <si>
    <t>KAPTUREK stříška krytka sloupek 60x40 mm(10 Ks)</t>
  </si>
  <si>
    <t>HOOD roof cap post 60x40 mm (10 pcs)</t>
  </si>
  <si>
    <t>7710de02-c3ca-4953-af65-9319fd6d42f5</t>
  </si>
  <si>
    <t>K2 JUNGO ORANGE vůně do auta, přívěsek do auta, osvěžovač</t>
  </si>
  <si>
    <t>K2 JUNGO ORANGE car fragrance car air freshener</t>
  </si>
  <si>
    <t>77111773-a36a-4293-a5b8-4efba757fb53</t>
  </si>
  <si>
    <t>DEDRA Korunkový Vrták 35 mm 08W035</t>
  </si>
  <si>
    <t>DEDRA Bimetal hole saw 35 mm 08W035</t>
  </si>
  <si>
    <t>77112e8c-c27c-4f69-b665-2216c2ec73c2</t>
  </si>
  <si>
    <t>Lampa Moon Led pro kosmetické ošetření, stolní, 36 W</t>
  </si>
  <si>
    <t>Moon Led Lamp For Desk Cosmetic Treatments 36W</t>
  </si>
  <si>
    <t>77116bfe-80b0-4e91-91d8-02ad78b7bf31</t>
  </si>
  <si>
    <t>Olej na vlasy Bioelixire univerzální 20 ml</t>
  </si>
  <si>
    <t>Bioelixire universal hair oil 20 ml</t>
  </si>
  <si>
    <t>771184fd-ca11-45e6-a887-fdb5bcc16d18</t>
  </si>
  <si>
    <t>7711b083-f3c5-43cb-94b2-f5263cd667b9</t>
  </si>
  <si>
    <t>Kimbo Intenso mletá káva 250 g</t>
  </si>
  <si>
    <t>Kimbo Intenso Ground Coffee 250 g</t>
  </si>
  <si>
    <t>77120f4b-6e2e-4a10-b59e-406c91956972</t>
  </si>
  <si>
    <t>Dekorativní povlak na polštář RUFFY 45x45 bílý s volánem</t>
  </si>
  <si>
    <t>Decorative pillowcase RUFFY 45x45 white with frill</t>
  </si>
  <si>
    <t>7712574b-951f-4caf-82c6-d0f3a6f11205</t>
  </si>
  <si>
    <t>Dartomik dětská sukně prošívaná bavlna velikost 140</t>
  </si>
  <si>
    <t>Dartomik children's skirt flared cotton size 140</t>
  </si>
  <si>
    <t>77126e60-cbbd-450c-aa28-7b87a810f42b</t>
  </si>
  <si>
    <t>Playmobil Magic 70096 Salon krásy mořských panen</t>
  </si>
  <si>
    <t>Playmobil Magic 70096 Mermaid Beauty Salon</t>
  </si>
  <si>
    <t>7712bedb-0416-4502-95a2-c11d55d26c37</t>
  </si>
  <si>
    <t>Barva na obočí v sáčku Zola 05 Graphite</t>
  </si>
  <si>
    <t>Eyebrow dye in a sachet Zola 05 Graphite</t>
  </si>
  <si>
    <t>7712c7af-c93e-4d68-8108-3aac46579753</t>
  </si>
  <si>
    <t>SPODNÍ POUZDRO PÁKY SPOJKOVÉHO LOŽISKA SUZUKI OE 09300-16009</t>
  </si>
  <si>
    <t>LOWER SLEEVE OF CLUTCH BEARING LEVER SUZUKI OE 09300-16009</t>
  </si>
  <si>
    <t>7712e5bc-3051-43b9-bc85-fb21f9b77415</t>
  </si>
  <si>
    <t>Minerální náplň JBL 6253700 0,25</t>
  </si>
  <si>
    <t>Mineral cartridge JBL 6253700 0,25</t>
  </si>
  <si>
    <t>7713176c-897e-4431-b603-1029b876728f</t>
  </si>
  <si>
    <t>Barvy na malování prsty Herlitz 6 ks x 40 ml</t>
  </si>
  <si>
    <t>Finger paints Herlitz 6 pcs x 40 ml</t>
  </si>
  <si>
    <t>7713242d-cad9-4b39-a572-7ec51e2646a5</t>
  </si>
  <si>
    <t>Dámské kalhotky sloggi Romance Tai 38</t>
  </si>
  <si>
    <t>Women's panties sloggi Romance Tai 38</t>
  </si>
  <si>
    <t>77138c1a-395e-4697-8556-cec33340b151</t>
  </si>
  <si>
    <t>Ubrusová podložka na stůl 140 cm x 240 cm obdélníková</t>
  </si>
  <si>
    <t>Tablecloth table pad 140 cm x 240 cm, rectangular</t>
  </si>
  <si>
    <t>7713b9be-5899-426e-8aa0-5836f0c1ad80</t>
  </si>
  <si>
    <t>Elektrická nástěnná krabice Elektro-Plast 135 x 135 x 65 mm</t>
  </si>
  <si>
    <t>Electrical box Mounted Elektro-Plast 135 x 135 x 65 mm</t>
  </si>
  <si>
    <t>7713bbb1-7ad5-4201-ad06-3792e75d0563</t>
  </si>
  <si>
    <t>MULTI AIR VZDUCHOVÝ FILTR HUSABERG 2000-2002</t>
  </si>
  <si>
    <t>MULTI AIR AIR FILTER HUSABERG 2000-2002</t>
  </si>
  <si>
    <t>7713c469-8a46-4acc-92ec-3a06cb014985</t>
  </si>
  <si>
    <t>Silová zástrčka Sez 16 A 400 V</t>
  </si>
  <si>
    <t>Plug Forceful Sez 16 A 400 V</t>
  </si>
  <si>
    <t>7713de7d-f1e0-491f-bcec-b19ab869f89a</t>
  </si>
  <si>
    <t>Botník se sedákem SoBuy 60 x 43 x 30 cm bílá</t>
  </si>
  <si>
    <t>SoBuy shoe cabinet with seat 60 x 43 x 30 cm white</t>
  </si>
  <si>
    <t>7713eeb6-5a78-4d14-bb67-187728dd60b9</t>
  </si>
  <si>
    <t>Mil Tec pánská větrovka s kapucí Winter Combat Anorak velikost XL</t>
  </si>
  <si>
    <t>Mil Tec Men's Winter Combat Anorak Hooded Windbreaker Jacket Size XL</t>
  </si>
  <si>
    <t>77140270-0022-4d67-9094-fb00b0465710</t>
  </si>
  <si>
    <t>Teflonová páska Unitape 13,2m x 12 mm x 0,075 mm</t>
  </si>
  <si>
    <t>Teflon Unitape 13.2m x 12mm x 0.075mm</t>
  </si>
  <si>
    <t>77144db5-f94b-4d04-88a3-5f3f5badd3ed</t>
  </si>
  <si>
    <t>Dětské boty ADIDAS TENSAUR RUN 3.0 EL C 33</t>
  </si>
  <si>
    <t>Children's shoes ADIDAS TENSAUR RUN 3.0 EL C 33</t>
  </si>
  <si>
    <t>7714d62c-ca8b-48eb-928b-02999644581c</t>
  </si>
  <si>
    <t>Hodinky Casio G-SHOCK GA-2100-9A9ER 20BAR</t>
  </si>
  <si>
    <t>Watch Casio G-SHOCK GA-2100-9A9ER 20BAR</t>
  </si>
  <si>
    <t>77150d3f-e2e0-4767-8b20-de8b23e01df2</t>
  </si>
  <si>
    <t>Rozpouštědlo Vallejo 71.161 Airbrush Thinner 200 ml</t>
  </si>
  <si>
    <t>Vallejo solvent 71.161 Airbrush Thinner 200 ml</t>
  </si>
  <si>
    <t>77152d10-8f95-4706-97c5-665485dc219b</t>
  </si>
  <si>
    <t>Lišta stěrače Valeo 578561 zadní 280 mm</t>
  </si>
  <si>
    <t>Wiper blade Valeo 578561 rear 280 mm</t>
  </si>
  <si>
    <t>77154036-c9a0-49cd-b796-d60c0c3e4541</t>
  </si>
  <si>
    <t>Sada očkoplochých klíčů Schmith QTKPO-03</t>
  </si>
  <si>
    <t>Schmith QTKPO-03 combination wrench set</t>
  </si>
  <si>
    <t>771553d5-7acb-4069-9d29-c03ac306cffe</t>
  </si>
  <si>
    <t>Rámeček pětinásobný Legrand Niloe Step černý 863595</t>
  </si>
  <si>
    <t>Five-fold frame Legrand Niloe Step black 863595</t>
  </si>
  <si>
    <t>771568be-69e8-42ed-ba0f-f3599dd960b0</t>
  </si>
  <si>
    <t>77156b6a-0efd-40ad-a48d-80376ceed144</t>
  </si>
  <si>
    <t>Pákový tlakový kávovar Sencor SES 4900SS 1400 W stříbrný/šedý</t>
  </si>
  <si>
    <t>Flask pressure machine Sencor SES 4900SS 1400 W silver/grey</t>
  </si>
  <si>
    <t>7715e419-aec5-42ac-888b-27ddfeccb8a1</t>
  </si>
  <si>
    <t>Pomůcka na pera a kartičky ORGANIZER NA BIURKO z 2 szufladami DO SZKOŁY</t>
  </si>
  <si>
    <t>Pen and sticky note holder ORGANIZER NA BIURKO z 2 szufladami DO SZKOŁY</t>
  </si>
  <si>
    <t>77160172-1de0-4475-9c65-868cf544af78</t>
  </si>
  <si>
    <t>Pánské dlouhé kalhoty Nike Dri-FIT Park VII Jersey Longsleeve vel. S</t>
  </si>
  <si>
    <t>Men's longsleevy Nike Dri-FIT Park VII Jersey Longsleeve r.S</t>
  </si>
  <si>
    <t>77163295-06a5-4f6b-b078-3e57298fc638</t>
  </si>
  <si>
    <t>20 x Vánoční Baňky nerozbitné ZLATÉ, sada vánočních ozdob na stromeček</t>
  </si>
  <si>
    <t>20x Christmas Baubles Unbreakable GOLD Christmas Tree Baubles Set</t>
  </si>
  <si>
    <t>77163dfb-04a4-4e59-83ab-ab613270a381</t>
  </si>
  <si>
    <t>Pierburg 7.00272.03.0 Převodník tlaku, ovládání spalin</t>
  </si>
  <si>
    <t>Pierburg 7.00272.03.0 Pressure converter, exhaust gas control</t>
  </si>
  <si>
    <t>7716a48c-46d9-4bbf-a67f-044570c80a95</t>
  </si>
  <si>
    <t>Kabel Fixed USB - Apple Lightning 2 m bílý</t>
  </si>
  <si>
    <t>Fixed USB cable - Apple Lightning 2 m white</t>
  </si>
  <si>
    <t>7716ab40-b76b-4295-bd28-93583d78766f</t>
  </si>
  <si>
    <t>Černé dámské boty Geox Felicity Np Abx</t>
  </si>
  <si>
    <t>Black Women's Shoes Geox Felicity Np Abx</t>
  </si>
  <si>
    <t>7716d701-4197-410d-b047-24589f7e54b2</t>
  </si>
  <si>
    <t>Separátory na pedikúru Donegal pěna 2 ks</t>
  </si>
  <si>
    <t>Pedicure separators Donegal foam 2 pcs</t>
  </si>
  <si>
    <t>7717138f-98f8-44ef-9d55-cb0dc6e993d9</t>
  </si>
  <si>
    <t>Outsunny stojan na květiny 3-stupňový, jedlové dřevo, tmavě hnědý</t>
  </si>
  <si>
    <t>Outsunny 3-Stage Flower Stand, Fir Wood, Dark Brown</t>
  </si>
  <si>
    <t>77171701-e3ca-4447-9184-724f4ce6d277</t>
  </si>
  <si>
    <t>Vyztužená podprsenka Gorsenia K156 béžová 90D</t>
  </si>
  <si>
    <t>Padded bra Gorsenia K156 beige 90D</t>
  </si>
  <si>
    <t>77171fdc-6287-489f-87fe-375a3d7b07c3</t>
  </si>
  <si>
    <t>CHLAPU CHLAP Koupací zvířátka Oranžáda 74 ml</t>
  </si>
  <si>
    <t>CHLAPU CHLAP Bathing animals Oranżadka 74 ml</t>
  </si>
  <si>
    <t>771763c2-3653-40fb-9cb7-29fd43a4bf55</t>
  </si>
  <si>
    <t>MURSKA – AUTOMOBILOVÁ ŠKRABKA NA SKLO S MOSAZNOU ČEPELÍ</t>
  </si>
  <si>
    <t>MURSKA - CAR WINDOW SCRAPER WITH BRASS BLADE</t>
  </si>
  <si>
    <t>7717ad3e-7ba2-4b93-aa74-23cd27f7c30c</t>
  </si>
  <si>
    <t>Befado papuče Stahovací gumičky růžové velikost 27</t>
  </si>
  <si>
    <t>Befado children's slippers, elastic, pink, size 27</t>
  </si>
  <si>
    <t>7717f9dc-c361-4586-ad9c-b90a97e29d2f</t>
  </si>
  <si>
    <t>Gaia bezešvá béžová podprsenka velikost 80C</t>
  </si>
  <si>
    <t>Gaia seamless beige bra size 80C</t>
  </si>
  <si>
    <t>77180a15-a517-4715-b601-69e85c6eb15d</t>
  </si>
  <si>
    <t>Intex 57558 Nafukovací plameňák s úchyty</t>
  </si>
  <si>
    <t>Intex 57558 inflatable flamingo 142x137x97 cm</t>
  </si>
  <si>
    <t>7718187a-74f1-46c1-bd1a-692e0dae4e0c</t>
  </si>
  <si>
    <t>Forma na ZMRZLINU NA TYČI silikonová forma domácí zmrzlina smetanové sorbety</t>
  </si>
  <si>
    <t>ICE CREAM Mold ON A STICK, silicone mold, homemade ice cream, cream sorbets</t>
  </si>
  <si>
    <t>77185ab1-9d72-4063-b570-10bd73e4c135</t>
  </si>
  <si>
    <t>Zapalovací svíčka Denso IXEH20TT</t>
  </si>
  <si>
    <t>Spark plug Denso IXEH20TT</t>
  </si>
  <si>
    <t>77189a09-4181-4a52-a346-991fde48ebc7</t>
  </si>
  <si>
    <t>Mazivo ve spreji ve spreji Technicqll</t>
  </si>
  <si>
    <t>Silicone grease spray 50ml Technicqll</t>
  </si>
  <si>
    <t>7718d79a-d5d5-4a6d-8f90-e2f8ee3ae784</t>
  </si>
  <si>
    <t>RŮŽOVÉ tanga velikost S/M krajkové kalhotky sexy</t>
  </si>
  <si>
    <t>PINK women's thong size S/M lace sexy panties</t>
  </si>
  <si>
    <t>7718d8dc-75dd-46b6-abcc-3b2039a86b04</t>
  </si>
  <si>
    <t>Moskytiéra na dveře 100 cm x 220 cm</t>
  </si>
  <si>
    <t>Mosquito net for doors 100 cm x 220</t>
  </si>
  <si>
    <t>7718e39a-7f7f-419d-b3eb-bfb611106359</t>
  </si>
  <si>
    <t>Trubkový klíč Yato YT-22255</t>
  </si>
  <si>
    <t>Klucz rurowy Yato YT-22255</t>
  </si>
  <si>
    <t>7718eb8b-3bcc-4348-878e-ba97c12df0f7</t>
  </si>
  <si>
    <t>DÁMSKÉ BOTY HI-TEC MIKO MID WP TEEN vel.</t>
  </si>
  <si>
    <t>WOMEN'S SHOES HI-TEC MIKO MID WP TEEN r.38</t>
  </si>
  <si>
    <t>7718f4ce-5771-4383-88de-8f1d6d0cdebf</t>
  </si>
  <si>
    <t>Suchý šampon pro každou barvu vlasů Batiste Sunset Vibes 200 ml</t>
  </si>
  <si>
    <t>Dry shampoo for all hair colors Batiste Sunset Vibes 200 ml</t>
  </si>
  <si>
    <t>7718f994-cbf4-4df5-9109-0241633c9f47</t>
  </si>
  <si>
    <t>Tričko unisex 5XL Heavy New</t>
  </si>
  <si>
    <t>5XL Heavy New Unisex T-Shirt</t>
  </si>
  <si>
    <t>771965d8-5aff-47dd-b029-c1c2f53e0bd2</t>
  </si>
  <si>
    <t>Fóliový tunel 500 x 200 cm 10 m² zelený</t>
  </si>
  <si>
    <t>Foil tunnel 500 x 200 cm 10 m² green</t>
  </si>
  <si>
    <t>771987e6-0193-4d92-87cb-fd543a1d7ce0</t>
  </si>
  <si>
    <t>Welly Old Timer 1957 Chevrolet Corvette 1:34</t>
  </si>
  <si>
    <t>77198a05-0e9d-4a29-85b9-89b4233d19c1</t>
  </si>
  <si>
    <t>Veterinární váha expondo s akumulátorovým napájením</t>
  </si>
  <si>
    <t>Veterinary scale expondo battery power supply</t>
  </si>
  <si>
    <t>77199b37-1e81-4d61-b122-b99adc3c7392</t>
  </si>
  <si>
    <t>Saunový olej Rento 317943</t>
  </si>
  <si>
    <t>Oil to the sauna Rento 317943</t>
  </si>
  <si>
    <t>7719b70c-9e13-452a-a76a-39d7ce3a7848</t>
  </si>
  <si>
    <t>Lepicí nábytková dýha Mramor Hnědá Fólie Ozdobná PVC Renovace nábytku</t>
  </si>
  <si>
    <t>Furniture Veneer Adhesive Marble Brown PVC Decorative Film Furniture Renovation</t>
  </si>
  <si>
    <t>7719ddc8-3181-4702-aacb-17bfbe3c7194</t>
  </si>
  <si>
    <t>DERMIKA LUXURY GOLD 3D sérum na obličej</t>
  </si>
  <si>
    <t>DERMIKA LUXURY GOLD 3D face serum</t>
  </si>
  <si>
    <t>7719f319-ab4d-4021-b193-f36671e9587a</t>
  </si>
  <si>
    <t>MEGAMAN LED žárovka A60 14W/100W E27 2800K 1521lm NonDim 15Y opál LG200140/WW/</t>
  </si>
  <si>
    <t>MEGAMAN LED bulb A60 14W/100W E27 2800K 1521lm NonDim 15Y opal LG200140/WW/</t>
  </si>
  <si>
    <t>7719fdfc-8c70-4062-bd96-d3c3baa06367</t>
  </si>
  <si>
    <t>MONTÁŽNÍ KLIPY pro terasová prkna WPC 50 Ks</t>
  </si>
  <si>
    <t>MOUNTING CLIPS for WPC decking boards 50 pcs</t>
  </si>
  <si>
    <t>771a1aa4-7e17-4df4-81fb-35a2481f492a</t>
  </si>
  <si>
    <t>Stane se zázrak Zuzana Štelbaská</t>
  </si>
  <si>
    <t>771a7605-4e69-42cd-ada5-9c088370b8d9</t>
  </si>
  <si>
    <t>Heidenau K66 110/70-13 48 S</t>
  </si>
  <si>
    <t>771aaad3-140e-4a19-a1c1-9d019e6973f1</t>
  </si>
  <si>
    <t>Skleněná zavařovací sklenice Festa Italia 0,8 l</t>
  </si>
  <si>
    <t>Festa Italia glass jar 0.8 l</t>
  </si>
  <si>
    <t>771ad77e-5b2d-4145-9cd9-dabb4179dd0c</t>
  </si>
  <si>
    <t>Korektor s krycím aplikátorem Makeup Revolution Conceal and Define C1 3,4 ml 150 g</t>
  </si>
  <si>
    <t>Concealer with applicator Makeup Revolution Conceal and Define C1 3,4 ml 150 g</t>
  </si>
  <si>
    <t>771af388-d142-4eb5-b16f-1ec9b9eb9f9d</t>
  </si>
  <si>
    <t>Kreatin tablety pitahaya Kevin Levrone 250 g</t>
  </si>
  <si>
    <t>Creatine Pitaja Tablets Kevin Levrone 250 g</t>
  </si>
  <si>
    <t>771b4659-a566-4905-8cea-5dd698d2d544</t>
  </si>
  <si>
    <t>Bruder Minibagr CAT Caterpillar 02466</t>
  </si>
  <si>
    <t>Bruder Excavator CAT Mini Excavator Caterpillar 02466</t>
  </si>
  <si>
    <t>771b5ea6-4b3e-4ca2-bd7b-6bce38b9525e</t>
  </si>
  <si>
    <t>Konzolový Stolek Songmics zlatá lesklá 100 x 80 x 35 cm</t>
  </si>
  <si>
    <t>Console table Songmics Gold gloss 100 x 80 x 35cm</t>
  </si>
  <si>
    <t>771bab4e-1b79-4873-94a4-3f18522f38ed</t>
  </si>
  <si>
    <t>Levá vyhřívaná vložka zrcátka MERCEDES W203 W211</t>
  </si>
  <si>
    <t>Mirror insert heated left MERCEDES W203 W211</t>
  </si>
  <si>
    <t>771bc047-1cdf-4c3f-a67d-2a084879b97b</t>
  </si>
  <si>
    <t>Keypad pro zámek Yale AK-R2 05/301000/BL 25x75x23 mm</t>
  </si>
  <si>
    <t>Keypad for Yale AK-R2 05/301000 / BL lock 25x75x23 mm</t>
  </si>
  <si>
    <t>771be343-90f3-4410-bc02-5d5e3d72a203</t>
  </si>
  <si>
    <t>Pánské boty Skechers UNO STAND ON AIR 52458-WNVR 41,5 nízké</t>
  </si>
  <si>
    <t>Men's shoes Skechers UNO STAND ON AIR 52458-WNVR 41,5 low</t>
  </si>
  <si>
    <t>771c0c2b-7d03-4301-8d14-39e5bd5aa5c1</t>
  </si>
  <si>
    <t>771c2759-ba93-4555-92d4-9b9b443d0139</t>
  </si>
  <si>
    <t>TEFAL INGENIO TŘEPAČKA z nerezové oceli 29 Cm</t>
  </si>
  <si>
    <t>TEFAL INGENIO 29cm stainless steel whisk</t>
  </si>
  <si>
    <t>771c370f-afdd-4360-b271-0b8badd74631</t>
  </si>
  <si>
    <t>Přepínač, hever skla NTY EWS-CH-017</t>
  </si>
  <si>
    <t>Przełącznik, podnośnik szyby NTY EWS-CH-017</t>
  </si>
  <si>
    <t>771c5bb9-3a82-4497-b88e-c4f0bf41afda</t>
  </si>
  <si>
    <t>Podprsenka GORSENIA K425 Casablanca smetanová 90K</t>
  </si>
  <si>
    <t>Bra GORSENIA K425 Casablanca cream 90K</t>
  </si>
  <si>
    <t>771c5edd-8243-4b4c-af93-c82bef052245</t>
  </si>
  <si>
    <t>Komoda TopEshop 1D5S 100 x 40 x 93 cm bílá matná</t>
  </si>
  <si>
    <t>Chest of drawers TopEshop 1D5S 100 x 40 x 93cm white matt</t>
  </si>
  <si>
    <t>771c60f1-574d-40c0-8cdb-29fee991a1d2</t>
  </si>
  <si>
    <t>771c6ae6-e88b-48b0-8e95-9229c9d79744</t>
  </si>
  <si>
    <t>AVA 1824 podprsenka SOFT KRAJKOVÁ černá # 65G</t>
  </si>
  <si>
    <t>AVA 1824 SOFT LACE BLACK # 65G</t>
  </si>
  <si>
    <t>771c90a8-ae90-412b-bae5-cdbc7d72a8b7</t>
  </si>
  <si>
    <t>Síťová nabíječka Blue Star pro Nokia 750 mA 5 V, černá</t>
  </si>
  <si>
    <t>Charger Blue Star for Nokia 750 mA 5 V black</t>
  </si>
  <si>
    <t>771cae64-fb96-434b-944b-e3da9114c347</t>
  </si>
  <si>
    <t>Výtisk výtisk na dort Spiderman</t>
  </si>
  <si>
    <t>Sugar print for a Spiderman cake</t>
  </si>
  <si>
    <t>771cb9e9-74ca-46ce-b837-a3420c0963e4</t>
  </si>
  <si>
    <t>Pánské boty On Running Cloudmonster Void Black 45</t>
  </si>
  <si>
    <t>Men's Shoes On Running Cloudmonster Void Black 45</t>
  </si>
  <si>
    <t>771cc8e3-09f4-403b-8769-36da6ae34386</t>
  </si>
  <si>
    <t>Volně stojící skříňka Nils Camp černá 84 cm x 84 cm x 54 cm</t>
  </si>
  <si>
    <t>Freestanding cabinet Nils Camp black 84 cm x 84 cm x 54 cm</t>
  </si>
  <si>
    <t>771cfb15-8035-411e-aa9e-c11c535df540</t>
  </si>
  <si>
    <t>Foliový balónek Srdce světle růžové 46 x 48 cm</t>
  </si>
  <si>
    <t>Foil Balloon Heart Light Pink 46 x 48 cm</t>
  </si>
  <si>
    <t>771d10c4-37e6-4fbd-9607-c027cac2e7c2</t>
  </si>
  <si>
    <t>Dámské tričko kulatý výstřih Puma velikost L</t>
  </si>
  <si>
    <t>Women's T-shirt round neckline Puma size L</t>
  </si>
  <si>
    <t>771d281a-ea4b-4b56-9d43-998cc6139313</t>
  </si>
  <si>
    <t>Řídicí jednotka Sonoff Bridge Pro</t>
  </si>
  <si>
    <t>Control Switchboard Sonoff Bridge Pro</t>
  </si>
  <si>
    <t>771d45db-a640-4428-80c6-f742c3b05d13</t>
  </si>
  <si>
    <t>Adidas Ponožky EBB63 vícebarevné velikost 43-45</t>
  </si>
  <si>
    <t>Adidas Socks EBB63 multicolor size 43-45</t>
  </si>
  <si>
    <t>771d5bf1-aeb7-4d98-9719-991d8f8efbf4</t>
  </si>
  <si>
    <t>Černý pražený sezam 95 g v dávkovači</t>
  </si>
  <si>
    <t>Roasted black sesame 95g in a dispenser</t>
  </si>
  <si>
    <t>771d6274-c758-4fcb-83bd-9df91a4a3cb7</t>
  </si>
  <si>
    <t>Ruční mixér Bosch MSM 66150 600 W bílý</t>
  </si>
  <si>
    <t>Hand blender Bosch MSM 66150 600 W white</t>
  </si>
  <si>
    <t>771d6b52-579b-4c07-8fa1-eb69ab19b160</t>
  </si>
  <si>
    <t>Glade difuzér 180 g</t>
  </si>
  <si>
    <t>Glade diffuser 180 g</t>
  </si>
  <si>
    <t>771dc787-2961-4d5b-9f2e-258aca95599d</t>
  </si>
  <si>
    <t>Doplněk stravy Now Foods kapsle 60 ks</t>
  </si>
  <si>
    <t>Diet supplement Now Foods capsules 60 pcs</t>
  </si>
  <si>
    <t>771e0329-7415-4118-ade0-70e930e4b294</t>
  </si>
  <si>
    <t>Dobrou noc, lvíčku! Rezervuj si s kouzelnou baterkou</t>
  </si>
  <si>
    <t>Goodnight, lion cub! Book with magic flashlight</t>
  </si>
  <si>
    <t>771e3cef-b67a-47e6-8190-f5aedeef5a11</t>
  </si>
  <si>
    <t>Airbi TALK – budík s hlasovým upozorněním</t>
  </si>
  <si>
    <t>Airbi TALK - alarm clock with voice notification</t>
  </si>
  <si>
    <t>771e71ce-e99d-45e5-ae96-1f71ce5fac8f</t>
  </si>
  <si>
    <t>Pásek Bushi 220 cm červený</t>
  </si>
  <si>
    <t>Bushi belt 220 cm red</t>
  </si>
  <si>
    <t>771e8645-21e6-403a-b0db-3e5586f40b88</t>
  </si>
  <si>
    <t>NTY GPP-FR-002 VZDUCHOVÁ HADICE</t>
  </si>
  <si>
    <t>NTY GPP-FR-002 AIR HOSE</t>
  </si>
  <si>
    <t>771e9386-eabd-4366-ba9d-14ac92c64b92</t>
  </si>
  <si>
    <t>KRAFT&amp;DELE BRUSKA NA OMÍTKY, OMÍTKY, OMÍTKY, STĚNY, 1800 W + LED + SÁČEK KD1540</t>
  </si>
  <si>
    <t>KRAFT&amp;DELE PLASTER GRINDER PLASTERING WALLS 1800W +LED +BAG KD1540</t>
  </si>
  <si>
    <t>771edbd9-6f32-4a71-af27-3e5a9272d673</t>
  </si>
  <si>
    <t>Logopedický cvrček - Povídánky Koppová Zdeňka</t>
  </si>
  <si>
    <t>771edcbd-7d5b-4a4a-af0b-853d755cbe8d</t>
  </si>
  <si>
    <t>Klíč univerzální k rozvodným skříní´m 17458 FESTA</t>
  </si>
  <si>
    <t>Universal key for distribution boxes 17458 FESTA</t>
  </si>
  <si>
    <t>771ef759-fb9d-499a-b029-f42a2165290d</t>
  </si>
  <si>
    <t>REXONA MEN ANTIPERSPIRANT SPREJ COBALT DRY</t>
  </si>
  <si>
    <t>REXONA MEN ANTIPERSPIRANT SPRAY COBALT DRY</t>
  </si>
  <si>
    <t>771f053d-5dfb-48ef-86ab-01496974fefb</t>
  </si>
  <si>
    <t>Nástrojový box na kolečkách Kistenberg</t>
  </si>
  <si>
    <t>Tool box on wheels Kistenberg</t>
  </si>
  <si>
    <t>771f0746-4d61-4645-96f0-c514f718eaf3</t>
  </si>
  <si>
    <t>Sněhová lopata Prosperplast plast 80 x 127 cm</t>
  </si>
  <si>
    <t>Snow shovel Prosperplast plastic 80 x 127 cm</t>
  </si>
  <si>
    <t>771f29a7-f8e4-4273-9e7e-176b4a3e667f</t>
  </si>
  <si>
    <t>Dokovací stanice Fixed FIXPS5-DCC-BW černobílá</t>
  </si>
  <si>
    <t>Fixed docking station FIXPS5-DCC-BW black and white</t>
  </si>
  <si>
    <t>771f38b8-cc91-47aa-b369-4cee96ceb25b</t>
  </si>
  <si>
    <t>KARL LAGERFELD PARIS dámská péřová bunda PUFFER červená XL</t>
  </si>
  <si>
    <t>KARL LAGERFELD PARIS ladies down jacket PUFFER red XL</t>
  </si>
  <si>
    <t>771f5d36-5e41-4365-b3ee-97991012f3f5</t>
  </si>
  <si>
    <t>AKTIVNÍ PĚNA NA MYTÍ AUTA PRO VYSOKOTLAKÉ ČISTIČE</t>
  </si>
  <si>
    <t>ACTIVE CAR CLEANING FOAM FOR PRESSURE WASHERS</t>
  </si>
  <si>
    <t>771fa0f5-7ab0-43d1-b534-f7d0f053dcc3</t>
  </si>
  <si>
    <t>Zelený Batoh na fotoaparát PGYTECH OnePro Focus 35L</t>
  </si>
  <si>
    <t>Photo backpack PGYTECH OnePro Focux 35L green</t>
  </si>
  <si>
    <t>771fa1b5-b82a-429c-ab7d-9cc4d9d6e582</t>
  </si>
  <si>
    <t>PELARGONIE PÁSKATÁ BÍLÁ F2 NASIONA 0,05 g TORAF</t>
  </si>
  <si>
    <t>DISCOUNT GERANIUM WHITE F2 NASIONA 0,05g TORAF</t>
  </si>
  <si>
    <t>771fbd83-caed-42d5-ba73-a13f66206e3f</t>
  </si>
  <si>
    <t>Motor šroubováku Milwaukee</t>
  </si>
  <si>
    <t>Motor screwdrivers Milwaukee</t>
  </si>
  <si>
    <t>771fc9af-0fc5-4574-af98-669462460d96</t>
  </si>
  <si>
    <t>Školní batoh vícekomorový Head vícebarevný 27 l</t>
  </si>
  <si>
    <t>Multi-chamber school backpack Head multicolor 27 l</t>
  </si>
  <si>
    <t>771fd43e-a0ec-42e6-91ad-5175e5b9baf6</t>
  </si>
  <si>
    <t>Ohrádka Kidwell 5901130091157 124 x 183 cm</t>
  </si>
  <si>
    <t>Playpen Kidwell 5901130091157 124 x 183 cm</t>
  </si>
  <si>
    <t>771fde06-d4f0-4bb0-a75a-cc9977f7eae2</t>
  </si>
  <si>
    <t>Stahovač izolace + sada konektorů a pásků</t>
  </si>
  <si>
    <t>Insulation stripper + set of connectors and bands</t>
  </si>
  <si>
    <t>771fe028-3759-4a8e-8d57-cb07e3b8ef0d</t>
  </si>
  <si>
    <t>Obal Na Květináč 7 plast šedý</t>
  </si>
  <si>
    <t>Cover 7 plastic grey</t>
  </si>
  <si>
    <t>771feec6-c7cb-4576-8d1e-6a2e22366cfd</t>
  </si>
  <si>
    <t>771ff277-97c6-4011-b4db-f111e4a3ac45</t>
  </si>
  <si>
    <t>Ariana Grande Thank U Next tělová mlha 236 ml</t>
  </si>
  <si>
    <t>Ariana Grande Thank U Next Body Mist 236ml</t>
  </si>
  <si>
    <t>77200792-ea1b-4a64-a2c2-a41119520d57</t>
  </si>
  <si>
    <t>NEO Úhloměr s pravítkem 100 mm nerezová ocel</t>
  </si>
  <si>
    <t>NEO Protractor with ruler 100mm stainless steel</t>
  </si>
  <si>
    <t>77204385-120f-4e44-8b3d-b0bfe42ee144</t>
  </si>
  <si>
    <t>RÝŽOVÁ MOUKA CELOZRNNÁ BEZLEPKOVÁ BIO 450 g</t>
  </si>
  <si>
    <t>GLUTEN FREE WHOLE GRAIN RICE FLOUR BIO 450 g</t>
  </si>
  <si>
    <t>772049e5-596c-4fb3-b0b6-6a400d60fafb</t>
  </si>
  <si>
    <t>STRÓJ PRZEBRANIE KLAUNA BŁAZEN KOMBINEZON BAREVNÁ PARUKA NA HALLOWEENSKÝ PLES</t>
  </si>
  <si>
    <t>STRÓJ PRZEBRANIE KLAUNA BŁAZEN KOMBINEZON OVERALLS WIG FOR HALLOWEEN BALL</t>
  </si>
  <si>
    <t>77204dad-ce56-4dfd-a9e1-792caf5fc052</t>
  </si>
  <si>
    <t>Ruční mlýnek Altom Design dřevo béžová, zelená barva</t>
  </si>
  <si>
    <t>Hand grinder Altom Design wood beige, green</t>
  </si>
  <si>
    <t>7720864c-9d74-4f0d-ba78-d10b4107783d</t>
  </si>
  <si>
    <t>Koupací ručník Carbotex 50 cm x 30 cm</t>
  </si>
  <si>
    <t>Bath towel Carbotex 50 cm x 30 cm</t>
  </si>
  <si>
    <t>77208da2-3f76-4888-bd39-6932a777cc96</t>
  </si>
  <si>
    <t>77209533-e485-4e7d-ad9e-2aec630143ad</t>
  </si>
  <si>
    <t>Kiddus dětské hodinky Time Teacher Polish Purple</t>
  </si>
  <si>
    <t>Kiddus Children's Watch Time Teacher Polish Purple</t>
  </si>
  <si>
    <t>77209a6f-894d-46c1-8aa4-532766c59ef8</t>
  </si>
  <si>
    <t>Baterie pro Nokia 1200 mAh</t>
  </si>
  <si>
    <t>Battery For Nokia Nokia 1200mAh</t>
  </si>
  <si>
    <t>7720a1a3-e950-41df-8f40-56628cc866db</t>
  </si>
  <si>
    <t>PUSH-UP PODPRSENKA Vivisence 1035 béžová 75D</t>
  </si>
  <si>
    <t>PUSH-UP BRA Vivisence 1035 beige 75D</t>
  </si>
  <si>
    <t>7720b1be-03ca-43ad-9d3b-a7125872107c</t>
  </si>
  <si>
    <t>Bunda Trixie modrá XL</t>
  </si>
  <si>
    <t>Jacket Trixie blue XL</t>
  </si>
  <si>
    <t>7720c9d1-c81d-4aa6-9e97-2ee9e5be8846</t>
  </si>
  <si>
    <t>Smartphone Apple iPhone 13 Pro 6 GB / 128 GB 5G šedý</t>
  </si>
  <si>
    <t>Apple iPhone 13 Pro 6 GB / 128 GB 5G smartphone, gray</t>
  </si>
  <si>
    <t>7720e137-fb82-4463-b85e-2b9390ec6df4</t>
  </si>
  <si>
    <t>Mattel Sběratelská panenka Barbie Allan k 60. výročí HRM87</t>
  </si>
  <si>
    <t>Mattel HRM87 60th Anniversary Barbie Allan Collectible Doll</t>
  </si>
  <si>
    <t>7720fc66-1578-461e-83dd-25b534ab35c1</t>
  </si>
  <si>
    <t>Epoxidová fuga Mapei hnědá 144 čokoláda 1,5 kg</t>
  </si>
  <si>
    <t>Epoxy grout Mapei brown 144 chocolate 1,5 kg</t>
  </si>
  <si>
    <t>77216a10-8f30-482e-be8b-533794a5eec1</t>
  </si>
  <si>
    <t>SUPERFIRE TURISTICKÁ KEMPINGOVÁ LAMPA, AKUMULÁTOROVÁ LED, USB POWERBANKA</t>
  </si>
  <si>
    <t>SUPERFIRE CAMPING LAMP RECHARGEABLE LED USB POWERBANK</t>
  </si>
  <si>
    <t>772184a1-b03f-42c4-b8b2-e1673e9983f7</t>
  </si>
  <si>
    <t>RÝŽOVÝ PAPÍR na decoupage A4 R2450 zimní pohlednice, kolotoče, koníky</t>
  </si>
  <si>
    <t>RICE PAPER for decoupage A4 R2450 winter views, carousels, horses</t>
  </si>
  <si>
    <t>7721a6fe-c339-402f-83d0-41406228a67a</t>
  </si>
  <si>
    <t>Expanzní páska Eurovent Compre X 15 mm/30 mm/6 m</t>
  </si>
  <si>
    <t>Expansion tape Eurovent Compre X 15mm/30mm/6m</t>
  </si>
  <si>
    <t>7721bf43-c2f7-45f3-b40c-f4620bf96a31</t>
  </si>
  <si>
    <t>Salátová Mísa na nožce Edwanex People 20 x 22 cm sklo</t>
  </si>
  <si>
    <t>Edwanex People salad bowl 20 x 22 cm, transparent glass</t>
  </si>
  <si>
    <t>7721f2e3-ba80-4ba9-a825-77172e74fd1c</t>
  </si>
  <si>
    <t>PUCCINI batoh zelený</t>
  </si>
  <si>
    <t>PUCCINI city backpack green</t>
  </si>
  <si>
    <t>772200b5-6152-4fc3-bc49-ac2f05a6ee2c</t>
  </si>
  <si>
    <t>Zadní Kryt Partner Tele pro Apple iPhone SE (2020) modrý</t>
  </si>
  <si>
    <t>Back Partner Tele for Apple iPhone SE (2020) blue</t>
  </si>
  <si>
    <t>77221186-f46d-492e-bbce-7db31d3859fa</t>
  </si>
  <si>
    <t>VÝPLŇ POVLEČENÍ DO KOLÉBKY KOČÁRKU 80x70 cm PŘIKRÝVKA + POLŠTÁŘ BABYMAM</t>
  </si>
  <si>
    <t>FILLING BEDDING FOR STROLLER CRADLE 80x70cm QUILT + PILLOW BABYMAM</t>
  </si>
  <si>
    <t>772218ca-a090-459e-8564-72f0c8406f62</t>
  </si>
  <si>
    <t>Oválná žáruvzdorná nádoba IKEA 2 l</t>
  </si>
  <si>
    <t>Heat-resistant oval dish IKEA 2 l</t>
  </si>
  <si>
    <t>772288f9-8afe-43b4-b8ed-d50f88702179</t>
  </si>
  <si>
    <t>Alkalická baterie Eurobatt CR2016</t>
  </si>
  <si>
    <t>Battery alkaline battery Eurobatt CR2016</t>
  </si>
  <si>
    <t>77228ddb-1ac4-4c65-8772-3d1299b54cd8</t>
  </si>
  <si>
    <t>Nylonový obojek pro psa s QR kódem, vzor NASA, fastexová spona, velikost L</t>
  </si>
  <si>
    <t>Dog collar light nylon with QR code, NASA pattern, fastex buckle, r. L</t>
  </si>
  <si>
    <t>7722a599-fee7-4316-ab98-63841dbd5941</t>
  </si>
  <si>
    <t>Čaj Dary Natury 37,5 g</t>
  </si>
  <si>
    <t>Express Herbal Tea Dary Natury 37,5 g</t>
  </si>
  <si>
    <t>7722e319-0262-4a6d-b7b8-de8bba0b31a8</t>
  </si>
  <si>
    <t>Kousátko pro psa Wesoły Pupil Zabawka dla psa szczeniaka RING z GRYZAKAMI s víceúčelovou strukturou TPR</t>
  </si>
  <si>
    <t>Dog Teether Wesoły Pupil Zabawka dla psa szczeniaka RING z GRYZAKAMI Multipurpose TPR Structure</t>
  </si>
  <si>
    <t>7722ec6d-b2be-4ec7-8dcb-cebf1cdb7402</t>
  </si>
  <si>
    <t>PÁNSKÝ NÁRAMEK STŘÍBRNÝ, NASTAVITELNÝ, 21-24 CM! KVALITA VERSATILE</t>
  </si>
  <si>
    <t>MEN'S LEATHER BRACELET SILVER ADJUSTABLE 21-24CM! QUALITY VERSATILE</t>
  </si>
  <si>
    <t>7723285f-840b-45bd-b248-de8551d0f139</t>
  </si>
  <si>
    <t>Nasza Bajka. Poziom B. Pakiet Pięciolatek Anna Banaś, Wiesława Żaba-Żabińska</t>
  </si>
  <si>
    <t>772335ed-98bc-4554-adfb-122cb587397e</t>
  </si>
  <si>
    <t>Kulturistický pás HMS L</t>
  </si>
  <si>
    <t>Bodybuilding belt HMS L</t>
  </si>
  <si>
    <t>77233d04-45a5-453a-bb43-2f40df918e0a</t>
  </si>
  <si>
    <t>Figurka Funko Pop! Lilo &amp; Stitch</t>
  </si>
  <si>
    <t>Funko Pop! Lilo &amp; Stitch</t>
  </si>
  <si>
    <t>772371d2-b370-4c80-862d-565e87195024</t>
  </si>
  <si>
    <t>Leštící kotouč Extol Premium 8803387 kotouč leštící filcový/plstěný</t>
  </si>
  <si>
    <t>Polishing wheel Extol Premium 8803387 felt/felt polishing wheel</t>
  </si>
  <si>
    <t>772377e2-9205-4e65-b36d-1a60f3a8bc3e</t>
  </si>
  <si>
    <t>Sůl na nohy Bielenda Professional proti praskání 500 ml 600 g</t>
  </si>
  <si>
    <t>Foot salt Bielenda Professional against cracking 500 ml 600 g</t>
  </si>
  <si>
    <t>7723a6d6-2614-4ceb-85b5-4c2f706a2554</t>
  </si>
  <si>
    <t>Zrcátko EY462D Vicma</t>
  </si>
  <si>
    <t>Vicma EY462D mirror</t>
  </si>
  <si>
    <t>7723b377-f2e8-43ef-b260-1b704e69482c</t>
  </si>
  <si>
    <t>MY.SIZE MIX 64 mm PŘIZPŮSOBENÉ kondomy 10 ks</t>
  </si>
  <si>
    <t>MY.SIZE MIX 64 mm condoms MATCHED 10 pcs</t>
  </si>
  <si>
    <t>7723cb38-42c5-4373-aa65-37f9bdc4c5cf</t>
  </si>
  <si>
    <t>Měkká podprsenka bez kostic K 422 Anya 85H</t>
  </si>
  <si>
    <t>Soft bra without underwire K 422 Anya 85H</t>
  </si>
  <si>
    <t>7723d549-07bb-4f69-9bfb-8ba2aae04448</t>
  </si>
  <si>
    <t>Zátky do uší Stopky Haspro Univerzální 10 párů</t>
  </si>
  <si>
    <t>Ear Plugs Stoppers Haspro Universal 10 Pairs</t>
  </si>
  <si>
    <t>77242f8f-d8a5-459d-a738-8374a95fc50d</t>
  </si>
  <si>
    <t>Dodatečné světlo STOP Abakus 054-34-870</t>
  </si>
  <si>
    <t>Dodatkowe światło STOP Abakus 054-34-870</t>
  </si>
  <si>
    <t>772443e8-c273-44d9-8213-6aacf69a473d</t>
  </si>
  <si>
    <t>Televizor 50 palců QLED Hisense 50E7NQ Smart TV VIDAA 4K UHD černý</t>
  </si>
  <si>
    <t>TV 50 inches QLED Hisense 50E7NQ Smart TV VIDAA 4K UHD black</t>
  </si>
  <si>
    <t>772477ab-af6f-492c-a38c-c7dae88b35b7</t>
  </si>
  <si>
    <t>Polly Pocket Mini Toys Velká kompaktní herní sada s...</t>
  </si>
  <si>
    <t>Polly Pocket Mini Toys Large Compact Playset Wit</t>
  </si>
  <si>
    <t>77248edb-4680-4829-882f-dc7daa1fea82</t>
  </si>
  <si>
    <t>Seat SKODA VW MERCEDES AUDI A4 A3 PLECHOVÁ SPONKA</t>
  </si>
  <si>
    <t>SEAT SKODA VW MERCEDES AUDI A4 A3 PIN PLATE</t>
  </si>
  <si>
    <t>7724dbe8-2617-4518-8246-24fe4e7996d0</t>
  </si>
  <si>
    <t>Fixy Maped 12 ks</t>
  </si>
  <si>
    <t>Markers Maped 12 units</t>
  </si>
  <si>
    <t>7724e0ff-f413-4861-88d2-aa7224ed9e53</t>
  </si>
  <si>
    <t>Síťová přímá bruska RED TECHNIC 1500 W 230 V</t>
  </si>
  <si>
    <t>Straight network grinding machine RED TECHNIC 1500 W 230 V</t>
  </si>
  <si>
    <t>7724ea22-445b-485b-873a-ba3c67ac510e</t>
  </si>
  <si>
    <t>TĚSTOVINY (Z HRÁŠKU ZELENÉHO) FUSILLI 1 kg - BARTOLINI</t>
  </si>
  <si>
    <t>PROTEIN PASTA (PEANUT GREEN) DRILL 1 kg - BARTOLINI</t>
  </si>
  <si>
    <t>7724fa43-b140-42f9-bcc6-a6f5f0c2ddac</t>
  </si>
  <si>
    <t>Kráječ vajec JOIE STRUNOVÝ KRÁJEČ VAJEC</t>
  </si>
  <si>
    <t>JOIE egg slicer, stringed egg slicer, egg slicer</t>
  </si>
  <si>
    <t>7725a165-e50a-4508-b657-b0a574c0a316</t>
  </si>
  <si>
    <t>Tega baby kýblová houpačka pro děti</t>
  </si>
  <si>
    <t>Tega baby bucket swing for children</t>
  </si>
  <si>
    <t>7725bf2e-429f-4ef0-94af-0567bc4ba112</t>
  </si>
  <si>
    <t>BEFADO PAPUČE BALERÍNKY 661Y008 BOOGY r.33</t>
  </si>
  <si>
    <t>BEFADO BALLERINA SLIPPERS 661Y008 BOOGY r.33</t>
  </si>
  <si>
    <t>7725c716-df7f-4171-8565-9b2cc0be2bf7</t>
  </si>
  <si>
    <t>Sklenice na kávu a čaj Glasmark 200 ml 3 ks</t>
  </si>
  <si>
    <t>Coffee and tea glasses Glasmark 200 ml 3 pcs.</t>
  </si>
  <si>
    <t>7725cbe4-1945-41fa-a3de-f3315f0603fd</t>
  </si>
  <si>
    <t>HOMCOM Dekorativní umělá rostlina, 120 cm, palma areka,</t>
  </si>
  <si>
    <t>HOMCOM Decorative artificial plant, 120cm, palm areka,</t>
  </si>
  <si>
    <t>7725f157-e408-40f3-8786-333471fa68c0</t>
  </si>
  <si>
    <t>PODLOŽKA DO DŘEZU X2 PODLOŽKA DO KUCHYŇSKÉHO DŘEZU 30 x 40 cm PVC NÁSTAVCE</t>
  </si>
  <si>
    <t>SINK MAT X2 KITCHEN SINK MAT 30 x 40cm PVC OVERLAYS</t>
  </si>
  <si>
    <t>77260f05-2300-4225-b95f-b797aab69c9b</t>
  </si>
  <si>
    <t>SONAX PRO ČIŠTĚNÍ KABRIO 500 ML</t>
  </si>
  <si>
    <t>SONAX SONAX-CLEANING CABRIO 500ML</t>
  </si>
  <si>
    <t>772616ba-6929-4bfd-98b4-e94f053dc745</t>
  </si>
  <si>
    <t>ZAHRADNÍ TURISTICKÁ HOUPACÍ SÍŤ BOHO 150 x 275 cm 240 kg BÉŽOVÁ</t>
  </si>
  <si>
    <t>HAMMOCK WITH HIKING BAR GARDEN BOHO 150x275cm 240kg BEIGE</t>
  </si>
  <si>
    <t>7726b90d-cc4d-4841-b14d-43cbcf1659d9</t>
  </si>
  <si>
    <t>Záložka Alfons Mucha Ruby</t>
  </si>
  <si>
    <t>Bookmark Alfons Mucha Ruby</t>
  </si>
  <si>
    <t>7726bb6c-a4a9-467a-8ded-e4e5abf91d8c</t>
  </si>
  <si>
    <t>Pomůcka na pera Leviatan</t>
  </si>
  <si>
    <t>Pen holder Leviatan</t>
  </si>
  <si>
    <t>7726dddc-8aef-4f4a-b92b-99f2337647c9</t>
  </si>
  <si>
    <t>Kabel XO USB - USB typ C 1 m černý</t>
  </si>
  <si>
    <t>Cable XO USB - USB type C 1 m black</t>
  </si>
  <si>
    <t>7726ed37-35e0-4d35-8964-b88aca8b9dfb</t>
  </si>
  <si>
    <t>Houbička Maan 150x100x50 mm</t>
  </si>
  <si>
    <t>Maan tile sponge 150x100x50 mm</t>
  </si>
  <si>
    <t>7726f725-9019-4cf9-88e0-57ff8d1672a4</t>
  </si>
  <si>
    <t>Ubrus Spiderman FÓLIOVÝ UBRUS CERATA Spiderman 120 x 180 cm</t>
  </si>
  <si>
    <t>Tablecloth Spiderman FOIL TABLECLOTH CERATA SPIDERMAN 120x180cm</t>
  </si>
  <si>
    <t>7726f794-7390-45ac-800f-4cb6f12886e5</t>
  </si>
  <si>
    <t>Toner HP 117A W2072A žlutý (žlutý)</t>
  </si>
  <si>
    <t>Toner HP 117A W2072A yellow (yellow)</t>
  </si>
  <si>
    <t>77274325-1b72-46cb-8b3a-9fb102d91815</t>
  </si>
  <si>
    <t>NTY EFR-AU-000 Regulační ventil, nastavení vačkového hřídele</t>
  </si>
  <si>
    <t>NTY EFR-AU-000 Control valve, camshaft setting</t>
  </si>
  <si>
    <t>77278509-1dce-4ca1-b4b6-d9dd79015007</t>
  </si>
  <si>
    <t>BOXERKY COMFORT JARO 2024 S ŠEDÁ</t>
  </si>
  <si>
    <t>BOXER SHORTS COMFORT SPRING 2024 S GREY</t>
  </si>
  <si>
    <t>7727dd6d-e119-4f4c-b4b7-c78082408c0c</t>
  </si>
  <si>
    <t>Klasický deštník Linder Exclusiv zelený 200 x 200 cm pro plážovou zahradu</t>
  </si>
  <si>
    <t>Classic umbrella Linder Exclusiv green 200 x 200 cm for the beach garden</t>
  </si>
  <si>
    <t>77281e5a-078c-42a8-bf0f-c696dd41bb0a</t>
  </si>
  <si>
    <t>Byrokko Strawberry Tanning Mist Samoopalovací mlha na obličej 100 ml</t>
  </si>
  <si>
    <t>Byrokko Strawberry Tanning Mist Self-tanning Face Mist 100ml</t>
  </si>
  <si>
    <t>77285fbd-84d2-457f-8ed9-647ed29ed8d7</t>
  </si>
  <si>
    <t>Ortéza kolena 4FIZJO - velikost M</t>
  </si>
  <si>
    <t>Knee brace 4FIZJO - size M</t>
  </si>
  <si>
    <t>772896b7-e4e6-4478-a9e2-b179ed5a7426</t>
  </si>
  <si>
    <t>NTY EWN-VW-012 Vnitřní ventilátor</t>
  </si>
  <si>
    <t>NTY EWN-VW-012 Indoor fan</t>
  </si>
  <si>
    <t>7728b7a2-1aa5-48e9-973a-22ee2c309944</t>
  </si>
  <si>
    <t>Bighorn papuče vícebarevné velikost 33</t>
  </si>
  <si>
    <t>Bighorn children's slippers multicolor size 33</t>
  </si>
  <si>
    <t>7728c3a8-245c-47f3-8814-3780964d8b7a</t>
  </si>
  <si>
    <t>FANOLA COLOR MASKA HEDVÁBNĚ FIALOVÁ 200 ML</t>
  </si>
  <si>
    <t>FANOLA COLOR MASK SILKY PURPLE 200ML</t>
  </si>
  <si>
    <t>77290727-87de-4d9d-8cf9-32852099c8a5</t>
  </si>
  <si>
    <t>Molly Lac Olej Na Nehtovou Kůžičku Pedikúra manikúra 5 ml - Skořice</t>
  </si>
  <si>
    <t>Molly Lac Cuticle and Nail Oil Manicure Pedicure 5 ml - Cinnamon</t>
  </si>
  <si>
    <t>7729395b-7879-4a03-b56b-bdddc6b619dc</t>
  </si>
  <si>
    <t>Makeover K.D. Lang Vinylová Deska</t>
  </si>
  <si>
    <t>Makeover KD Lang Vinyl</t>
  </si>
  <si>
    <t>77293993-0652-41d6-a882-0318c5131a05</t>
  </si>
  <si>
    <t>HEPA filtr pro vysavač Sencor SVX 028HF výstup HEPA pro SVC 730</t>
  </si>
  <si>
    <t>HEPA filter for vacuum cleanerSencor SVX 028HF HEPA output for SVC 730</t>
  </si>
  <si>
    <t>7729573f-0c35-434c-936a-be65a546965f</t>
  </si>
  <si>
    <t>Hydratační krém na obličej NIVEA Creme den a noc 150 ml</t>
  </si>
  <si>
    <t>NIVEA Creme day and night moisturizer 150 ml</t>
  </si>
  <si>
    <t>772974fa-9db1-4df2-8cff-d26fdb17d57f</t>
  </si>
  <si>
    <t>Nástěnné svítidlo Pawbol 18 W E27 17 cm bílé</t>
  </si>
  <si>
    <t>Pawbol wall light fixture 18 W E27 17 cm white</t>
  </si>
  <si>
    <t>7729c900-b43c-4885-8cf4-df979f32440d</t>
  </si>
  <si>
    <t>Pax Moly Real Green Tea Mask Pack 25 ml pleťová maska</t>
  </si>
  <si>
    <t>Pax Moly Real Green Tea Mask Pack 25 ml face mask</t>
  </si>
  <si>
    <t>7729c9a0-e8ff-4872-899e-1ff59a643db3</t>
  </si>
  <si>
    <t>Černé zateplené legíny pro dívku Lily Grey velikost 122</t>
  </si>
  <si>
    <t>Black insulated leggings for girls Lily Grey size 122</t>
  </si>
  <si>
    <t>7729cb50-6ebc-4fd1-8092-04a7537d9e7f</t>
  </si>
  <si>
    <t>Jídelní židlička Carrello Apricus CRL-14201</t>
  </si>
  <si>
    <t>Highchair Carrello Apricus CRL-14201</t>
  </si>
  <si>
    <t>772a0977-a2c9-4b41-86b9-a48a82f1daf0</t>
  </si>
  <si>
    <t>772a2260-30a9-4242-b448-f94c170886a4</t>
  </si>
  <si>
    <t>Jednotlivá podpěra Mivardi M-FPVAR45</t>
  </si>
  <si>
    <t>Single kickstand Mivardi M-FPVAR45</t>
  </si>
  <si>
    <t>772a3f49-8572-4be5-a0c0-f25d58c1008b</t>
  </si>
  <si>
    <t>Kalhoty adidas Bayern Mnichov Tiro 23 černé vel. M</t>
  </si>
  <si>
    <t>Trousers adidas Bayern Munich Tiro 23 black r. M</t>
  </si>
  <si>
    <t>772a69ff-de38-4f1e-a9a0-764d3c1fa675</t>
  </si>
  <si>
    <t>Kabel Joyroom USB typ C - USB typ C 1 m fialový</t>
  </si>
  <si>
    <t>Cable Joyroom USB type C - USB type C 1 m purple</t>
  </si>
  <si>
    <t>772a9626-81bf-4884-b3fc-63673fb7f466</t>
  </si>
  <si>
    <t>Polypropylenové lano Najder 6 mm 50 m</t>
  </si>
  <si>
    <t>Najder polypropylene rope 6 mm 50 m</t>
  </si>
  <si>
    <t>772a97ad-71f6-4f12-9f59-04eb9328c042</t>
  </si>
  <si>
    <t>Krém na ruce Nails Company 200 ml</t>
  </si>
  <si>
    <t>Nails Company Hand Cream 200 ml</t>
  </si>
  <si>
    <t>772aaeee-f9a5-40a9-9a9b-6dc69581423a</t>
  </si>
  <si>
    <t>Zinzino BalanceTest Balance test</t>
  </si>
  <si>
    <t>772adb50-9ecf-4c52-861a-b6121d1b6a36</t>
  </si>
  <si>
    <t>OLEJOVÝ MARKER TOMA TO-441 zelený neonový</t>
  </si>
  <si>
    <t>OIL MARKER TOMA TO-441 green neon</t>
  </si>
  <si>
    <t>772ade65-cd2c-4f8b-bf0d-726d53005a24</t>
  </si>
  <si>
    <t>BAMBUSOVÝ KUCHYŇSKÝ ORGANIZÉR s magnetem 13x15,5x8</t>
  </si>
  <si>
    <t>BAMBOO KITCHEN ORGANIZER with a magnet 13x15.5x8</t>
  </si>
  <si>
    <t>772ae03e-ae59-4da2-a34e-7cb157633b74</t>
  </si>
  <si>
    <t>Tekutý čistič skel ADBL Glass Cleaner Ultra 5 l</t>
  </si>
  <si>
    <t>Liquid for windows ADBL Glass Cleaner Ultra 5 l</t>
  </si>
  <si>
    <t>772ae407-e50c-42b6-b026-70334e99bb61</t>
  </si>
  <si>
    <t>Brusné kotouče 125 mm na suchý zip GR80 5ks Proline na dřevo a kov</t>
  </si>
  <si>
    <t>Abrasive discs 125mm Velcro GR80 5pcs Proline for metal wood</t>
  </si>
  <si>
    <t>772b2f38-7791-492e-903d-e5f1f3360090</t>
  </si>
  <si>
    <t>ČEPICE S TEPLOU FLEECEM CAP ELITE POLAR 320 M-TAC S</t>
  </si>
  <si>
    <t>MEN'S WINTER HAT WITH FLEECE WARM WATCH CAP ELITE FLEECE 320 M-TAC S</t>
  </si>
  <si>
    <t>772b4902-6668-48c2-ac3d-a95f9d00576b</t>
  </si>
  <si>
    <t>PITBULL WEST COAST TRIČKO PÁNSKÉ CASUAL SPORTOVNÍ TRIČKO HILLTOP MODRÉ M</t>
  </si>
  <si>
    <t>PITBULL WEST COAST T-SHIRT MEN'S CASUAL SPORT HILLTOP BLUE M</t>
  </si>
  <si>
    <t>772b4919-7f1f-4a52-9a70-d93a78f48af8</t>
  </si>
  <si>
    <t>Dámské zimní Kotníkové Boty SKECHERS KEEPSAKES WEDGE COZY PEAK hnědé, velikost 38 EU</t>
  </si>
  <si>
    <t>Women's winter boots SKECHERS KEEPSAKES WEDGE COZY PEAK brown 38 EU</t>
  </si>
  <si>
    <t>772b5a69-7ebc-4bdf-8cd4-397c8f40ba6a</t>
  </si>
  <si>
    <t>LEGO City 30570 Vznášedlo záchranářů divokých zvířat</t>
  </si>
  <si>
    <t>LEGO City 30570 Hovercraft rescuers of wild animals</t>
  </si>
  <si>
    <t>772b6dfc-9fcb-4448-b3be-3aa06e36d033</t>
  </si>
  <si>
    <t>Pitbull sportovní sluneční brýle - unisex</t>
  </si>
  <si>
    <t>Pitbull sports sunglasses - unisex</t>
  </si>
  <si>
    <t>772b7040-319f-4da7-b6c7-f2a47e7630b4</t>
  </si>
  <si>
    <t>Svařovací stroj na trubky Mar-Pol 1100 W</t>
  </si>
  <si>
    <t>Mar-Pol 1100 W pipe welding machine</t>
  </si>
  <si>
    <t>772b7a77-248c-4358-8238-c60a79c5af7f</t>
  </si>
  <si>
    <t>Kalhoty Helikon Hybrid Outback Ash Grey XXL-S</t>
  </si>
  <si>
    <t>Helikon Hybrid Outback Ash Grey XXL-S Pants</t>
  </si>
  <si>
    <t>772bcc88-1fb6-4279-961e-8f886327049e</t>
  </si>
  <si>
    <t>VAKUOVÉ SÁČKY NA OBLEČENÍ S PUMPIČKOU SADA 15 KS HERMETICKÉ OPAKOVANĚ POUŽITELNÉ</t>
  </si>
  <si>
    <t>VACUUM BAGS FOR CLOTHES WITH PUMP SET OF 15 HERMETIC REUSABLE</t>
  </si>
  <si>
    <t>772bcf31-25a3-4d5f-81c4-bd396a10e81f</t>
  </si>
  <si>
    <t>GRAVITAČNÍ DRŽÁK DO AUTA DO MŘÍŽKY</t>
  </si>
  <si>
    <t>GRAVITY CAR HOLDER FOR GRILLE CAR</t>
  </si>
  <si>
    <t>772bde69-4799-450b-8ad6-f0246d4e53d6</t>
  </si>
  <si>
    <t>Zara zlatá decade edp 30 ml parfém pomerančový květ</t>
  </si>
  <si>
    <t>Zara golden decade edp 30 ml orange blossom perfume</t>
  </si>
  <si>
    <t>772c07bd-59c7-40f1-88cf-069256b86e56</t>
  </si>
  <si>
    <t>Spejbl &amp; Hurvínek Zlatá zebra - CD František Nepil</t>
  </si>
  <si>
    <t>772c10ee-fd48-41c6-ba75-8bf27471b772</t>
  </si>
  <si>
    <t>Tivo pochoutky bylinky 0,15 kg křeček, osmák degu, králík, myš, pískomil, krysa, činčila, morče, veverka</t>
  </si>
  <si>
    <t>Tivo herbs treats 0,15 kg hamster, basket, rabbit, mouse, gerbil, rat, chinchilla, guinea pig, squirrel</t>
  </si>
  <si>
    <t>772c21a0-a3e8-4d58-9450-fa09be346630</t>
  </si>
  <si>
    <t>SAMOLEPKA na masku U.S. ARMY JEEP 70x10 cm 2 kusy</t>
  </si>
  <si>
    <t>US ARMY JEEP hood STICKER 70x10cm 2 pieces</t>
  </si>
  <si>
    <t>772c458d-61ca-4d01-ad1f-ab15a75ff8d6</t>
  </si>
  <si>
    <t>Vánoční osvětlení na stromeček Zolta uvnitř 2 m 11 - 20 světel</t>
  </si>
  <si>
    <t>Christmas tree lights Zolta inside 2 m 11 - 20 lights</t>
  </si>
  <si>
    <t>772c45d1-935d-4cd5-b5fa-18e89a8b9f2c</t>
  </si>
  <si>
    <t>Držák okrajů 120 cm 1200 mm Černý Mat TMY</t>
  </si>
  <si>
    <t>Edge holder 120 cm 1200 mm Black Mat TMY</t>
  </si>
  <si>
    <t>772c555b-d57a-4ff0-acf0-c781761b3e24</t>
  </si>
  <si>
    <t>Podprsenka Minimizer Triumph Ladyform Soft W X 90F</t>
  </si>
  <si>
    <t>Triumph Ladyform Soft WX 90F Minimizer Bra</t>
  </si>
  <si>
    <t>772c8819-ddc1-412a-9c3e-d15a43b10bca</t>
  </si>
  <si>
    <t>Demar holínky holínky velikost 24</t>
  </si>
  <si>
    <t>Demar children's wellies size 24</t>
  </si>
  <si>
    <t>772c8ab3-5abc-47fe-8437-bd4f460cdc17</t>
  </si>
  <si>
    <t>Chladnička French Door Concept LA6683DS</t>
  </si>
  <si>
    <t>Refrigerator French door Concept LA6683DS</t>
  </si>
  <si>
    <t>772c94bb-b3f4-4c5a-a64a-eb67f903d9d4</t>
  </si>
  <si>
    <t>Socket Electric wall Ospel white</t>
  </si>
  <si>
    <t>772cc4bf-0d9c-4b1a-ac24-d4d3785fee83</t>
  </si>
  <si>
    <t>Sklenice na nápoje Bohemia 350 ml 6 ks</t>
  </si>
  <si>
    <t>Soft drink glasses Bohemia 350 ml 6 pcs pcs.</t>
  </si>
  <si>
    <t>772ce582-354d-414c-95f4-134aefb21cd8</t>
  </si>
  <si>
    <t>Akumulátorový secí stroj GÜDE 3,3 l 500 cm</t>
  </si>
  <si>
    <t>Cordless seed drill GÜDE 3,3 l 500 cm</t>
  </si>
  <si>
    <t>772ce645-ca56-483f-8237-fa82a9878cb7</t>
  </si>
  <si>
    <t>Desková hra Rodinná hra pro nejmenší Spy Guy Anonimo 4+ Trefl 02692 Trefl</t>
  </si>
  <si>
    <t>Board game Game for the youngest Family Spy Guy Anonimo 4+ Trefl 02692 Trefl</t>
  </si>
  <si>
    <t>772cea91-4e30-4385-aa9a-7465205c641f</t>
  </si>
  <si>
    <t>Bosch Úhlová fréza 8 mm 2608628352</t>
  </si>
  <si>
    <t>Bosch Angle cutter 8mm 2608628352</t>
  </si>
  <si>
    <t>772d0174-0e62-4510-b19a-39a80e19c9f7</t>
  </si>
  <si>
    <t>Káva zrnková Arabica Kiwi Garden Coffee Roasters Kiwi Garden Mexico Bezkofeinová tuba 200 g</t>
  </si>
  <si>
    <t>Arabica coffee beans Kiwi Garden Coffee Roasters Kiwi Garden Mexico Decaffeinated tube 200 g</t>
  </si>
  <si>
    <t>772d55a1-42ec-4dfc-a940-834ef77ea205</t>
  </si>
  <si>
    <t>Vzduchový filtr traktorů Stiga 2084 H 384 04-12028 / 118550199/0</t>
  </si>
  <si>
    <t>Stiga 2084 H 384 tractor air filter 04-12028 / 118550199/0</t>
  </si>
  <si>
    <t>772d79ad-8dc2-4b18-9363-ca34ad4c3123</t>
  </si>
  <si>
    <t>Lermos Koncentrovaný Gel na praní tkanin Sport 116 Praní 4,3 l</t>
  </si>
  <si>
    <t>Lermos Concentrated Fabric Washing Gel Sport 116 Washes 4,3l</t>
  </si>
  <si>
    <t>772d9900-15f0-4835-9df2-c3faaad1f970</t>
  </si>
  <si>
    <t>Pánské sportovní boty Puma R78 Lightwind 40026704 pohodlné lehké 40.5</t>
  </si>
  <si>
    <t>Men's sports shoes Puma R78 Lightwind 40026704 comfortable light 40.5</t>
  </si>
  <si>
    <t>772dbeb7-28f7-4ad2-8c42-06baa4de1f42</t>
  </si>
  <si>
    <t>Nočník BabyBjörn bílý</t>
  </si>
  <si>
    <t>Potty BabyBjörn white</t>
  </si>
  <si>
    <t>772e0f61-16a3-427c-9471-efc08ba3134d</t>
  </si>
  <si>
    <t>YATO ÚHLOVÁ BRUSKA 18V 125MM 4AH NABÍJEČKA YT-828294</t>
  </si>
  <si>
    <t>YATO ANGLE GRINDER 18V 125MM 4AH ŁAD YT-828294</t>
  </si>
  <si>
    <t>772e3e1a-be4e-430a-83ca-e8a0ef5d077d</t>
  </si>
  <si>
    <t>Zvýrazňovač vícebarevný Kidea 2 ks</t>
  </si>
  <si>
    <t>Highlighter multicolor Kidea 2 pcs.</t>
  </si>
  <si>
    <t>772e46c4-40cb-4bfd-b042-7b3f4b075796</t>
  </si>
  <si>
    <t>Viking čepice zimní beanie vícebarevná velikost univerzální</t>
  </si>
  <si>
    <t>Viking winter hat beanie multicolor universal size</t>
  </si>
  <si>
    <t>772e4c16-4a0f-4879-9faa-041d21409c37</t>
  </si>
  <si>
    <t>Denckermann B130464 Brzdový kotouč</t>
  </si>
  <si>
    <t>Denckermann B130464 Tarcza hamulcowa</t>
  </si>
  <si>
    <t>772e5af0-5aea-4fc1-8f7d-e69138bc9429</t>
  </si>
  <si>
    <t>Nerf Avengers Rukavice MECH STRIKE IRON MAN Blaste</t>
  </si>
  <si>
    <t>Nerf Avengers MECH STRIKE IRON MAN Blaste</t>
  </si>
  <si>
    <t>772e7039-006f-412f-a7d5-afe7c5207bc1</t>
  </si>
  <si>
    <t>Sada dvou misek kovová Ikonka vícebarevná 0,5 l</t>
  </si>
  <si>
    <t>Set of two metal bowls Ikonka multicolor 0,5 l</t>
  </si>
  <si>
    <t>772e90ff-72a9-4aa3-bf97-5858e6c3a45f</t>
  </si>
  <si>
    <t>Moskytiéra do okna 120 cm x 220 cm</t>
  </si>
  <si>
    <t>Mosquito net for window 120 cm x 220</t>
  </si>
  <si>
    <t>772eacdd-cf2b-43fa-872c-3f975784f05a</t>
  </si>
  <si>
    <t>Přepravka Aptel 32 cm x 53 cm x 26 cm černá</t>
  </si>
  <si>
    <t>Transporter Aptel 32 cm x 53 cm x 26 cm black</t>
  </si>
  <si>
    <t>772ec14b-2767-4bab-a6d1-e92018adac39</t>
  </si>
  <si>
    <t>772ed4f5-b5f3-4a32-b867-d96f5ec4e090</t>
  </si>
  <si>
    <t>Taška Nike 1 l černá</t>
  </si>
  <si>
    <t>Bag Nike 1 l black</t>
  </si>
  <si>
    <t>772f0ab2-7ce7-4505-b452-d870dae48e7b</t>
  </si>
  <si>
    <t>TVRZENÉ SKLO PRO LG V30</t>
  </si>
  <si>
    <t>TEMPERED GLASS FOR LG V30</t>
  </si>
  <si>
    <t>772f4a34-d892-42c5-99d0-eecb69781ec4</t>
  </si>
  <si>
    <t>PALIVOVÁ HADICE 5,0 mm x 8 mm 1 m pro PILY VYŽÍNAČŮ HADIC</t>
  </si>
  <si>
    <t>FUEL LINE 5,0mm x 8mm 1m for SAWS KOS TRIMMER HOSE</t>
  </si>
  <si>
    <t>772fab30-22ef-42b1-8bb6-647e185dec78</t>
  </si>
  <si>
    <t>Hydratační matná rtěnka Avon Hydramatic Lipstick, Hydra Peony</t>
  </si>
  <si>
    <t>Hydramatic matte lipstick - HYDRA PEONY AVON</t>
  </si>
  <si>
    <t>772fc9fa-7f34-4f20-a35d-3e3a1985de1b</t>
  </si>
  <si>
    <t>Napájecí zdroj be quiet! System Power 9 600W CM (BN302)</t>
  </si>
  <si>
    <t>Power supply be quiet! System Power 9 600W CM (BN302)</t>
  </si>
  <si>
    <t>772fcda7-c535-4dc3-a23f-fed8cc42c893</t>
  </si>
  <si>
    <t>Levá vyhřívaná manžeta OXFORD PREMIUM TOURING</t>
  </si>
  <si>
    <t>Heated handle left OXFORD PREMIUM TOURING</t>
  </si>
  <si>
    <t>77300550-df95-4dfa-8f9c-62b51b3d4d5e</t>
  </si>
  <si>
    <t>Celoroční pneumatika Vredestein Quatrac 5 175/65R14 82 T, přilnavost na sněhu (3PMSF)</t>
  </si>
  <si>
    <t>Vredestein Quatrac 5 175/65R14 82 T all-season tire snow traction (3PMSF)</t>
  </si>
  <si>
    <t>773019e0-80d8-4fec-8cfc-fcfa9bd255a4</t>
  </si>
  <si>
    <t>773030cc-4878-426d-8cba-400b0f5a095c</t>
  </si>
  <si>
    <t>Napájecí kabel Akyga AK-PC-04A CEE 7/7 2xC13 250V/50Hz 1,8 m černý</t>
  </si>
  <si>
    <t>Power cable Akyga AK-PC-04A CEE 7/7 2xC13 250V/50Hz 1,8m black</t>
  </si>
  <si>
    <t>7730776b-1b55-4714-b429-256e3fd07c0c</t>
  </si>
  <si>
    <t>Bosch 1 987 947 953 Klínový řemen vícedrážkový</t>
  </si>
  <si>
    <t>Bosch 1 987 947 953 V-belt</t>
  </si>
  <si>
    <t>773106c9-cad5-4b67-9591-b4965a2ab012</t>
  </si>
  <si>
    <t>PRAVÁ KRYT OSTŘIKOVAČE LAMPY KLAPKA KRYT TRYSKY BMW F20 F21 F22 RH</t>
  </si>
  <si>
    <t>RIGHT LAMP WASHER CAP FLAP NOZZLE GUARD BMW F20 F21 F22 RH</t>
  </si>
  <si>
    <t>77311f45-3e13-45c6-9fe7-6edc259461d2</t>
  </si>
  <si>
    <t>RUČNÍ NAPĚŇOVAČ MLÉKA S BATERIEMI BANQUET</t>
  </si>
  <si>
    <t>MANUAL MILK FROTHER, BANQUET BATTERIES</t>
  </si>
  <si>
    <t>773123e1-bd5b-43bb-82d7-bca87c91b82a</t>
  </si>
  <si>
    <t>L3vel3 Level3 Hair Conditioner kondicionér na vlasy 500 ml</t>
  </si>
  <si>
    <t>L3vel3 Level3 Hair Conditioner 500 ml</t>
  </si>
  <si>
    <t>77313260-e2da-414c-a321-39eb45ad1757</t>
  </si>
  <si>
    <t>Japko MJ90012 Tlumič</t>
  </si>
  <si>
    <t>Japko MJ90012 Amortyzator</t>
  </si>
  <si>
    <t>77313c75-f895-4f96-a38d-dbd2410fb372</t>
  </si>
  <si>
    <t>MOVANO MASTER INTERSTAR 04-10 ZADNÍ SVĚTLO LEVÉ</t>
  </si>
  <si>
    <t>MOVANO MASTER INTERSTAR 04-10 REAR LAMP LEFT</t>
  </si>
  <si>
    <t>7731a384-a582-48b7-af36-4a32d52e0b70</t>
  </si>
  <si>
    <t>Akumulátor PROTECO 20 V 4 Ah</t>
  </si>
  <si>
    <t>Battery PROTECO 20 V 4 Ah</t>
  </si>
  <si>
    <t>7731a8fc-1bb9-4a58-b626-2c03ebd5efd7</t>
  </si>
  <si>
    <t>Držák na toaletní papír s poličkou černý ALUMINIOVÝ bez vrtání WANGEL</t>
  </si>
  <si>
    <t>Toilet paper holder with shelf, black ALUMINUM without drilling WANGEL</t>
  </si>
  <si>
    <t>7731df7b-0250-47b2-a0b4-8774ba1e97ff</t>
  </si>
  <si>
    <t>Dell Klávesnice pro hráče Alienware AW510K</t>
  </si>
  <si>
    <t>Dell Alienware AW510K Gaming Keyboard</t>
  </si>
  <si>
    <t>773214e9-c5d5-47c1-b35d-d0ffb10cc244</t>
  </si>
  <si>
    <t>BABYMAM BED SHEET 120x60 COTTON</t>
  </si>
  <si>
    <t>77328aec-46bb-4879-8618-80762a9e673b</t>
  </si>
  <si>
    <t>Cornette Spodní Prádlo Boxerky vícebarevné velikost L</t>
  </si>
  <si>
    <t>Cornette Boxer Briefs multicolor size L</t>
  </si>
  <si>
    <t>77329dfc-dd29-4fd8-a2ff-2f939f9fe1f3</t>
  </si>
  <si>
    <t>Tremella PRO BIO 35% betaglukanů 90 kapslí MycoMedica</t>
  </si>
  <si>
    <t>Tremella PRO BIO 35% beta-glucans 90 capsules MycoMedica</t>
  </si>
  <si>
    <t>7732bc7d-d46f-4a91-9b52-61a85b5dfc4c</t>
  </si>
  <si>
    <t>Hybridní báze DNKa' Cover Base #0021 Sunny 12 ml</t>
  </si>
  <si>
    <t>Hybrid base DNKa' Cover Base #0021 Sunny 12ml</t>
  </si>
  <si>
    <t>7732cbdf-08c4-423c-857f-5c3b9c16ef4f</t>
  </si>
  <si>
    <t>Levý boční kryt pro VW PASSAT CC (2008-2012)</t>
  </si>
  <si>
    <t>Left side cover for VW PASSAT CC (2008-2012)</t>
  </si>
  <si>
    <t>7732ddc1-a66c-4330-aeb4-ece1fe3769a7</t>
  </si>
  <si>
    <t>Kočičí Toaleta s víkem, lopatkou, podložkou na stelivo, plast, šedá/černá</t>
  </si>
  <si>
    <t>Litter box with lid, scoop, litter mat, plastic, gray/black</t>
  </si>
  <si>
    <t>7732e070-2ef2-4020-971c-41830bbaf48a</t>
  </si>
  <si>
    <t>Model figurek US Tank Crew European Theater Tamiya 35347</t>
  </si>
  <si>
    <t>Model US Tank Crew European Theater Tamiya 35347</t>
  </si>
  <si>
    <t>7732e185-7a47-47f1-af4f-dee0a2cb414d</t>
  </si>
  <si>
    <t>Kuchyňský regál Songmics KKS96X 80x35x95 cm černo-hnědý</t>
  </si>
  <si>
    <t>Songmics KKS96X kitchen bookcase 80x35x95 cm black-brown</t>
  </si>
  <si>
    <t>7732e425-f81b-4eae-af05-dfac1c470d2f</t>
  </si>
  <si>
    <t>Organizér do zásuvky na příbory Vilde 25,5 x 36 cm</t>
  </si>
  <si>
    <t>Vilde cutlery drawer insert 25.5 x 36 cm</t>
  </si>
  <si>
    <t>773314b9-30f1-4053-86d3-fed47fb3fb83</t>
  </si>
  <si>
    <t>A.B.S. 41806 Brzdové čerpadlo</t>
  </si>
  <si>
    <t>A.B.S. 41806 Brake pump</t>
  </si>
  <si>
    <t>7733342e-14a3-4ab3-a433-2b85e1d57913</t>
  </si>
  <si>
    <t>Kolíky na betonu Wkręt-Met 8 x 120 mm 100 ks</t>
  </si>
  <si>
    <t>Concrete pegs Wkręt-Met 8 x 120 mm 100 pcs.</t>
  </si>
  <si>
    <t>77335096-da83-4622-a9fe-9f6d0ba6845f</t>
  </si>
  <si>
    <t>Lamelový kotouč 40x20x6 P40 GEKO G78740</t>
  </si>
  <si>
    <t>Mounted flap grinding wheel 40x20X6 P40 GEKO G78740</t>
  </si>
  <si>
    <t>7733589a-a16b-4401-a706-4a367b39251e</t>
  </si>
  <si>
    <t>Pánské jemné slipy na léto z materiálu Modal JOCKMAIL - M</t>
  </si>
  <si>
    <t>Men's Delicate Slippers for Summer with Modal Material JOCKMAIL - M</t>
  </si>
  <si>
    <t>77335f71-8aa9-4c78-9aa4-27a129193c15</t>
  </si>
  <si>
    <t>Pouzdro s klopou TelForceOne pro iPad 2, černé</t>
  </si>
  <si>
    <t>Flip case TelForceOne for iPad 2 black</t>
  </si>
  <si>
    <t>7733737f-4fde-43c9-a18a-1ae274eff3b0</t>
  </si>
  <si>
    <t>7733752e-020a-4f7e-a45d-5a6b40627f78</t>
  </si>
  <si>
    <t>Thajská polévka s příchutí kachny Yum Yum 60 g Chutná</t>
  </si>
  <si>
    <t>Thai Soup with Duck Taste Yum Yum 60g Tasty</t>
  </si>
  <si>
    <t>7733a6ca-8dcb-4c8d-aaf8-444e5665ad2c</t>
  </si>
  <si>
    <t>Poklice NRM 14" stříbrný</t>
  </si>
  <si>
    <t>Cap NRM 14" silver</t>
  </si>
  <si>
    <t>7733acdc-64e2-4c19-8986-1a5e08099b53</t>
  </si>
  <si>
    <t>EMOS LED CLS MR16 7W(60W) 806lm GU10 WW ZQ8E42</t>
  </si>
  <si>
    <t>7733ca1c-6da2-440b-8c7c-b71fda0fd4c7</t>
  </si>
  <si>
    <t>Mlha Fanola 300 ml</t>
  </si>
  <si>
    <t>Mist Fanola 300 ml</t>
  </si>
  <si>
    <t>7733dd75-0dc4-4c80-b095-69e7867e9377</t>
  </si>
  <si>
    <t>Trekové boty sportovní 186-022-3, velikost 48</t>
  </si>
  <si>
    <t>Footwear sewn trekking sports 186-022-3 shoes size 48</t>
  </si>
  <si>
    <t>7734068b-d5e2-422f-9d89-d611ab581c1d</t>
  </si>
  <si>
    <t>Příčníky pro hagusy 135 cm, MULTIPA</t>
  </si>
  <si>
    <t>Crossbars for hagus 135 cm, MULTIPA</t>
  </si>
  <si>
    <t>77340ec2-ad95-46d1-ab62-69a532d264fc</t>
  </si>
  <si>
    <t>Kostým Fiestas Guirca, univerzální velikost</t>
  </si>
  <si>
    <t>Fiestas Guirca r. universal costume</t>
  </si>
  <si>
    <t>77341079-d8f4-431a-8d4c-e891d43785f7</t>
  </si>
  <si>
    <t>Sprchový olej Topicrem Hydratační 1 L</t>
  </si>
  <si>
    <t>Topicrem Moisturizing Shower Oil 1 L</t>
  </si>
  <si>
    <t>773424ce-7fe9-495a-b359-ecc0ca8620a5</t>
  </si>
  <si>
    <t>Inkubátor Tester vajec Ruční lampa na testování vajec</t>
  </si>
  <si>
    <t>Incubator Egg Tester Handheld Egg Test Egg Candling Lamp</t>
  </si>
  <si>
    <t>77345047-e40c-411a-a077-db26263d3cc1</t>
  </si>
  <si>
    <t>Sněhový plot ocel 5 cm x 10 cm</t>
  </si>
  <si>
    <t>Snow fence steel 5 cm x 10 cm</t>
  </si>
  <si>
    <t>77348bb5-c201-42d1-bd9e-9af07e9decf2</t>
  </si>
  <si>
    <t>Petite&amp;Mars Elastické nákoleníky na lezení Follow Green</t>
  </si>
  <si>
    <t>Petite&amp;Mars Flexible knee pads for crawling Follow Green</t>
  </si>
  <si>
    <t>7734c7ad-6ccc-4252-87cb-4035891f192e</t>
  </si>
  <si>
    <t>Vícesložkové hnojivo Grupa Inco granulát 1 kg 1 l</t>
  </si>
  <si>
    <t>Compound fertilizer Grupa Inco granules 1 kg 1 l</t>
  </si>
  <si>
    <t>7734e204-859b-4612-babe-598c40ada406</t>
  </si>
  <si>
    <t>Pánské sexy síťované Tanga a Jockstrapy v jednom – XL</t>
  </si>
  <si>
    <t>Men's Sexy Mesh Thongs and Jockstraps in One - XL</t>
  </si>
  <si>
    <t>7734e5e2-3986-4835-a197-b4b9b8ff525a</t>
  </si>
  <si>
    <t>BRIGHT STARTS SEDADLO ŽIDLIČKA 2v1 INGENUITY</t>
  </si>
  <si>
    <t>BRIGHT STARTS SEAT CHAIR 2in1 INGENUITY</t>
  </si>
  <si>
    <t>773514e5-394b-4e66-841e-f88b16a08062</t>
  </si>
  <si>
    <t>Návnada Profess Optima tygří ořech a kukuřice 1 kg</t>
  </si>
  <si>
    <t>Bait Profess Optima tiger nut and corn 1 kg</t>
  </si>
  <si>
    <t>773548db-d5ee-4f24-977b-b8bf24b07baf</t>
  </si>
  <si>
    <t>Hnědá rýže 5 kg zdravá strava 5000 g Targroch</t>
  </si>
  <si>
    <t>Brown rice 5kg healthy diet 5000g Targroch</t>
  </si>
  <si>
    <t>77356282-bb4e-43f6-aaf9-1b0eb527729c</t>
  </si>
  <si>
    <t>Luk se šípy pro přísavku Trifox HW21023879</t>
  </si>
  <si>
    <t>Trifox suction cup bow with arrows HW21023879</t>
  </si>
  <si>
    <t>7735c3c2-60f7-4d6e-be25-a18a36582bd2</t>
  </si>
  <si>
    <t>ONYX GEL NA BÍLÉ PRÁDLO 100 P 4 L</t>
  </si>
  <si>
    <t>ONYX WHITE WASHING GEL 100 P 4 L</t>
  </si>
  <si>
    <t>7735f5fd-11a4-454a-933b-d8f9a3785d8a</t>
  </si>
  <si>
    <t>Diamantová výšivka 5D Diamond Painting Mozaika HORY KRAJINA 50 x 120 cm</t>
  </si>
  <si>
    <t>Diamond Embroidery 5D Diamond Painting Mosaic MOUNTAINS LANDSCAPE 50 x120 CM</t>
  </si>
  <si>
    <t>773610ae-8494-4d7d-9756-c5e14eb4c420</t>
  </si>
  <si>
    <t>Album – Peněženka na bankovky – Numis Max – Leuchtturm</t>
  </si>
  <si>
    <t>Album - Wallet for banknotes - Numis Max - Leuchtturm</t>
  </si>
  <si>
    <t>773610db-c616-467a-9457-7890904ffc36</t>
  </si>
  <si>
    <t>Nůžky na stříhání plechu Toughbuilt TB-H4-60-B</t>
  </si>
  <si>
    <t>Toughbuilt TB-H4-60-B sheet metal shears</t>
  </si>
  <si>
    <t>77362502-2b8f-4bdc-8715-ff649d0e1f93</t>
  </si>
  <si>
    <t>Adidas kšiltovka modrá velikost 54</t>
  </si>
  <si>
    <t>Adidas baseball cap blue size 54</t>
  </si>
  <si>
    <t>77362b46-fdc4-466e-a67f-0b9a29af0de3</t>
  </si>
  <si>
    <t>RECEPTURY BYLINÁŘSTVÍ - ŠAMPON</t>
  </si>
  <si>
    <t>RECIPES OF HERBA - BEER SHAMPOO</t>
  </si>
  <si>
    <t>773641a6-a9cf-43bc-a750-59ff22a49f42</t>
  </si>
  <si>
    <t>Kryt nárazníku HYUNDAI BAYON lišta</t>
  </si>
  <si>
    <t>Overlay bumper HYUNDAI BAYON strip</t>
  </si>
  <si>
    <t>77367308-aa72-43bd-97c1-37c1c91f7801</t>
  </si>
  <si>
    <t>Gaia podprsenka bezešvá béžová velikost 90E</t>
  </si>
  <si>
    <t>Gaia seamless beige bra size 90E</t>
  </si>
  <si>
    <t>773684df-89d3-4376-81a2-b02ad4478143</t>
  </si>
  <si>
    <t>Vitacolloids Neionové koloidní zlato Nanogold Au 250 300 ml</t>
  </si>
  <si>
    <t>Vitacolloids Non-ionic colloidal gold Nanogold Au 250 300 ml</t>
  </si>
  <si>
    <t>7736d2ed-d2e2-4560-a393-4c34d8930587</t>
  </si>
  <si>
    <t>EUKALYPTUS CITRONOVÝ EUCALYPTUS CITRIODORA 20 NASI</t>
  </si>
  <si>
    <t>LEMON EUCALYPTUS CITRIODORA 20 ESS</t>
  </si>
  <si>
    <t>7736dc51-62e5-4f39-a36d-c160e2f5ec80</t>
  </si>
  <si>
    <t>Ubrus 811485 pracovní 50x65cm</t>
  </si>
  <si>
    <t>Tablecloth 811485 work 50x65cm</t>
  </si>
  <si>
    <t>7736f73b-9932-44d5-9f20-b742772dcfb2</t>
  </si>
  <si>
    <t>Xiaomi Portable Electric Air Compressor 2 Pro Pump</t>
  </si>
  <si>
    <t>77371ccc-4913-4eb7-8fbc-054817b524c2</t>
  </si>
  <si>
    <t>UNIVERZÁLNÍ VODÍTKO NA KRK PRO TELEFON / NA RAMENO, ČERVENÁ / ČERVENÁ BARVA</t>
  </si>
  <si>
    <t>UNIVERSAL NECK LEASH FOR PHONE / SHOULDER, RED / RED</t>
  </si>
  <si>
    <t>77373726-d926-4c96-9e7d-ac45722a806c</t>
  </si>
  <si>
    <t>Prstýnek s zirkony r20</t>
  </si>
  <si>
    <t>Silver ring with cubic zirconia r20</t>
  </si>
  <si>
    <t>7737460d-8106-480b-98c3-df2b4fb62168</t>
  </si>
  <si>
    <t>Carnilove psí pamlsek Crunchy Snack Mix Chutí Sada 200g*5ks</t>
  </si>
  <si>
    <t>Carnilove Dog Treat Crunchy Snack Mix of Flavors Set of 200g*5pcs</t>
  </si>
  <si>
    <t>77378e3f-88ef-401e-aa23-d7b4a053f46d</t>
  </si>
  <si>
    <t>Polokošile bmw M power bmwmotorsport Dárek PÁNSKÉ MÁTOVÉ XL</t>
  </si>
  <si>
    <t>POLO shirt BMW M power bmwmotorsport Men's gift men's mint XL</t>
  </si>
  <si>
    <t>7737abaf-c8fc-4b31-b00d-9f3a3758a8b5</t>
  </si>
  <si>
    <t>Pastelky LEAN Toys 6 ks</t>
  </si>
  <si>
    <t>Pastel pencils LEAN Toys 6 pcs.</t>
  </si>
  <si>
    <t>7737d88b-ba20-45fa-bc7d-1f1ad5497b1a</t>
  </si>
  <si>
    <t>Měnič Napětí Volt Polsko 12 a 24 V USB 2A 300 W</t>
  </si>
  <si>
    <t>Volt Polska 12 and 24V USB 2A 300 W converter</t>
  </si>
  <si>
    <t>77380a26-d12e-45fd-9fee-a627f996c87e</t>
  </si>
  <si>
    <t>Al Qiam Gold – EDP</t>
  </si>
  <si>
    <t>Al Qiam Gold - EDP</t>
  </si>
  <si>
    <t>77382132-8210-4147-853a-a64815451d5c</t>
  </si>
  <si>
    <t>Černé okenní těsnění Ruhhy 2,1 x 400 x 2 mm</t>
  </si>
  <si>
    <t>Window seal black Ruhhy 2,1 x 400 x 2 mm</t>
  </si>
  <si>
    <t>773828b5-0b8f-4acc-a623-cbcfb1da4789</t>
  </si>
  <si>
    <t>Podpěra 3x pro patrový dort 12cm</t>
  </si>
  <si>
    <t>Spacer  3x Bracket for the 12cm Tiered Cake</t>
  </si>
  <si>
    <t>77382a7f-467c-4f3b-afbb-4630fd216e93</t>
  </si>
  <si>
    <t>Versace Eros pour Homme toaletní voda 30 ml</t>
  </si>
  <si>
    <t>Eros eau de toilette spray 30ml</t>
  </si>
  <si>
    <t>77384389-2d7f-44e4-a43a-fa80b66a64f2</t>
  </si>
  <si>
    <t>Snímač, regulace dosahu světel NTY ECX-AU-002</t>
  </si>
  <si>
    <t>Sensor, headlight range adjustment NTY ECX-AU-002</t>
  </si>
  <si>
    <t>773845f2-296c-412f-84f6-160be6c117e6</t>
  </si>
  <si>
    <t>Ashika 21-MA-MA15 Filtr, větrání prostoru pro cestující</t>
  </si>
  <si>
    <t>Ashika 21-MA-MA15 Filter, passenger space ventilation</t>
  </si>
  <si>
    <t>77387e2c-8952-46ff-a469-a9cec0350c7b</t>
  </si>
  <si>
    <t>Volně stojící mikrovlnná trouba Whirlpool MCP 349 BL</t>
  </si>
  <si>
    <t>Freestanding microwave oven Whirlpool MCP 349 BL</t>
  </si>
  <si>
    <t>7738a7b9-448a-4c66-bc24-0a767f58bfc8</t>
  </si>
  <si>
    <t>Stalco Garden redukční reparátor 1/2"-3/4" spojka pro 2 hadice S101010436</t>
  </si>
  <si>
    <t>Stalco Garden reducing repairer 1/2"-3/4" connector for 2 hoses S101010436</t>
  </si>
  <si>
    <t>7738add2-1f80-4a64-8ab4-ca5073f28818</t>
  </si>
  <si>
    <t>Nábytkové kolíčky Silverline 6 mm x 30 200 ks</t>
  </si>
  <si>
    <t>Furniture pegs Silverline 6 mm x 30 200 pcs.</t>
  </si>
  <si>
    <t>7738bb9a-526f-44de-8d21-914a44e9666b</t>
  </si>
  <si>
    <t>FISKARS NŮŽKY AMPLIFY PROFESIONÁLNÍ NA SILNÉ TKANINY OSTRÉ 25 CM</t>
  </si>
  <si>
    <t>FISKARS SCISSORS AMPLIFY PROFESSIONAL FOR THICK FABRICS SHARP 25CM</t>
  </si>
  <si>
    <t>7738bfe0-fd08-4f1f-9f00-5475648146bb</t>
  </si>
  <si>
    <t>Gorsenia podprsenka polovyztužená béžová velikost 90C</t>
  </si>
  <si>
    <t>Gorsenia semi-rigid beige bra size 90C</t>
  </si>
  <si>
    <t>7738c903-04e3-4122-a8d9-4be98fe69eef</t>
  </si>
  <si>
    <t>Helikon-Tex trousers size 42/34</t>
  </si>
  <si>
    <t>773902c3-a35b-45e8-970e-20de3183e044</t>
  </si>
  <si>
    <t>Šampon Timotei 400 ml ochrana barvy</t>
  </si>
  <si>
    <t>Shampoo Timotei 400 ml color protection</t>
  </si>
  <si>
    <t>77393b07-e68d-445f-bb12-a108ca772ffa</t>
  </si>
  <si>
    <t>Ruční pila Pila Pilana</t>
  </si>
  <si>
    <t>Handball Piły Pilana 124306</t>
  </si>
  <si>
    <t>77394d99-24b8-4d80-a106-33f5d4e70272</t>
  </si>
  <si>
    <t>Maskara 3D Lashes NEW LOOK DELIA COSMETICS 12 ml</t>
  </si>
  <si>
    <t>3D Lashes NEW LOOK DELIA COSMETICS mascara 12ml</t>
  </si>
  <si>
    <t>7739670a-260e-41e0-82dd-1bd15f74e0e2</t>
  </si>
  <si>
    <t>Křížový šroubovák ph3x150 mm</t>
  </si>
  <si>
    <t>Ph3x150mm Phillips screwdriver</t>
  </si>
  <si>
    <t>7739898d-3ce9-45be-a5e2-6bfeec2d5612</t>
  </si>
  <si>
    <t>BLOKOVÁNÍ ROZVODŮ OPEL 1.4 / 1.6 S-1BO</t>
  </si>
  <si>
    <t>TIMING LOCK 1.4 / 1.6 S-1BO</t>
  </si>
  <si>
    <t>7739a93e-b2a3-4ebe-8a0b-589add0c3880</t>
  </si>
  <si>
    <t>NTY EGR-PL-032A Chladič, systém chlazení motoru</t>
  </si>
  <si>
    <t>NTY EGR-PL-032A Cooler, engine cooling system</t>
  </si>
  <si>
    <t>7739b094-cd36-4032-9179-8408b06485af</t>
  </si>
  <si>
    <t>5 x Ponožky JONY STŘÍBRA Ag+ antibakteriální PL 41-43</t>
  </si>
  <si>
    <t>5x BAMBOO Socks MEDICAL SILVER IONS Ag+ antibacterial PL 41-43</t>
  </si>
  <si>
    <t>7739f5c9-f289-4258-bf97-d2e12052642d</t>
  </si>
  <si>
    <t>Solight – obrovský držák televizoru plný pohybu</t>
  </si>
  <si>
    <t>Solight huge full motion tv handlebar</t>
  </si>
  <si>
    <t>773a0835-b28e-43ac-8528-63205fee126b</t>
  </si>
  <si>
    <t>SIXTOL Pístový kompresor pro brzdy, sada 22 kusů</t>
  </si>
  <si>
    <t>SIXTOL Piston compressor for brakes, set of 22</t>
  </si>
  <si>
    <t>773a1447-dec7-48c1-8e30-a2c710c7fcc4</t>
  </si>
  <si>
    <t>Mýdlo Spuma di Sciampagna 1500 ml 1,6 g</t>
  </si>
  <si>
    <t>Soap Spuma di Sciampagna 1500 ml 1,6 g</t>
  </si>
  <si>
    <t>773a280e-b792-4f3f-b197-b38f4d76b74e</t>
  </si>
  <si>
    <t>CROCS YUKON BOGOTA 11038 žabky 43-44 M10 28 cm</t>
  </si>
  <si>
    <t>CROCS YUKON BOGOTA 11038 flip flops 43-44 M10 28cm</t>
  </si>
  <si>
    <t>773a4b85-8f2e-42e7-868f-e98899cf3849</t>
  </si>
  <si>
    <t>Klíč očkoplochý Festa</t>
  </si>
  <si>
    <t>Wrench flat-ring Festa</t>
  </si>
  <si>
    <t>773a7677-4040-4184-a8f3-e8b5fb31764a</t>
  </si>
  <si>
    <t>Kleště na zarostlé nehty Staleks NP-30-18</t>
  </si>
  <si>
    <t>Staleks NP-30-18 tongs for ingrown nails</t>
  </si>
  <si>
    <t>773aa12a-34db-4d89-8daa-b11d8b66b385</t>
  </si>
  <si>
    <t>Cyklistické rukavice Rockbros S106BK velikost XL - černé</t>
  </si>
  <si>
    <t>Rockbros S106BK cycling gloves size XL - black</t>
  </si>
  <si>
    <t>773ac25c-acf6-4d68-9222-102b572e03b9</t>
  </si>
  <si>
    <t>Kreatin přírodní prášek CambioLabs 490 g</t>
  </si>
  <si>
    <t>Creatine Natural Powder CambioLabs 490 g</t>
  </si>
  <si>
    <t>773ac8ae-8095-4c57-8000-eaa04995e40d</t>
  </si>
  <si>
    <t>Dokovací stanice Dell 210-AZBX</t>
  </si>
  <si>
    <t>Docking station Dell 210-AZBX</t>
  </si>
  <si>
    <t>773ad208-92a5-4da3-a6e9-67e4d31f5427</t>
  </si>
  <si>
    <t>ŠROUBY 4.5x19MM TORX MERCEDES-BENZ PEUGEOT RENAULT BMW AUDI SUZUKI</t>
  </si>
  <si>
    <t>SCREWS SCREWS 4.5x19MM TORX MERCEDES-BENZ PEUGEOT RENAULT BMW AUDI SUZUKI</t>
  </si>
  <si>
    <t>773afa64-a699-4ed7-a111-a39de4a24f41</t>
  </si>
  <si>
    <t>NÁLEPKA NA AUTO ANGELIKA SEXY DÍVKA</t>
  </si>
  <si>
    <t>CAR STICKER ANGELICA SEXY GIRL</t>
  </si>
  <si>
    <t>773b2352-8aa1-4bd6-a1d7-549e8c516d80</t>
  </si>
  <si>
    <t>Odpuzovač zvěře AMIO 02455</t>
  </si>
  <si>
    <t>Game repeller AMIO 02455</t>
  </si>
  <si>
    <t>773b3051-a0c3-4ecd-891a-10c803b6d17c</t>
  </si>
  <si>
    <t>NTY BMO-BM-009 Olejová miska</t>
  </si>
  <si>
    <t>NTY BMO-BM-009 Miska olejowa</t>
  </si>
  <si>
    <t>773b7714-0216-421d-b669-21c8c2fb0570</t>
  </si>
  <si>
    <t>Brousek Mar-Pol M79103 750</t>
  </si>
  <si>
    <t>Sharpener Mar-Pol M79103 750</t>
  </si>
  <si>
    <t>773b8b7f-f0f7-445c-ad18-01e5ce494a0d</t>
  </si>
  <si>
    <t>Vnější klika CAM 001455</t>
  </si>
  <si>
    <t>External handle CAM 001455</t>
  </si>
  <si>
    <t>773ba3ab-0f8d-4776-ad0d-a4226fd384ef</t>
  </si>
  <si>
    <t>Batoh na fotoaparát PGYTECH OneGo Air Black</t>
  </si>
  <si>
    <t>PGYTECH OneGo Air photography backpack black</t>
  </si>
  <si>
    <t>773bad05-69cd-4463-86c2-9be08daa9195</t>
  </si>
  <si>
    <t>BARWA Natural Expert Sprchový gel Bílé květy + olivový extrakt</t>
  </si>
  <si>
    <t>BARWA Natural Expert Shower gel White flowers + olive extract</t>
  </si>
  <si>
    <t>773bd51f-e7be-4a8b-ba9c-dbae320dfd14</t>
  </si>
  <si>
    <t>Vodováha libella Pro 1 m</t>
  </si>
  <si>
    <t>Level libella Pro 1 m</t>
  </si>
  <si>
    <t>773ca51f-58eb-4232-81f8-a216f9de8cb8</t>
  </si>
  <si>
    <t>Vysavač vysavač Thomas Aqua+ Pet &amp; Family (788563) 1700 W oranžový</t>
  </si>
  <si>
    <t>Washing machine Thomas Aqua+ Pet &amp; Family (788563) 1700 W orange</t>
  </si>
  <si>
    <t>773ccabd-6e3b-4b11-b277-49f81c0e8bf7</t>
  </si>
  <si>
    <t>Rappa Sada uklízečka s kyblíkem a mopem</t>
  </si>
  <si>
    <t>Rappa Cleaning kit with bucket and mop</t>
  </si>
  <si>
    <t>773cfbb3-0360-4475-9d75-b1f0d2083794</t>
  </si>
  <si>
    <t>UNIWERSALNE WIADRO WIADERKO SILIKONOWE, SKLÁDACÍ, 5 L, VELKÝ, PROSTORNÝ, S RUKOJETÍ</t>
  </si>
  <si>
    <t>UNIWERSALNE WIADRO WIADERKO SILIKONOWE 5L LARGE CAPACITY WITH A HANDLE</t>
  </si>
  <si>
    <t>773cff3b-d4f8-4418-8a08-2d539769f7f2</t>
  </si>
  <si>
    <t>Akumulátor Qoltec LiFePO4 12,8V 9Ah 115,2Wh BMS</t>
  </si>
  <si>
    <t>Qoltec LiFePO4 battery 12.8V 9Ah 115.2Wh BMS</t>
  </si>
  <si>
    <t>773d1783-f14a-4604-9da6-e9b6ead33d40</t>
  </si>
  <si>
    <t>Pes a jeho řeč Gwen Bailey</t>
  </si>
  <si>
    <t>773d5e2d-3d0e-4853-a6a4-b02edc811544</t>
  </si>
  <si>
    <t>Hotový závěs na pásku žabičky 140x250 Laurel tlustá béžová</t>
  </si>
  <si>
    <t>Curtain ready blackout on frog tape 140x250 Laurel thick beige</t>
  </si>
  <si>
    <t>773d76d3-b32c-46df-ae5c-e886fd06ce51</t>
  </si>
  <si>
    <t>Colorino Foody Svačinový Box krabička Lunch Box Game Z05657</t>
  </si>
  <si>
    <t>Colorino Foody Breakfast Lunch Box Game Z05657</t>
  </si>
  <si>
    <t>773d8786-bdfa-43f6-a040-eed8614d0aa3</t>
  </si>
  <si>
    <t>Vánoční osvětlení na stromeček Celino uvnitř 20 m 101 - 200 světel</t>
  </si>
  <si>
    <t>Christmas tree lights Celino inside 20 m 101 - 200 lights</t>
  </si>
  <si>
    <t>773da0d8-b3de-431c-a032-d7e84befbf6b</t>
  </si>
  <si>
    <t>ABE C1Y026ABE-P Sada brzdových destiček, kotoučové brzdy</t>
  </si>
  <si>
    <t>ABE C1Y026ABE-P Brake pad set, disc brakes</t>
  </si>
  <si>
    <t>773da214-5cfb-442f-806e-c9c67ca23497</t>
  </si>
  <si>
    <t>Froté prostěradlo s gumičkou PREMIUM 180 x 200 cm</t>
  </si>
  <si>
    <t>Terry sheet with elastic band PREMIUM 180x200cm</t>
  </si>
  <si>
    <t>773dc9f3-4d6b-4a74-b714-ee65f332b8cc</t>
  </si>
  <si>
    <t>Petržel Mix Petržel naťová Festival + Moss Curled semena 5 g</t>
  </si>
  <si>
    <t>Parsley Mix Pietruszka naciowa Festival  Moss Curled seeds 5 g</t>
  </si>
  <si>
    <t>773dceb4-a9f0-4a51-bcea-6857a8b302a0</t>
  </si>
  <si>
    <t>Plyšová deka 220x200 Mikrovlákno SIGLO Fialová 200x220</t>
  </si>
  <si>
    <t>Plush blanket 220x200 Microfiber SIGLO Violet 200x220</t>
  </si>
  <si>
    <t>773dd164-5f0d-45e0-9cdf-53c0413aa3a4</t>
  </si>
  <si>
    <t>Klíč nástrčný krátký 14 mm 1/2 6, metrický, nástrčný Jonnesway</t>
  </si>
  <si>
    <t>Wrench cap short 14mm 1/2 6-angle metric socket Jonnesway</t>
  </si>
  <si>
    <t>773dd739-1742-4afe-9f06-ba5bfd7234f1</t>
  </si>
  <si>
    <t>Čalounická spona blatníků Toyota Suzuk</t>
  </si>
  <si>
    <t>Upholstery pin for Toyota Suzuk fenders</t>
  </si>
  <si>
    <t>773ddc40-b008-44a0-92fb-417ce4490805</t>
  </si>
  <si>
    <t>BESTWAY LAY-Z-SPA T-ROZDĚLOVAČ PRO VYPOUŠTĚNÍ VZDUCHU</t>
  </si>
  <si>
    <t>BESTWAY LAY-Z-SPA AIR TEE</t>
  </si>
  <si>
    <t>773dde02-b3c7-482a-ab87-38a5d6932bae</t>
  </si>
  <si>
    <t>Madame X Madona Vinylová Deska</t>
  </si>
  <si>
    <t>Madame X Madonna Vinyl</t>
  </si>
  <si>
    <t>773e357f-bcef-4239-9741-2c89efe6de39</t>
  </si>
  <si>
    <t>Papírový talíř EKO bílý 18 cm 100 ks</t>
  </si>
  <si>
    <t>Paper plate white EKO 18 cm 100 pcs</t>
  </si>
  <si>
    <t>773e38e4-e412-4d62-9198-7d5fc154686c</t>
  </si>
  <si>
    <t>Náušnice klipy růžové roky 70 80 disco párty</t>
  </si>
  <si>
    <t>Pink clip-on earrings 70s 80s disco party</t>
  </si>
  <si>
    <t>773e3e4c-403e-475c-90fd-b72f57adc4ab</t>
  </si>
  <si>
    <t>Nejhorší mazlíčci na světě David Walliams</t>
  </si>
  <si>
    <t>773e574b-d513-4a3f-8eab-c51dad2b55b4</t>
  </si>
  <si>
    <t>LISCIANI CAROTINA 500 OTÁZEK FARMA UČENÍ SLOV</t>
  </si>
  <si>
    <t>LISCIANI CAROTINA 500 QUESTIONS FARM LEARN WORDS</t>
  </si>
  <si>
    <t>773e7416-baf0-4ef5-919a-f2242d41cf8f</t>
  </si>
  <si>
    <t>Bunda Brandit Windbreaker s kapucí XXL</t>
  </si>
  <si>
    <t>Brandit Windbreaker jacket with XXL hood</t>
  </si>
  <si>
    <t>773e8872-c05a-414f-a079-5e7c199aa3e6</t>
  </si>
  <si>
    <t>Suchý šampon pro každou barvu vlasů Batiste dry shampoo 200 ml</t>
  </si>
  <si>
    <t>Dry shampoo for all hair colors Batiste dry shampoo 200 ml</t>
  </si>
  <si>
    <t>773ec6f3-8e92-4816-9c5b-23f0acb3b2a7</t>
  </si>
  <si>
    <t>Onesies kombinéza/onesie pikachu žlutá velikost L</t>
  </si>
  <si>
    <t>Onesies jumpsuit/ onesie pikachu yellow size L</t>
  </si>
  <si>
    <t>773f0d78-9cfd-471a-898f-0c0aff9716b6</t>
  </si>
  <si>
    <t>Držák kabelu Trytyt FlopO6 6 mm 100 kusů</t>
  </si>
  <si>
    <t>Tritite FlopO6 6mm cable holder 100 pieces</t>
  </si>
  <si>
    <t>773f611a-d8b8-46de-805b-387676e3964d</t>
  </si>
  <si>
    <t>Křížovky antistresové neuveden</t>
  </si>
  <si>
    <t>773f78f0-37b7-43f6-8082-db768213ae21</t>
  </si>
  <si>
    <t>GELOVÁ PROPISKA NEONOVÁ SADA 6 KUSŮ MFP</t>
  </si>
  <si>
    <t>NEON GEL PEN SET OF 6 MFP</t>
  </si>
  <si>
    <t>773fa538-7676-4094-a0d5-e43fb453e4bd</t>
  </si>
  <si>
    <t>Ponožky 3 mm na moření s páskem velikost XL 42-43</t>
  </si>
  <si>
    <t>Neoprene socks 3mm for walrusing with strap size XL 42-43</t>
  </si>
  <si>
    <t>773fa55c-6807-4615-806b-d656814e234f</t>
  </si>
  <si>
    <t>Raywell BIO HIDRA Šampon 1000 ml</t>
  </si>
  <si>
    <t>Raywell BIO HIDRA Moisturizing Shampoo 1000ml</t>
  </si>
  <si>
    <t>773faf38-3fb0-4999-bb35-29254e23e815</t>
  </si>
  <si>
    <t>Magnety Grand 30 mm černé 10 kusů</t>
  </si>
  <si>
    <t>Grand magnets 30mm black 10 pieces</t>
  </si>
  <si>
    <t>773fdc6c-5cf5-47f3-9db8-76e4fc5e2b9d</t>
  </si>
  <si>
    <t>Vera Pelle kabelka kabelka přes rameno přírodní kůže vícebarevná</t>
  </si>
  <si>
    <t>Vera Pelle messenger bag, natural leather, multicolored</t>
  </si>
  <si>
    <t>773ff086-2b64-45ea-adec-a8790f3347d7</t>
  </si>
  <si>
    <t>DÁMSKÁ ČERNÁ RAMONESKÁ JARNÍ PODZIMNÍ PŘECHODNÁ KOŽENÁ BUNDA</t>
  </si>
  <si>
    <t>WOMEN'S JACKET BLACK RAMONES SPRING AUTUMN TRANSITIONAL LEATHER S</t>
  </si>
  <si>
    <t>7740306a-251a-4af4-8d0a-1fd84dd1b051</t>
  </si>
  <si>
    <t>Baterie pro Xiaomi Redmi Note 8 Pro Xiaomi 4500 mAh</t>
  </si>
  <si>
    <t>Battery For Xiaomi Redmi Note 8 Pro Xiaomi 4500 mAh</t>
  </si>
  <si>
    <t>774035ba-ce23-47a8-8699-67d3c46f75b2</t>
  </si>
  <si>
    <t>Lahev Na Pití Derform 330 ml</t>
  </si>
  <si>
    <t>Bottle Derform 330 ml</t>
  </si>
  <si>
    <t>77404d68-733b-451a-8080-66a838355d47</t>
  </si>
  <si>
    <t>SPOJKA T-ROZDĚLOVAČ NA HADICI 1/2 PALCE ZAHRADNÍ SPOJKA</t>
  </si>
  <si>
    <t>1/2 INCH TEE COUPLING GARDEN COUPLING</t>
  </si>
  <si>
    <t>774059fd-f89c-49fb-b35b-1bcabd2ec2d3</t>
  </si>
  <si>
    <t>Schaeffler LuK 625 3072 00 Sada spojek</t>
  </si>
  <si>
    <t>Schaeffler LuK 625 3072 00 Clutch kit</t>
  </si>
  <si>
    <t>7740c1ef-e4e4-4716-9e60-5cacb763e934</t>
  </si>
  <si>
    <t>SHERON Upínání flexibilní PAJÍK 8 upevnění</t>
  </si>
  <si>
    <t>SHERON SPIDER elastic fastener, 8 fasteners</t>
  </si>
  <si>
    <t>7740f507-40bc-40f2-9f8a-5d82525f44d7</t>
  </si>
  <si>
    <t>Fotbalový míč Select Futsal Super TB FIFA v22 vel. 4</t>
  </si>
  <si>
    <t>Football Select Futsal Super TB FIFA v22 r. 4</t>
  </si>
  <si>
    <t>774133de-54fa-4cf6-bf2b-23c3c7e2817b</t>
  </si>
  <si>
    <t>Pancíř pro brzdu Prox 12</t>
  </si>
  <si>
    <t>Prox 12 brake armor</t>
  </si>
  <si>
    <t>774157cd-5e27-477e-bada-7a92b6615017</t>
  </si>
  <si>
    <t>Ochrana proti zamrznutí RAVENOL 1410105-005-01-999</t>
  </si>
  <si>
    <t>Frost protection RAVENOL 1410105-005-01-999</t>
  </si>
  <si>
    <t>7741657b-95af-4d8d-b235-e6f9b21632a3</t>
  </si>
  <si>
    <t>Analogové posuvné měřítko Geko 150 mm</t>
  </si>
  <si>
    <t>Analog caliper Geko 150 mm</t>
  </si>
  <si>
    <t>77417d0c-ff48-4d88-9960-d911a6966cde</t>
  </si>
  <si>
    <t>SILNÉ KABELOVÉ UPÍNACÍ PÁSKY STAHOVACÍ PÁSKY STAHOVACÍ PÁSKY ČERNÉ PÁSKY 4.8x300 100ks</t>
  </si>
  <si>
    <t>77419684-bb03-402f-a2db-60a48a688a26</t>
  </si>
  <si>
    <t>Ventilátor mini SANDOS KLIMATIZÁTOR S KLIPEM, bílý</t>
  </si>
  <si>
    <t>Mini SANDOS AIR CONDITIONER FAN WITH CLIP, white</t>
  </si>
  <si>
    <t>774199b0-69c5-4c96-b11d-7e35b9bef4a8</t>
  </si>
  <si>
    <t>Čerpadlo Aqua Nova 32 W Více než 5000 l/h</t>
  </si>
  <si>
    <t>Pump Aqua Nova 32 W Over 5000 l/h</t>
  </si>
  <si>
    <t>7741a2ed-15f4-435b-aaef-d4cf26fa2da3</t>
  </si>
  <si>
    <t>Halantex bedding set 140 x 200 cm multicolored</t>
  </si>
  <si>
    <t>7741f1c7-bdd1-4d36-8b32-bc6038097ca6</t>
  </si>
  <si>
    <t>Beltimore kabelka kabelka přes rameno přírodní kůže zelená</t>
  </si>
  <si>
    <t>Beltimore messenger bag, natural leather, green</t>
  </si>
  <si>
    <t>7741faf2-5e18-4952-bb18-9db87cb7fb69</t>
  </si>
  <si>
    <t>Bílý sezam Dr Zdrowie 200 g</t>
  </si>
  <si>
    <t>White sesame Dr Zdrowie 200 g</t>
  </si>
  <si>
    <t>77420baa-e54b-4e1f-9154-55bf1f32f0ce</t>
  </si>
  <si>
    <t>AUDI A6 C6 LIFT 08-11 LIŠTA CHROM NÁRAZNÍKU LEVÁ</t>
  </si>
  <si>
    <t>AUDI A6 C6 LIFT 08-11 CHROME BUMPER BAR LEFT</t>
  </si>
  <si>
    <t>77421134-2ef5-471a-a151-6f2c91b89af2</t>
  </si>
  <si>
    <t>FREEON Přistýlka ke kočárku s opěradlem a rukojetí</t>
  </si>
  <si>
    <t>FREEON Sideboard for a stroller with a backrest and a handle</t>
  </si>
  <si>
    <t>77423339-5368-49c6-a712-7925c4ee40b4</t>
  </si>
  <si>
    <t>SHERON Kanystr na PHM 5 lt černý</t>
  </si>
  <si>
    <t>Alpin canister for plastic PHM 5l</t>
  </si>
  <si>
    <t>77424fba-0795-46ab-b574-f4aadaf81e65</t>
  </si>
  <si>
    <t>Maxgear 19-1203 Brzdový kotouč</t>
  </si>
  <si>
    <t>Maxgear 19-1203 Tarcza hamulcowa</t>
  </si>
  <si>
    <t>7742523a-99e0-48e4-91e8-6a851e436ff5</t>
  </si>
  <si>
    <t>AUTOMATICKÁ DVÍŘKA DO KURNÍKU OTEVÍRÁNÍ DVEŘÍ IP45 SE SVĚTELNÝM SENZOREM</t>
  </si>
  <si>
    <t>AUTOMATIC DOOR TO THE CHICKEN COOP OPENING DOOR IP45 WITH LIGHT SENSOR</t>
  </si>
  <si>
    <t>7742545f-958f-479c-b8d6-354d17da4645</t>
  </si>
  <si>
    <t>Quatros Konev na olej 5 l QS60225</t>
  </si>
  <si>
    <t>Quatros Oil Watering Can 5L QS60225</t>
  </si>
  <si>
    <t>7742648a-9d60-418c-b6ad-268bb58904a5</t>
  </si>
  <si>
    <t>Automatický hasicí přístroj Červinka FIRE BALL</t>
  </si>
  <si>
    <t>Červinka FIRE BALL automatic fire extinguisher</t>
  </si>
  <si>
    <t>7742832a-fdde-427c-80a9-68232be0f52b</t>
  </si>
  <si>
    <t>Pouzdro inkBOOK Duo Mocha Brown pro inkBOOK Solaris</t>
  </si>
  <si>
    <t>Case inkBOOK Duo Mocha Brown for inkBOOK Solaris</t>
  </si>
  <si>
    <t>77428390-6449-40b7-8501-18dc396cbff7</t>
  </si>
  <si>
    <t>Lemforder 27627 01 Odpružení, stabilizátor</t>
  </si>
  <si>
    <t>Lemforder 27627 01 suspension, stabilizer</t>
  </si>
  <si>
    <t>7742856f-cafa-4044-82ce-d61cdb5c66e3</t>
  </si>
  <si>
    <t>Zadní Kryt Urban Armor Gear pro Samsung Galaxy S23 Ultra bezbarvý</t>
  </si>
  <si>
    <t>Urban Armor Gear back for Samsung Galaxy S23 Ultra colorless</t>
  </si>
  <si>
    <t>77429884-30d8-4d13-90ea-3d213dbd5546</t>
  </si>
  <si>
    <t>Hydratační krém na obličej Elizabeth Arden 15 SPF 50 ml</t>
  </si>
  <si>
    <t>Elizabeth Arden Moisturizing Face Cream 15 SPF 50 ml</t>
  </si>
  <si>
    <t>7742ce39-91f2-4509-a9f5-7a6c640a0635</t>
  </si>
  <si>
    <t>Samolepky Diamantová výšivka Mozaika Vylepovačka Lama</t>
  </si>
  <si>
    <t>Diamond Embroidery Mosaic Llama Stickers</t>
  </si>
  <si>
    <t>7742f189-9ac5-44e6-86f1-cf3e041d562b</t>
  </si>
  <si>
    <t>Led žárovka Esperanza G45 E14 5W</t>
  </si>
  <si>
    <t>Led bulb Esperanza G45 E14 5W</t>
  </si>
  <si>
    <t>7742f442-5d9c-4053-872c-b35ead1f2520</t>
  </si>
  <si>
    <t>Plynová pružina víka zavazadlového prostoru NTY AE-PE-004</t>
  </si>
  <si>
    <t>Sprężyna gazowa, pokrywa bagażnika NTY AE-PE-004</t>
  </si>
  <si>
    <t>7742f71d-256f-48d9-81bf-16b7ffd731aa</t>
  </si>
  <si>
    <t>Vložka do mopu plochá Vileda Ultraspeed Mini Ultramax 34 cm</t>
  </si>
  <si>
    <t>Vileda Ultraspeed Mini Ultramax 34 cm Flat Mop Cartridge</t>
  </si>
  <si>
    <t>7742fef0-ace0-4fdf-b998-b73be6aca19a</t>
  </si>
  <si>
    <t>EBF dámské tepláky přes hlavu, vícebarevné, velikost 5XS</t>
  </si>
  <si>
    <t>EBF Women's Headwear Multicolor Size 5XS</t>
  </si>
  <si>
    <t>77438179-8a75-403a-abdb-2426ffb2077b</t>
  </si>
  <si>
    <t>VLOŽKA DO KOČÁRKU OBOUSTRANNÁ UNIVERZÁLNÍ BABYMAM ALLinONE</t>
  </si>
  <si>
    <t>STROLLER INSERT DOUBLE-SIDED UNIVERSAL BABYMAM ALLINONE</t>
  </si>
  <si>
    <t>7743a20d-d80b-4b21-afd8-52b8f04990dc</t>
  </si>
  <si>
    <t>BEFADO papuče balerínky 114y524 vel. 36</t>
  </si>
  <si>
    <t>BEFADO ballerina slippers 114y524 r.36</t>
  </si>
  <si>
    <t>7743c319-398b-457a-a34e-d0568c1f2e07</t>
  </si>
  <si>
    <t>Delia Glamour Sensitive Mascara 02 zahušťující a prodlužující řasenka 11 ml</t>
  </si>
  <si>
    <t>Delia Glamor Sensitive Mascara 02 thickening and lengthening mascara 11ml</t>
  </si>
  <si>
    <t>7743ccdb-b92b-4026-ae41-e40f6f267e41</t>
  </si>
  <si>
    <t>MAKARONY POLSKIE 400 G MUŠLE</t>
  </si>
  <si>
    <t>MAKARONY POLSKIE 400G SHELLS</t>
  </si>
  <si>
    <t>7743fe01-b76f-4728-ab5d-ef38bae6a494</t>
  </si>
  <si>
    <t>ZOLTA kombinéza/ onesie PYŽAMO KIGURUMI ONESIE SZOP PRACZ černá velikost M</t>
  </si>
  <si>
    <t>ZOLTA jumpsuit/ onesie pajamas KIGURUMI ONESIE RACCOON WORKZ black size M</t>
  </si>
  <si>
    <t>77442e21-6a42-4328-837c-1ebd6abd4113</t>
  </si>
  <si>
    <t>Komodo Reptile Carpet – substrát do terária 120x6</t>
  </si>
  <si>
    <t>Komodo Reptile Carpet - terrarium substrate 120x6</t>
  </si>
  <si>
    <t>774462da-85e7-4823-a2de-82d4139bbaac</t>
  </si>
  <si>
    <t>Desková hra Kup krávu! Efko</t>
  </si>
  <si>
    <t>Board game Buy a cow! Efko</t>
  </si>
  <si>
    <t>7744c7f7-7647-4488-b917-8656814aca25</t>
  </si>
  <si>
    <t>Rafinovaný rýžový olej Helcom 500 ml</t>
  </si>
  <si>
    <t>Helcom refined rice oil 500 ml</t>
  </si>
  <si>
    <t>77452461-d86c-4b95-b459-040b9fb12bb4</t>
  </si>
  <si>
    <t>Baby Mix Baby Bike odrážedlo, běžecké kolo</t>
  </si>
  <si>
    <t>Baby Mix Baby Bike rider, balance bike</t>
  </si>
  <si>
    <t>77452827-6a46-4992-a606-3425770f3d46</t>
  </si>
  <si>
    <t>Zločin u čaje 6711</t>
  </si>
  <si>
    <t>Tea Time Crime 6711</t>
  </si>
  <si>
    <t>77455446-2e7e-4d72-8d8c-cf74841d74eb</t>
  </si>
  <si>
    <t>KOSTÝM KOSTÝM PŘEVLEK HABIT MNICH KNĚZ ŘEHOLNÍK HALLOWEEN M/L 176/182</t>
  </si>
  <si>
    <t>OUTFIT COSTUME DISPOSSIBLE MONK HABIT PRIEST NON HALLOWEEN M/L 176/182</t>
  </si>
  <si>
    <t>7745e15e-c999-4ce0-b429-5707b7f4c207</t>
  </si>
  <si>
    <t>NŮŽ KLASICKÝ PRUŽINOVÝ NŮŽ ITALY</t>
  </si>
  <si>
    <t>CLASSIC SPRING KNIFE ITALY</t>
  </si>
  <si>
    <t>7745f27c-48a7-49ab-8f0f-def8c32b31d2</t>
  </si>
  <si>
    <t>VNĚJŠÍ PRUŽINA PRO OHÝBÁNÍ TRUBEK 16 MM YT-21855</t>
  </si>
  <si>
    <t>EXTERNAL SPRING FOR TUBE BENDING 16MM YT-21855</t>
  </si>
  <si>
    <t>7745fcfe-8534-41e7-8721-e3b1a896e0ff</t>
  </si>
  <si>
    <t>Polštář Doppler 110 x 48 x 6 červený</t>
  </si>
  <si>
    <t>Pillow Doppler 110 x 48 x 6 red</t>
  </si>
  <si>
    <t>7745fde2-26bd-43e5-9160-8895bfe370bb</t>
  </si>
  <si>
    <t>Moje velká taška plná domácích úkolů s nálepkami</t>
  </si>
  <si>
    <t>My big bag full of homework with stickers</t>
  </si>
  <si>
    <t>77461f97-56e9-42d8-a98c-e7b0de290836</t>
  </si>
  <si>
    <t>Inkoust HP 305 3YM61AE, 3YM60AE černý (black), tříbarevný</t>
  </si>
  <si>
    <t>HP 305 ink 3YM61AE, 3YM60AE black, three-color</t>
  </si>
  <si>
    <t>774645e8-56b7-41cc-9939-cc12340c9434</t>
  </si>
  <si>
    <t>Kabel Hoco USB typ C - USB typ C 1 m bílý</t>
  </si>
  <si>
    <t>Cable Hoco USB type C - USB type C 1 m white</t>
  </si>
  <si>
    <t>77469cf3-da18-47f1-bfc3-2d150dec59c4</t>
  </si>
  <si>
    <t>Herní židle R-sport K3 umělá kůže černo-červená</t>
  </si>
  <si>
    <t>Gaming chair R-sport K3 faux leather black-red</t>
  </si>
  <si>
    <t>7746c769-e1f2-4c11-891b-72f97fe41ac5</t>
  </si>
  <si>
    <t>Stolová vrtačka BD1550 Procraft</t>
  </si>
  <si>
    <t>Table drilling machine BD1550 Procraft</t>
  </si>
  <si>
    <t>7746d573-55d3-4763-a147-d26c45f1f0a3</t>
  </si>
  <si>
    <t>Bench ledvinka přes rameno 64201-0700 vícebarevná</t>
  </si>
  <si>
    <t>Bench shoulder bag 64201-0700 multicolored</t>
  </si>
  <si>
    <t>7746dbe4-bab5-4d91-965c-96d22899cf64</t>
  </si>
  <si>
    <t>Avon Krémový sprchový gel Oriental Escape 500 ml</t>
  </si>
  <si>
    <t>Avon Oriental Escape Creamy Shower Gel 500 ml</t>
  </si>
  <si>
    <t>77470dd7-1c9b-4798-8cd2-6c7484c88182</t>
  </si>
  <si>
    <t>DVOUROŽNÉ OCELOVÉ KOVÁDLO 2kg BASS POLSKO</t>
  </si>
  <si>
    <t>TWO-WAY STEEL ANVIL 2kg BASS POLAND</t>
  </si>
  <si>
    <t>77470ef0-8a9c-4aa9-b55c-b20b55ebf749</t>
  </si>
  <si>
    <t>Dezinfekční přípravek Medi-line kapalina 1 l dezinfekce nástrojů, dezinfekce povrchů hotový roztok</t>
  </si>
  <si>
    <t>Preparation for disinfection Medi-line liquid 1NS instruments disinfection, surface disinfection ready made solution</t>
  </si>
  <si>
    <t>7747120c-dfa0-400c-96fa-b32852c43a30</t>
  </si>
  <si>
    <t>HOLÍNKY GUMÁKOVÉ BARBIE černé pro dívku 31/32 R056K</t>
  </si>
  <si>
    <t>RUBBER BOOTS BARBIE black for girls 31/32 R056K</t>
  </si>
  <si>
    <t>77472810-7891-4b50-92a6-41120486b5e1</t>
  </si>
  <si>
    <t>Toaletní papír Velvet Jemně bílý 8 rolí, 3vrstvý, bez zápachu</t>
  </si>
  <si>
    <t>Toilet paper Velvet Gently White 8 rolls 3 layers unscented</t>
  </si>
  <si>
    <t>774731b8-af29-4b2d-b00d-f7a706f1846a</t>
  </si>
  <si>
    <t>YATO SADA 3 KUŽELOVÝCH STUPŇOVITÝCH VRTÁKŮ</t>
  </si>
  <si>
    <t>YATO SET OF TAPERED STEP DRILLS 3 PCS</t>
  </si>
  <si>
    <t>77476e8d-3d2a-481b-b660-ec381b2b3dbf</t>
  </si>
  <si>
    <t>AUDI RS e-tron GT 2022 1:18 Bburago 18-11050 STŘÍBRNÝ MODEL AUTOMOBILU</t>
  </si>
  <si>
    <t>AUDI RS e-tron GT 2022 1:18 Bburago 18-11050 SILVER CAR MODEL</t>
  </si>
  <si>
    <t>77480a21-cb00-4d4f-976e-73fa93a91404</t>
  </si>
  <si>
    <t>Revers Cosmetics Diamond Power 10 ml sérum na nehty</t>
  </si>
  <si>
    <t>Revers Cosmetics Diamond Power 10 ml nail serum</t>
  </si>
  <si>
    <t>77482408-e15d-43b6-a5bd-3b91b5cc4047</t>
  </si>
  <si>
    <t>Harvia SAS21103</t>
  </si>
  <si>
    <t>774845d0-f678-4f02-8abc-a2cb0f7f5522</t>
  </si>
  <si>
    <t>Biocidní přípravek Fernox Biocide AF10 500 ml</t>
  </si>
  <si>
    <t>Biocidal fluid Fernox Biocide AF10 500 ml</t>
  </si>
  <si>
    <t>7748aaa6-be55-4fa5-8782-30b34d0c0b74</t>
  </si>
  <si>
    <t>SOLÁRNÍ PODSVÍCENÉ ČÍSLO NA DOMOV LED ŠTÍTEK ČÍSLO Č. DOMU AG216</t>
  </si>
  <si>
    <t>SOLAR ILLUMINATED NUMBER FOR HOUSE LED PLAQUE HOUSE NUMBER AG216</t>
  </si>
  <si>
    <t>7748cc92-dcfe-40d8-82bc-9d811017bbdc</t>
  </si>
  <si>
    <t>DEŠŤOVÁ PLÁŠTĚNKA PRO DĚTI, UNIVERZÁLNÍ</t>
  </si>
  <si>
    <t>RAIN CAPE RAINCOAT FOR CHILDREN UNIVERSAL</t>
  </si>
  <si>
    <t>7748db35-4d5a-48f7-9d76-cafade169147</t>
  </si>
  <si>
    <t>Helikon-Tex dámské bojové kalhoty dlouhé velikost 33/34</t>
  </si>
  <si>
    <t>Helikon-Tex long women's cargo pants, size 33/34</t>
  </si>
  <si>
    <t>7748f13d-2d9d-4412-b164-cf79bf193f61</t>
  </si>
  <si>
    <t>Krém na ruce Fluff 5902539711073 50 ml</t>
  </si>
  <si>
    <t>Hand cream Fluff 5902539711073 50 ml</t>
  </si>
  <si>
    <t>77492c5f-7852-4ed8-9a77-6dfd8ab66e0a</t>
  </si>
  <si>
    <t>Drátová sluchátka Sony MDR-ZX110 přes uši, bílá</t>
  </si>
  <si>
    <t>Wired Headphones Sony MDR-ZX110 On-Ear White</t>
  </si>
  <si>
    <t>77496dbb-60c0-4883-81f0-c55b48be1309</t>
  </si>
  <si>
    <t>Pásový závěs BKshop 30 x 75 mm</t>
  </si>
  <si>
    <t>Hinge tee BKshop 30 x 75 mm</t>
  </si>
  <si>
    <t>7749a106-c564-4ebe-bd33-9452e2191abd</t>
  </si>
  <si>
    <t>Modelovací hmota Ikonka Hrnčířská hlína 800 g</t>
  </si>
  <si>
    <t>Clay for potter's wheel 800g</t>
  </si>
  <si>
    <t>7749be44-1014-4537-9908-d96684d3863e</t>
  </si>
  <si>
    <t>Akumulátor Li-Ion AL-KO 18 V 5 Ah</t>
  </si>
  <si>
    <t>Li-Ion battery AL-KO 18 V 5 Ah</t>
  </si>
  <si>
    <t>7749c5fb-8ad5-4eca-b82d-281544291216</t>
  </si>
  <si>
    <t>Jednodílný chlebník Klausberg, černý kov</t>
  </si>
  <si>
    <t>Bread Box one-piece Klausberg black metal</t>
  </si>
  <si>
    <t>7749c970-bfc2-4579-91e6-0ac88e21e4f2</t>
  </si>
  <si>
    <t>Befado holínky holínky velikost 33</t>
  </si>
  <si>
    <t>Befado children's wellies size 33</t>
  </si>
  <si>
    <t>774a14ba-1394-43b5-a8f8-f12847eef88d</t>
  </si>
  <si>
    <t>Kostým rytíři MaDe vel. 110-122</t>
  </si>
  <si>
    <t>Costume Knights MaDe , year 110-122</t>
  </si>
  <si>
    <t>774a22c6-fdc1-4011-8cd2-9b7533775a58</t>
  </si>
  <si>
    <t>Vložky do bot Kaps velikost 45-45</t>
  </si>
  <si>
    <t>Shoe inserts Kaps size 45-45</t>
  </si>
  <si>
    <t>774a249e-e4b3-4588-936d-dcc6aa4c67fc</t>
  </si>
  <si>
    <t>Montážní úhelník Solid 10 ks</t>
  </si>
  <si>
    <t>Mounting angle Solid 10 pcs</t>
  </si>
  <si>
    <t>774a875c-1b37-4abd-a999-15a856e45be7</t>
  </si>
  <si>
    <t>Napájecí zdroj HI-LINK HLK-5M03</t>
  </si>
  <si>
    <t>Power supply HI-LINK HLK-5M03</t>
  </si>
  <si>
    <t>774aa38c-cdcf-42f0-b008-93b0cf3bc728</t>
  </si>
  <si>
    <t>Vložky do bot Worker Walker velikost 42-42</t>
  </si>
  <si>
    <t>Worker Walker shoe insoles, size 42-42</t>
  </si>
  <si>
    <t>774aaaab-2a47-4527-bb63-018ca7ee0b60</t>
  </si>
  <si>
    <t>4F pánská vesta 4FAW23TVESM062 modrá velikost L</t>
  </si>
  <si>
    <t>4F men's vest 4FAW23TVESM062 blue size L</t>
  </si>
  <si>
    <t>774abf0b-9286-4ed3-962c-8707569becfe</t>
  </si>
  <si>
    <t>Givova pánská větrovka s kapucí G0429-0019 velikost XXS</t>
  </si>
  <si>
    <t>Givova men's windbreaker jacket with hood G0429-0019 size XXS</t>
  </si>
  <si>
    <t>774ac503-af66-4b02-b3d4-0b1b5e832e55</t>
  </si>
  <si>
    <t>Zapalovací svíčka Kamoka 7090523</t>
  </si>
  <si>
    <t>Świeca zapłonowa Kamoka 7090523</t>
  </si>
  <si>
    <t>774afe6e-7b00-49ac-a5c7-3263453bcc5b</t>
  </si>
  <si>
    <t>Doplněk stravy OstroVit Ashwagandha 90 tablet</t>
  </si>
  <si>
    <t>Dietary supplement OstroVit Ashwagandha 90 tablets</t>
  </si>
  <si>
    <t>774b1acf-7d98-42e0-b502-7e903dc3d01c</t>
  </si>
  <si>
    <t>Dartomik kojenecký overal bavlna velikost 50</t>
  </si>
  <si>
    <t>Dartomik baby jumping jack cotton size 50</t>
  </si>
  <si>
    <t>774b3467-951e-42d1-aea5-0cc6aa80f374</t>
  </si>
  <si>
    <t>SOLINOTES Pomelo Parfémovaná voda pro ženy 50 ml EDP - Originální</t>
  </si>
  <si>
    <t>SOLINOTES Pomelo Eau de Parfum for Women 50 ml EDP - Original</t>
  </si>
  <si>
    <t>774b6aa6-c4ea-4565-98ff-a4b046b4fa96</t>
  </si>
  <si>
    <t>ÚHLOVÁ PŘEVODOVKA BENZÍNOVÉHO VRTÁKU</t>
  </si>
  <si>
    <t>ANGLE TRANSMISSION OF THE DRILL BIT</t>
  </si>
  <si>
    <t>774b7b27-67c7-4e95-a361-fb7306661303</t>
  </si>
  <si>
    <t>Štětec plochý rovný 50 mm Color Expert</t>
  </si>
  <si>
    <t>Flat Straight Brush 50mm Color Expert</t>
  </si>
  <si>
    <t>774b91a0-b2b8-4e6f-84f5-ae5c468f5bbf</t>
  </si>
  <si>
    <t>Dartomik kojenecké polodupačky bavlna velikost 104</t>
  </si>
  <si>
    <t>Dartomik half-sleeper baby cotton size 104</t>
  </si>
  <si>
    <t>774b998b-13f8-47d0-a5f4-baeca55fd2dd</t>
  </si>
  <si>
    <t>HOLÍNKY BEFADO velikost 31 SUPER LEHKÉ 162Y103</t>
  </si>
  <si>
    <t>BOOTS BEFADO Roz 31 SUPER LIGHT 162Y103</t>
  </si>
  <si>
    <t>774bd998-873d-4c2f-9e1f-7748bccd0562</t>
  </si>
  <si>
    <t>Nezapomenu! František Koukolík</t>
  </si>
  <si>
    <t>774bd9c1-f1a8-43cd-91ce-e723092d2bdd</t>
  </si>
  <si>
    <t>Sada špachtlí pro nanášení vyhlazování silikonu</t>
  </si>
  <si>
    <t>Set of spatulas tips for applying silicone smoothing</t>
  </si>
  <si>
    <t>774bda30-6e42-4c33-812f-b1c7401c49b2</t>
  </si>
  <si>
    <t>PĚNOVÉ PUZZLE PODLOŽKA EVA 10 KS ZVÍŘATA CB-115</t>
  </si>
  <si>
    <t>FOAM PUZZLE EVA MAT 10 PCS ANIMALS CB-115</t>
  </si>
  <si>
    <t>774bee16-24b4-44b6-b009-0c46a3bc8738</t>
  </si>
  <si>
    <t>Ariel prášek na bílé prádlo 2,475 kg</t>
  </si>
  <si>
    <t>Ariel white washing powder 2,475 kg</t>
  </si>
  <si>
    <t>774c3a93-2022-47dc-adcb-bcdbc95a2395</t>
  </si>
  <si>
    <t>Under Armour tričko s dlouhým rukávem kulatý velikost XS</t>
  </si>
  <si>
    <t>Under Armour round long-sleeved T-shirt, size XS</t>
  </si>
  <si>
    <t>774c4756-3c56-4f91-997d-db2aa513f0b6</t>
  </si>
  <si>
    <t>Puberty 2 Mitski CD</t>
  </si>
  <si>
    <t>774c4dba-acf7-44f1-995f-bee5d7144013</t>
  </si>
  <si>
    <t>774c9eec-c73e-4b54-b457-364f22577198</t>
  </si>
  <si>
    <t>Skleněná antikoliková láhev BIBS 110 ml</t>
  </si>
  <si>
    <t>Anti-colic glass bottle BIBS 110 ml</t>
  </si>
  <si>
    <t>774d1a97-e9a1-42a6-a092-6225ac3143c8</t>
  </si>
  <si>
    <t>Bílá pánská business košile SLIM FIT ELASTAN ESPADA velikost XS 35/36</t>
  </si>
  <si>
    <t>White men's business shirt SLIM FIT ELASTANE ESPADA size XS 35/36</t>
  </si>
  <si>
    <t>774d1dc4-af73-4f66-ab41-9ce4ca4f89ae</t>
  </si>
  <si>
    <t>KERAMICKÉ FORMY NA PEČENÍ SRDCE SADA 2 KS ZAPÉKACÍHO NÁDOBÍ</t>
  </si>
  <si>
    <t>CERAMIC HEART BAKING MOLDS SET OF 2 BAKING DISHES</t>
  </si>
  <si>
    <t>774d661a-5b5d-425b-b5c8-6a310901d66f</t>
  </si>
  <si>
    <t>Plechová spona Romix C60583</t>
  </si>
  <si>
    <t>Clip plate Romix C60583</t>
  </si>
  <si>
    <t>774d7012-b006-40cc-835b-1c1fd82dfe95</t>
  </si>
  <si>
    <t>MÍCHADLO MOTÝLEK PRO KUCHYŇSKÝ ROBOT VORKWERK THERMOMIX TM6 TM5 TM31</t>
  </si>
  <si>
    <t>BUTTERFLY STIRRER FOR FOOD PROCESSOR VORKWERK THERMOMIX TM6 TM5 TM31</t>
  </si>
  <si>
    <t>774d763a-4fe5-47f8-bf50-a94c8e31bbe7</t>
  </si>
  <si>
    <t>Dudlík Neno silikon 3 m+</t>
  </si>
  <si>
    <t>Neno silicone pacifier 3 m+</t>
  </si>
  <si>
    <t>774d821d-de71-4ba0-aeeb-16808a601a3f</t>
  </si>
  <si>
    <t>Zapalovací svíčka Denso U22FSR-U</t>
  </si>
  <si>
    <t>Świeca zapłonowa Denso U22FSR-U</t>
  </si>
  <si>
    <t>774d87ac-c463-453b-b79e-909c67ea5a57</t>
  </si>
  <si>
    <t>LEGO Creator 40817 Žlutá kufřík</t>
  </si>
  <si>
    <t>LEGO Creator 40817 Yellow travel case</t>
  </si>
  <si>
    <t>774dcd0f-845f-4f91-b83e-366dff2068e8</t>
  </si>
  <si>
    <t>Kšiltovka baseballová Mil-Tec Net Baseballová čepice se síťkou VENT Olive</t>
  </si>
  <si>
    <t>Baseball Cap Mil-Tec Net Baseball Cap with Mesh VENT Olive</t>
  </si>
  <si>
    <t>774e27f0-7a1b-4b5f-ad73-06f23a66ee98</t>
  </si>
  <si>
    <t>Fanola No More The Styling Mask stylingová maska na vlasy 200 Ml</t>
  </si>
  <si>
    <t>Fanola No More The Styling Mask styling hair mask 200ml</t>
  </si>
  <si>
    <t>774e3938-a921-4bc7-b188-fbbdd5144d05</t>
  </si>
  <si>
    <t>Doplněk stravy Nami Mumio vyčištěné tablety 60 ks</t>
  </si>
  <si>
    <t>Nami Mumio dietary supplement, purified tablets, 60 pcs.</t>
  </si>
  <si>
    <t>774e3cef-2661-4dd1-a793-baf671207d15</t>
  </si>
  <si>
    <t>Odžmolkovač Tefal JB1011E0</t>
  </si>
  <si>
    <t>Clothes shaver Tefal JB1011E0</t>
  </si>
  <si>
    <t>774e86db-9956-4c09-855c-31d8a295ff15</t>
  </si>
  <si>
    <t>Kreatin ovocný prášek punč Universal Nutrition 752 g</t>
  </si>
  <si>
    <t>Creatine fruit powder punch Universal Nutrition 752 g</t>
  </si>
  <si>
    <t>774ea6d4-236e-432f-9ced-b588834e0a98</t>
  </si>
  <si>
    <t>Deka Detexpol 80 x 100 cm béžová, geometrická</t>
  </si>
  <si>
    <t>Blanket Detexpol 80 x 100cm beige geometric</t>
  </si>
  <si>
    <t>774eb150-08fa-4b99-a059-5c78c4a5a766</t>
  </si>
  <si>
    <t>POJISTKOVÁ SKŘÍŇKA NA POJISTKY 12 ZÁSUVEK</t>
  </si>
  <si>
    <t>FUSE BOX FOR FUSES 12 SOCKETS</t>
  </si>
  <si>
    <t>774ec32e-3018-4291-a1bf-5945826cc824</t>
  </si>
  <si>
    <t>Světlomet TYC 19-0939-01-2</t>
  </si>
  <si>
    <t>Reflektor przeciwmgłowy TYC 19-0939-01-2</t>
  </si>
  <si>
    <t>774f332f-714f-4e1b-8a87-2f4fad429d9b</t>
  </si>
  <si>
    <t>Lorpio Návnada Lin Lín Marcipán 2kg</t>
  </si>
  <si>
    <t>Lorpio Magnetic Lin Tench Marzipan groundbait 2kg</t>
  </si>
  <si>
    <t>774f43f5-bb50-4306-8973-7e06d84d3f21</t>
  </si>
  <si>
    <t>Auto 130861 Artyk 5901811130861</t>
  </si>
  <si>
    <t>Car 130861 Item 5901811130861</t>
  </si>
  <si>
    <t>774f62fd-8e56-4525-9dfe-f10b60602cce</t>
  </si>
  <si>
    <t>SATTVA FOODS TRIPHALA POWDER PRÁŠEK 100g</t>
  </si>
  <si>
    <t>SATTVA FOODS TRIPHALA POWDER POWDER 100g</t>
  </si>
  <si>
    <t>774f77db-4811-4dba-86cd-9ff537781dd6</t>
  </si>
  <si>
    <t>JOMA MĚSTSKÉ BĚŽECKÉ BOTY VITALY MEN 2531 RVITAS2531 vel.</t>
  </si>
  <si>
    <t>JOMA CITY RUNNING SHOES VITALY MEN 2531 RVITAS2531 r.42,5</t>
  </si>
  <si>
    <t>774f7da0-81c1-485e-833c-c45e7759fc70</t>
  </si>
  <si>
    <t>Proline Stahovák ložisek tříramenný 150 x 110 mm (29731)</t>
  </si>
  <si>
    <t>Proline Three-arm bearing puller 150x110mm (29731)</t>
  </si>
  <si>
    <t>774f8143-7b37-4646-a02f-0ae544bea6f9</t>
  </si>
  <si>
    <t>Dárková taška, 32x26x12 cm</t>
  </si>
  <si>
    <t>Gift bag, 32x26x12 cm</t>
  </si>
  <si>
    <t>774f958a-6f1b-4859-93fc-fec05b29f9c5</t>
  </si>
  <si>
    <t>Fitmin Dog For Life Konzerva hovězí 6x 400g</t>
  </si>
  <si>
    <t>Fitmin Dog For Life Canned beef 6x 400g</t>
  </si>
  <si>
    <t>774fee86-c0c2-4fa9-9f36-30ad1e2925c8</t>
  </si>
  <si>
    <t>FORMA NA PEČENÍ CHLEBA KEKSOVKA LT3070 LAMART</t>
  </si>
  <si>
    <t>BREAD BAKING MOULD LT3070 LAMART</t>
  </si>
  <si>
    <t>77503c24-b998-4952-9e15-4b9c00078bfe</t>
  </si>
  <si>
    <t>ADIDAS NMD S1 PÁNSKÉ PRO MLÁDEŽ SPORTOVNÍ BOTY S ODPRUŽENÍM BOOST 38</t>
  </si>
  <si>
    <t>ADIDAS NMD S1 MEN'S SPORTS SHOES WITH BOOST 38 CUSHIONING</t>
  </si>
  <si>
    <t>77505e39-229b-4d27-8a64-2fa076fce16c</t>
  </si>
  <si>
    <t>Natural Baby Care Přírodní pleťový krém pro děti, 50 ml</t>
  </si>
  <si>
    <t>Natural Baby Care Natural Face Cream for Children, 50ml</t>
  </si>
  <si>
    <t>77507ea8-da96-49b6-ad02-6c370582c677</t>
  </si>
  <si>
    <t>Tradiční pánev Nava Nature 30 cm granitová</t>
  </si>
  <si>
    <t>Traditional frying pan Nava Nature 30 cm granite</t>
  </si>
  <si>
    <t>7750b9b4-ce2c-494c-bfea-c050cf74d355</t>
  </si>
  <si>
    <t>Písanka 1/1 s Apu pro ZŠ (vázané písmo) neuveden</t>
  </si>
  <si>
    <t>77511ecd-6c3b-4fb1-8174-6ae2072721ca</t>
  </si>
  <si>
    <t>Pendrive Kingston Data Traveler Micro G2 256 GB USB 3.0, USB 3.1, USB 3.2 stříbrný</t>
  </si>
  <si>
    <t>Kingston Data Traveler Micro G2 256 GB USB 3.0, USB 3.1, USB 3.2 silver</t>
  </si>
  <si>
    <t>77512706-009e-475a-8427-c4fa828a7c34</t>
  </si>
  <si>
    <t>LaTynka halenka s dlouhým rukávem střih přiléhavý velikost S/M</t>
  </si>
  <si>
    <t>LaTynka blouse, long sleeve, fitted cut, size S/M</t>
  </si>
  <si>
    <t>77512a6e-7060-4756-9add-8f42bee0df25</t>
  </si>
  <si>
    <t>Boloňská omáčka EXPRES MENU 600 g</t>
  </si>
  <si>
    <t>Bolognese sauce EXPRES MENU 600 g</t>
  </si>
  <si>
    <t>77514fe7-f8a1-4c3f-bbff-8df49cc482f1</t>
  </si>
  <si>
    <t>Kartáč KREATOR KRT561008</t>
  </si>
  <si>
    <t>Brush KREATOR KRT561008</t>
  </si>
  <si>
    <t>77516f22-f533-45ae-af93-bfd5bc677038</t>
  </si>
  <si>
    <t>7751c76a-783f-47e0-9174-a43d16fe736e</t>
  </si>
  <si>
    <t>Nástěnný držák na kolo Maclean, horizontální, do 30 kg</t>
  </si>
  <si>
    <t>Maclean Bicycle Wall Mount, Horizontal, Up to 30kg</t>
  </si>
  <si>
    <t>7751cb61-e458-4199-a0ea-8cf3a7a7bee7</t>
  </si>
  <si>
    <t>ŘASENKA Claresa Hottie</t>
  </si>
  <si>
    <t>MASCARA THICKNESSING Claresa Hottie</t>
  </si>
  <si>
    <t>7751dad8-d99d-472e-8a47-5de6f7b4d0df</t>
  </si>
  <si>
    <t>Barva REVLON REVLONISSIMO COLORSMETIQUE 1213</t>
  </si>
  <si>
    <t>REVLON paint REVLONISSIMO COLORSMETIQUE 1213</t>
  </si>
  <si>
    <t>7752281f-1f01-460e-a1af-48bf169fe66f</t>
  </si>
  <si>
    <t>Lavička s opěradlem kovová 157 x 61 cm</t>
  </si>
  <si>
    <t>Bench with backrest metal 157 x 61 cm</t>
  </si>
  <si>
    <t>77522f8b-1685-4d58-871e-825a361277e9</t>
  </si>
  <si>
    <t>Bowers &amp; Wilkins Zeppelin bezdrátový HiFi reproduktor s Alexou Built-in</t>
  </si>
  <si>
    <t>Bowers &amp; Wilkins Zeppelin Wireless HiFi Speaker with Alexa Built-in</t>
  </si>
  <si>
    <t>775255f7-9f81-4794-8778-3fa7cec28d85</t>
  </si>
  <si>
    <t>Kabelový zvonek 4xAA nebo 8,12,24 V AC/DC Emos P57102</t>
  </si>
  <si>
    <t>Wired bell 4xAA or 8,12,24 V AC/DC Emos P57102</t>
  </si>
  <si>
    <t>775298fb-d9a9-4d2a-bfb0-36bea7d1fd3b</t>
  </si>
  <si>
    <t>Spodní Prádlo Boxerky velikost XL</t>
  </si>
  <si>
    <t>Boxer Briefs Size XL</t>
  </si>
  <si>
    <t>7752a422-e510-4c08-9371-a86c757c7635</t>
  </si>
  <si>
    <t>Tričko dlouhé Nirvana Nirwana Cobain Kurt L</t>
  </si>
  <si>
    <t>T-shirt long Nirvana Cobain Kurt L</t>
  </si>
  <si>
    <t>7752d8ef-34fd-4366-92e7-7ed87f93f87e</t>
  </si>
  <si>
    <t>Navigace TOMTOM GO Expert 7 Plus HD</t>
  </si>
  <si>
    <t>TOMTOM GO Expert 7 Plus HD navigation</t>
  </si>
  <si>
    <t>7752f782-f1d5-4195-afa9-eaa00c6575d7</t>
  </si>
  <si>
    <t>Pláštěnka pro chlapce s kapucí a reflexním lemováním pro piráty</t>
  </si>
  <si>
    <t>Rain cape for boy with hood and reflective pirate trim</t>
  </si>
  <si>
    <t>775323e4-cde8-4889-ab28-7706bd3ed97c</t>
  </si>
  <si>
    <t>Kávovar Klausberg KB-7844 ocelový pro indukci, plyn na espresso, 4 šálky</t>
  </si>
  <si>
    <t>Coffee maker Klausberg KB-7844 steel for induction Espresso gas 4 cups</t>
  </si>
  <si>
    <t>775331b6-64f5-4afd-9edf-0579b1ff057a</t>
  </si>
  <si>
    <t>Befado dětské boty eko kůže velikost 21</t>
  </si>
  <si>
    <t>Befado children's shoes eco leather size 21</t>
  </si>
  <si>
    <t>77534d9a-cfa3-4981-b792-36688c2c43c3</t>
  </si>
  <si>
    <t>ECARLA náušnice z ušlechtilé oceli pokovené zlatem KST2853</t>
  </si>
  <si>
    <t>ECARLA gold plated stainless steel earrings KST2853</t>
  </si>
  <si>
    <t>7753ce0e-69b5-49b7-809c-e372007ff904</t>
  </si>
  <si>
    <t>Hydratační krém na obličej NIVEA Men 15 SPF den a noc 75 ml</t>
  </si>
  <si>
    <t>NIVEA Men 15 SPF day and night 75 ml</t>
  </si>
  <si>
    <t>7753d912-b26f-4f5e-8c47-5c85a204192d</t>
  </si>
  <si>
    <t>Gorsenia podprsenka měkká černá velikost 75M</t>
  </si>
  <si>
    <t>Gorsenia soft bra black size 75M</t>
  </si>
  <si>
    <t>7753f104-2baf-436b-92b2-e737504b84fe</t>
  </si>
  <si>
    <t>Koupelnová váha Verk Group Koupelnová váha LCD skleněná 180 kg</t>
  </si>
  <si>
    <t>Bathroom scale Verk Group Waga łazienkowa LCD szklana 180kg</t>
  </si>
  <si>
    <t>7753fb28-eb31-4a83-9985-36a3835f3489</t>
  </si>
  <si>
    <t>Vložky do pohlcovače vlhkosti K&amp;M AK101.2 2 kusy</t>
  </si>
  <si>
    <t>Refills for K&amp;M AK101.2 moisture absorber, 2 pieces</t>
  </si>
  <si>
    <t>77545baf-e260-4270-aab1-b8ca49827ba0</t>
  </si>
  <si>
    <t>Externí pouzdro pro SSD M.2 Baseus BS-OH194</t>
  </si>
  <si>
    <t>External enclosure for M.2 Baseus BS-OH194 SSD</t>
  </si>
  <si>
    <t>77546903-3602-427f-95d0-ff9dca3801ae</t>
  </si>
  <si>
    <t>Koření pro Pumpkin Spice Latte 100 g</t>
  </si>
  <si>
    <t>Seasoning for Pumpkin Spice Latte 100g</t>
  </si>
  <si>
    <t>77546a64-d618-4958-9e4c-eb8b0f11dddb</t>
  </si>
  <si>
    <t>Syntetické vlasy s barevnými copánky NEON RŮŽOVÝ</t>
  </si>
  <si>
    <t>Synthetic hair colored braids NEON PINK</t>
  </si>
  <si>
    <t>775470cb-57ed-4153-b3dd-9123a50baba9</t>
  </si>
  <si>
    <t>WRANGLER GREENSBORO WASHED ČERNÝ W15Q89XVD 44/32</t>
  </si>
  <si>
    <t>WRANGLER GREENSBORO WASHED BLACK W15Q89XVD 44/32</t>
  </si>
  <si>
    <t>77548c41-295c-41e5-975e-d7a3d9e2a127</t>
  </si>
  <si>
    <t>Džem fík Zuegg</t>
  </si>
  <si>
    <t>Jam fig Zuegg</t>
  </si>
  <si>
    <t>7754a196-be1d-44e9-8b7b-f8ce39f4619f</t>
  </si>
  <si>
    <t>Kostým Darth Vadera Darth Vader Star Wars 158</t>
  </si>
  <si>
    <t>Darth Vader costume Darth Vader Star Wars 158</t>
  </si>
  <si>
    <t>7754fb91-f9f9-4009-8418-0fc4395754bd</t>
  </si>
  <si>
    <t>77551675-084d-41db-8763-6cf2f6dcab4b</t>
  </si>
  <si>
    <t>Komodo pánské sportovní boty CASUAL velikost 44</t>
  </si>
  <si>
    <t>Komodo men's sports shoes CASUAL size 44</t>
  </si>
  <si>
    <t>77556f49-4db8-4f7d-9bc2-cc4def5e0fc1</t>
  </si>
  <si>
    <t>Sunar Complex 2 pokračovací kojenecké mléko, 6 x 600 g</t>
  </si>
  <si>
    <t>Sunar Complex 2, infant milk, 6x600g</t>
  </si>
  <si>
    <t>77557893-6530-4867-a83a-de040c922572</t>
  </si>
  <si>
    <t>Zednická šňůra Mimet SZNUREK 100M</t>
  </si>
  <si>
    <t>Twine masonry Mimet SZNUREK 100M</t>
  </si>
  <si>
    <t>7755d4a5-e64f-4fe4-b9f9-f3b969ac63ad</t>
  </si>
  <si>
    <t>7755e78f-b5d6-490f-9073-73ff434235fb</t>
  </si>
  <si>
    <t>Barva na dřevo Remmers Deckfarbe tmavě šedá 5 l</t>
  </si>
  <si>
    <t>Remmers Deckfarbe wood paint dark gray 5 l</t>
  </si>
  <si>
    <t>775603e3-64d3-4ec5-8592-2932d8483196</t>
  </si>
  <si>
    <t>UNO EXPRESS [KARTY]</t>
  </si>
  <si>
    <t>UNO EXPRESS [CARDS]</t>
  </si>
  <si>
    <t>77563713-b667-4b3d-90d1-b56853f21614</t>
  </si>
  <si>
    <t>D-MANNOZA zdravý močový systém – GymBeam 90 kapslí</t>
  </si>
  <si>
    <t>D-MANNOSIS healthy urinary system - GymBeam 90 caps</t>
  </si>
  <si>
    <t>77565b8b-2e2c-4a14-a56a-8f7c4ad621fe</t>
  </si>
  <si>
    <t>Vichy Homme Hydra Mag C 200 ml sprchový gel</t>
  </si>
  <si>
    <t>Vichy Homme Hydra Mag C 200 ml shower gel</t>
  </si>
  <si>
    <t>7756833c-190f-42d0-90cc-38e4ce089158</t>
  </si>
  <si>
    <t>Pracovní obuv polobotky Urgent 232 S1 velikost 43</t>
  </si>
  <si>
    <t>Work shoes Urgent 232 S1 size 43</t>
  </si>
  <si>
    <t>77568898-89f1-40e3-aae4-fcd1bc6dabf9</t>
  </si>
  <si>
    <t>Úhlová bruska Einhell 0 W 18 V</t>
  </si>
  <si>
    <t>Einhell cordless angle grinder 0 W 18 V</t>
  </si>
  <si>
    <t>77569a28-3566-48e9-9a57-19562305218f</t>
  </si>
  <si>
    <t>Befado dětské tenisky růžové velikost 26</t>
  </si>
  <si>
    <t>Befado children's sneakers pink size 26</t>
  </si>
  <si>
    <t>7756c3fd-1fc1-43c4-8f6e-c63b45290566</t>
  </si>
  <si>
    <t>Sada zahradního nábytku kovová Gardlov černá, 3 ks</t>
  </si>
  <si>
    <t>Garden furniture set metal Gardlov black 3 el.</t>
  </si>
  <si>
    <t>7756d93c-c544-42c7-81c9-8b8d74cf0230</t>
  </si>
  <si>
    <t>Vojenské bojové kalhoty maskáčový Mil-Tec US Ranger BDU Straight Cut Urban XXL</t>
  </si>
  <si>
    <t>Military camo trousers Mil-Tec US Ranger BDU Straight Cut Urban XXL</t>
  </si>
  <si>
    <t>7756eb56-134f-48f2-8fdb-9b5f35e42fcc</t>
  </si>
  <si>
    <t>Tesařské kladivo Pro BM-70-60E</t>
  </si>
  <si>
    <t>Claw hammer Pro BM-70-60E</t>
  </si>
  <si>
    <t>77570d89-49a9-43bb-b436-4b0710683a72</t>
  </si>
  <si>
    <t>Sukně pro dívku 4F světle růžová HJL22 JSPUD001 56S 122 cm</t>
  </si>
  <si>
    <t>Skirt 4F light pink HJL22 JSPUD001 56S 122cm</t>
  </si>
  <si>
    <t>7757320e-ae17-435b-b3ab-fe9c7bd0484b</t>
  </si>
  <si>
    <t>VOSK NA DEPILACI HOLENÍ NOHOU OBLIČEJ BIKINI DROPSY TVRDÝ MODRÝ 100GRAMŮ</t>
  </si>
  <si>
    <t>WAX FOR HAIR REMOVAL SHAVING LEGS FACE BIKINI DROPSY HARD BLUE 100GRAM</t>
  </si>
  <si>
    <t>77576a68-a79c-4486-b45f-e4339efba6c4</t>
  </si>
  <si>
    <t>NÁHRADNÍ DUŠE PRO SYSTÉM TUBLISS 18 PALCŮ NUETECH</t>
  </si>
  <si>
    <t>SPARE TUBE FOR 18 INCH NUETECH TUBLISS SYSTEM</t>
  </si>
  <si>
    <t>77576b07-bfc1-4e99-aae4-a2473b4f9f2a</t>
  </si>
  <si>
    <t>BMW E34 DRŽÁK PŘEDNÍHO NÁRAZNÍKU</t>
  </si>
  <si>
    <t>BMW E34 BRACKET BUMPER FRONT</t>
  </si>
  <si>
    <t>77578442-849e-4449-8dc7-1c3fd65050cb</t>
  </si>
  <si>
    <t>NOVÁ ORIGINÁLNÍ KRYTKA OSVĚTLENÍ REGISTRAČNÍ ZNAČKY RENAULT R9 R11 R18 A310</t>
  </si>
  <si>
    <t>NEW ORG LICENSE PLATE LIGHT HOUSING RENAULT R9 R11 R18 A310</t>
  </si>
  <si>
    <t>7757c08a-7bf9-4e4a-aca0-c8769cde5b36</t>
  </si>
  <si>
    <t>Návnada KS-fish Rohlíková PATENKA</t>
  </si>
  <si>
    <t>Groundbait KS-fish Rohlikać PATENKA</t>
  </si>
  <si>
    <t>7757f682-0c1d-4cd9-86ca-36dc4b73fb00</t>
  </si>
  <si>
    <t>Vrták do kovu Yato HSS premium YT-44230 10 mm</t>
  </si>
  <si>
    <t>Yato HSS premium YT-44230 10 mm metal drill bit</t>
  </si>
  <si>
    <t>77580204-a622-43c8-a8ed-07941cc06b96</t>
  </si>
  <si>
    <t>Návnada Match Pro splávková a zemní metoda 1,5 kg Hlína Team Lake MatchPro 1,5 kg</t>
  </si>
  <si>
    <t>Groundbait Match Pro method Float and Ground Float 1,5 kg Glina Team Lake MatchPro 1,5kg</t>
  </si>
  <si>
    <t>775825d6-ea4d-46d1-92b5-99ac3e8af47b</t>
  </si>
  <si>
    <t>Hot Wheels Monster Truck HBH70</t>
  </si>
  <si>
    <t>77584ade-db28-4d62-b6c8-361a2293878b</t>
  </si>
  <si>
    <t>Jurga tekutý čistič a péče o nábytek 0,5 l</t>
  </si>
  <si>
    <t>Jurga liquid furniture cleaning and care 0.5l</t>
  </si>
  <si>
    <t>77585eba-eb8e-48c8-ba9a-d6fc38c37d2a</t>
  </si>
  <si>
    <t>Šifrovací visací zámek Aga</t>
  </si>
  <si>
    <t>Combination pin padlock Aga</t>
  </si>
  <si>
    <t>77587980-86e9-4140-9853-405b3f04e01e</t>
  </si>
  <si>
    <t>Aktivní pěna Adbl Yeti Chemical Berry Neutral</t>
  </si>
  <si>
    <t>Active foam Adbl Yeti Chemical Berry Neutral</t>
  </si>
  <si>
    <t>77587d20-70f0-4336-91c8-46f85b2f344b</t>
  </si>
  <si>
    <t>Toyen - The Dreaming Rebel Anna Pravdová;Annie Le Brun;Annabelle Görgen-Lammers</t>
  </si>
  <si>
    <t>7758cf56-41d7-49af-8cc0-4444808aa867</t>
  </si>
  <si>
    <t>Vigan Hot Dog HD20X hot dog</t>
  </si>
  <si>
    <t>7758e1ba-2257-4350-8fc3-89761cd08c60</t>
  </si>
  <si>
    <t>Dlouhé pracovní kalhoty Reis SM_W vel. 50</t>
  </si>
  <si>
    <t>Work pants long Reis SM_W r. 50</t>
  </si>
  <si>
    <t>7758f04c-9568-4e0e-a118-bc73ff06f3c0</t>
  </si>
  <si>
    <t>Sada myš mickey uši NOS rukavice myši</t>
  </si>
  <si>
    <t>Set of mickey mouse ears NOS mouse gloves</t>
  </si>
  <si>
    <t>7759a13f-bc0e-4d08-a4b2-7f6d34703719</t>
  </si>
  <si>
    <t>Koloběžka Razor Flashback růžová 2 kolečka</t>
  </si>
  <si>
    <t>Scooter Razor Flashback pink 2 Wheels</t>
  </si>
  <si>
    <t>7759cfbe-0ad8-443c-99c3-906ee2534c2a</t>
  </si>
  <si>
    <t>7759ecdb-2e15-4ecf-8c3a-b42a40991614</t>
  </si>
  <si>
    <t>Desková hra Směr Hra Blechy ve fólii Směr</t>
  </si>
  <si>
    <t>Board game Směr Hra Blechy ve fólii Směr</t>
  </si>
  <si>
    <t>775a0798-857b-4ecb-9009-2dae795964e9</t>
  </si>
  <si>
    <t>Pouzdro Nillkin pro Apple</t>
  </si>
  <si>
    <t>Nillkin Case for Apple</t>
  </si>
  <si>
    <t>775a0c02-d269-4387-906a-9fff3e2a6137</t>
  </si>
  <si>
    <t>Febi Bilstein 35060 Flexibilní kabel chladiče</t>
  </si>
  <si>
    <t>Febi Bilstein 35060 Radiator flexible cable</t>
  </si>
  <si>
    <t>775a4f94-4041-49ed-ae7d-de1fea28126e</t>
  </si>
  <si>
    <t>PROTISKLUZOVÁ KOUPELNOVÁ SPRCHOVÁ PODLOŽKA S PŘÍSAVKAMI, SNADNO SE ČISTÍ</t>
  </si>
  <si>
    <t>ANTI-SLIP BATHROOM SHOWER MAT, EASY TO CLEAN, WITH SUCTION CUPS</t>
  </si>
  <si>
    <t>775a8689-40e3-4048-89bb-20a6a7fe3daa</t>
  </si>
  <si>
    <t>Elektrický ohřívač Philips</t>
  </si>
  <si>
    <t>Heater Electric Philips</t>
  </si>
  <si>
    <t>775ab121-dcb8-4875-adac-ea347f5a1757</t>
  </si>
  <si>
    <t>Proline Listový brusný kotouč 125Mm Gr 120 (44857)</t>
  </si>
  <si>
    <t>Proline Leaf Abrasive Shield 125Mm Gr 120 (44857)</t>
  </si>
  <si>
    <t>775b2b68-4947-48aa-ad74-a6de57bdc51c</t>
  </si>
  <si>
    <t>Protinámrazová krytka na sklo</t>
  </si>
  <si>
    <t>Anti-frost mat, anti-frost protection for the glass</t>
  </si>
  <si>
    <t>775b2e21-b257-4cb8-a41f-bbb7f9aac6f3</t>
  </si>
  <si>
    <t>Doplněk stravy Swanson Health Products D-Mannose kapsle 0,7 g 60 ks</t>
  </si>
  <si>
    <t>Diet supplement Swanson Health Products D-Mannose capsules 0,7 g 60 pcs</t>
  </si>
  <si>
    <t>775b39c4-b28e-4581-a876-c2058cad0a09</t>
  </si>
  <si>
    <t>Vnitřní klika Safe Dlouhý štítek</t>
  </si>
  <si>
    <t>Indoor handle Safe Long sign</t>
  </si>
  <si>
    <t>775b4d0a-f6c1-4f7a-8124-a105737737a6</t>
  </si>
  <si>
    <t>Křeslo eHokery velur černé 1 ks</t>
  </si>
  <si>
    <t>EHokery chair, black velvet, 1 pc.</t>
  </si>
  <si>
    <t>775b549d-567b-4dc8-ab29-48ffae9959ec</t>
  </si>
  <si>
    <t>Verk krimpovací stroj je drátová</t>
  </si>
  <si>
    <t>Verk bezdrátová crimper</t>
  </si>
  <si>
    <t>775b90c8-7efe-4d53-b9d2-031590cb23a8</t>
  </si>
  <si>
    <t>Tyčinka Čokoláda Toffee BEZ CUKRU Nicks fit</t>
  </si>
  <si>
    <t>Milk Chocolate Bar Toffee NO SUGAR Nicks fit</t>
  </si>
  <si>
    <t>775bb099-b2c6-42c8-aa23-52073bc29dd2</t>
  </si>
  <si>
    <t>Sešívačka Rexus vícebarevná</t>
  </si>
  <si>
    <t>Stapler Rexus multicolor</t>
  </si>
  <si>
    <t>775bb561-f384-48b2-9cd7-f45157b8dc58</t>
  </si>
  <si>
    <t>Dámské kalhotky Sloggi Body Adapt Twist Hipster XL</t>
  </si>
  <si>
    <t>Sloggi Body Adapt Twist Hipster XL women's panties</t>
  </si>
  <si>
    <t>775bed8f-9e77-4682-a68d-7a03fdfa4b26</t>
  </si>
  <si>
    <t>Pitbull pánská větrovka s kapucí Two-Color Loring velikost XXL</t>
  </si>
  <si>
    <t>Pitbull Men's Two-Color Loring Hooded Windbreaker Jacket Size XXL</t>
  </si>
  <si>
    <t>775bf120-b2b5-4020-a433-94e53d07e3af</t>
  </si>
  <si>
    <t>OSVĚŽOVAČ SPREJ 400 ML KOLORADO KVĚTINOVÝ KVĚT</t>
  </si>
  <si>
    <t>FRESHENER SPRAY 400 ML KOLORADO FLORAL FLOWER</t>
  </si>
  <si>
    <t>775c09d7-c691-4e8d-b0f8-187ea7ab5441</t>
  </si>
  <si>
    <t>Inebrya Blondesse Blonde Miracle Kapky 50 ml</t>
  </si>
  <si>
    <t>Inebrya Blondesse Blonde Miracle Drops 50 ml</t>
  </si>
  <si>
    <t>775c1e17-3628-490e-808a-071a14f82fb2</t>
  </si>
  <si>
    <t>LED VOSKOVÁ SVÍČKA S KVĚTINAMI SVÍČKA NA BATERIE OZDOBA S EFEKTEM PLAMENE</t>
  </si>
  <si>
    <t>WAX CANDLE LED FLOWERS BATTERY OPERATED CANDLE ORNAMENT WITH FLAME EFFECT</t>
  </si>
  <si>
    <t>775c5a42-0411-4cdf-83d7-4274ff1d1a58</t>
  </si>
  <si>
    <t>ASTRA Dřevěné tyčinky barevné, krátké, 50 kusů</t>
  </si>
  <si>
    <t>ASTRA Colored short wooden sticks 50 pieces</t>
  </si>
  <si>
    <t>775cf234-2780-44f3-b440-67b3f120823e</t>
  </si>
  <si>
    <t>MÓDNÍ PÁNSKÁ MIKINA S KAPUCÍ NEED MONEY FOR PORSCHE DÁREK VELIKOST 3XL</t>
  </si>
  <si>
    <t>FASHIONABLE MEN'S HOODIE NEED MONEY FOR PORSCHE GIFT SIZE 3XL</t>
  </si>
  <si>
    <t>775d2386-24e3-4bea-b316-14e6ac8aed0f</t>
  </si>
  <si>
    <t>PÁNSKÉ ZATEPLENÉ ZIMNÍ POLOBOTKY KamPol vel. 46</t>
  </si>
  <si>
    <t>MEN'S SHOES INSULATED WINTER SHOES KamPol r.46</t>
  </si>
  <si>
    <t>775d25c2-c2ea-4df9-8769-4c76382aa531</t>
  </si>
  <si>
    <t>Kleště prodloužené Knipex půlkulaté 200 mm</t>
  </si>
  <si>
    <t>Knipex long nose pliers, half-round, 200 mm</t>
  </si>
  <si>
    <t>775d3495-6a29-44dd-b9c2-b3f939f9f1e7</t>
  </si>
  <si>
    <t>Stavebnice Akvárium Sada kostek s rybkami Barevné Rybičky Podmořský svět Nemo</t>
  </si>
  <si>
    <t>Aquarium Blocks Set of Blocks with Fish Colorful Fish Underwater World Nemo</t>
  </si>
  <si>
    <t>775d5e13-0c2c-4f9e-bc0d-629d08ba925f</t>
  </si>
  <si>
    <t>Košík na lahev na pití Geko K02371 černý</t>
  </si>
  <si>
    <t>Geko K02371 water bottle cage, black</t>
  </si>
  <si>
    <t>775d8226-0855-422e-8dfc-de7497af91a4</t>
  </si>
  <si>
    <t>Crocs 210701-0LH Getaway Groove Platform H-Strap béžové žabky W7 37-38</t>
  </si>
  <si>
    <t>Crocs 210701-0LH Getaway Groove Platform H-Strap beige flip flops W7 37-38</t>
  </si>
  <si>
    <t>775d993c-a7c9-44aa-8896-b998620e16b8</t>
  </si>
  <si>
    <t>TEKUTÝ COLLAGEN NUTREND 500 ml pro podporu kloubů</t>
  </si>
  <si>
    <t>LIQUID COLLAGEN NUTREND 500ml support the joints</t>
  </si>
  <si>
    <t>775d9ca1-7781-4080-a94c-6ea9b24c27e2</t>
  </si>
  <si>
    <t>Ferodo BRZDOVÉ DESTIČKY zadní POLARIS SCRAMBLER, SPORTSMAN</t>
  </si>
  <si>
    <t>Ferodo BRAKE PADS rear POLARIS SCRAMBLER, SPORTSMAN</t>
  </si>
  <si>
    <t>775da80b-7c8a-4cc0-9b16-9000ec586ac2</t>
  </si>
  <si>
    <t>Měkká podprsenka Gaia 874 Samira 65J Černá</t>
  </si>
  <si>
    <t>Soft Bra Gaia 874 Samira 65J Black</t>
  </si>
  <si>
    <t>775dc593-c1af-479d-9dfe-2c65b233ad90</t>
  </si>
  <si>
    <t>Bunda BRANDIT MA1 Olive M</t>
  </si>
  <si>
    <t>Jacket BRANDIT MA1 Olive M</t>
  </si>
  <si>
    <t>775e13e4-be89-42c9-bae8-e4613c7c5f85</t>
  </si>
  <si>
    <t>Manierka M-Tac USPL002-BK 1 l černá</t>
  </si>
  <si>
    <t>Canteen M-Tac USPL002-BK 1 l black</t>
  </si>
  <si>
    <t>775eccd9-aca5-4798-b7b3-e3b638213567</t>
  </si>
  <si>
    <t>Betlewski batoh vícebarevný</t>
  </si>
  <si>
    <t>Betlewski multicolor sports backpack</t>
  </si>
  <si>
    <t>775f1321-0679-481a-a10c-6d872bd1e3db</t>
  </si>
  <si>
    <t>Dřevěná dýha Sonoma Písková Fólie Lepicí fólie na nábytek Dveře Pracovní deska DIY</t>
  </si>
  <si>
    <t>Wood-Like Veneer Sonoma Sand Adhesive Film For Furniture Door Countertop DIY</t>
  </si>
  <si>
    <t>775f2590-7622-480f-bca9-f95b3a225fb5</t>
  </si>
  <si>
    <t>Glantier Premium 404 dámské šiprově-květinové</t>
  </si>
  <si>
    <t>Glantier Premium 404 women's chypre-floral</t>
  </si>
  <si>
    <t>775f3c40-5bfb-402c-bf37-9d7247cc2d0a</t>
  </si>
  <si>
    <t>Skříň Wenko 1 90 x 160 x 50 cm odstíny béžové</t>
  </si>
  <si>
    <t>Wardrobe Wenko 1 90 x 160 x 50 cm shades of beige</t>
  </si>
  <si>
    <t>775f45fb-577d-4d7d-8690-fb9760219446</t>
  </si>
  <si>
    <t>BAAGL Pohádka o peněžence</t>
  </si>
  <si>
    <t>BAAGL A story about a wallet</t>
  </si>
  <si>
    <t>775fa0b6-8d2b-4533-87b9-c56f7d92207e</t>
  </si>
  <si>
    <t>Zeller, Krabička na léky, 16.5x22.5x16 cm, bílá</t>
  </si>
  <si>
    <t>Zeller, Medicine box, 16.5x22.5x16cm, white</t>
  </si>
  <si>
    <t>775fa639-a7f1-43b6-a20d-add976dfe2dd</t>
  </si>
  <si>
    <t>Forma na sušenky Rossner 5 cm</t>
  </si>
  <si>
    <t>Rossner cookie cutter 5cm</t>
  </si>
  <si>
    <t>775ffe82-3d96-41ed-b966-abd14b7b9fa7</t>
  </si>
  <si>
    <t>ČERNÁ Indukční varná deska LIN LI-B57235 SKLO 90 cm</t>
  </si>
  <si>
    <t>BLACK induction hob LIN LI-B57235 GLASS 90cm</t>
  </si>
  <si>
    <t>77603bb8-1eab-4ed7-871b-d002c87c7b23</t>
  </si>
  <si>
    <t>Sešit linkovaný A5 OPTYS 20 listů</t>
  </si>
  <si>
    <t>Notebook in line A5 OPTYS 20 sheets</t>
  </si>
  <si>
    <t>77604025-af03-43b9-bad7-dabcb96d8591</t>
  </si>
  <si>
    <t>Víceúčelové sérum Ava Laboratorium 30 ml</t>
  </si>
  <si>
    <t>Multipurpose serum Ava Laboratorium 30 ml</t>
  </si>
  <si>
    <t>77605d18-4922-4f2b-91ea-8d8b8349b96c</t>
  </si>
  <si>
    <t>CORNETTE BOXERKY AUTHENTIC 092 COBALT 3XL</t>
  </si>
  <si>
    <t>CORNETTE BOXERS AUTHENTIC 092 COBALT 3XL</t>
  </si>
  <si>
    <t>77606cdc-8598-4f80-b2f3-a09b10c0d592</t>
  </si>
  <si>
    <t>Yves Saint Laurent Libre Absolu Platine parfém pro ženy</t>
  </si>
  <si>
    <t>Yves Saint Laurent Libre L'Absolu Platine 90 ml</t>
  </si>
  <si>
    <t>7760b408-2cf1-4f56-8b62-be58f0f3f0af</t>
  </si>
  <si>
    <t>Gel pro ultrazvuk Nexodis 5 l</t>
  </si>
  <si>
    <t>Ultrasound gel Nexodis 5 l</t>
  </si>
  <si>
    <t>7760c5ad-a191-4605-a711-b0b2055c0950</t>
  </si>
  <si>
    <t>7760fd3e-b092-4024-bd22-a894eb6302a4</t>
  </si>
  <si>
    <t>Fólie na metry 100 x 100 cm</t>
  </si>
  <si>
    <t>Milk foil per meter 100 x 100 cm</t>
  </si>
  <si>
    <t>776105eb-4bb3-4bba-9dec-ada90afdd6a0</t>
  </si>
  <si>
    <t>Ruční pumpa Intex 68614 45 W</t>
  </si>
  <si>
    <t>Intex 68614 45 W hand pump</t>
  </si>
  <si>
    <t>77612a92-9d24-4501-9542-89d89ca861b5</t>
  </si>
  <si>
    <t>Pánské boty adidas TERREX AX3 GTX IF4883 vel.</t>
  </si>
  <si>
    <t>Adidas TERREX AX3 GTX IF4883 men's shoes, size 43 1/3</t>
  </si>
  <si>
    <t>77612f27-7d7b-4061-8d07-ccfb59ba4364</t>
  </si>
  <si>
    <t>Rukavice Bradas Pure Black velikost 8 - M 1 pár</t>
  </si>
  <si>
    <t>Gloves Bradas Pure Black size 8 - M 1 pair</t>
  </si>
  <si>
    <t>7761412b-3af7-46fc-b53b-e9671053a932</t>
  </si>
  <si>
    <t>Kapesní album Gedeon Classic B46300/2SC-White 300 fotografií, bílá barva</t>
  </si>
  <si>
    <t>Pocket album Gedeon Classic B46300 / 2SC-White 300 photos white</t>
  </si>
  <si>
    <t>77614e78-f9b1-4ac9-8e14-1f2443c5e732</t>
  </si>
  <si>
    <t>Síťový sáček s filtračními médii 30x35 cm Aqua Nova</t>
  </si>
  <si>
    <t>Mesh bag filter media 30x35cm Aqua Nova</t>
  </si>
  <si>
    <t>77615100-056b-4318-a8be-766e545954f7</t>
  </si>
  <si>
    <t>Pneumatický zvukový signál fanfára vzduchová trubka 12V 24V trojitá</t>
  </si>
  <si>
    <t>Pneumatic signal sound fanfare air trumpet 12V 24V triple</t>
  </si>
  <si>
    <t>77616309-5d9c-424d-a94e-0318164b49e0</t>
  </si>
  <si>
    <t>Pružný kanál Flexiva 100 mm</t>
  </si>
  <si>
    <t>Flexible channel Flexiva 100 mm</t>
  </si>
  <si>
    <t>776182ee-f30a-4d58-8547-941163ffc9f0</t>
  </si>
  <si>
    <t>Elektrická pumpa Bass 2810 černá</t>
  </si>
  <si>
    <t>Electric pump Bass 2810 black</t>
  </si>
  <si>
    <t>7761833b-c5f2-4ced-83c1-3ae77d194e2f</t>
  </si>
  <si>
    <t>Louskáček na ořechy otevřený GraweroweLove hnědý</t>
  </si>
  <si>
    <t>Nutcracker open GraweroweLove brown</t>
  </si>
  <si>
    <t>7761a219-d1d6-4eb2-93e6-128f1dad4a29</t>
  </si>
  <si>
    <t>GAIA Měkká podprsenka Samira 874 černá 80F</t>
  </si>
  <si>
    <t>GAIA Soft bra Samira 874 black 80F</t>
  </si>
  <si>
    <t>7761a381-920c-4a1e-b8a9-a7a5d5f4c343</t>
  </si>
  <si>
    <t>Akumulátor nikl-metal-hydridový (NiMH) Panasonic AA (R6) 2500 mAh 4 ks</t>
  </si>
  <si>
    <t>Nickel Metal Hydrogen (NiMH) Panasonic AA (R6) 2500 mAh 4 pcs.</t>
  </si>
  <si>
    <t>7761e07c-ac0c-44bf-a608-f1b1ab457ecb</t>
  </si>
  <si>
    <t>Kostým Kostým Pokémon Charizard 8-12 let 128-152 cm</t>
  </si>
  <si>
    <t>Costume Pokemon Charizard costume 8-12 years 128-152cm</t>
  </si>
  <si>
    <t>77621a4b-632a-4ddc-8605-ddefd45cc27b</t>
  </si>
  <si>
    <t>Boční lampa pro přívěs žlutá FT-73 DARK</t>
  </si>
  <si>
    <t>Side trailer lamp yellow FT-73 DARK</t>
  </si>
  <si>
    <t>77622295-c21d-4b42-94e2-644a4b821e39</t>
  </si>
  <si>
    <t>Holínky pro mládež Demar Young 2 zelené, Dešťová obuv vel. 36</t>
  </si>
  <si>
    <t>Youth boots Demar Young 2 green, Rain boots r. 36</t>
  </si>
  <si>
    <t>77626eda-9fcf-42bb-9198-af57225c6eaf</t>
  </si>
  <si>
    <t>Puzzle 200 Miraculum. Beruška a Černá Kočka XXL</t>
  </si>
  <si>
    <t>Puzzle 200 Miraculum. Ladybug and Black Cat XXL</t>
  </si>
  <si>
    <t>7762c263-5d5b-4a7b-8298-2f1f3e15c2a4</t>
  </si>
  <si>
    <t>Zadní Kryt Fixed pro Motorola Moto G55 5G bezbarvý</t>
  </si>
  <si>
    <t>Back Fixed for Motorola Moto G55 5G colorless</t>
  </si>
  <si>
    <t>7763574c-592e-4431-b90e-5134b41bc449</t>
  </si>
  <si>
    <t>Dětské příbory s gravírováním Dárek na křtiny Roček Narozeniny</t>
  </si>
  <si>
    <t>Cutlery for Children with ENGRAVING Baptism Gift Year Birthday</t>
  </si>
  <si>
    <t>77638cd0-c51f-4153-95eb-cdcfd60f42f5</t>
  </si>
  <si>
    <t>SWEET HOME Utěrka, 50 x 70 cm, černá barva</t>
  </si>
  <si>
    <t>SWEET HOME Kitchen cloth, 50x70cm, black</t>
  </si>
  <si>
    <t>776394de-9e00-42a7-94a8-e928dd45c099</t>
  </si>
  <si>
    <t>Pouzdro se sklem PanzerGlass pro Apple Watch 41 mm</t>
  </si>
  <si>
    <t>PanzerGlass case for Apple Watch 41 mm</t>
  </si>
  <si>
    <t>7763a373-0766-4c11-afde-8d200f5919e5</t>
  </si>
  <si>
    <t>Bojka Activ/Space Zajišťovací bójka nafukovací bójka XXL batoh 3v1 72 cm</t>
  </si>
  <si>
    <t>Boyka Activ/Space Safety buoy inflatable buoy XXL backpack 3in1 72 cm</t>
  </si>
  <si>
    <t>776409d1-834f-4d4b-b5d4-ec362bdb541e</t>
  </si>
  <si>
    <t>Sérum L'Oréal Professionnel 50 ml</t>
  </si>
  <si>
    <t>L'Oréal Professionnel Serum 50 ml</t>
  </si>
  <si>
    <t>77642df4-e220-4815-b9fd-4fc038d1c57d</t>
  </si>
  <si>
    <t>Traktor s přepravníkem pro koně 36 cm na setrvačník v krabičce</t>
  </si>
  <si>
    <t>Tractor with carrier for horses 36 cm on flywheel in a box</t>
  </si>
  <si>
    <t>77646388-b880-4296-875b-b9b488ee057c</t>
  </si>
  <si>
    <t>Bosch 0 438 161 001 Regulátor tlaku paliva</t>
  </si>
  <si>
    <t>Bosch 0 438 161 001 Regulator ciśnienia paliwa</t>
  </si>
  <si>
    <t>776465da-f494-4568-bb9c-6278dbec7592</t>
  </si>
  <si>
    <t>BAAGL single foldable pencil case</t>
  </si>
  <si>
    <t>77647e99-f2a0-46bf-a367-bcedf7f7f90e</t>
  </si>
  <si>
    <t>Plochý obdélníkový kanál pozink 0,5 m 150 x 50 mm</t>
  </si>
  <si>
    <t>Galvanized rectangular flat duct 0.5 rm 150x50mm</t>
  </si>
  <si>
    <t>77649ab1-a76b-4e41-a3cf-d96e875cdb56</t>
  </si>
  <si>
    <t>PŘEDNÍ brzdový kotouč Renault Scenic II Grand</t>
  </si>
  <si>
    <t>Front Brake Disc Renault Scenic II Grand</t>
  </si>
  <si>
    <t>7764b62e-a03a-4096-b794-6571731e310e</t>
  </si>
  <si>
    <t>Inspekční kamera MBG Line 113-B-2</t>
  </si>
  <si>
    <t>MBG Line 113-B-2 inspection camera</t>
  </si>
  <si>
    <t>776544d1-9078-4eed-b1ed-5224bdbd8c02</t>
  </si>
  <si>
    <t>JULIMEX Kalhotky</t>
  </si>
  <si>
    <t>JULIMEX Women's briefs Brasil Sweet Bow M</t>
  </si>
  <si>
    <t>7765499d-064d-4774-9a6f-f8815554f9b2</t>
  </si>
  <si>
    <t>77659b6a-b494-461c-b8d6-f5c5f7870710</t>
  </si>
  <si>
    <t>Krém na ruce Gracja 36209 100 ml</t>
  </si>
  <si>
    <t>Hand cream Gracja 36209 100 ml</t>
  </si>
  <si>
    <t>7765a503-cd2d-41c4-b58c-0113109db8f1</t>
  </si>
  <si>
    <t>Hnědá přírodní kůže Pánské boty Polbut vel.</t>
  </si>
  <si>
    <t>Brown Genuine Leather Men's Shoes Polbut r.47</t>
  </si>
  <si>
    <t>7765b2cd-19ae-4fe2-8cf5-21ad3b7f10a0</t>
  </si>
  <si>
    <t>Tenisky LEE COOPER LCW-25-31-3451L vel. 38</t>
  </si>
  <si>
    <t>Sneakers LEE COOPER LCW-25-31-3451L r. 38</t>
  </si>
  <si>
    <t>7765b493-48fd-4d10-842a-3133ba8f9493</t>
  </si>
  <si>
    <t>Absorpční podložky a podložky Bounn 50 ks</t>
  </si>
  <si>
    <t>Bounn absorbent pads and mats 50 pcs.</t>
  </si>
  <si>
    <t>7765c16f-1487-4003-8a5b-eb31a95b9788</t>
  </si>
  <si>
    <t>MĚNIČ NAPĚTÍ HID XENON AMIO 1068 DIGITÁLNÍ CANBUS XENONOVÝ 35W</t>
  </si>
  <si>
    <t>HID XENON CONVERTER AMIO 1068 DIGITAL XENON CANBUS 35W</t>
  </si>
  <si>
    <t>7765f5b3-0101-4973-a659-f609d7181248</t>
  </si>
  <si>
    <t>SADA KOUSÁTEK PRO DĚTI, GUMOVÉ, SENZORICKÉ, BAREVNÉ, 3 KUSY</t>
  </si>
  <si>
    <t>SET OF CHILDREN'S RATTLES AND TEETHERS, RUBBER, SENSORY, COLORFUL, 3 PIECES</t>
  </si>
  <si>
    <t>77662255-57eb-4280-9dc7-84d9019193dd</t>
  </si>
  <si>
    <t>Bezdotykový dávkovač mýdla na desku GOMEDIA 400 ml bílý</t>
  </si>
  <si>
    <t>GOMEDIA touchless countertop soap dispenser 400 ml white</t>
  </si>
  <si>
    <t>77662747-9d94-4b52-8cc1-4524c922692e</t>
  </si>
  <si>
    <t>Motorex 1 l 10W-40</t>
  </si>
  <si>
    <t>77664b9c-059b-45cc-b13c-27d34d66489c</t>
  </si>
  <si>
    <t>DJECO – omyvatelné tetování pro děti – MALÉ VĚCI</t>
  </si>
  <si>
    <t>DJECO - washable tattoos for children - TINY THINGS</t>
  </si>
  <si>
    <t>77665722-9234-4bdf-bb55-3ffc62926932</t>
  </si>
  <si>
    <t>Punčocháče hladké Mona Tina 40den černá Black coffe velikost 2</t>
  </si>
  <si>
    <t>Mona Tina 40den Black coffe smooth tights, size 2</t>
  </si>
  <si>
    <t>7766e8ae-88ff-413d-9472-6d04373bd047</t>
  </si>
  <si>
    <t>Oplatek Prince Polo XXL mléčný 50 g</t>
  </si>
  <si>
    <t>Prince Polo XXL milky wafer 50 g</t>
  </si>
  <si>
    <t>7766f72e-157c-4ae1-a6b2-5c95217878c9</t>
  </si>
  <si>
    <t>Dětské zateplené sněhule Demar KENNY 2 28/29</t>
  </si>
  <si>
    <t>Children's snow boots Demar KENNY 2 insulated 28/29</t>
  </si>
  <si>
    <t>77672dcf-dbfe-41e2-a406-0c908abd145b</t>
  </si>
  <si>
    <t>M-Tac Tričko Pánské Bavlna vojenské tričko Odin Coyote Brown XS</t>
  </si>
  <si>
    <t>M-Tac Men's T-Shirt Military Cotton Odin Coyote Brown XS</t>
  </si>
  <si>
    <t>77674180-96d4-4e87-9709-cad278e093eb</t>
  </si>
  <si>
    <t>STALEKS PRO NÁSTAVCE NA PILNÍK PŮLMĚSÍC DFE-40-180W</t>
  </si>
  <si>
    <t>STALEKS PRO FILE ATTACHMENTS HALF MOON DFE-40-180W</t>
  </si>
  <si>
    <t>77678cb8-9d5a-47a5-96d8-5ec2180bd72d</t>
  </si>
  <si>
    <t>Befado papuče na suchý zip 630p018 modré velikost 23</t>
  </si>
  <si>
    <t>Befado children's slippers Velcro 630p018 blue size 23</t>
  </si>
  <si>
    <t>77679123-a4cf-49ac-9b04-1f79e91dffd4</t>
  </si>
  <si>
    <t>Mokasíny Pánské sandály na léto Přírodní kůže Prodyšné K051 Hnědá 45</t>
  </si>
  <si>
    <t>Moccasins Men's Sandals for Summer Genuine Leather Breathable K051 Bronze 45</t>
  </si>
  <si>
    <t>77679332-435c-4b29-8bdd-24683db61a76</t>
  </si>
  <si>
    <t>100 mluvících obrázků - První znalosti neuveden</t>
  </si>
  <si>
    <t>7767a1d2-8eb3-4c0a-a89f-8fe2d2035945</t>
  </si>
  <si>
    <t>Dekorační povlak na polštář 45x45 Sofia Hořčicová1</t>
  </si>
  <si>
    <t>Pillowcase 45x45 Decorative Mustard Sofia1</t>
  </si>
  <si>
    <t>7767a559-50f8-47c3-bd61-00767c2f3fde</t>
  </si>
  <si>
    <t>Ortéza kolena OrthoVisions – velikost 3XL</t>
  </si>
  <si>
    <t>OrthoVisions Knee Brace - Size 3XL</t>
  </si>
  <si>
    <t>7767c712-70aa-45a7-b914-8f5a1090ef21</t>
  </si>
  <si>
    <t>Pánské tenisky Big Star tenisky RR174338 černé 41</t>
  </si>
  <si>
    <t>Men's sneakers Big Star sneakers RR174338 black 41</t>
  </si>
  <si>
    <t>7767ed18-7abd-4f6b-a663-c65e17934187</t>
  </si>
  <si>
    <t>Tvrzené sklo Wozinsky pro Samsung Galaxy S22 1 ks</t>
  </si>
  <si>
    <t>Tempered glass Wozinsky for Samsung Galaxy S22 1 pcs</t>
  </si>
  <si>
    <t>776822cb-c66e-40a8-a862-665c42cf1379</t>
  </si>
  <si>
    <t>Playmobil SCOOBY-DOO! Záhadný stroj na auto 70286</t>
  </si>
  <si>
    <t>Playmobil SCOOBY-DOO! Auto Mystery Machine 70286</t>
  </si>
  <si>
    <t>77682855-9c3c-42cb-adb5-bcb27d297131</t>
  </si>
  <si>
    <t>Velurové aplikátory Clavier 50 kusů</t>
  </si>
  <si>
    <t>Clavier velor applicators 50 pieces</t>
  </si>
  <si>
    <t>776833d7-3258-405d-a008-0ff5b0d9a034</t>
  </si>
  <si>
    <t>Schleich 13981 Arabský hřebec</t>
  </si>
  <si>
    <t>Schleich Horse Club Pure Arabian Stallion 13981</t>
  </si>
  <si>
    <t>77686088-f8aa-4a4e-936e-837c93e646fa</t>
  </si>
  <si>
    <t>Nike pánské sportovní boty Ebernon Low velikost 47,5</t>
  </si>
  <si>
    <t>Nike men's sports shoes Ebernon Low size 47,5</t>
  </si>
  <si>
    <t>7768a842-6b5c-4b85-b671-3610121fe430</t>
  </si>
  <si>
    <t>Barva na vlasy Loreal Inoa 4 60 g bez amoniaku</t>
  </si>
  <si>
    <t>Loreal Inoa Hair Dye 4 60 g without ammonia</t>
  </si>
  <si>
    <t>7768bfef-bd48-43b7-996d-f8e2bf8e7b3b</t>
  </si>
  <si>
    <t>HOT WHEELS 2025 FAST FOODIE STREET WIENER HYX29 85/250 žlutý červený</t>
  </si>
  <si>
    <t>HOT WHEELS 2025 FAST FOODIE STREET WIENER HYX29 85/250 yellow red</t>
  </si>
  <si>
    <t>77690542-41d4-4539-b7e3-f490b1eef7d1</t>
  </si>
  <si>
    <t>Beauty Formulas Charcoal Clay Mask čistící jílová maska s aktivním uhlím 100 ml</t>
  </si>
  <si>
    <t>Beauty Formulas Charcoal Clay Mask cleansing clay mask with active carbon 100ml</t>
  </si>
  <si>
    <t>77693295-67c2-4002-8e45-0ec6303e8cb0</t>
  </si>
  <si>
    <t>Poklice Olszewski 15"</t>
  </si>
  <si>
    <t>Cap Olszewski 15"</t>
  </si>
  <si>
    <t>776932b6-fb2b-4c8e-b41e-e4b8eb3b3afa</t>
  </si>
  <si>
    <t>Iams krmivo suché kuře 12 kg</t>
  </si>
  <si>
    <t>Iams dry food chicken 12 kg</t>
  </si>
  <si>
    <t>77693877-a830-4dbc-a291-59aa55fba0cb</t>
  </si>
  <si>
    <t>Botník Autronic 63 x 44 x 30 cm dub sonoma</t>
  </si>
  <si>
    <t>Shoe cabinet Autronic 63 x 44 x 30 cm sonoma oak</t>
  </si>
  <si>
    <t>77693b43-c2a0-4099-840f-3039230b27d3</t>
  </si>
  <si>
    <t>SEXY DÁMSKÉ KALHOTKY S PROUŽKY, černé, M/L</t>
  </si>
  <si>
    <t>SEXY PANTIES WOMEN'S BRIEFS WITH STRIPES Black M/L</t>
  </si>
  <si>
    <t>77694ba2-ac9d-43e2-9bf0-d0777e80f02a</t>
  </si>
  <si>
    <t>Brousek na řetěz Mar-Pol</t>
  </si>
  <si>
    <t>Chain Sharpener Mar-Pol</t>
  </si>
  <si>
    <t>77696d05-4a18-4568-84c0-710d9f9ae6a9</t>
  </si>
  <si>
    <t>Puma pánská sportovní obuv 372605 velikost 38,5</t>
  </si>
  <si>
    <t>Puma men's sports shoes 372605 size 38,5</t>
  </si>
  <si>
    <t>77699248-742f-4a60-b86f-e2c7ed0fb7ff</t>
  </si>
  <si>
    <t>7769cac9-875d-4609-b9b0-913d85d59b94</t>
  </si>
  <si>
    <t>SADA prasátko Pepa ČERVENÉ AUTO + 3 FIGURKY - DRIVING ALONG</t>
  </si>
  <si>
    <t>PEPPA PIG RED CAR SET  3 FIGURINES - DRIVING ALONG</t>
  </si>
  <si>
    <t>7769da53-cc6e-4250-aeb8-e181f8ab88b9</t>
  </si>
  <si>
    <t>Gorsenia podprsenka vyztužená béžová velikost 70H</t>
  </si>
  <si>
    <t>Gorsenia padded bra beige size 70H</t>
  </si>
  <si>
    <t>7769f5f7-77a1-4e87-ae2f-fea415a98b03</t>
  </si>
  <si>
    <t>Brusná netkaná textilie Geko G00648</t>
  </si>
  <si>
    <t>Geko G00648 abrasive nonwoven fabric</t>
  </si>
  <si>
    <t>776a1350-fff0-41fd-81a2-7b1a25e67838</t>
  </si>
  <si>
    <t>SPOT STROPNÍ SVÍTIDLO STROPNÍ SVÍTIDLO ČERNÁ 1x GU10</t>
  </si>
  <si>
    <t>SPOT PLAFOND CEILING LAMP BLACK 1x GU10</t>
  </si>
  <si>
    <t>776a4172-d760-4490-9972-7b1fe6f0f56c</t>
  </si>
  <si>
    <t>Kinderkraft YUMMY skládací jídelní židlička</t>
  </si>
  <si>
    <t>Kinderkraft YUMMY folding high chair</t>
  </si>
  <si>
    <t>776a6396-d7ac-43ff-9244-09d717a1e200</t>
  </si>
  <si>
    <t>Tommy Hilfiger Impact Intense EDP 100 ml</t>
  </si>
  <si>
    <t>Tommy Hilfiger Impact Intense 100 ml EDP</t>
  </si>
  <si>
    <t>776aa266-9eb3-4304-843e-35d13c0c0ebe</t>
  </si>
  <si>
    <t>Poklice Olszewski 16" grafitový</t>
  </si>
  <si>
    <t>Cap Olszewski 16" graphite</t>
  </si>
  <si>
    <t>776ab04e-8c20-450d-99b2-4af8aae86841</t>
  </si>
  <si>
    <t>Polcar S5090004 pomocné čerpadlo</t>
  </si>
  <si>
    <t>Polcar S5090004 pompa wspomagania</t>
  </si>
  <si>
    <t>776abccf-7295-496f-b82c-74943e03ef66</t>
  </si>
  <si>
    <t>Chránič rozkroku DBX BUSHIDO ARG-2152 vel. M</t>
  </si>
  <si>
    <t>Crotch protector DBX BUSHIDO ARG-2152 s. M</t>
  </si>
  <si>
    <t>776ae682-369a-432b-9243-dd666c05964b</t>
  </si>
  <si>
    <t>Green Pharmacy Sprchový gel Fíky a arganový olej 500 ml</t>
  </si>
  <si>
    <t>Green Pharmacy shower gel, figs and argan oil 500ml</t>
  </si>
  <si>
    <t>776ae7d4-68b4-4c92-8448-dd482751e7df</t>
  </si>
  <si>
    <t>BEZDRÁTOVÉ ELEKTRICKÉ NŮŽKY 240 OT/MIN PRO ŘEZÁNÍ PLASTŮ Z KARTONU</t>
  </si>
  <si>
    <t>240RPM CORDLESS ELECTRIC SCISSORS FOR CUTTING CARDBOARD MATERIALS</t>
  </si>
  <si>
    <t>776af84d-69f9-428e-80fa-b19dabc0d610</t>
  </si>
  <si>
    <t>Skříňka na hračky Songmics 55,5 x 34 cm, odstíny šedé</t>
  </si>
  <si>
    <t>Chest for toys Songmics 55,5 x 34 cm shades of gray</t>
  </si>
  <si>
    <t>776b0640-d37b-49b2-af18-f531d1ff7868</t>
  </si>
  <si>
    <t>Umyvadlo na desku kulaté Rea Etno 40 cm vícebarevné</t>
  </si>
  <si>
    <t>Round countertop washbasin Rea Etno 40 cm multicolor</t>
  </si>
  <si>
    <t>776b1354-258e-4ed8-b8c8-a2a8511025b4</t>
  </si>
  <si>
    <t>Papuče Befado dívčí černé baleríny s mašličkou, znak zdravé nohy, velikost 34</t>
  </si>
  <si>
    <t>Slippers Befado girls black ballerinas with bow sign healthy foot r.34</t>
  </si>
  <si>
    <t>776b3f88-6116-46a3-bde4-edc5c1a0bf58</t>
  </si>
  <si>
    <t>Impregnát na dřevo Vidaron V19 zlatý dub 2,5 l</t>
  </si>
  <si>
    <t>Vidaron V19 wood impregnation, golden oak, 2.5 l</t>
  </si>
  <si>
    <t>776b51b5-0978-4ee2-bad6-80faf2d9d0e6</t>
  </si>
  <si>
    <t>Krmítko Novital 6 l</t>
  </si>
  <si>
    <t>Feeder Novital 6 l</t>
  </si>
  <si>
    <t>776b5e6f-8416-4103-8c80-9b34f1b9980e</t>
  </si>
  <si>
    <t>Kultivátor MTA, kov, 100 cm</t>
  </si>
  <si>
    <t>MTA metal cultivator 100 cm</t>
  </si>
  <si>
    <t>776b6bab-0917-490e-8389-e26ecc97e24e</t>
  </si>
  <si>
    <t>Žárovky M-Tech Z912 W5W 5 W 10 ks</t>
  </si>
  <si>
    <t>Bulbs M-Tech Z912 W5W 5 W 10 pcs.</t>
  </si>
  <si>
    <t>776ba4a8-d666-4cd9-a7e4-81d132f555a6</t>
  </si>
  <si>
    <t>Pleťový krém Uriage den a noc 50 ml</t>
  </si>
  <si>
    <t>Cream for face Uriage day and night 50 ml</t>
  </si>
  <si>
    <t>776babaa-ef8d-4c0f-aaba-4e95b9b90904</t>
  </si>
  <si>
    <t>Kontaktní, panini skládací elektrický gril Camry CR 3044 stříbrný/šedý 2100 W</t>
  </si>
  <si>
    <t>Contact, panini, folding electric grill Camry CR 3044 silver/grey 2100 W</t>
  </si>
  <si>
    <t>776bafed-5447-44a3-a2db-921b956b3c40</t>
  </si>
  <si>
    <t>Univerzální pilový list pro šavlové pily Geko</t>
  </si>
  <si>
    <t>Universal saw blade for reciprocating saws Geko</t>
  </si>
  <si>
    <t>776bb34e-5c32-4b3c-8804-006408e93280</t>
  </si>
  <si>
    <t>FALCO krmivo mokré kuře 9,6 kg</t>
  </si>
  <si>
    <t>FALCO wet food chicken 9.6 kg</t>
  </si>
  <si>
    <t>776bcda1-6255-47ff-9d48-c5baf89eeed0</t>
  </si>
  <si>
    <t>Úhlová stěrka Festa 50 mm</t>
  </si>
  <si>
    <t>Trowel angular Festa 50 mm</t>
  </si>
  <si>
    <t>776bd8d2-14c0-4fe7-935f-b47e1e125bcd</t>
  </si>
  <si>
    <t>Dámský kožený Pásek zeleň se stříbrnou přezkou 4cm SEPHER</t>
  </si>
  <si>
    <t>Women's Strap Leather Green Bottle Green Silver Buckle 4cm SEPHER</t>
  </si>
  <si>
    <t>776bddb4-f52b-4a06-a1a3-cf0475958800</t>
  </si>
  <si>
    <t>Pouzdro pro Apple AirPods Pro 1 / 2, Spigen Urban Fit</t>
  </si>
  <si>
    <t>Case for Apple AirPods Pro 1 / 2, Spigen Urban Fit</t>
  </si>
  <si>
    <t>776c1a1a-14bc-4ec0-bce0-7c45805cb561</t>
  </si>
  <si>
    <t>NIPPLEX PODPRSENKA BARDOTKA EWA 80E ČERNÁ</t>
  </si>
  <si>
    <t>NIPPLEX BRA BARDOTKA EWA 80E BLACK</t>
  </si>
  <si>
    <t>776c4001-2301-471c-b5fd-f5b7aa7df0c4</t>
  </si>
  <si>
    <t>Klasická vánoční kolekce Puzzle 1000</t>
  </si>
  <si>
    <t>Puzzle 1000 Classic Christmas Collection</t>
  </si>
  <si>
    <t>776c81ad-ec02-4241-8c2b-36bfbd63a73b</t>
  </si>
  <si>
    <t>DLOUHÁ MIKINA S KAPUCÍ AMG178 ČERNÁ M (38)</t>
  </si>
  <si>
    <t>LONG HOODIE AMG178 BLACK M (38)</t>
  </si>
  <si>
    <t>776c837a-0176-4b6a-b4cf-56e44c380004</t>
  </si>
  <si>
    <t>Brusný papír Sunmight P240</t>
  </si>
  <si>
    <t>Sunmight P240 sandpaper</t>
  </si>
  <si>
    <t>776c9476-156a-4fdc-9555-56565d0d2016</t>
  </si>
  <si>
    <t>PÁNSKÁ VOJENSKÁ BUNDA BRANDIT M65 GIANT PARKA 3v1 Navy L</t>
  </si>
  <si>
    <t>MEN'S MILITARY JACKET BRANDIT M65 GIANT PARKA 3in1 Navy L</t>
  </si>
  <si>
    <t>776c962f-e2f6-4d48-8e2e-15f663a19362</t>
  </si>
  <si>
    <t>Trapézová stěrka Painter 180 mm</t>
  </si>
  <si>
    <t>Trowel trapezoidal Painter 180 mm</t>
  </si>
  <si>
    <t>776ca468-9865-4356-8778-ec55843e6025</t>
  </si>
  <si>
    <t>Athena těsnění pod hlavu yamaha Athena S410485001019</t>
  </si>
  <si>
    <t>Athena head gasket yamaha Athena S410485001019</t>
  </si>
  <si>
    <t>776cb3e1-1fff-494a-ac42-d8cfdc240f3a</t>
  </si>
  <si>
    <t>776cdc16-31bf-4d31-b1ca-62a05756bed4</t>
  </si>
  <si>
    <t>BIO Stavebnice pro nejmenší 43dílů</t>
  </si>
  <si>
    <t>BIO Blocks for the Youngest 43 pcs.</t>
  </si>
  <si>
    <t>776ce45f-75b7-44a9-89a7-17fd28b4190f</t>
  </si>
  <si>
    <t>Vložky do bot Worker Walker velikost 41-46</t>
  </si>
  <si>
    <t>Shoe inserts Worker Walker size 41-46</t>
  </si>
  <si>
    <t>776cf201-6882-4a6a-927d-47cda62ebba1</t>
  </si>
  <si>
    <t>ESPERANZA SLUCHÁTKA DO UŠÍ BLUETOOTH TWS CETUS</t>
  </si>
  <si>
    <t>ESPERANZA BLUETOOTH TWS CETUS EARBUDS</t>
  </si>
  <si>
    <t>776d0a95-d09b-4cbc-9a4e-360ce7ce4fde</t>
  </si>
  <si>
    <t>Adidas kraťasy před kolena GN8084 velikost L</t>
  </si>
  <si>
    <t>Adidas men's sports shorts in front of the knee GN8084 size L</t>
  </si>
  <si>
    <t>776d40a9-ef43-477b-a807-72a3a9ad8795</t>
  </si>
  <si>
    <t>Pánské boxerky Cornette High Emotion Energy 503 růžové pink vel. L</t>
  </si>
  <si>
    <t>Men's boxer shorts Cornette High Emotion Energy 503 pink r. L</t>
  </si>
  <si>
    <t>776d55de-f388-46c5-b202-2c1eaa315a6e</t>
  </si>
  <si>
    <t>Befado papuče Řepky zlaté velikost 21</t>
  </si>
  <si>
    <t>Befado children's slippers Velcro gold size 21</t>
  </si>
  <si>
    <t>776d7120-9b59-4694-8596-c55864795be3</t>
  </si>
  <si>
    <t>Tříkolka Ecotoys BR-75B vícebarevná</t>
  </si>
  <si>
    <t>Tricycle Ecotoys BR-75B multicolor</t>
  </si>
  <si>
    <t>776d8aeb-9fbf-423f-8318-9f5e614f7e44</t>
  </si>
  <si>
    <t>Volně stojící biokrb Jago 35 x 15 x 18 cm černý</t>
  </si>
  <si>
    <t>Freestanding bio fireplace Jago 35 x 15 x 18 cm black</t>
  </si>
  <si>
    <t>776daf4e-6bbf-4fd4-9eea-c806a4e4cbb4</t>
  </si>
  <si>
    <t>Automobilová anténa CGAuto AK322B</t>
  </si>
  <si>
    <t>Car antenna CGAuto AK322B</t>
  </si>
  <si>
    <t>776dbf2b-ddb7-4f8a-be2f-12116240697e</t>
  </si>
  <si>
    <t>Lemigo dámské holínky nad kotník velikost 38</t>
  </si>
  <si>
    <t>Lemigo women's ankle boots, size 38</t>
  </si>
  <si>
    <t>776de29b-a8e9-4926-9837-b93510a1caf5</t>
  </si>
  <si>
    <t>Zubní pasta Extra white Pro tianDe 60 ml</t>
  </si>
  <si>
    <t>Toothpaste Extra white Pro tianDe 60 ml</t>
  </si>
  <si>
    <t>776e0268-499a-4749-8e63-b09652dc8360</t>
  </si>
  <si>
    <t>Cornette Spodní Prádlo Boxerky vícebarevné velikost 4XL</t>
  </si>
  <si>
    <t>Cornette Boxer Briefs multicolor size 4XL</t>
  </si>
  <si>
    <t>776e11eb-0f3d-4b0b-b0f2-4bb5f711983e</t>
  </si>
  <si>
    <t>Boży bojownicy Trylogia husycka Tom 2 Andrzej Sapkowski</t>
  </si>
  <si>
    <t>776e1ada-9881-4ba8-9978-75c3376ef9ea</t>
  </si>
  <si>
    <t>OCELOVÉ KULIČKOVÉ UPÍNACÍ PÁSKY 150x4.6 KOVOVÉ SADA 100 KUSŮ DA128B</t>
  </si>
  <si>
    <t>BALL CLAMP STEEL BANDS 150x4.6 METAL SET 100PCS DA128B</t>
  </si>
  <si>
    <t>776e4891-54e3-45d2-86de-fcbd63d8409a</t>
  </si>
  <si>
    <t>ProbioTen, GymBeam, 60 kapslí</t>
  </si>
  <si>
    <t>Dietary supplement GymBeam probiotics capsules</t>
  </si>
  <si>
    <t>776e5393-5490-4abf-b60e-e8adb45a4851</t>
  </si>
  <si>
    <t>Mus Jahoda/jablko/banán/mrkev Kubuś 100 g</t>
  </si>
  <si>
    <t>Strawberry/Apple/Banana/Carrot Mousse Kubuś 100 g</t>
  </si>
  <si>
    <t>776e7822-f2ac-42da-a15d-5e801603ba52</t>
  </si>
  <si>
    <t>Teploměr Sencor SWS 1500B černý</t>
  </si>
  <si>
    <t>Thermometer Sencor SWS 1500B black</t>
  </si>
  <si>
    <t>776e8586-8058-4606-853b-63189523050c</t>
  </si>
  <si>
    <t>Canvit, MULTI, tablety, vitamíny pro psa, 100 g</t>
  </si>
  <si>
    <t>Canvit, MULTI, tablets, vitamins for dogs, 100g</t>
  </si>
  <si>
    <t>776e9615-d1e1-4fc1-8533-d626d749ab8f</t>
  </si>
  <si>
    <t>PŘÍKLEPOVÁ VRTAČKA 1700W KD1686-Z KRAFT</t>
  </si>
  <si>
    <t>ELECTRIC HAMMER DRILL 1700W KD1686-Z KRAFT</t>
  </si>
  <si>
    <t>776edbcd-e111-4d0e-87a5-9d1cb28abe15</t>
  </si>
  <si>
    <t>BOTY PUMA REBOUND V6 Buck pánské TENISKY - velikost 43</t>
  </si>
  <si>
    <t>PUMA REBOUND V6 Buck Men's SNEAKERS -r 43</t>
  </si>
  <si>
    <t>776ede78-07b4-4e0b-82d4-7504b9944831</t>
  </si>
  <si>
    <t>Žabky adidas vel. 36,5 modré</t>
  </si>
  <si>
    <t>Children's slippers adidas s. 36,5 blue</t>
  </si>
  <si>
    <t>776efafc-d718-452e-bdef-2c054bb1ad34</t>
  </si>
  <si>
    <t>ZÁVĚSNÉ STROPNÍ SVÍTIDLO RETRO LOFT E27 LUSTR</t>
  </si>
  <si>
    <t>CEILING LAMP HANGING CHANDELIER RETRO LOFT E27</t>
  </si>
  <si>
    <t>776f2c50-ba4b-412b-b9a1-485b4ff9c70d</t>
  </si>
  <si>
    <t>Sonický kartáček ELDOM IZ8901 IDEAL</t>
  </si>
  <si>
    <t>ELDOM IZ8901 IDEAL sonic toothbrush</t>
  </si>
  <si>
    <t>776f3762-5415-4cac-979d-6cd48649566b</t>
  </si>
  <si>
    <t>TAŠKA DO LETADLA RYANAIR 40x20x25 PŘÍRUČNÍ ZAVAZADLO</t>
  </si>
  <si>
    <t>AIRPLANE BAG RYANAIR 40x20x25 HAND LUGGAGE</t>
  </si>
  <si>
    <t>776f3e1f-0341-4325-9f5e-2a73703c32df</t>
  </si>
  <si>
    <t>Blitzwolf Postojové topení do auta Webasto Bluetooth BT 5kw 12V + dálkové ovládání</t>
  </si>
  <si>
    <t>Blitzwolf Car Stop Heating Webasto Bluetooth BT 5kw 12V + Remote Control</t>
  </si>
  <si>
    <t>776f4ee4-f661-4c7b-96ec-a2e5428a2ed6</t>
  </si>
  <si>
    <t>Imaginext Jurský svět Útočící T-Rex HFC04</t>
  </si>
  <si>
    <t>Imaginext Jurassic World Attacking T-Rex HFC04</t>
  </si>
  <si>
    <t>776f5098-60b3-4379-80e7-661d181df724</t>
  </si>
  <si>
    <t>PLASTOVÁ VÁZOVÁ LŽÍCE NABĚRAČKA NA POLÉVKU OMÁČKA MODRÁ</t>
  </si>
  <si>
    <t>PLASTIC LATE SPOON LADDER SOUP SCUPLER BLUE SAUCE</t>
  </si>
  <si>
    <t>776f8f6c-57e9-45b6-8125-2cff91995b89</t>
  </si>
  <si>
    <t>SONAX xtreme keramický ultra hladký detailer 750 ml</t>
  </si>
  <si>
    <t>SONAX xtreme ceramic ultra slick detailer 750ml</t>
  </si>
  <si>
    <t>776faf6f-5157-462b-9375-14e236fc0885</t>
  </si>
  <si>
    <t>Gorsenia měkká béžová podprsenka velikost 80G</t>
  </si>
  <si>
    <t>Gorsenia soft beige bra size 80G</t>
  </si>
  <si>
    <t>776feca8-0fa8-4d6d-a50c-ef73ac57b06c</t>
  </si>
  <si>
    <t>Adidas Born Original For Her 50 ml parfémovaná voda žena EDP</t>
  </si>
  <si>
    <t>Adidas Born Original For Her 50 ml Eau de Parfum Woman EDP</t>
  </si>
  <si>
    <t>77700613-8417-48fa-a99f-2a0383de3088</t>
  </si>
  <si>
    <t>Bezlepkové sušenky s náplní toffi 210g</t>
  </si>
  <si>
    <t>Gluten-free awnings stuffed with toffee 210g</t>
  </si>
  <si>
    <t>77701ed0-cd62-4b5c-9cf9-8839a0c56a66</t>
  </si>
  <si>
    <t>Maxgear 17-0276 Modul vstupní trubky</t>
  </si>
  <si>
    <t>Maxgear 17-0276 Inlet pipe module</t>
  </si>
  <si>
    <t>77707862-f9ad-48c0-bf80-a2d939518ab4</t>
  </si>
  <si>
    <t>Sada lesních zvířátek BALÓNKY ZVÍŘATA mix L6</t>
  </si>
  <si>
    <t>Set of forest animals BALLOONS ANIMALS mix L6</t>
  </si>
  <si>
    <t>7770d2eb-882f-404a-9ecc-f31a287091ac</t>
  </si>
  <si>
    <t>Tyl hladký PartyDeco 0,3 x 9 m modrý</t>
  </si>
  <si>
    <t>Smooth tulle PartyDeco 0,3 x 9 m blue</t>
  </si>
  <si>
    <t>7770fd3a-9482-4895-b1d9-7680e47bcd9b</t>
  </si>
  <si>
    <t>Pánské plavky Kraťasy Kraťasy Vzor Zavazovací míčky - L</t>
  </si>
  <si>
    <t>Men's Swimming Trunks Ball Pattern Tie Shorts - L</t>
  </si>
  <si>
    <t>77711f7a-8d9b-4926-89f1-9c2ff7861586</t>
  </si>
  <si>
    <t>Motorový olej Shell 4 l 0W-30</t>
  </si>
  <si>
    <t>Engine oil Shell 4 l 0W-30</t>
  </si>
  <si>
    <t>7771479d-2677-4346-83d6-88f4368bda72</t>
  </si>
  <si>
    <t>Hra Vypěstuj si zvířátko se zvonkem</t>
  </si>
  <si>
    <t>Game grow a pet with a bell</t>
  </si>
  <si>
    <t>7771504b-8eaf-44f7-a963-f41edc4fe717</t>
  </si>
  <si>
    <t>Chrániče kolen, elastické sportovní chrániče kolen, měkké, pevné, lehké</t>
  </si>
  <si>
    <t>Knee pads elastic knee pads sport soft solid light l</t>
  </si>
  <si>
    <t>77719fa5-11e0-4aca-bd86-0e33f7d4f388</t>
  </si>
  <si>
    <t>PAPUČE JAKO MINECRAFT ELASTICKÉ POLSKÉ ARS D196 R.32</t>
  </si>
  <si>
    <t>CHILDREN'S SLIPPERS LIKE MINECRAFT ELASTIC POLISH ARS D196 R.32</t>
  </si>
  <si>
    <t>7771ad6d-d06d-4b31-956f-93a7374744df</t>
  </si>
  <si>
    <t>Zahradní hadice Verk Group 30 m zelená</t>
  </si>
  <si>
    <t>Garden hose Verk Group 30 m green</t>
  </si>
  <si>
    <t>7771aef4-6e58-40aa-9202-e7873fffeba1</t>
  </si>
  <si>
    <t>Mikrovlnný senzor pohybu do plechovky CM-4B BÍLÝ podomítkový</t>
  </si>
  <si>
    <t>Microwave motion sensor for flush-mounted box CM-4B WHITE, flush-mounted</t>
  </si>
  <si>
    <t>7771c108-d93d-4f86-9a63-6139fe9e0f0a</t>
  </si>
  <si>
    <t>Gumové koberce Motohobby 6 ks</t>
  </si>
  <si>
    <t>Rugs Motohobby rubber 6 el.</t>
  </si>
  <si>
    <t>77720524-87f2-4678-9551-9eda321c2c8b</t>
  </si>
  <si>
    <t>HOT WHEELS JEEP SCRAMBLER HW BAJA BLAZERS 2023</t>
  </si>
  <si>
    <t>7772140d-d0f6-443c-b91e-99812f784558</t>
  </si>
  <si>
    <t>Odolná proti vymrzání semena 10 g</t>
  </si>
  <si>
    <t>Odporna na wymarzanie seeds 10 g</t>
  </si>
  <si>
    <t>7772202d-2f1f-465d-830f-81e6c3a8ff60</t>
  </si>
  <si>
    <t>Kazeta na klíče, na peníze Nobo Kids</t>
  </si>
  <si>
    <t>Nobo Kids key box for money</t>
  </si>
  <si>
    <t>777222a1-d4fb-49a9-9d8b-9cc8c7571cc1</t>
  </si>
  <si>
    <t>Sluchátka do uší pro děti JBL JR310BT Červená</t>
  </si>
  <si>
    <t>Children's On-Ear Headphones JBL JR310BT Red</t>
  </si>
  <si>
    <t>77724847-ba5a-4cc7-a785-2e53a68c9e06</t>
  </si>
  <si>
    <t>Fanola Crema Colore 11.13 100 ml barva na vlasy</t>
  </si>
  <si>
    <t>Fanola Crema Colore 11.13 100 ml hair dye</t>
  </si>
  <si>
    <t>77724f75-477c-4f52-b2f5-050b4091e342</t>
  </si>
  <si>
    <t>Konfetová tuba PartyDeco zlato-stříbrná kolečka 40 cm</t>
  </si>
  <si>
    <t>PartyDeco confetti tube, gold and silver circles, 40 cm</t>
  </si>
  <si>
    <t>7772e950-c2d8-4ce6-9e68-8123085397a4</t>
  </si>
  <si>
    <t>Příkrm Smileat od 10. měsíce 230 g ryba, zelenina</t>
  </si>
  <si>
    <t>Lunch Smileat from 10 months 230 g fish, vegetables</t>
  </si>
  <si>
    <t>7772f84c-2d30-4ffa-8956-1059e2add891</t>
  </si>
  <si>
    <t>Sloggi Kalhotky Basic+ Midi C3P -3ks SET vel. 44 7I</t>
  </si>
  <si>
    <t>Sloggi Basic+ Midi Panties C3P -3pcs SET size 44 7I</t>
  </si>
  <si>
    <t>777314de-da22-4846-984d-f79b000c4137</t>
  </si>
  <si>
    <t>Davines Naturaltech Energizing Shampoo šampon 250 ml</t>
  </si>
  <si>
    <t>Davines Naturaltech Energizing Shampoo 250ml energizing shampoo</t>
  </si>
  <si>
    <t>77737e83-700e-4865-a116-5e4bba567535</t>
  </si>
  <si>
    <t>Big Star pánské pantofle RR174A043 ČERNÉ velikost 40</t>
  </si>
  <si>
    <t>Big Star men's flip flops RR174A043 BLACK size 40</t>
  </si>
  <si>
    <t>77738816-86c7-4283-bc3c-d18d39a684c0</t>
  </si>
  <si>
    <t>Odpuzovač proti kunám Deramax</t>
  </si>
  <si>
    <t>Deramax marten repellent</t>
  </si>
  <si>
    <t>7773e33f-9aa1-4cda-918a-55b9b64c83b2</t>
  </si>
  <si>
    <t>Rozvaděč Pawbol 0 V IP30 0 A</t>
  </si>
  <si>
    <t>Switchgear Pawbol 0 V IP30 0 A</t>
  </si>
  <si>
    <t>7773e387-5f52-44f3-8ada-56c794e12727</t>
  </si>
  <si>
    <t>Elektrická pumpa basen wakacje gadget do domácnosti 75 W</t>
  </si>
  <si>
    <t>Pump electric basen wakacje gadżet do domu 75 W</t>
  </si>
  <si>
    <t>7773fa45-072b-47bb-92c7-127f59348557</t>
  </si>
  <si>
    <t>Funko Pop! Figurka Marvel Aneka</t>
  </si>
  <si>
    <t>Funko Pop! Figure Marvel Aneka</t>
  </si>
  <si>
    <t>777420e2-20f0-4def-a4c9-a2c50b7423d3</t>
  </si>
  <si>
    <t>Dálkový Ovladač Mi-Light čtyřzónové s funkcí regulace CCT, bílé</t>
  </si>
  <si>
    <t>Four-zone Mi-Light remote control with white CCT regulation function</t>
  </si>
  <si>
    <t>77742616-eeaa-45ff-8be1-9cf59518eb2d</t>
  </si>
  <si>
    <t>Rajčata Malinová Varšavská semena 0,5 g</t>
  </si>
  <si>
    <t>Tomatoes Malinowy Warszawski seeds 0,5 g</t>
  </si>
  <si>
    <t>77744fd0-b811-4936-b3ab-2aa627f71b2c</t>
  </si>
  <si>
    <t>77748642-d9eb-4243-87b0-60bb0d5bfea5</t>
  </si>
  <si>
    <t>Pánské tričko s kulatý výstřihem Calvin Klein Jeans velikost XXL</t>
  </si>
  <si>
    <t>Men's T-shirt round neckline Calvin Klein Jeans size XXL</t>
  </si>
  <si>
    <t>7774c95b-5dea-4c51-8905-6ec1842f3ade</t>
  </si>
  <si>
    <t>Maxgear 39-0329 Rameno stěrače, čištění skel</t>
  </si>
  <si>
    <t>Maxgear 39-0329 Ramię wycieraczki, czyszczenie szyb</t>
  </si>
  <si>
    <t>7774f5f9-3726-4e36-b647-d37d5df22ff9</t>
  </si>
  <si>
    <t>77750119-4807-4571-92fa-64c8d2d2dd47</t>
  </si>
  <si>
    <t>Hrnek Wildo Fold-a-Cup bordový 0,25 l</t>
  </si>
  <si>
    <t>Wildo Fold-a-Cup 0.25 l burgundy color</t>
  </si>
  <si>
    <t>77750add-8f0e-4fe7-8875-d3a1de7b31fc</t>
  </si>
  <si>
    <t>20H9027-JPN/JPN BRZDOVÉ DESTIČKY OCTAVIA 96- ZADNÍ, 307 ZADNÍ JPN</t>
  </si>
  <si>
    <t>20H9027-JPN/JPN BRAKE PADS. OCTAVIA 96- REAR, 307 REAR JPN</t>
  </si>
  <si>
    <t>7775122f-0e68-4067-a992-23e2161463ec</t>
  </si>
  <si>
    <t>Papírový ručník bílý 2-vrstvý 2W ze 100% celulózy, 6 kusů x 80 m</t>
  </si>
  <si>
    <t>Paper towel white 2-ply 2W with 100% cellulose 6 pieces x 80m</t>
  </si>
  <si>
    <t>7775195d-9229-4085-a178-1b8b3149b0ad</t>
  </si>
  <si>
    <t>Sezamky Santini s xylitolem a maltitolem 27 g</t>
  </si>
  <si>
    <t>Natural Sesames Santini with xylitol and maltitol 27 g</t>
  </si>
  <si>
    <t>77751a06-3212-4f61-a91a-c37d8b3521ab</t>
  </si>
  <si>
    <t>AWTOOLS PRODLOUŽENÉ ROVNÉ KLEŠTĚ VDE 180 mm</t>
  </si>
  <si>
    <t>AWTOOLS STRAIGHT LONG PLIERS 180mm</t>
  </si>
  <si>
    <t>77751d30-6226-4b60-9a7a-b5f1f5585f6e</t>
  </si>
  <si>
    <t>Oleje a tuky pro kočky, pro psa Lab V olej 250 ml 0,25 g 1 ks</t>
  </si>
  <si>
    <t>Oils and fats for cats, for dogs Lab V oil 250 ml 0,25 g 1 pc.</t>
  </si>
  <si>
    <t>77756223-4f57-41ae-b002-e3de5331550c</t>
  </si>
  <si>
    <t>77756ad6-8b22-4c9e-a87a-9b5e5bc8d7ff</t>
  </si>
  <si>
    <t>Numoco šaty NAOMI velikost L</t>
  </si>
  <si>
    <t>Numoco NAOMI pencil evening dress, size L</t>
  </si>
  <si>
    <t>7775bb6b-c1a8-422a-81ee-f3b067c060e9</t>
  </si>
  <si>
    <t>Zadní Kryt Phoneo pro Samsung Galaxy S23 FE fialový</t>
  </si>
  <si>
    <t>Back Phoneo for Samsung Galaxy S23 FE purple</t>
  </si>
  <si>
    <t>7775d473-6641-4d25-a67e-3c7d63af1641</t>
  </si>
  <si>
    <t>Hydraulický stahovák ložisek Geko G00911</t>
  </si>
  <si>
    <t>Ściągacz hydrauliczny do łożysk Geko G00911</t>
  </si>
  <si>
    <t>7775f0ce-e4b0-4b7d-983c-28df60fc15fc</t>
  </si>
  <si>
    <t>ZOLUX Hračka TPR POP míček 6 cm růžová</t>
  </si>
  <si>
    <t>ZOLUX TPR toy POP ball 6 cm pink</t>
  </si>
  <si>
    <t>7775f999-a447-40b1-a081-cb56fc3246b2</t>
  </si>
  <si>
    <t>MCLAREN F1 TRIČKO PÁNSKÉ PRO FANOUŠKA FORMULA 1 TRIČKO FORMULA ONE VELIKOST L</t>
  </si>
  <si>
    <t>MCLAREN F1 MEN'S T-SHIRT FOR A FORMULA 1 FAN FORMULA ONE TSHIRT SIZE L</t>
  </si>
  <si>
    <t>77765e53-f0dc-4ede-9afe-c586f794b000</t>
  </si>
  <si>
    <t>Sandály na suchý zip Pánské boty Přírodní kůže Prodyšné 222 Tmavě modré 41</t>
  </si>
  <si>
    <t>Sandals with Velcro Men's Shoes Genuine Leather Breathable 222 Navy Blue 41</t>
  </si>
  <si>
    <t>77766e8a-88b9-4b71-b451-4c3279ff6d46</t>
  </si>
  <si>
    <t>2x Brzdové destičky KuKirin G2 Master / G3 PRO / G2 2025 / G4 - Polokov</t>
  </si>
  <si>
    <t>2x KuKirin G2 Master / G3 PRO / G2 2025 / G4 Brake Pads - Semi-metal</t>
  </si>
  <si>
    <t>77766ecd-4e89-4efb-8afd-900bca374bed</t>
  </si>
  <si>
    <t>Rieker dámské sandály 62941-00 platforma velikost 36</t>
  </si>
  <si>
    <t>Rieker women's sandals 62941-00 platform size 36</t>
  </si>
  <si>
    <t>7776a3d0-d676-4329-8cc9-1c4f57a31b22</t>
  </si>
  <si>
    <t>Filtron PM 803 Palivový filtr</t>
  </si>
  <si>
    <t>Filtron PM 803 Filtr paliwa</t>
  </si>
  <si>
    <t>7776aef7-f512-490e-858e-4778b57e001a</t>
  </si>
  <si>
    <t>Chléb Bezgluten 220 g</t>
  </si>
  <si>
    <t>Bread Bezgluten 220 g</t>
  </si>
  <si>
    <t>7776e39e-59f4-4dad-88b9-af40acc38e7f</t>
  </si>
  <si>
    <t>Piper krmivo mokrá játra 0,15 kg</t>
  </si>
  <si>
    <t>Piper wet food liver 0,15 kg</t>
  </si>
  <si>
    <t>7776fc98-fc15-4189-91c8-5c38d1bb20fa</t>
  </si>
  <si>
    <t>PremiumCord HDMI M/F adaptér, zahnutý do pravého úhlu</t>
  </si>
  <si>
    <t>PremiumCord HDMI M / F Adapter, right-angled</t>
  </si>
  <si>
    <t>7776fe9b-332f-4952-bdd1-f99afe85672c</t>
  </si>
  <si>
    <t>SMILE Jednoduchý věšák na ručníky 45 cm, chrom A</t>
  </si>
  <si>
    <t>SMILE single towel bar 45 cm, chrome A</t>
  </si>
  <si>
    <t>777728c6-851f-43b5-8c53-7075d8ccbbce</t>
  </si>
  <si>
    <t>100 mikronů Mission Široké - P 3 ks</t>
  </si>
  <si>
    <t>100 microns Mission Široké - P 3 pcs.</t>
  </si>
  <si>
    <t>777744d5-a565-47f4-99fb-b301eff9b4aa</t>
  </si>
  <si>
    <t>Skechers dámské sportovní boty Skechers BOBS Sport Infinity velikost 39</t>
  </si>
  <si>
    <t>Skechers women's sports shoes Skechers BOBS Sport Infinity size 39</t>
  </si>
  <si>
    <t>77778aa7-f09d-4b3a-b357-aff43a98447e</t>
  </si>
  <si>
    <t>Stůl a 4 barové židle Hokery s opěradlem a podnožkou 5-dílná sada</t>
  </si>
  <si>
    <t>Table and 4 Bar Chairs Hokers with Backrest and Footrest 5-Piece Set</t>
  </si>
  <si>
    <t>7777efc0-cc9c-463f-b99f-7e550c039c6f</t>
  </si>
  <si>
    <t>Japanparts FA-108S Vzduchový filtr</t>
  </si>
  <si>
    <t>Japanparts FA-108S Filtr powietrza</t>
  </si>
  <si>
    <t>7777ffee-7e9d-4d0f-8392-92a57bf7eb85</t>
  </si>
  <si>
    <t>Boční kartáče pro zametací stroj Kärcher 2 kusy 2.644-032.0</t>
  </si>
  <si>
    <t>Side brushes for sweeper Kärcher 2 pieces 2.644-032.0</t>
  </si>
  <si>
    <t>77783440-546b-4ec9-b310-709aac29e6c3</t>
  </si>
  <si>
    <t>LEGO City 60047 Policejní stanice</t>
  </si>
  <si>
    <t>LEGO City 60047 Police station</t>
  </si>
  <si>
    <t>777846d4-6f22-4b02-a4d8-6d9aa5c1e1eb</t>
  </si>
  <si>
    <t>Šrouby do dřeva Wkręt-Met 6 x 160 mm 100 ks</t>
  </si>
  <si>
    <t>Wood screws Wkręt-Met 6 x 160 mm 100 pcs.</t>
  </si>
  <si>
    <t>777864cf-4f00-4413-b429-0ab311759d7c</t>
  </si>
  <si>
    <t>Herní židle Huzaro Combat 5.0 Grey síťovina černo-šedá</t>
  </si>
  <si>
    <t>Gaming chair Huzaro Combat 5.0 Grey mesh black-grey</t>
  </si>
  <si>
    <t>77786577-8641-4864-bac8-1c405ccefd09</t>
  </si>
  <si>
    <t>Sada kuchyňského nádobí. Mega Creative 31x15x15</t>
  </si>
  <si>
    <t>Set of kitchen utensils. Mega Creative 31x15x15</t>
  </si>
  <si>
    <t>77788f73-99ec-4fed-baf3-159e0038390b</t>
  </si>
  <si>
    <t>7778941a-6048-4c4e-bacf-9b7c3cb304d1</t>
  </si>
  <si>
    <t>Avon True Klasická konturovací tužka - Emerald</t>
  </si>
  <si>
    <t>Avon True Classic pencil liner - Emerald</t>
  </si>
  <si>
    <t>77789932-f753-4a69-91fb-7ed29eeb6ed9</t>
  </si>
  <si>
    <t>Víčka na hrnky Munchkin 360 4 kusů</t>
  </si>
  <si>
    <t>Lids for cups Munchkin 360 4 pieces</t>
  </si>
  <si>
    <t>7778bf76-7487-45a4-8948-decb1a335cbd</t>
  </si>
  <si>
    <t>Zásuvková spojka Redukce 8/6 Pneumatická 8 - 6 mm PG 8-6</t>
  </si>
  <si>
    <t>Plug Fitting Straight Reduction 8/6 Pneumatic 8 - 6mm PG 8-6</t>
  </si>
  <si>
    <t>7778c668-0565-4c8c-86f0-0912ec72681c</t>
  </si>
  <si>
    <t>TP-LINK TL-WN725N 150Mbps MINI Wi-Fi USB KARTA</t>
  </si>
  <si>
    <t>TP-LINK TL-WN725N 150Mbps USB MINI Wi-Fi CARD</t>
  </si>
  <si>
    <t>7778e04b-1296-4ddd-8be8-1c9b316ca1be</t>
  </si>
  <si>
    <t>Tužka na obočí Eveline hnědá</t>
  </si>
  <si>
    <t>Crayon to the eyebrows Eveline brown</t>
  </si>
  <si>
    <t>7778e7e8-abbb-4ef3-825f-91c01aa48546</t>
  </si>
  <si>
    <t>12 Ks Bambusové kalhotky Kalhotky Dámské L/XL</t>
  </si>
  <si>
    <t>12pcs Bamboo Panties Women's Briefs L/XL</t>
  </si>
  <si>
    <t>777914ef-01a5-4076-a741-2ec1709aed9c</t>
  </si>
  <si>
    <t>Brčka PartyPal 6 ks</t>
  </si>
  <si>
    <t>Straws paper PartyPal 6 pcs</t>
  </si>
  <si>
    <t>777951cd-1dfa-4fd5-904d-41d479ed15fc</t>
  </si>
  <si>
    <t>Přívěsek vůně K2 Vento Solo Fahren 8 ml</t>
  </si>
  <si>
    <t>K2 Vento Solo Fahren fragrance hanger 8ml</t>
  </si>
  <si>
    <t>777981db-9667-4f53-aaea-f0e79e8c9a2f</t>
  </si>
  <si>
    <t>Šampon KJMN Keratin Kallos 1000 ml regenerace a hydratace</t>
  </si>
  <si>
    <t>Shampoo KJMN Keratin Kallos 1000 ml regeneration and hydration</t>
  </si>
  <si>
    <t>777999b2-8316-428f-96a1-ad0317307785</t>
  </si>
  <si>
    <t>Metal fruit basket black</t>
  </si>
  <si>
    <t>7779ad9d-300a-4b6b-9eeb-b562153a1dc2</t>
  </si>
  <si>
    <t>Zimní pneumatika Tourador Winter Pro TS1 215/60R16 99 H přilnavost na sněhu (3PMSF), zesílení (XL)</t>
  </si>
  <si>
    <t>Winter tire Tourador Winter Pro TS1 215/60R16 99 H snow traction (3PMSF), reinforcement (XL)</t>
  </si>
  <si>
    <t>7779ce00-88d6-4448-89d0-6a588d104086</t>
  </si>
  <si>
    <t>Fotbalové štulpny Nike bílé vel. 31-35</t>
  </si>
  <si>
    <t>Football tights Nike white r. 31-35</t>
  </si>
  <si>
    <t>7779e458-5177-40cd-b75e-587f1a52173c</t>
  </si>
  <si>
    <t>Váleček pod dveře proti průvanu šedý</t>
  </si>
  <si>
    <t>Door roller against drafts grey</t>
  </si>
  <si>
    <t>7779ec80-f238-415a-9467-6c073410c4a2</t>
  </si>
  <si>
    <t>LÉKAŘSKÁ CELOROČNÍ PŘIKRÝVKA VESTA 140x200 ANTIALERGICKÁ POLSKO ATEST AMW</t>
  </si>
  <si>
    <t>MEDICAL ALL-SEASON QUILT VESTA 140x200 ANTI-ALLERGIC POLAND AMW CERTIFICATE</t>
  </si>
  <si>
    <t>777a363e-f8bc-4ebd-b9b2-2da624cdb180</t>
  </si>
  <si>
    <t>Merkur Stavebnice 030 Cross expres 10 modelů 310ks</t>
  </si>
  <si>
    <t>Construction set Express train MERKUR 030</t>
  </si>
  <si>
    <t>777a5c88-539c-4926-a30a-ab55d324961d</t>
  </si>
  <si>
    <t>VM FOOTWEAR Ponožky TERRY černé velikost 43-46</t>
  </si>
  <si>
    <t>VM FOOTWEAR TERRY socks black size 43-46</t>
  </si>
  <si>
    <t>777a6231-2011-4401-a0bc-e3fb79b06afd</t>
  </si>
  <si>
    <t>Sada FridaMom pro regeneraci po porodu</t>
  </si>
  <si>
    <t>FridaMom kit for regeneration after childbirth</t>
  </si>
  <si>
    <t>777a9b6c-b68b-4282-b36d-0ae13ed31170</t>
  </si>
  <si>
    <t>Desková hra Smart Games IQ Circuit IUVI Games</t>
  </si>
  <si>
    <t>Board game Smart Games IQ Circuit IUVI Games</t>
  </si>
  <si>
    <t>777acbfe-6983-43cc-86b7-7aaca1a738d7</t>
  </si>
  <si>
    <t>Zahradní nástěnné svítidlo Masterled bílé, černé, integrovaný LED zdroj 24 W</t>
  </si>
  <si>
    <t>Garden wall lamp Masterled white, black integrated LED source 24 W</t>
  </si>
  <si>
    <t>777afbe6-9db0-4b0e-8669-91a751587825</t>
  </si>
  <si>
    <t>Automobilová, USB typ C Joyroom 5000 mA</t>
  </si>
  <si>
    <t>Car charger , USB type C Joyroom 5000 mA</t>
  </si>
  <si>
    <t>777b5fc4-e411-4eb4-b12e-c3bc3adbcc07</t>
  </si>
  <si>
    <t>Szafka noční Noční stolek Gauče Regál police pomocná zásuvka FBT131-W</t>
  </si>
  <si>
    <t>Bedside table Sofas Bookcase shelves auxiliary drawer FBT131-W</t>
  </si>
  <si>
    <t>777b7b72-720c-4947-a9df-ac022ecedadf</t>
  </si>
  <si>
    <t>Černé bezprsté rukavice jedné velikosti</t>
  </si>
  <si>
    <t>One size black fingerless gloves</t>
  </si>
  <si>
    <t>777bbb36-dee4-4d20-916d-b227c9900fab</t>
  </si>
  <si>
    <t>Gorsenia Alicante K647 semi-soft zelená 65H</t>
  </si>
  <si>
    <t>Gorsenia Alicante K647 semi-soft green 65H</t>
  </si>
  <si>
    <t>777c2d28-6da9-47ca-8d0d-73f1506a9f1b</t>
  </si>
  <si>
    <t>STR8 Ahead Deodorant ve spreji 150 ml</t>
  </si>
  <si>
    <t>STR8 Ahead Deodorant spray 150 ml</t>
  </si>
  <si>
    <t>777c5597-d75a-4b70-8269-a6c9474ef553</t>
  </si>
  <si>
    <t>Školní batoh vícekomorový Oxford černý 26 l</t>
  </si>
  <si>
    <t>Oxford multi-compartment school backpack, black, 26 years old</t>
  </si>
  <si>
    <t>777c5e75-e3de-402d-a3fe-1043baa3c716</t>
  </si>
  <si>
    <t>Dartomik dětská sukně prošívaná bavlna velikost 146</t>
  </si>
  <si>
    <t>Dartomik children's skirt flared cotton size 146</t>
  </si>
  <si>
    <t>777c6c48-81da-4c7b-8ca0-ec58baed8608</t>
  </si>
  <si>
    <t>Kappa sportovní obuv plast bílá velikost 34</t>
  </si>
  <si>
    <t>Kappa sports shoes, plastic, white, size 34</t>
  </si>
  <si>
    <t>777c9eeb-3ebb-4f39-80c4-6b60f33b7312</t>
  </si>
  <si>
    <t>Hrnec Banquet Granite II 2,5 l</t>
  </si>
  <si>
    <t>Traditional pot Banquet Granite II 2,5 l</t>
  </si>
  <si>
    <t>777ca736-104b-4efc-8a93-5274af31b845</t>
  </si>
  <si>
    <t>Nástraha přírodní plovoucí kuličky Starbaits 50 g</t>
  </si>
  <si>
    <t>Natural Bait Floating Balls Starbaits 50 g</t>
  </si>
  <si>
    <t>777cad9a-1198-4d31-a2df-92a34b545ebc</t>
  </si>
  <si>
    <t>Obdélníkový psací stůl Akord 120 x 50 x 79 cm dub sonoma</t>
  </si>
  <si>
    <t>Rectangular desk Akord 120 x 50 x 79 cm sonoma oak</t>
  </si>
  <si>
    <t>777cb4a3-6cb4-4abe-ba29-b589a2fbbc8f</t>
  </si>
  <si>
    <t>Vrtací kladivo DeWalt SDS Plus 900 W</t>
  </si>
  <si>
    <t>Hammer drill DeWalt SDS Plus 900 W</t>
  </si>
  <si>
    <t>777cceb4-bc48-41bf-8546-5412b93e61a0</t>
  </si>
  <si>
    <t>Konopné Palačinky Sansei FIT - 300 g Sansei 0,3 kg</t>
  </si>
  <si>
    <t>Hemp Pancakes Sansei FIT - 300g Sansei 0,3 kg</t>
  </si>
  <si>
    <t>777ce456-edc5-464b-a5b2-84bab64b86ff</t>
  </si>
  <si>
    <t>Volně stojící nárazník Kowalski šedý</t>
  </si>
  <si>
    <t>Freestanding fender Kowalski grey</t>
  </si>
  <si>
    <t>777cec2a-21b0-45f4-830c-4a5f816ecda7</t>
  </si>
  <si>
    <t>Puma pánské sportovní boty FLYER RUNNER 192257-09 velikost 41</t>
  </si>
  <si>
    <t>Puma men's sports shoes FLYER RUNNER 192257-09 size 41</t>
  </si>
  <si>
    <t>777d03bc-9654-4c57-96c8-6bf8ddead959</t>
  </si>
  <si>
    <t>Zmizení Kidea TR10DKA</t>
  </si>
  <si>
    <t>Kidea TR10DKA guidebook</t>
  </si>
  <si>
    <t>777d17f2-b98a-4ec5-843a-40c61c2d1a1d</t>
  </si>
  <si>
    <t>Vrták vidiový PROFI SDS+, 8 x 160 mm, FESTA</t>
  </si>
  <si>
    <t>Video drill PROFI SDS+, 8 x 160 mm, FESTA</t>
  </si>
  <si>
    <t>777d27d5-17ef-48a9-a7e2-419d1dc90e7b</t>
  </si>
  <si>
    <t>Mikrometr Vorfal 0-25 mm</t>
  </si>
  <si>
    <t>Micrometer Vorfal 0-25 mm</t>
  </si>
  <si>
    <t>777d4228-24d2-44f9-840c-9f4f204a5483</t>
  </si>
  <si>
    <t>Úhlová termostatická sada Invena Pro CZ-90-015 šedá</t>
  </si>
  <si>
    <t>Angular thermostatic set Invena Pro CZ-90-015 gray</t>
  </si>
  <si>
    <t>777d6ad4-db36-419f-adce-7352fff57e9c</t>
  </si>
  <si>
    <t>Vysílačka Baofeng BF-888S</t>
  </si>
  <si>
    <t>Baofeng BF-888S</t>
  </si>
  <si>
    <t>777d94d5-b607-4da6-baec-d9e3f0b04773</t>
  </si>
  <si>
    <t>Manuální kartáč na drhnutí Smart&amp;Clean</t>
  </si>
  <si>
    <t>Smart&amp;Clean manual scrubbing brush</t>
  </si>
  <si>
    <t>777d9e3d-e5c0-40b3-8bb9-c046b918aba2</t>
  </si>
  <si>
    <t>Kniha návštěv puzzle – Srdce</t>
  </si>
  <si>
    <t>Guest book puzzle - Heart</t>
  </si>
  <si>
    <t>777db96f-35f2-4d75-b289-823f2e9cf862</t>
  </si>
  <si>
    <t>Naše matka Karin Smirnoff</t>
  </si>
  <si>
    <t>777dc33a-f58e-4586-a2f2-94ec5d78056c</t>
  </si>
  <si>
    <t>Odrážedlo Teddies Funny Wheels Sport 2v1</t>
  </si>
  <si>
    <t>Teddies Bouncer Funny Wheels Sport 2in1</t>
  </si>
  <si>
    <t>777dc3ab-a08f-4ba4-aefc-7895571123a6</t>
  </si>
  <si>
    <t>Biała Perła Zubní pasta pro svěží dech a ochranu dásní 75 ml</t>
  </si>
  <si>
    <t>White Pearl Toothpaste for fresh breath and gum protection 75 ml</t>
  </si>
  <si>
    <t>777e0e8e-37d6-48a7-ba83-4e0860867083</t>
  </si>
  <si>
    <t>Jednořadá metlička MONTIP</t>
  </si>
  <si>
    <t>Labeller single row MONTIP</t>
  </si>
  <si>
    <t>777e1828-d109-4160-9622-6e247e538ede</t>
  </si>
  <si>
    <t>Panenka Barbie FTG84 33 cm</t>
  </si>
  <si>
    <t>Barbie doll FTG84 33 cm</t>
  </si>
  <si>
    <t>777e1cf8-e3fd-483b-9ac3-cbea769bc9cf</t>
  </si>
  <si>
    <t>NORTON Brusný kotouč 175/20/32 karbidový</t>
  </si>
  <si>
    <t>NORTON Abrasive disc 175/20/32 carbide</t>
  </si>
  <si>
    <t>777e5aee-0323-41cc-8ff7-6d215d1bb3ca</t>
  </si>
  <si>
    <t>MEDINOVA dámské sexy kalhotky TANGA BRAZILSKÉ KALHOTKY velikost L</t>
  </si>
  <si>
    <t>MEDINOVA sexy panties THONG women BRAZILIAN size L</t>
  </si>
  <si>
    <t>777e63a5-e4f7-4e56-9097-092f0c25f89c</t>
  </si>
  <si>
    <t>PÁNSKÉ TREKOVÉ BOTY KŮŽE 835 HNĚDÁ 40</t>
  </si>
  <si>
    <t>MEN'S TREKKING SHOES LEATHER 835 BROWN 40</t>
  </si>
  <si>
    <t>777f0408-a71b-476e-ba3e-7000cf41019e</t>
  </si>
  <si>
    <t>Montážní kryt pro plechovky Pawbol A.0080/83 25 Ks</t>
  </si>
  <si>
    <t>Mounting Cover for Cans Pawbol A.0080/83 25pcs</t>
  </si>
  <si>
    <t>777f0c55-9018-4910-9a23-049896839e09</t>
  </si>
  <si>
    <t>Poklice NRM 17" černý</t>
  </si>
  <si>
    <t>Cap NRM 17" black</t>
  </si>
  <si>
    <t>777f144d-e8c2-4bd2-87fc-b43802dd9cfb</t>
  </si>
  <si>
    <t>EplusM dětské tričko červené bavlna velikost 122</t>
  </si>
  <si>
    <t>EplusM children's t-shirt red cotton size 122</t>
  </si>
  <si>
    <t>777f23c4-8ad3-4a2a-880c-b75318efbadd</t>
  </si>
  <si>
    <t>Profesionální past na lišky, kuny, vydry a kočky TRAP H150x34x34V2</t>
  </si>
  <si>
    <t>Professional trap for foxes, martens, otters and cats TRAP H150x34x34V2</t>
  </si>
  <si>
    <t>777f2661-639b-4711-92c4-ece2d3a70eb4</t>
  </si>
  <si>
    <t>Introligatorské lepidlo Gimar CR 60 g s dávkovačem</t>
  </si>
  <si>
    <t>Bookbinding glue Gimar CR 60 g with dispenser</t>
  </si>
  <si>
    <t>777f38d4-46ab-45f3-b992-1b78310cf6ba</t>
  </si>
  <si>
    <t>Čalounická spona krytů AUDI/ VW/Seat/ SKODA</t>
  </si>
  <si>
    <t>Cover upholstery clip AUDI/ VW/SEAT/ SKODA</t>
  </si>
  <si>
    <t>777fbe5b-a258-42dd-a144-d614e6fc1be9</t>
  </si>
  <si>
    <t>Foliový balónek Nákladní auto s jeřábem, 65 x 45 cm</t>
  </si>
  <si>
    <t>Foil Balloon Truck with crane, 65x45 cm</t>
  </si>
  <si>
    <t>777fcd84-14a0-46d3-bbea-fdee7bacfc3a</t>
  </si>
  <si>
    <t>Zednické kladivo Festa MONOLIT, 600 g</t>
  </si>
  <si>
    <t>Festa MONOLIT bricklayer's hammer, 600 g</t>
  </si>
  <si>
    <t>777feaf1-f00d-4c75-9404-64d283cac605</t>
  </si>
  <si>
    <t>LED monitor Dell P2723DE 27" 2560 x 1440 px IPS / PLS</t>
  </si>
  <si>
    <t>Dell P2723DE LED Monitor 27" 2560 x 1440 px IPS / PLS</t>
  </si>
  <si>
    <t>777ff28f-9362-4b50-9a4d-265950a1981f</t>
  </si>
  <si>
    <t>Tkanina pro markýzu VidaXL 143709 350 x 250 cm</t>
  </si>
  <si>
    <t>250 x 350 cm Fabric</t>
  </si>
  <si>
    <t>777ff658-9d0a-4794-9ed4-41a6f1289f02</t>
  </si>
  <si>
    <t>Netopýr na Halloween Dekorace Černá Foliová Sada x 3 Dekorace</t>
  </si>
  <si>
    <t>Halloween Bat Decoration Black Foil Set x 3 Ornaments Decorations</t>
  </si>
  <si>
    <t>77800814-14f9-4577-959c-6977fcb11be8</t>
  </si>
  <si>
    <t>Living Proof Curl Shampoo 24 oz/710 mL</t>
  </si>
  <si>
    <t>77809c96-aeed-467d-9955-064e1cdd51f9</t>
  </si>
  <si>
    <t>AUTOMOBILOVÁ PŘÍJEZDOVÁ CESTA 2KS PŘÍJEZDOVÉ RAMPY DO 1500 KG/KS BITUXX</t>
  </si>
  <si>
    <t>OVERRUN CAR DRIVEWAY 2PCS DRIVEWAY RAMPS UP TO 1500KG/PCS BITUXX</t>
  </si>
  <si>
    <t>7780a600-1946-4160-8810-815493c6642f</t>
  </si>
  <si>
    <t>Farba do Skóry Lak Renoskór Barvivo pro hladkou pokožku 30 ml Jeans</t>
  </si>
  <si>
    <t>Farba do Skóry Lacquer Renoskór Dye for Smooth Skin 30ml Jeans</t>
  </si>
  <si>
    <t>77812861-b75b-47c7-9f80-99bca0a01861</t>
  </si>
  <si>
    <t>Snazaroo – barva na obličej</t>
  </si>
  <si>
    <t>Snazaroo face paint</t>
  </si>
  <si>
    <t>77812cd2-466a-4ce4-8222-37150637565f</t>
  </si>
  <si>
    <t>Pánské Tanga ze saténu, odnímatelné z přední strany – velikost Univerzální</t>
  </si>
  <si>
    <t>Men's Satin Thong Detachable from the Front - One size fits all</t>
  </si>
  <si>
    <t>77817893-a08b-4fd6-9906-9fa488481c58</t>
  </si>
  <si>
    <t>MASTER TL5 Circular 22W/830 kruhové zářivky Phil</t>
  </si>
  <si>
    <t>MASTER TL5 Circular 22W / 830 circular fluorescent lamps Phil</t>
  </si>
  <si>
    <t>77817a3c-2e4d-4561-b7a3-788a4d0a9fc2</t>
  </si>
  <si>
    <t>AIR WICK Active Fresh osvěžovač vzduchu náhradní náplň Maliny Limetka 228 ml</t>
  </si>
  <si>
    <t>AIR WICK Active Fresh air freshener cartridge stock Raspberry Lime 228ml</t>
  </si>
  <si>
    <t>7781d9ab-641f-48d8-ae39-c0e33946d56d</t>
  </si>
  <si>
    <t>Nohy Lego 970c00 zelené Green Plain</t>
  </si>
  <si>
    <t>Lego legs 970c00 green Green Plain</t>
  </si>
  <si>
    <t>7781e4fa-7404-48ac-95b6-d4000bd3b7e7</t>
  </si>
  <si>
    <t>Pleťový krém proti stárnutí Ziaja MED 6 SPF na noc 50 ml</t>
  </si>
  <si>
    <t>Anti-aging face cream Ziaja MED 6 SPF for the night 50 ml</t>
  </si>
  <si>
    <t>77820be1-44d4-4c33-998f-035c476da33b</t>
  </si>
  <si>
    <t>HÁČEK NA OBLEČENÍ ČERNÝ NÁSTĚNNÝ VĚŠÁK NA OBLEČENÍ LOFTOVÝ VĚŠÁK NA NÁBYTEK</t>
  </si>
  <si>
    <t>CLOTHES HOOK BLACK CLOTHES HANGER WALL FURNITURE HANGER LOFT</t>
  </si>
  <si>
    <t>77821a8e-a350-4138-ad02-642863fd2751</t>
  </si>
  <si>
    <t>Konektor Jack 6.3/3.5 zlatý plast</t>
  </si>
  <si>
    <t>Jack 6.3 / 3.5 connector golden plastic</t>
  </si>
  <si>
    <t>77821eb7-4456-4088-8acb-719651546d7e</t>
  </si>
  <si>
    <t>PUZZLE 1000 FRIENDS APARTMENT PŘÁTELÉ</t>
  </si>
  <si>
    <t>PUZZLE 1000 FRIENDS APARTMENT FRIENDS</t>
  </si>
  <si>
    <t>7782303b-8031-469b-b75b-5f2e98560b47</t>
  </si>
  <si>
    <t>HARIBO ŽELÉ BONBONY PHANTASIA 175 g</t>
  </si>
  <si>
    <t>HARIBO FRUIT GUMMIES PHANTASIA 175g</t>
  </si>
  <si>
    <t>778242b6-eaa9-4dc9-bdd1-39a635340bfa</t>
  </si>
  <si>
    <t>Mazivo sprej CX-80 Duo Spray 500 ml</t>
  </si>
  <si>
    <t>Lithium Grease CX-80 Duo Spray 500 ml</t>
  </si>
  <si>
    <t>77826485-dd0d-4ffc-9859-6702725d399a</t>
  </si>
  <si>
    <t>Sodová lampa Philips E27 70W bílá teplá</t>
  </si>
  <si>
    <t>Sodium lamp Philips E27 70W warm white</t>
  </si>
  <si>
    <t>77828c2e-63de-4ede-9a6d-69c7c78ac0a1</t>
  </si>
  <si>
    <t>Ruční mixér Domo B3957-2 850 W bílý</t>
  </si>
  <si>
    <t>Hand blender Domo B3957-2 850 W white</t>
  </si>
  <si>
    <t>7782c51c-ee76-46f5-a1f7-2e40fddc45c2</t>
  </si>
  <si>
    <t>POKEMON CLIP N GO: PÁS TRENÉRA + 2x POKEBALL + MINIFIGURKA CHARMANDER</t>
  </si>
  <si>
    <t>POKEMON CLIP N GO: TRAINER BELT  2x POKEBALL  CHARMANDER MINIFIGURE</t>
  </si>
  <si>
    <t>7782e75a-fe4e-41e8-8153-112c7d24f77f</t>
  </si>
  <si>
    <t>Dudlík – Sada dudlíků pro panenku</t>
  </si>
  <si>
    <t>Pacifier - A set of nipples for a doll</t>
  </si>
  <si>
    <t>778370da-5e4d-4753-917b-ebd135c8a8e0</t>
  </si>
  <si>
    <t>Filtrační vložka Philips Aqua Clean 1 ks</t>
  </si>
  <si>
    <t>Filter cartridge Philips Aqua Clean 1 pcs</t>
  </si>
  <si>
    <t>77837b95-e0e2-48fb-8011-ca835b3ba68e</t>
  </si>
  <si>
    <t>Univerzální pytle na odpadky Paclan Pytle na odpadky 35 l 20 ks</t>
  </si>
  <si>
    <t>Universal garbage bags Paclan Garbage bags 35l 20 pcs.</t>
  </si>
  <si>
    <t>77838a80-7a76-4e9a-8f49-ffcf32f4832c</t>
  </si>
  <si>
    <t>KARBURÁTOR SADA PRO YAMAHA RAPTOR 660R 2001-2005</t>
  </si>
  <si>
    <t>CARBURETOR SET FOR YAMAHA RAPTOR 660R 2001-2005</t>
  </si>
  <si>
    <t>7783bda7-591c-4107-8b63-72e0cbb9705e</t>
  </si>
  <si>
    <t>SET karneval POKOJSKÁ sexy ZÁSTĚRA manžety</t>
  </si>
  <si>
    <t>Carnival Maiden KIT sexy APRON cuffs</t>
  </si>
  <si>
    <t>7783c50e-ef4b-4813-9530-171ed03c00a9</t>
  </si>
  <si>
    <t>Bedding set Carbotex 100 x 135 cm multicolor</t>
  </si>
  <si>
    <t>7783e66c-8cba-44c6-99f3-54995f9e79aa</t>
  </si>
  <si>
    <t>Stolička Mobilex Taboret z obrotowym siedziskiem</t>
  </si>
  <si>
    <t>Mobilex stool Stool with a swivel seat</t>
  </si>
  <si>
    <t>7783f4b1-2069-4c68-a5cf-c8f56d1e29be</t>
  </si>
  <si>
    <t>Měsíček 100% přírodní mast s měsíčkem 150 ml 0% petrolatum</t>
  </si>
  <si>
    <t>Calendula ointment 100% natural with calendula 150 ml 0% petrolatum</t>
  </si>
  <si>
    <t>7784034f-b3c4-46a6-b2eb-fe25e41506c3</t>
  </si>
  <si>
    <t>Adaptéry Maxlife pro kartu Nano Sim</t>
  </si>
  <si>
    <t>Maxlife adapters for the Nano Sim card</t>
  </si>
  <si>
    <t>77840e59-449b-4056-84a2-5173e458dbd7</t>
  </si>
  <si>
    <t>Cillit Bang sprej na odstraňování plísní 0,75 l</t>
  </si>
  <si>
    <t>Cillit Bang spray mold removal 0,75l</t>
  </si>
  <si>
    <t>778424f3-8fb4-4932-bd16-721a8f3ecc67</t>
  </si>
  <si>
    <t>Blend Oud Voyage Memories Angkor Night edp 75 ml</t>
  </si>
  <si>
    <t>77844792-aeec-4538-a1b8-dc7b5e9811c0</t>
  </si>
  <si>
    <t>Krabovací dláta sada 12 Ks v kufříku KD11775</t>
  </si>
  <si>
    <t>Carving chisels, set of 12 pieces in a suitcase KD11775</t>
  </si>
  <si>
    <t>7784520a-d844-42d2-bcb0-db1b722c7561</t>
  </si>
  <si>
    <t>Digitální mikroskop Izoxis Digitální mikroskop 1600x Přiblížení 1600 x</t>
  </si>
  <si>
    <t>Digital microscope Izoxis Digital microscope 1600x Approximation 1600 x</t>
  </si>
  <si>
    <t>77847c5e-8e97-4230-8a22-d335262baa5f</t>
  </si>
  <si>
    <t>USB NABÍJEČKA S MICRO USB KABELEM</t>
  </si>
  <si>
    <t>USB CHARGER WITH MICRO USB CABLE</t>
  </si>
  <si>
    <t>77848851-26b9-4365-8d59-0aef265ad8af</t>
  </si>
  <si>
    <t>Sáňky Hamax Sno Glider 504107 - mátové</t>
  </si>
  <si>
    <t>Sled Hamax Sno Glider 504107 - mint</t>
  </si>
  <si>
    <t>77849662-61d7-4c81-9d4c-0c14972b5ff7</t>
  </si>
  <si>
    <t>Sirupový koncentrát do vody Soda Stream 7up 440 ml</t>
  </si>
  <si>
    <t>Syrup concentrate for water Soda Stream 7up 440 ml</t>
  </si>
  <si>
    <t>7784d005-ca02-4a6c-bf3a-29a3238844ae</t>
  </si>
  <si>
    <t>Bourjois Twist Matic Kajal 05 Mielle Une Blue automatická tužka na oči 1.2 g</t>
  </si>
  <si>
    <t>Bourjois Twist Matic Kajal 05 Mielle Une Blue automatic eye crayon 1.2g</t>
  </si>
  <si>
    <t>778558fa-5515-4d7f-b6af-9f8ab8dd7ac8</t>
  </si>
  <si>
    <t>Pilový kotouč (T) pro přímočaré pily Extol</t>
  </si>
  <si>
    <t>Saw blade tee (T) for jigsaws Extol</t>
  </si>
  <si>
    <t>7785dfd4-59bc-4cce-8e7f-d0be0c1e73b3</t>
  </si>
  <si>
    <t>Triumph modelovací podprsenka černá velikost 75F</t>
  </si>
  <si>
    <t>Triumph modeling bra black size 75F</t>
  </si>
  <si>
    <t>7785ee36-4ad6-4422-a2ce-cbbf85bfa5a4</t>
  </si>
  <si>
    <t>Przysnacki Ořechové křupky 150 g</t>
  </si>
  <si>
    <t>Przysnacki Peanut Crisps 150g</t>
  </si>
  <si>
    <t>77863de0-2a9d-4180-84ad-406f6d21ef46</t>
  </si>
  <si>
    <t>Texar pánská softshellová bunda s kapucí Bunda Conger velikost S</t>
  </si>
  <si>
    <t>Texar men's softshell jacket with hood Conger jacket size S</t>
  </si>
  <si>
    <t>77865aa2-6cfc-4a4f-acf5-721491be21d8</t>
  </si>
  <si>
    <t>Kabel Essager Audio Adapter USB-C Mini Jack 3.5 AUX TYPE C</t>
  </si>
  <si>
    <t>Essager Audio Adapter USB-C Mini Jack 3.5 AUX TYPE C Cable</t>
  </si>
  <si>
    <t>7786b097-08a2-4c3c-9d25-8bea50b5a3c3</t>
  </si>
  <si>
    <t>Ventilation chimney Krono-Plast ⌀ 150 mm</t>
  </si>
  <si>
    <t>7786db6d-6f4a-4a89-946c-93789f980d6e</t>
  </si>
  <si>
    <t>Boty pěnové holínky zateplené TORINO 38</t>
  </si>
  <si>
    <t>Shoes, foam footwear, insulated Wellington boots, TORINO 38</t>
  </si>
  <si>
    <t>7786e1c7-a2a5-4e2f-8a64-dccf90e5735e</t>
  </si>
  <si>
    <t>MAGICBOX – T-RACERS – SÉRIE 7 MIX &amp; RACE – 1 BALENÍ</t>
  </si>
  <si>
    <t>MAGICBOX - T-RACERS - SERIES 7 MIX &amp; RACE - 1 PACK</t>
  </si>
  <si>
    <t>7787004d-d921-4baa-bb86-c03080b4108d</t>
  </si>
  <si>
    <t>Rohy Spencer 165 mm vkládací do volantu černé</t>
  </si>
  <si>
    <t>Horns Spencer 165 mm inserted into the steering wheel black</t>
  </si>
  <si>
    <t>77872b71-ecb7-4fcd-ab1e-175ed1a6850b</t>
  </si>
  <si>
    <t>Brembo 08.9092.11 Brzdový kotouč</t>
  </si>
  <si>
    <t>Brembo 08.9092.11 Brake disc</t>
  </si>
  <si>
    <t>77876f51-cad7-4890-908f-d12a9dcf6399</t>
  </si>
  <si>
    <t>Kalhoty Helikon Hybrid Outback Ash / Černé XXL-XL</t>
  </si>
  <si>
    <t>Helikon Hybrid Outback Ash / Black XXL-XL Pants</t>
  </si>
  <si>
    <t>77877bd2-46e2-4bf4-89e1-648074a706bf</t>
  </si>
  <si>
    <t>Edu Piotruś Dříve a dnes Trefl</t>
  </si>
  <si>
    <t>7787a34a-ebfa-4b02-b69b-8aecf88b8edd</t>
  </si>
  <si>
    <t>Držák na Wheel Stand Pro Deluxe V2</t>
  </si>
  <si>
    <t>Handlebar handle Wheel Stand Pro Deluxe V2</t>
  </si>
  <si>
    <t>7787a699-f42d-4ca6-8a32-f6cf6c17f5f5</t>
  </si>
  <si>
    <t>ORGANIZÉR DO KUCHYNĚ ZÁSUVKY SKŘÍŇKY VÝSUVNÁ POLICE REGÁL 2 ÚROVNĚ ČERNÝ</t>
  </si>
  <si>
    <t>KITCHEN ORGANIZER DRAWER CABINET RETRACTABLE SHELF BOOKCASE 2 TIER BLACK</t>
  </si>
  <si>
    <t>7787c750-7e81-4726-9b3a-2c4e832dae91</t>
  </si>
  <si>
    <t>Polštář na spaní Supreme Style 80 x 70 cm</t>
  </si>
  <si>
    <t>Supreme Style sleeping pillow 80 x 70 cm</t>
  </si>
  <si>
    <t>7787d3c3-5a6d-4399-8ef7-3220cc3557c9</t>
  </si>
  <si>
    <t>Barvy na sklo Titanum 7 ks x 10 ml</t>
  </si>
  <si>
    <t>Glass paints Titanum 7 pcs x 10 ml</t>
  </si>
  <si>
    <t>7787ffef-7e08-4469-b85d-99f44470237d</t>
  </si>
  <si>
    <t>Doplněk stravy JML Kardio Q10+ | 30+4 kapsle L-karnitin tablety, kapsle, kapsle</t>
  </si>
  <si>
    <t>JML Kardio Q10+ dietary supplement | 30+4 caps L-carnitine tablets, capsules, capsules</t>
  </si>
  <si>
    <t>77880671-2a82-49d0-9beb-475fcecae412</t>
  </si>
  <si>
    <t>Vysílačka Motorola T82 EXTREME QUAD PACK</t>
  </si>
  <si>
    <t>Walkie-talkie Motorola T82 EXTREME QUAD PACK</t>
  </si>
  <si>
    <t>778819b6-db99-4442-be7a-c80caa989c92</t>
  </si>
  <si>
    <t>Černý sezam 100 g</t>
  </si>
  <si>
    <t>Black sesame 100 g</t>
  </si>
  <si>
    <t>778836d2-b879-441d-a466-2a0b638afe8f</t>
  </si>
  <si>
    <t>Silikonové kuchyňské náčiní Sada příslušenství Teflon Kuchyně 10 prvků</t>
  </si>
  <si>
    <t>Silicone Kitchen Utensils Set Teflon Kitchen Accessories 10 Elements</t>
  </si>
  <si>
    <t>77885223-b0a5-4737-b73b-f544c4a2f325</t>
  </si>
  <si>
    <t>BLOK NA NOŽE STOJAN NA NOŽE ČERNÝ AMBITION UNIVERZÁLNÍ ORGANIZÉR 11x22,5 cm</t>
  </si>
  <si>
    <t>KNIFE BLOCK STAND BLACK AMBITION UNIVERSAL ORGANIZER 11x22,5cm</t>
  </si>
  <si>
    <t>7788694e-d8e3-4a73-99aa-94ab2936a21b</t>
  </si>
  <si>
    <t>REUZEL Grooming Tonic Spray Tonikum na vlasy Prestyler 100 ml</t>
  </si>
  <si>
    <t>REUZEL Grooming Tonic Spray Hair Tonic Prestyler 100ml</t>
  </si>
  <si>
    <t>7788a16c-d65a-4e75-bb47-915f5bc65bc1</t>
  </si>
  <si>
    <t>Adbl Twister Soft 50 mm kartáč na čalounění</t>
  </si>
  <si>
    <t>Adbl Twister Soft 50mm brush for upholstery</t>
  </si>
  <si>
    <t>7788b4e4-2f77-4c21-a6fb-78c51a91eca8</t>
  </si>
  <si>
    <t>Chemické světlo Mil-Tec 14940014 LightStick oranžové</t>
  </si>
  <si>
    <t>Chemical light Mil-Tec 14940014 LightStick orange</t>
  </si>
  <si>
    <t>7788fb2d-9174-4d70-857b-eaff7d3b8499</t>
  </si>
  <si>
    <t>PÁNSKÉ SANDÁLY Z PŘÍRODNÍ KŮŽE HNĚDÉ SP</t>
  </si>
  <si>
    <t>MEN'S SANDALS, NATURAL LEATHER, BROWN SP</t>
  </si>
  <si>
    <t>77890260-7191-4878-b40a-38f83f873079</t>
  </si>
  <si>
    <t>Čaj Travisto 30 g</t>
  </si>
  <si>
    <t>Express Herbal Tea Travisto 30 g</t>
  </si>
  <si>
    <t>77893ccb-4e45-4b0f-8231-fa4f5144b87d</t>
  </si>
  <si>
    <t>Weber Koření Savory Steakhouse, 173g</t>
  </si>
  <si>
    <t>Weber Savory Steak Seasoning, 173g</t>
  </si>
  <si>
    <t>77894df2-2bb5-4c14-a246-8730edad1856</t>
  </si>
  <si>
    <t>LOVECKÝ HROT MAXIMAL VACER 3 ČEPELE KOVOVÉ OSTRÉ</t>
  </si>
  <si>
    <t>MAXIMAL VACER HUNTING BLADE 3 SHARP STEEL BLADES</t>
  </si>
  <si>
    <t>77896210-680b-4b0a-943b-2465a3184dcf</t>
  </si>
  <si>
    <t>ANIA Babičky ani Smetanové ovesné sušenky 100g (d.16 Ks) (T-9)</t>
  </si>
  <si>
    <t>ANIA Grandmothers and Oatmeal Cookies 100g (d.16pcs) (T-9)</t>
  </si>
  <si>
    <t>77896b29-2402-400a-802f-a6eb85eb7f19</t>
  </si>
  <si>
    <t>LULILO Ajlo dětská plstěná balanční deska růžová</t>
  </si>
  <si>
    <t>LULILO Ajlo children's felt balance board pink</t>
  </si>
  <si>
    <t>7789a9e4-1402-4568-b867-b31e07cdd715</t>
  </si>
  <si>
    <t>Pánské boty MERRELL J067939 VAPOR GLOVE 6 LTR 43.5</t>
  </si>
  <si>
    <t>Men's shoes MERRELL J067939 VAPOR GLOVE 6 LTR 43.5</t>
  </si>
  <si>
    <t>7789d638-b51c-4026-967c-767c346b566a</t>
  </si>
  <si>
    <t>Wrangler GREENSBORO pánské džíny jednoduché velikost 36/30</t>
  </si>
  <si>
    <t>Wrangler GREENSBORO men's straight jeans size 36/30</t>
  </si>
  <si>
    <t>778a018e-bf88-4957-a82a-3939f6ce9dce</t>
  </si>
  <si>
    <t>Bath towel Eurofirany 50x90cm Cotton</t>
  </si>
  <si>
    <t>778a2997-db53-4a4a-b11e-5fc6232a68c0</t>
  </si>
  <si>
    <t>778a3185-230c-4a7a-ad1e-f1f492f18fe0</t>
  </si>
  <si>
    <t>Sůl do myčky hrubá Electrolux 1 kg</t>
  </si>
  <si>
    <t>Dishwasher salt coarse Electrolux 1 kg</t>
  </si>
  <si>
    <t>778a3669-b083-4aff-a9af-bf997e3abdf6</t>
  </si>
  <si>
    <t>Savo Gel na praní bílého a barevného prádla 3,5 l (70 praní)</t>
  </si>
  <si>
    <t>Savo Washing gel for white and coloured underwear 3,5 l (70 washes)</t>
  </si>
  <si>
    <t>778a64e1-2086-4c73-8fd1-964747b8c525</t>
  </si>
  <si>
    <t>INTEX KOLO PONTON PRO PLAVÁNÍ DĚTÍ ŽELVA</t>
  </si>
  <si>
    <t>INTEX WHEEL KIDS TURTLE SWIMMING PONTON</t>
  </si>
  <si>
    <t>778a681e-8f73-4a6a-a224-cf6361e41f35</t>
  </si>
  <si>
    <t>Sklenice SuperButelki SLOIK_150_10x 150 ml 10 ks</t>
  </si>
  <si>
    <t>SuperBottles jars SLOIK_150_10x 150 ml 10 pcs.</t>
  </si>
  <si>
    <t>778abb6e-fef6-4e67-be80-16d961c5328b</t>
  </si>
  <si>
    <t>BRIT - Prémiový od přírody dospělý XL pes 15kg</t>
  </si>
  <si>
    <t>BRIT - Premium by nature adult XL dog 15kg</t>
  </si>
  <si>
    <t>778ac995-605d-444b-97ee-937d440df0df</t>
  </si>
  <si>
    <t>Befado papuče vícebarevné velikost 36</t>
  </si>
  <si>
    <t>Befado children's slippers, multicolored, size 36</t>
  </si>
  <si>
    <t>778acfc6-6f6c-42c7-8e25-b571322a694b</t>
  </si>
  <si>
    <t>Nohy k lavici Indiana Nl-Indiana-Ca</t>
  </si>
  <si>
    <t>Indiana Bench Legs Nl-Indiana-Ca</t>
  </si>
  <si>
    <t>778ad5cc-f87d-43fd-a4ca-67e67e7cbc70</t>
  </si>
  <si>
    <t>Toner Canon 054H 3026C002 červený (magenta)</t>
  </si>
  <si>
    <t>Toner Canon 054H 3026C002 red (magenta)</t>
  </si>
  <si>
    <t>778aff78-8c98-4cc4-96a4-a95fe58ba9ee</t>
  </si>
  <si>
    <t>Wella Color Fresh čokoládová barvicí maska</t>
  </si>
  <si>
    <t>Wella Color Fresh chocolate coloring mask</t>
  </si>
  <si>
    <t>778b197c-665b-4fff-b6e0-19c1c20d478e</t>
  </si>
  <si>
    <t>DeCuevas 51441 Polohovací lehátko pro panenky Ocean Fantasy</t>
  </si>
  <si>
    <t>Bouncer for dolls 51441 DeCuevas</t>
  </si>
  <si>
    <t>778b37a4-7af5-4b6d-8d96-63cc808f8cd7</t>
  </si>
  <si>
    <t>Zimní pneumatika Sailun Ice Blazer Alpine Evo 1 215/45R16 90 V, přilnavost na sněhu (3PMSF), zesílení (XL)</t>
  </si>
  <si>
    <t>Winter tyre Sailun Ice Blazer Alpine Evo 1 215/45R16 90 V grip on snow (3PMSF), reinforcement (XL)</t>
  </si>
  <si>
    <t>778b8367-bba8-499f-9800-ece6b5063319</t>
  </si>
  <si>
    <t>Školní batoh jednokomorový Avengers Paso černý, červený, vícebarevný</t>
  </si>
  <si>
    <t>Avengers Paso single compartment school backpack black, red, multicolor</t>
  </si>
  <si>
    <t>778b9c84-e6de-4e56-95f5-61eeacc32258</t>
  </si>
  <si>
    <t>PINIATA MINI HVĚZDA 10,5 x 9,5 CM DEKORACE</t>
  </si>
  <si>
    <t>PINIATA MINI STAR 10,5 x 9,5 CM DECORATION</t>
  </si>
  <si>
    <t>778bce1b-52c5-4c4a-b420-a6af5cdec2ef</t>
  </si>
  <si>
    <t>LED lampa do garáže 20W 60cm Barva Studená 6500K 2400Lm Dílenská 230V</t>
  </si>
  <si>
    <t>LED Garage Lamp 20W 60cm Cold Color 6500K 2400Lm Workshop 230V</t>
  </si>
  <si>
    <t>778be32d-412f-4695-8071-13eefba4d1d8</t>
  </si>
  <si>
    <t>Elektrická varná konvice Gorenje K17CLIN 2000 W 1,7 l béžová/hnědá</t>
  </si>
  <si>
    <t>Electric kettle Gorenje K17CLIN 2000 W 1,7 l beige/brown</t>
  </si>
  <si>
    <t>778c12d7-a256-431d-a787-f8e40e2c4fdf</t>
  </si>
  <si>
    <t>Dámské tenisky Big Star Vysoké šedé tenisky Sportovní boty EE274114 37</t>
  </si>
  <si>
    <t>Women's Sneakers Big Star High Grey Sneakers Sports Shoes EE274114 37</t>
  </si>
  <si>
    <t>778c15ac-5dc4-456f-ae31-2941ea09a413</t>
  </si>
  <si>
    <t>Odstraňovač skvrn v prášku Ariel 1 l 1 kg</t>
  </si>
  <si>
    <t>Stain remover powder Ariel 1 l 1 kg</t>
  </si>
  <si>
    <t>778c209c-bd5b-438e-afad-a6ed4a0128a7</t>
  </si>
  <si>
    <t>Elektrická varná konvice ETA Ela Digi 959890010 2100 W 1,7 l červená</t>
  </si>
  <si>
    <t>Electric kettle ETA Ela Digi 959890010 2100 W 1,7 l red</t>
  </si>
  <si>
    <t>778c22fa-d346-4264-8790-ec0fda1377c8</t>
  </si>
  <si>
    <t>SNR OBK10.005 Sada krytů, řízení</t>
  </si>
  <si>
    <t>SNR OBK10.005 Cover set, steering</t>
  </si>
  <si>
    <t>778c4068-b673-4ad5-b7c8-2072e3912506</t>
  </si>
  <si>
    <t>Ovladač Blebox GateBox WiFi</t>
  </si>
  <si>
    <t>Blebox GateBox WiFi driver</t>
  </si>
  <si>
    <t>778c44a1-9557-46b7-9df9-67f94a0ef998</t>
  </si>
  <si>
    <t>Befado dětská sportovní obuv na suchý zip 516Q160 vel. 37 modrá</t>
  </si>
  <si>
    <t>Befado children's sports shoes Velcro 516Q160 r.37 blue</t>
  </si>
  <si>
    <t>778c53fc-394b-4b41-b6e8-8de876d2139b</t>
  </si>
  <si>
    <t>Smartring Colmi R03 21.3MM 12 (černý)</t>
  </si>
  <si>
    <t>Smartring Colmi R03 21.3MM 12 (Black)</t>
  </si>
  <si>
    <t>778c8890-b04e-4668-95bf-565b0bdda8c8</t>
  </si>
  <si>
    <t>Doplněk stravy Salus Haus Floradix tablety 38 g 84 ks</t>
  </si>
  <si>
    <t>Diet supplement Salus Haus Floradix pills 38 g 84 pcs</t>
  </si>
  <si>
    <t>778c90fe-1043-4eb5-9c18-28e5c2426557</t>
  </si>
  <si>
    <t>Kompletní válec Almot T11354-Q</t>
  </si>
  <si>
    <t>Complete cylinder Almot T11354-Q</t>
  </si>
  <si>
    <t>778cedeb-4f33-4490-837c-9eb5ab9e3633</t>
  </si>
  <si>
    <t>SILNÝ PRODLUŽOVACÍ KABEL NAPÁJECÍ KOSTKA 4 USB 3 ZÁSUVKY SMART LIŠTA USB-C C</t>
  </si>
  <si>
    <t>STRONG EXTENSION CORD POWER CUBE 4 USB 3 SOCKETS SMART STRIP USB-C C</t>
  </si>
  <si>
    <t>778ceeb1-d67e-4350-8abb-414e622475dd</t>
  </si>
  <si>
    <t>Nařasený papír Fiorello – odstíny žluté a zlaté</t>
  </si>
  <si>
    <t>Crinkled tissue paper Fiorello shades of yellow and gold</t>
  </si>
  <si>
    <t>778cf111-12ac-44b5-951b-7605e369c9d0</t>
  </si>
  <si>
    <t>Brčka GoDan 24 ks</t>
  </si>
  <si>
    <t>Straws paper GoDan 24 pcs.</t>
  </si>
  <si>
    <t>778d4ee7-4eea-4304-8b60-13fb15087a65</t>
  </si>
  <si>
    <t>Elektrická varná konvice MAESTRO MR-045 černá</t>
  </si>
  <si>
    <t>Electric kettle MAESTRO MR-045 black</t>
  </si>
  <si>
    <t>778d675d-c30b-4b67-ae72-14560b0a4d57</t>
  </si>
  <si>
    <t>Žárovka, přídavné STOP světlo Hella original W2,3W 2,3 W 10 ks</t>
  </si>
  <si>
    <t>Bulb, additional light STOP Hella original W2,3W 2,3 W 10 pcs.</t>
  </si>
  <si>
    <t>778d8a30-7827-424a-ba10-a1f1ca93009d</t>
  </si>
  <si>
    <t>Carrera Go - Spider Racing 49m</t>
  </si>
  <si>
    <t>778db2ac-c004-4f53-b23b-898118c8b11c</t>
  </si>
  <si>
    <t>Gorsenia měkká černá podprsenka velikost 85K</t>
  </si>
  <si>
    <t>Gorsenia soft bra black size 85K</t>
  </si>
  <si>
    <t>778dd092-ff74-4d83-bf8d-002ba8df3077</t>
  </si>
  <si>
    <t>Hydratační rtěnka, ochrana před sluncem BioFresh</t>
  </si>
  <si>
    <t>Lipstick moisturizing, sun protection BioFresh</t>
  </si>
  <si>
    <t>778e04b2-3f97-438f-bb6d-707eb9f2f94f</t>
  </si>
  <si>
    <t>PLAK AIR CLIM Pro čištění klimatizace přívodů vzduchu</t>
  </si>
  <si>
    <t>AIR CLIM POSTER For cleaning air conditioning of air vents</t>
  </si>
  <si>
    <t>778e8721-864f-4362-b317-2a2ac1232cce</t>
  </si>
  <si>
    <t>SUCHÉ KVASNICE NA PIZZU CAPUTO 100g Italské Lievito</t>
  </si>
  <si>
    <t>DRY YEAST FOR PIZZA CAPUTO 100g Italian Lievito</t>
  </si>
  <si>
    <t>778e8bfc-2053-474b-a53e-faafa283b5df</t>
  </si>
  <si>
    <t>Matrace Natalia Spzoo 120 x 200 x 10 cm, střední</t>
  </si>
  <si>
    <t>Foam mattress Natalia Spzoo 120 x 200 x 10cm medium</t>
  </si>
  <si>
    <t>778ead6c-f5b7-46da-b2ae-d6fd1802e400</t>
  </si>
  <si>
    <t>TYCZKA STATYW ROZPOROWY DO LASERA TELESKOPICKÁ TYČ VODOVÁHA ADAPTÉR ŠIKMÝ</t>
  </si>
  <si>
    <t>TYCZKA STATYW ROZPOROWY DO LASERA TELESCOPIC POLE LEVEL ADAPTER BEVEL</t>
  </si>
  <si>
    <t>778ee243-4902-4292-9329-b6bebbc64482</t>
  </si>
  <si>
    <t>Vitakraft Crispy Crunch Dental - Křupavé pamlsky pro kočky, 60 g</t>
  </si>
  <si>
    <t>Vitakraft Crispy Crunch Dental - Crispy Cat Treats, 60g</t>
  </si>
  <si>
    <t>778f1140-b3be-4e80-8c28-f3dd1dcf93f4</t>
  </si>
  <si>
    <t>Nature's Light (Limited) Blackmoreova noc CD</t>
  </si>
  <si>
    <t>Nature's Light (Limited) Blackmore's Night CD</t>
  </si>
  <si>
    <t>778f1f68-754b-42bf-8717-713b5bb17379</t>
  </si>
  <si>
    <t>BIHUI KOSTKY ŠPACHTLE NA NANÁŠENÍ SILIKONU 4KS STAK4</t>
  </si>
  <si>
    <t>BIHUI CUBES SPATULA FOR APPLYING SILICONE 4PCS. STAK4</t>
  </si>
  <si>
    <t>778f1f75-fe58-4b21-bd0d-072f87c2bba8</t>
  </si>
  <si>
    <t>_xx_Tuba s konfetami, zlatá, 20 cm</t>
  </si>
  <si>
    <t>_xx_Confetti tube, gold, 20cm</t>
  </si>
  <si>
    <t>778f396f-83d6-440d-8fd6-d33605d642da</t>
  </si>
  <si>
    <t>Dámský saténový župan Podomka Svázání v pase Dlouhý vřes M</t>
  </si>
  <si>
    <t>Women's Bathrobe Satin Podomka Binding in Waist Long Heather M</t>
  </si>
  <si>
    <t>778f70a2-c0fe-4510-9e40-b94105aae286</t>
  </si>
  <si>
    <t>ALMI krmivo suché hovězí maso 3 kg</t>
  </si>
  <si>
    <t>ALMI dry food beef 3 kg</t>
  </si>
  <si>
    <t>778f7819-7894-4c9e-81b7-681635b1b961</t>
  </si>
  <si>
    <t>WELLY VW VOLKSWAGEN SCIROCCO ZELENÝ 1:34 43615</t>
  </si>
  <si>
    <t>WELLY VW VOLKSWAGEN SCIROCCO GREEN 1:34 43615</t>
  </si>
  <si>
    <t>778fe7ec-4099-4fc4-9e5a-c13ff627b871</t>
  </si>
  <si>
    <t>Tvrzené sklo TelForceOne pro Apple iPhone 11 Pro 1 ks</t>
  </si>
  <si>
    <t>Tempered glass TelForceOne for Apple iPhone 11 Pro 1 szt.</t>
  </si>
  <si>
    <t>77902f84-eaad-44eb-a35d-af89c1bed0e2</t>
  </si>
  <si>
    <t>Šifrovací zámek GJM</t>
  </si>
  <si>
    <t>Shackle padlock Combination padlock GJM</t>
  </si>
  <si>
    <t>77903f59-274e-4bac-9a95-6a58e7258fe6</t>
  </si>
  <si>
    <t>Gorsenia vyztužená podprsenka černá velikost 95B</t>
  </si>
  <si>
    <t>Gorsenia padded bra black size 95B</t>
  </si>
  <si>
    <t>77903faa-81b8-4113-b62b-3498acbf8acb</t>
  </si>
  <si>
    <t>Eveline Cosmetics 6 Ceramides Protivráskový krém-sérum pod oči</t>
  </si>
  <si>
    <t>Eveline Cosmetics 6 Ceramides Anti-wrinkle eye cream-serum</t>
  </si>
  <si>
    <t>779045ee-e96c-44ac-875e-1747d95d2849</t>
  </si>
  <si>
    <t>Akrylový základní nátěr APP sprej 500 ml</t>
  </si>
  <si>
    <t>APP acrylic primer spray 500ml</t>
  </si>
  <si>
    <t>779048cf-89f0-4771-8c6d-0266d734a64c</t>
  </si>
  <si>
    <t>Interaktivní hračka pro chodící psy FurReal Walkalots Big Wags pro děti, funkce S</t>
  </si>
  <si>
    <t>FurReal Walkalots Big Wags Interactive Walking Dog Toy for Kids, Features S</t>
  </si>
  <si>
    <t>77904e93-7d61-44fa-a9e9-229af795fad1</t>
  </si>
  <si>
    <t>B&amp;C dámská nepromokavá bunda s kapucí Sirocco Women velikost XL</t>
  </si>
  <si>
    <t>B&amp;C Sirocco Women's Hooded Rain Jacket Size XL</t>
  </si>
  <si>
    <t>77905b32-2c87-434e-82d5-c25b94fd31c7</t>
  </si>
  <si>
    <t>Hydratační sérum Ziaja 50 ml</t>
  </si>
  <si>
    <t>Moisturizing serum Ziaja 50 ml</t>
  </si>
  <si>
    <t>779062f9-3766-4566-84b2-43ed4919eaaa</t>
  </si>
  <si>
    <t>Žaluziový spínač Klasický Hager stříbrný 53503520</t>
  </si>
  <si>
    <t>Blinds switch Classic Hager silver 53503520</t>
  </si>
  <si>
    <t>779063fc-f5d2-4d3c-b876-b100518895fd</t>
  </si>
  <si>
    <t>Pleťový krém proti stárnutí Medicube Triple Collagen Cream 4.0 den a noc 50 ml</t>
  </si>
  <si>
    <t>Anti-aging face cream Medicube Triple Collagen Cream 4.0 day and night 50 ml</t>
  </si>
  <si>
    <t>77906b8c-d76e-4601-bed1-062e94c10fff</t>
  </si>
  <si>
    <t>SOLVERX ROSACEA TONIKUM RŮŽOVKA 200 Ml</t>
  </si>
  <si>
    <t>SOLVERX ROSACEA TONIC ROSACEA 200ml</t>
  </si>
  <si>
    <t>7790764f-6258-480b-9502-9f04bc1d055e</t>
  </si>
  <si>
    <t>TRIČKO PÁNSKÉ DEADPOOL WOLVERINE MARVEL T-SHIRT X-MEN DEADPOOL VEL XXL</t>
  </si>
  <si>
    <t>MEN'S DEADPOOL WOLVERINE MARVEL T-SHIRT X-MEN DEADPOOL ROZ XXL</t>
  </si>
  <si>
    <t>77909b62-6aeb-4230-a933-9df1f47ab465</t>
  </si>
  <si>
    <t>Koloběžka Xiaomi M350 1 W 1 km/h</t>
  </si>
  <si>
    <t>Scooter Xiaomi M350 1 W 1 km/h</t>
  </si>
  <si>
    <t>77909df1-3134-44df-95be-bc426040b3cf</t>
  </si>
  <si>
    <t>R01 Síťovaná taška mini maxi shopper Reisenthel</t>
  </si>
  <si>
    <t>R01 Mesh bag mini maxi shopper Reisenthel</t>
  </si>
  <si>
    <t>7790b963-6f7b-4057-bef2-2a7726d754a2</t>
  </si>
  <si>
    <t>Nízký škrabák, pelíšek, škrabací podložky Petjet do 60 cm</t>
  </si>
  <si>
    <t>Low scratching post, bed, Petjet scratching mats up to 60 cm</t>
  </si>
  <si>
    <t>7790d1cd-7d57-4e64-8d8b-5da0227e5e32</t>
  </si>
  <si>
    <t>DANTIK - Rámeček na jednu fotografii (Euroklip) SKLO průhledné 13x18</t>
  </si>
  <si>
    <t>DANTIK - Frame for one photo (Euroclip) Clear glass 13x18</t>
  </si>
  <si>
    <t>7790dfbd-5e1e-4ca8-ad32-f69a8c5d8d84</t>
  </si>
  <si>
    <t>Samolepky Stnux 30 ks</t>
  </si>
  <si>
    <t>Felt stickers Stnux 30 pcs.</t>
  </si>
  <si>
    <t>7790fad5-ca12-44e7-91a2-53f55ff51725</t>
  </si>
  <si>
    <t>Pánské Hodinky Festina F20677-1 stříbrný náramek</t>
  </si>
  <si>
    <t>Men's watch Festina F20677-1 silver bracelet</t>
  </si>
  <si>
    <t>7791b959-961b-41be-8a19-af26a6e041fe</t>
  </si>
  <si>
    <t>Stolní fotbalový stůl GamesPlanet 70 x 37 x 25 cm</t>
  </si>
  <si>
    <t>Foosball table GamesPlanet 70 x 37 x 25 cm</t>
  </si>
  <si>
    <t>7791e97f-0df9-4f18-bb78-9d89dfd23584</t>
  </si>
  <si>
    <t>Repti-zoo dráhový mech 4,5 l</t>
  </si>
  <si>
    <t>Repti-zoo track moss 4.5l</t>
  </si>
  <si>
    <t>779257b3-59aa-4a0a-878a-eddce5b0e9af</t>
  </si>
  <si>
    <t>Filament 3DPower ABS 1.75 mm Šedý 1 kg</t>
  </si>
  <si>
    <t>3DPower ABS filament 1.75mm Gray 1kg</t>
  </si>
  <si>
    <t>77926394-7ff4-4688-9ef0-c4f376630404</t>
  </si>
  <si>
    <t>Hrnek kovový 450 ml Krotitel démonů</t>
  </si>
  <si>
    <t>Metal mug 450 ml Demon Slayer</t>
  </si>
  <si>
    <t>7792734b-a3be-4523-afe4-257e82e736fc</t>
  </si>
  <si>
    <t>TOPRAN ORING TURBO KABELU</t>
  </si>
  <si>
    <t>TOPRAN ORING TURBO CABLE</t>
  </si>
  <si>
    <t>77928e2e-76a0-4c79-85f2-18444114ab5a</t>
  </si>
  <si>
    <t>Difuzér s vůní D-Aroma, sladký, 100 ml</t>
  </si>
  <si>
    <t>D-Aroma sweet scent diffuser 100 ml</t>
  </si>
  <si>
    <t>7792969f-359a-4d95-9462-11b9f294b686</t>
  </si>
  <si>
    <t>Vis Plantis Herbal Vita Care Micellar Gel gel 3v1 Blahovičník + Panthenol 500 ml</t>
  </si>
  <si>
    <t>Vis Plantis Herbal Vita Care Micellar Gel micellar gel 3in1 Cornflower  Panthenol 500ml</t>
  </si>
  <si>
    <t>7792bb55-5fb2-49c5-a8eb-dff29b22273a</t>
  </si>
  <si>
    <t>Under Armour pánské sportovní boty velikost 46</t>
  </si>
  <si>
    <t>Under Armour men's sports shoes, size 46</t>
  </si>
  <si>
    <t>7792ca3e-621a-41dc-900e-1da74e84cc19</t>
  </si>
  <si>
    <t>Karabinek M-Tac MTC-TCTCRBNR-COY</t>
  </si>
  <si>
    <t>M-Tac carabiner MTC-TCTCRBNR-COY</t>
  </si>
  <si>
    <t>7792e919-a7f6-4ff8-93cc-8485900394ed</t>
  </si>
  <si>
    <t>Apis Make-Up Removal Hydratační Gel na mytí obličeje s kyselinou hyaluronovou</t>
  </si>
  <si>
    <t>Apis Make-Up Removal Moisturizing Face Wash Gel with Hyaluronic Acid</t>
  </si>
  <si>
    <t>7793225d-1f4b-4c37-b187-70aaf22763bc</t>
  </si>
  <si>
    <t>Zahradní hadice 15 m ROZTAHOVACÍ NAC FLEXIBILNÍ + 2 spojky + SILNÁ pistole</t>
  </si>
  <si>
    <t>Garden HOSE 15 m STRETCHABLE NAC FLEXIBLE + 2 fittings + STRONG Pistol</t>
  </si>
  <si>
    <t>77936296-2a59-4e1d-b047-84d64fa747fc</t>
  </si>
  <si>
    <t>Hrnek 250 ml 50 ks papír</t>
  </si>
  <si>
    <t>Mug 250 ml 50 pcs. paper</t>
  </si>
  <si>
    <t>77937ed7-7603-40ad-8df8-be8f2ab30d0e</t>
  </si>
  <si>
    <t>Samostatná dekorace PartyPal duch 10 ks</t>
  </si>
  <si>
    <t>Single decoration PartyPal ghost 10 pcs.</t>
  </si>
  <si>
    <t>7793995e-000f-42fb-9507-8d050b49bcbb</t>
  </si>
  <si>
    <t>Bělící zubní pasta Opalescence Cool Mint 28 g</t>
  </si>
  <si>
    <t>Opalescence Cool Mint tooth whitening paste 28 g</t>
  </si>
  <si>
    <t>7793a39b-0edb-4d91-ad11-40b90f425361</t>
  </si>
  <si>
    <t>WRANGLER TEXAS SLIM BLACK CROW W12SHP363 38/32</t>
  </si>
  <si>
    <t>77947587-ac7a-4486-825f-51f28ebedb17</t>
  </si>
  <si>
    <t>Skleničky na bílé víno Bohemia Crystal bezbarvé 250 ml 6 ks</t>
  </si>
  <si>
    <t>White wine glasses Bohemia Crystal colourless 250ml 6 pcs.</t>
  </si>
  <si>
    <t>77949368-14ab-46af-896f-8c5c686aa8d5</t>
  </si>
  <si>
    <t>TRW JGM1084T Tlumič</t>
  </si>
  <si>
    <t>TRW JGM1084T Amortyzator</t>
  </si>
  <si>
    <t>7794e8c0-3b39-4387-becd-601c3087251a</t>
  </si>
  <si>
    <t>POLŠTÁŘ POD NOTEBOOK DO POSTELE, LEHKÝ, PEVNÝ, S MĚKKOU KOLENNÍ PODLOŽKOU</t>
  </si>
  <si>
    <t>LAPTOP PILLOW FOR BED LIGHTWEIGHT STURDY WITH SOFT KNEE CUSHION</t>
  </si>
  <si>
    <t>7794eea1-3c60-49a7-ae80-d0c7d195a15e</t>
  </si>
  <si>
    <t>IPA Isopropylalkohol 1L</t>
  </si>
  <si>
    <t>IPA Isopropyl Alcohol 1L</t>
  </si>
  <si>
    <t>7795155c-70a2-474a-8d36-1c76bdc9c3dc</t>
  </si>
  <si>
    <t>Julimex dámské kalhotky Maxi velikost M</t>
  </si>
  <si>
    <t>Julimex women's panties Maxi size M</t>
  </si>
  <si>
    <t>7795167d-f692-47be-9141-af1d432cccc2</t>
  </si>
  <si>
    <t>Dlouhý nástěnný sluníčkový kalendář ... Honza Volf</t>
  </si>
  <si>
    <t>Long wall sun calendar ... Honza Volf</t>
  </si>
  <si>
    <t>77952eb7-6db2-48e8-95e4-f31c2aa6d648</t>
  </si>
  <si>
    <t>Sada nádob Maestro MR-1771-3CS bílá 3 ks</t>
  </si>
  <si>
    <t>Set of containers Maestro MR-1771-3CS white 3 pcs.</t>
  </si>
  <si>
    <t>77957288-8a56-4e96-b6da-ee629ae27a0b</t>
  </si>
  <si>
    <t>Šampon Silver Kallos 350 ml ochrana barvy</t>
  </si>
  <si>
    <t>Shampoo Silver Kallos 350 ml color protection</t>
  </si>
  <si>
    <t>77959c9b-bbda-4426-a383-09a918c06457</t>
  </si>
  <si>
    <t>Vložky do struhadla na nohy Cuccio 50 kusů bílé</t>
  </si>
  <si>
    <t>Cuccio foot grater refills 50 pieces white</t>
  </si>
  <si>
    <t>7795adc7-6ab8-4bf6-a6d1-f0417c8a8900</t>
  </si>
  <si>
    <t>Wrangler Kalhoty Greensboro Moonlight Rinse 112362557 W 34 L 36</t>
  </si>
  <si>
    <t>Wrangler Greensboro Moonlight Rinse Pants 112362557 W 34 L 36</t>
  </si>
  <si>
    <t>779634da-3181-4257-bfa0-c9c2e7620a34</t>
  </si>
  <si>
    <t>PULUZ UPEVNĚNÍ POSTROJE PRO PSY PRO SPORTOVNÍ KAMERY GOPRO INSTA360 DJI</t>
  </si>
  <si>
    <t>PULUZ MOUNTING DOG HARNESS FOR GOPRO INSTA360 DJI SPORTS CAMERAS</t>
  </si>
  <si>
    <t>7796546d-7926-4081-a366-db11587c8c77</t>
  </si>
  <si>
    <t>Pánské tričko kulatý výstřih Under Armour velikost L</t>
  </si>
  <si>
    <t>Men's T-shirt round neckline Under Armour size L</t>
  </si>
  <si>
    <t>779672cb-0d71-4f79-aac8-5a92f5ce8481</t>
  </si>
  <si>
    <t>DOLINA NOTECI SUPERFOOD hovězí srdce z husy 800 g</t>
  </si>
  <si>
    <t>DOLINA NOTECI SUPERFOOD goose heart beef 800g</t>
  </si>
  <si>
    <t>77968454-af8a-4722-8e8c-1381abb55bff</t>
  </si>
  <si>
    <t>Rukavice Direct Action Light Gloves - Coyote Brown XL</t>
  </si>
  <si>
    <t>Direct Action Light Gloves - Coyote Brown XL</t>
  </si>
  <si>
    <t>7796ab89-d07f-479b-b943-084255440542</t>
  </si>
  <si>
    <t>Gorsenia na kojení měkký polyamid velikost 80H</t>
  </si>
  <si>
    <t>Gorsenia for feeding soft polyamide size 80H</t>
  </si>
  <si>
    <t>7796dcee-5ddd-48d3-b0b1-80011515d452</t>
  </si>
  <si>
    <t>Voskovky Astra 12 barev Astrino</t>
  </si>
  <si>
    <t>Candle crayons Astra 12 colors Astrino</t>
  </si>
  <si>
    <t>7797123e-941b-40f1-bf81-2d8184ae1717</t>
  </si>
  <si>
    <t>Vallejo 70988 Model Color 17 ml Khaki 70.988</t>
  </si>
  <si>
    <t>77976442-7e74-4f5a-afca-258fbea25922</t>
  </si>
  <si>
    <t>Sada klávesnice a myši Microsoft Ergonomic Desktop RJU-00007</t>
  </si>
  <si>
    <t>Keyboard and mouse set Microsoft Ergonomic Desktop RJU-00007</t>
  </si>
  <si>
    <t>77978509-bf19-4b55-b655-e64400a5938e</t>
  </si>
  <si>
    <t>AVA Podprsenka Rossa 2076 petal pink plus 95H</t>
  </si>
  <si>
    <t>AVA Bra Rossa 2076 petal pink plus 95H</t>
  </si>
  <si>
    <t>7797d145-d244-4216-a721-a3bca0e79bc0</t>
  </si>
  <si>
    <t>Matice Febi Bilstein 103239</t>
  </si>
  <si>
    <t>Nut Febi Bilstein 103239</t>
  </si>
  <si>
    <t>7797d180-0da2-48f3-96c2-1d452ad5ee7d</t>
  </si>
  <si>
    <t>Vysavač Sencor SVC 8300TI</t>
  </si>
  <si>
    <t>Bagged vacuum cleaner Sencor SVC 8300TI</t>
  </si>
  <si>
    <t>7797f249-5b02-40c8-8f4a-990554f82728</t>
  </si>
  <si>
    <t>Viki podprsenka měkká černá velikost 100D</t>
  </si>
  <si>
    <t>Viki soft bra black size 100D</t>
  </si>
  <si>
    <t>7797f858-e945-407c-8f23-938c7a05df1e</t>
  </si>
  <si>
    <t>LUPA HODINÁŘSKÉ BRÝLE OPRAVA 2 LED 25X</t>
  </si>
  <si>
    <t>MAGNIFICANT WATCHMAN'S GLASSES REPAIR 2 LED 25X</t>
  </si>
  <si>
    <t>7798140b-5756-4133-bde5-9ab36ccef2c3</t>
  </si>
  <si>
    <t>Vyživující noční krém na obličej Weleda Skin Food 40 ml</t>
  </si>
  <si>
    <t>Cream nourishing face Weleda Skin Food night 40 ml</t>
  </si>
  <si>
    <t>7798422f-e676-40b3-b539-6b9d92aba3ef</t>
  </si>
  <si>
    <t>Aquabeads Startovací sada 35087</t>
  </si>
  <si>
    <t>Aquabeads Starter Kit 35087</t>
  </si>
  <si>
    <t>77986418-17d1-47dc-bcb8-300dd971da15</t>
  </si>
  <si>
    <t>Tigi Copyright Custom Create Texturizing Salt</t>
  </si>
  <si>
    <t>7798810d-f63d-4203-8c6d-388c461da545</t>
  </si>
  <si>
    <t>Alpi Moda dámský kabát šedý s rozevřením s kapucí, velikost 3XL</t>
  </si>
  <si>
    <t>Alpi Moda women's coat grey flared with hood size 3XL</t>
  </si>
  <si>
    <t>7798beaa-7a89-4599-974e-2fd5669b1132</t>
  </si>
  <si>
    <t>HOTOVÁ ZÁCLONA SABLE BÍLÁ JEMNÝ DÉŠŤ ENZO VOÁL FRANCOUZSKÝ 400x60 ŽABKY TUNEL</t>
  </si>
  <si>
    <t>READY CURTAIN SABLE WHITE RAIN ENZO FRENCH VOILE 400x60 FROGS TUNNEL</t>
  </si>
  <si>
    <t>7798e370-ba80-413a-b767-7b05fc2a787a</t>
  </si>
  <si>
    <t>Teploměr Maxy LCD teploměr černý</t>
  </si>
  <si>
    <t>Maxy THERMOMETER LCD thermometer, black</t>
  </si>
  <si>
    <t>7798e71b-6bb9-40e2-92f8-2502a47da8a1</t>
  </si>
  <si>
    <t>SET KUCHYŇSKÝCH NOŽŮ KLAUSBERG NOŽE KUCHYŇSKÝ STOJAN Blok na Nože 6 ks</t>
  </si>
  <si>
    <t>SET OF KITCHEN KNIVES KLAUSBERG KITCHEN KNIVES STAND KNIFE block 6 el.</t>
  </si>
  <si>
    <t>77995358-55fd-4a61-9dbb-8c1a98bd9c1d</t>
  </si>
  <si>
    <t>Tradiční tužka Ico B 1 ks</t>
  </si>
  <si>
    <t>Traditional pencil Ico B 1 pc.</t>
  </si>
  <si>
    <t>77995fb7-8945-4f78-a2fe-cfc9d6191ebc</t>
  </si>
  <si>
    <t>Befado papuče Rzepy šedé velikost 28-29</t>
  </si>
  <si>
    <t>Befado children's slippers Velcro grey size 28-29</t>
  </si>
  <si>
    <t>77998cc6-e5e2-4d8d-87f8-326276158db7</t>
  </si>
  <si>
    <t>Sheba Sauce Collection příchutí v omáčce, tác 85 g x 32 g</t>
  </si>
  <si>
    <t>Sheba Sauce Collection Flavours in Sauce Tray 85g x 32</t>
  </si>
  <si>
    <t>7799b19a-4988-49a0-9d64-3d49c4fd2108</t>
  </si>
  <si>
    <t>Pánské polobotky s vázáním, elegantní kůže MXC-415 Černá 37</t>
  </si>
  <si>
    <t>Men's Shoes Tied Formal Elegant Leather MXC-415 Black 37</t>
  </si>
  <si>
    <t>779a02e8-8c42-41c1-a0dc-8d748bfb26bc</t>
  </si>
  <si>
    <t>Bity Yato 1/4" x 25 mm PZ1 10 ks</t>
  </si>
  <si>
    <t>Yato bits 1/4" x 25 mm PZ1 10 pcs.</t>
  </si>
  <si>
    <t>779a3663-0208-41f0-8cdf-bc10b8891da5</t>
  </si>
  <si>
    <t>Stavebnice Mideer Stavebnice Mideer Zvířata 40 ks s taškou a návodem 40</t>
  </si>
  <si>
    <t>Magnetic blocks Mideer Magnetic blocks Mideer Animals 40 pcs. with bag and instructions 40</t>
  </si>
  <si>
    <t>779a3f74-36c6-47ba-a5b5-a528e8d6b955</t>
  </si>
  <si>
    <t>Pamlsek pro psa Virbac Veggiedent Fresh M 15 ks</t>
  </si>
  <si>
    <t>Virbac Veggiedent Fresh treats 15 pieces</t>
  </si>
  <si>
    <t>779a4e67-c9e5-4e72-bf7e-72c7f31867f2</t>
  </si>
  <si>
    <t>Onesies dámský župan ke kolenům s kapucí velikost L</t>
  </si>
  <si>
    <t>Onesies women's knee-length bathrobe with hood size L</t>
  </si>
  <si>
    <t>779a5b9d-21ee-49d1-b629-885ce26f4b81</t>
  </si>
  <si>
    <t>779a6691-548c-490f-9dd1-451b4418a581</t>
  </si>
  <si>
    <t>BROS Bros Levandulový háček na můry</t>
  </si>
  <si>
    <t>BROS Bros Lavender moth hook</t>
  </si>
  <si>
    <t>779a8b2d-8aa3-4cf7-849f-a67b8cd81c6e</t>
  </si>
  <si>
    <t>Nekonečné brusné pásy 75x457 mm 10 kusů P120 PROLINE (49024)</t>
  </si>
  <si>
    <t>Endless abrasive belts 75x457mm 10 pieces P120 PROLINE (49024)</t>
  </si>
  <si>
    <t>779a8bf1-7859-41e3-867d-5744462f54ec</t>
  </si>
  <si>
    <t>INTERAKTIVNÍ DÁLKOVÉ OVLÁDÁNÍ K TELEVIZORU ŽIRAFKA UČÍ A HRAJE SI SE ZVUKY A SVĚTLEM</t>
  </si>
  <si>
    <t>INTERACTIVE TV REMOTE CONTROL GIRAFFE TEACHES AND PLAYS WITH SOUNDS AND LIGHT</t>
  </si>
  <si>
    <t>779a94b4-de75-483f-9ad0-a570a0be23c6</t>
  </si>
  <si>
    <t>COLUMBIA Woodburn II Pánská nepromokavá obuv 46</t>
  </si>
  <si>
    <t>COLUMBIA Woodburn II Men's Waterproof Shoes 46</t>
  </si>
  <si>
    <t>779a960a-068e-4a46-8796-b12969f3f715</t>
  </si>
  <si>
    <t>Víceúčelový krém na obličej 100 Rice Cream 50 ml</t>
  </si>
  <si>
    <t>Multipurpose face cream 100 Rice Cream 50 ml</t>
  </si>
  <si>
    <t>779aad73-7a1e-4bad-abee-6a1d18030e2d</t>
  </si>
  <si>
    <t>Čaj ovocný čaj Ahmad Tea 40 g</t>
  </si>
  <si>
    <t>Fruit tea coffee machine Ahmad Tea 40 g</t>
  </si>
  <si>
    <t>779ab1c4-9937-4997-93e0-369ed9b986d6</t>
  </si>
  <si>
    <t>Viga 44201 PolarB Sada malého kadeřníka Viga</t>
  </si>
  <si>
    <t>Viga 44201 PolarB Viga small hairdresser set</t>
  </si>
  <si>
    <t>779abc14-3b90-46cd-964c-e36fbc9322a6</t>
  </si>
  <si>
    <t>Epoxidová pryskyřice Techniart 3 kg bezbarvá</t>
  </si>
  <si>
    <t>Epoxy resin Techniart 3 kg colorless</t>
  </si>
  <si>
    <t>779b1d18-82af-426f-9975-6c54cc8b62ff</t>
  </si>
  <si>
    <t>Elektrická sekačka GARDENA PowerMax 1800W 45L</t>
  </si>
  <si>
    <t>Electric mower GARDENA PowerMax 1800W 45L</t>
  </si>
  <si>
    <t>779b648c-0e97-4024-85c1-497b3dcff785</t>
  </si>
  <si>
    <t>Nůž Morakniv Craft Pro S</t>
  </si>
  <si>
    <t>Morakniv Craft Pro S knife</t>
  </si>
  <si>
    <t>779b7a24-d45c-4c33-bdf0-a3e39157ebf7</t>
  </si>
  <si>
    <t>Šroub do dřeva PGB s přírubou na torx 6x100 mm</t>
  </si>
  <si>
    <t>PGB wood screw with torx collar 6x100mm</t>
  </si>
  <si>
    <t>779bcad2-231a-42df-9d21-fd6500c94524</t>
  </si>
  <si>
    <t>Lahev Na Pití Stor Bluey 430 ml</t>
  </si>
  <si>
    <t>Bottle Stor Bluey 430 ml</t>
  </si>
  <si>
    <t>779bf3ae-5d7c-4268-addf-2f5b6a21c661</t>
  </si>
  <si>
    <t>Syntetický sáček do vysavače Roomba I3 I4 I5 I6 I7 I8 J7 S9 I9 + PLUS 1 ks</t>
  </si>
  <si>
    <t>Synthetic vacuum cleaner bag Roomba I3 I4 I5 I6 I7 I8 J7 S9 I9 + PLUS 1 pc.</t>
  </si>
  <si>
    <t>779c161d-955e-4097-936e-25dfc3dfc76c</t>
  </si>
  <si>
    <t>Rymec JT9997 Sada spojek</t>
  </si>
  <si>
    <t>Rymec JT9997 Set of clutches</t>
  </si>
  <si>
    <t>779c3d14-4779-4101-82a2-ec6e10d4de78</t>
  </si>
  <si>
    <t>Zámek Lockin G30 WiFi</t>
  </si>
  <si>
    <t>Liangketao11 G30 WiFi lock</t>
  </si>
  <si>
    <t>779c4c83-1a3f-4ee1-aac9-4cd497b92294</t>
  </si>
  <si>
    <t>Láhev SodaStream 900 ml</t>
  </si>
  <si>
    <t>SodaStream 900 ml bottle</t>
  </si>
  <si>
    <t>779c6afa-777e-424d-922f-91b10cfb56b7</t>
  </si>
  <si>
    <t>Magnetický eliptický trenažér Hop-Sport HS-003C Focus 120 kg</t>
  </si>
  <si>
    <t>Magnetic elliptical trainer Hop-Sport HS-003C Focus 120 kg</t>
  </si>
  <si>
    <t>779c7276-a928-455a-8882-be4a0a16f1de</t>
  </si>
  <si>
    <t>TAŠKA ORGANIZÉR DO KUFRU AUTA KUFR XXXL SKLÁDACÍ VELKÝ PEVNÝ</t>
  </si>
  <si>
    <t>ORGANIZER BAG FOR CAR TRUNK TRANSFER XXXL FOLDABLE LARGE STRONG</t>
  </si>
  <si>
    <t>779c763a-4ee3-4f96-979d-010eaa6c77a2</t>
  </si>
  <si>
    <t>Gelová propiska vícebarevný Sakura</t>
  </si>
  <si>
    <t>Gel pen multicolor Sakura</t>
  </si>
  <si>
    <t>779ca17d-2b74-45d7-aa02-90e1d3c3cc4a</t>
  </si>
  <si>
    <t>779cafc9-202d-4496-a34c-a90d5707c036</t>
  </si>
  <si>
    <t>Zrcadlo Maximex nástěnné obdélník 1500 x 580 mm</t>
  </si>
  <si>
    <t>Mirror Maximex wall rectangle 1500 x 580 mm</t>
  </si>
  <si>
    <t>779cc081-82c3-4b77-b7fb-5cf950f13f2c</t>
  </si>
  <si>
    <t>Pravé zpětné zrcátko V PARTS YAMAHA N-Max 125: 2015-2017</t>
  </si>
  <si>
    <t>Right rearview mirror V PARTS YAMAHA N-Max 125: 2015-2017</t>
  </si>
  <si>
    <t>779cfb87-0e43-4719-9cf6-c2fc2fff98c8</t>
  </si>
  <si>
    <t>KAMNA HUUM DROP 9 kW</t>
  </si>
  <si>
    <t>SAUNA STOVE HUUM DROP 9kW</t>
  </si>
  <si>
    <t>779d1fb3-4cf0-45f3-adf0-820dd9ec238e</t>
  </si>
  <si>
    <t>Fólie hotová 240 x 67,5 cm</t>
  </si>
  <si>
    <t>Milk foil ready 240 x 67,5 cm</t>
  </si>
  <si>
    <t>779d3214-65c9-48f8-9ece-ddc543ae7ee5</t>
  </si>
  <si>
    <t>Anawa (SACD) Andrzej Zaucha a Anawa CD</t>
  </si>
  <si>
    <t>Anawa (SACD) Andrzej Zaucha and Anawa CD</t>
  </si>
  <si>
    <t>779d46d8-06e3-4f93-afae-bc767fe0e130</t>
  </si>
  <si>
    <t>Kostýmy a oblečení Surtep Animals žluté M</t>
  </si>
  <si>
    <t>Outfits and costumes Surtep Animals yellow M</t>
  </si>
  <si>
    <t>779d87fc-12bd-406b-a672-ac655757158c</t>
  </si>
  <si>
    <t>Alfabet wojny Kafir, Kaczor</t>
  </si>
  <si>
    <t>779da4f9-ce44-421a-950e-a7103e9b5cf3</t>
  </si>
  <si>
    <t>Crocs žabky pěnová modrá velikost 37</t>
  </si>
  <si>
    <t>Crocs children's flip flops foam blue size 37</t>
  </si>
  <si>
    <t>779db793-1c55-4b19-b455-df962f272ee2</t>
  </si>
  <si>
    <t>Kousátko pro psa Hurtnet gumová kost 11 cm, modré</t>
  </si>
  <si>
    <t>Dog teether Hurtnet rubber bone 11 cm blue</t>
  </si>
  <si>
    <t>779db909-217f-48c8-b0fa-b866630bcbe1</t>
  </si>
  <si>
    <t>SPOJKA KOMPRESORU KLIMATIZACE CITROEN,PEUGEOT,PSA SANDEN SNE12 V6 113/10</t>
  </si>
  <si>
    <t>CITROEN AIR CONDITIONING COMPRESSOR CLUTCH,PEUGEOT,PSA SANDEN SNE12 V6 113/10</t>
  </si>
  <si>
    <t>779dc90f-ff05-4911-b965-c8e562c31338</t>
  </si>
  <si>
    <t>Lak na vlasy velmi silný Joanna STYLING 250 ml</t>
  </si>
  <si>
    <t>Hairspray very strong Joanna STYLING 250 ml</t>
  </si>
  <si>
    <t>779df4a4-6b32-4fb1-9239-9a1c468321a5</t>
  </si>
  <si>
    <t>Sada pro opravu dmychadla čerpadla SECOH JDK-S-60</t>
  </si>
  <si>
    <t>Repair kit for SECOH JDK-S-60 pump blower</t>
  </si>
  <si>
    <t>779df4e4-dfd1-46cf-9539-df1ae2a8b5df</t>
  </si>
  <si>
    <t>Ocelový vyztužený držák pod poličku WSWP 400 Bi</t>
  </si>
  <si>
    <t>Steel reinforced bracket for WSWP 400 Bi shelf</t>
  </si>
  <si>
    <t>779e1108-4ffc-4320-a74d-028cca30aa14</t>
  </si>
  <si>
    <t>Worki na śmieci 160 L odpady duże mocne 10 kusů</t>
  </si>
  <si>
    <t>Worki na śmieci 160 L odpady duże mocne 10 pieces</t>
  </si>
  <si>
    <t>779e14dd-6bfd-413b-9dd0-16bfe8496b7d</t>
  </si>
  <si>
    <t>Lacrati kombinéza/ onesie Panda vícebarevná velikost M</t>
  </si>
  <si>
    <t>Lacrati jumpsuit/ onesie Panda multicolor size M</t>
  </si>
  <si>
    <t>779e610c-7599-4168-a193-96a65c414304</t>
  </si>
  <si>
    <t>Big Star dámské tenisky MM274021 velikost 37</t>
  </si>
  <si>
    <t>Big Star women's sneakers MM274021 size 37</t>
  </si>
  <si>
    <t>779e78c4-99fd-498a-8bce-9e95d9747fbf</t>
  </si>
  <si>
    <t>Akrylový lak Wurth 0893329005 400 ml černý matný</t>
  </si>
  <si>
    <t>Wurth acrylic lacquer 0893329005 400 ml matt black</t>
  </si>
  <si>
    <t>779eb623-d81f-4097-b942-1060e63e45d6</t>
  </si>
  <si>
    <t>Zlatý volně stojící toaletní WC kartáč MIRI</t>
  </si>
  <si>
    <t>MIRI Gold Freestanding Toilet Brush</t>
  </si>
  <si>
    <t>779eb6e0-e09d-48c1-9f48-6d2416aeaf48</t>
  </si>
  <si>
    <t>Elektronická váha Chicco</t>
  </si>
  <si>
    <t>Electronic scale Chicco</t>
  </si>
  <si>
    <t>779ee43a-5419-45f4-bfec-e9a6f2ad7de8</t>
  </si>
  <si>
    <t>VidaXL Regál na knihy/předěl, bílý,</t>
  </si>
  <si>
    <t>VidaXL Bookcase/Partition, white,</t>
  </si>
  <si>
    <t>779eeb54-2c78-41bf-a7be-9b427719b4fc</t>
  </si>
  <si>
    <t>Hyperion Dan Simmons</t>
  </si>
  <si>
    <t>779f0125-fd6f-402c-9db5-c22c89af70b8</t>
  </si>
  <si>
    <t>Notebook HP ProBook 455 G10 9Y703AT 15,6" AMD Ryzen 5 8 GB / 512 GB</t>
  </si>
  <si>
    <t>Laptop HP ProBook 455 G10 9Y703AT 15,6 " AMD Ryzen 5 8 GB / 512 GB</t>
  </si>
  <si>
    <t>779f2525-c08d-4019-9ca6-2107e579b2d5</t>
  </si>
  <si>
    <t>Nuxe Creme Prodigieuse Boost olejový balzám na noc 50 ml</t>
  </si>
  <si>
    <t>Nuxe Creme Prodigieuse Boost Oil Night Lotion 50ml</t>
  </si>
  <si>
    <t>779f303f-862a-4a90-891e-d6daa0a5c88a</t>
  </si>
  <si>
    <t>Rochas Mademoiselle Rochas Women 30 ml parfémovaná voda pro ženy EDP</t>
  </si>
  <si>
    <t>Rochas Mademoiselle Rochas Women 30ml eau de parfum woman EDP</t>
  </si>
  <si>
    <t>779f6f8a-4714-4a71-bace-a66a16d66217</t>
  </si>
  <si>
    <t>VIKI 577 Joanna Velké podprsenky BÉŽOVÁ 105E</t>
  </si>
  <si>
    <t>VIKI 577 Joanna Bras Large BEIGE 105E</t>
  </si>
  <si>
    <t>779f7177-8bc9-44fc-8ddd-11bf2cfa2493</t>
  </si>
  <si>
    <t>SHIK DEHTOVÉ MÝDLO V KOSTCE 140 G</t>
  </si>
  <si>
    <t>SHIK TAR BAR SOAP 140G</t>
  </si>
  <si>
    <t>77a08b14-8b79-4cec-8525-e29206be87e4</t>
  </si>
  <si>
    <t>Warhammer 40000 WARHAMMER 40K - CODEX: NECRONS (ANGLIČTINA) Games Workshop</t>
  </si>
  <si>
    <t>Warhammer 40000 WARHAMMER 40K - CODEX: NECRONS (ENGLISH) Games Workshop</t>
  </si>
  <si>
    <t>77a0c36a-22be-4aa1-a613-37a8d1aec082</t>
  </si>
  <si>
    <t>28 ARS PAPUČE POLSKÉ BOTY JEDNOROŽEC D218</t>
  </si>
  <si>
    <t>28 ARS SLIPPERS GIRLS SHOES POLISH UNICORN D218</t>
  </si>
  <si>
    <t>77a0dd2f-e3da-4b90-9627-dadad07748b9</t>
  </si>
  <si>
    <t>AstraBag triple foldable pencil case</t>
  </si>
  <si>
    <t>77a10e97-d25f-4295-8801-00392a155846</t>
  </si>
  <si>
    <t>Montážní pás na nářadí Mega</t>
  </si>
  <si>
    <t>Assembly tool belt Mega</t>
  </si>
  <si>
    <t>77a126ca-07d6-4df7-b6ea-5abbb2e57c9b</t>
  </si>
  <si>
    <t>Zapalovací svíčka NGK DR8EIX</t>
  </si>
  <si>
    <t>Świeca zapłonowa NGK DR8EIX</t>
  </si>
  <si>
    <t>77a12886-7918-42f9-b164-6c683e1fee97</t>
  </si>
  <si>
    <t>BB krém Purito 8809563100484 23 Natural Beige SPF 31-40 30 ml</t>
  </si>
  <si>
    <t>BB Purito 8809563100484 23 Natural Beige SPF 31-40 30 ml</t>
  </si>
  <si>
    <t>77a17304-8308-438e-875e-8809da5f2c4d</t>
  </si>
  <si>
    <t>Volně stojící keramický kartáč Ikea 904.930.07</t>
  </si>
  <si>
    <t>Brush freestanding ceramics Ikea 904.930.07</t>
  </si>
  <si>
    <t>77a17338-2771-4a9a-86a7-276727946ee2</t>
  </si>
  <si>
    <t>Polbut pánské sportovní boty velikost 43</t>
  </si>
  <si>
    <t>Polbut Men's Sports Shoes Size 43</t>
  </si>
  <si>
    <t>77a18a75-f791-493c-b8c5-30ea8a99a024</t>
  </si>
  <si>
    <t>Delphi BG4041 Brzdový kotouč</t>
  </si>
  <si>
    <t>Delphi BG4041 Brake disc</t>
  </si>
  <si>
    <t>77a1ab14-4840-4864-a3f6-d9603799e834</t>
  </si>
  <si>
    <t>Under Armour kšiltovka červená velikost L/XL</t>
  </si>
  <si>
    <t>Under Armour red baseball cap, size L/XL</t>
  </si>
  <si>
    <t>77a1b4a0-49c9-4a9c-80d1-6b5be90578e1</t>
  </si>
  <si>
    <t>GORSENIA MĚKKÁ PODPRSENKA LUISSE K441/1 70K ČERNÁ</t>
  </si>
  <si>
    <t>GORSENIA SOFT BRA LUISSE K441/1 70K BLACK</t>
  </si>
  <si>
    <t>77a1c268-07d9-49fc-80aa-cdaba9eee77b</t>
  </si>
  <si>
    <t>Notebook HP Notebook HP 14 Intel N4120 eMMC 128 GB růžový 16 GB 14" Intel Celeron 16 GB / 128 GB růžový</t>
  </si>
  <si>
    <t>Laptop HP Laptop HP 14 Intel N4120 eMMC 128GB pink 16GB 14" Intel Celeron 16GB / 128GB pink</t>
  </si>
  <si>
    <t>77a1cc52-8553-4194-abae-92fa2dfc4cbe</t>
  </si>
  <si>
    <t>Lišta stěrače Valeo 574202 zadní 300 mm</t>
  </si>
  <si>
    <t>Wiper blade Valeo 574202 rear 300 mm</t>
  </si>
  <si>
    <t>77a1d21b-41b4-4022-9745-66eaa9495146</t>
  </si>
  <si>
    <t>Chameloo tekutý čistič koberců a čalounění 1 l</t>
  </si>
  <si>
    <t>Chameloo Carpet and Upholstery Cleaning Fluid 1l</t>
  </si>
  <si>
    <t>77a21af8-28a2-4148-918b-ed408100c2ec</t>
  </si>
  <si>
    <t>Zadní Kryt Alogy pro Nothing Phone 1 bezbarvý</t>
  </si>
  <si>
    <t>Back Alogy for Nothing Phone 1 colorless</t>
  </si>
  <si>
    <t>77a22beb-6fbe-4e7c-8c0a-6ad1438ebd1b</t>
  </si>
  <si>
    <t>VÝKONNÁ ČELOVKA ČELOVKA CREE LED ZOOM AKU</t>
  </si>
  <si>
    <t>POWERFUL HEADLAMP CREE LED ZOOM AKU</t>
  </si>
  <si>
    <t>77a2fd36-dcfb-49a1-906f-3d99b68e2c76</t>
  </si>
  <si>
    <t>HARD STYLE Slipy Tanga červené velikost univerzální</t>
  </si>
  <si>
    <t>HARD STYLE Thong panties, red, universal size</t>
  </si>
  <si>
    <t>77a319f5-bd16-44ba-a653-5f5f1c80d11e</t>
  </si>
  <si>
    <t>77a33148-fd39-4d4c-b8a7-4fa27f1fd6f6</t>
  </si>
  <si>
    <t>Fotografický papír HP Sprocket 2x3'' 50 ks 290 g/m² lesklý</t>
  </si>
  <si>
    <t>Photo paper HP Sprocket 2x3'' 50 pcs 290 g/m² shiny</t>
  </si>
  <si>
    <t>77a337df-2b0d-47d9-a193-dbb1e575c685</t>
  </si>
  <si>
    <t>Pedały platformowe Hakuri PRO-RIDE DYNAMICS černé</t>
  </si>
  <si>
    <t>Pedały platformowe Hakuri PRO-RIDE DYNAMICS black</t>
  </si>
  <si>
    <t>77a360ad-e851-4b45-92ee-4902909eae24</t>
  </si>
  <si>
    <t>Korunkový Vrták XL-Tools 0 mm</t>
  </si>
  <si>
    <t>XL-Tools hole saw 0 mm</t>
  </si>
  <si>
    <t>77a362de-3ca5-4ed2-a57a-02fa6018c1ac</t>
  </si>
  <si>
    <t>Instantní polévka s hovězí příchutí Omachi 79 g</t>
  </si>
  <si>
    <t>Instant soup with beef flavor Omachi 79g</t>
  </si>
  <si>
    <t>77a37ba2-6603-46de-9377-a3a10806fe5f</t>
  </si>
  <si>
    <t>Tvarovka s kruhovým vývodem Darco KLO150X50/100-OC</t>
  </si>
  <si>
    <t>Fitting with a round outlet Darco KLO150X50 / 100-OC</t>
  </si>
  <si>
    <t>77a37bdd-feac-441b-a941-698e0e23e9f5</t>
  </si>
  <si>
    <t>Agrotextilie ochranné kapuce bílá 250 x 314 cm 70 g/m²</t>
  </si>
  <si>
    <t>Agrotextile, protective hoods, white, 250 x 314 cm, 70 g/m²</t>
  </si>
  <si>
    <t>77a3a6a6-4fb6-4d7f-acd1-09fd57121cdd</t>
  </si>
  <si>
    <t>Očka kulatý NS-Lighting šedá</t>
  </si>
  <si>
    <t>Eyelets round NS-Lighting grey</t>
  </si>
  <si>
    <t>77a3c4d2-6fb2-4ff3-9cd6-42b27942e9ff</t>
  </si>
  <si>
    <t>77a3c89e-27d1-4202-a544-66db5c96129b</t>
  </si>
  <si>
    <t>MATTEL CARS AUTA 3-PAK IVY ZYGZAK McQUEEN ZLOMEK 1:55 NOVÝ !!!</t>
  </si>
  <si>
    <t>MATTEL CARS CARS 3-PACK IVY ZYGZAK McQUEEN MATTER 1:55 NEW!!!</t>
  </si>
  <si>
    <t>77a3e8f3-aff1-4fe1-be96-11ef4bc314ea</t>
  </si>
  <si>
    <t>Běžecké kolo Toyz Brass 10", modré</t>
  </si>
  <si>
    <t>Balance bike Toyz Brass 10" blue</t>
  </si>
  <si>
    <t>77a3f12d-fbf4-40d5-b7b3-8661e6007c9d</t>
  </si>
  <si>
    <t>Keramická forma bábovka DELÍCIA</t>
  </si>
  <si>
    <t>Ceramic cake mold DELÍCIA</t>
  </si>
  <si>
    <t>77a42c0a-1d20-49e0-8e77-323e54493f5b</t>
  </si>
  <si>
    <t>Samsung Zadní reproduktory SWA-9250S</t>
  </si>
  <si>
    <t>Samsung Rear speakers SWA-9250S</t>
  </si>
  <si>
    <t>77a4981a-60ef-4e47-b604-16557f568a7d</t>
  </si>
  <si>
    <t>Zapalovací svíčka Champion OE131/T10</t>
  </si>
  <si>
    <t>Świeca zapłonowa Champion OE131/T10</t>
  </si>
  <si>
    <t>77a4d5f9-0577-474f-93bf-da800bed0050</t>
  </si>
  <si>
    <t>Bi-es 880 FOR MEN toaletní voda 90 ml</t>
  </si>
  <si>
    <t>Bi-es 880 FOR MEN eau de toilette 90ml</t>
  </si>
  <si>
    <t>77a4e204-0036-4b24-b23f-39cb1846b334</t>
  </si>
  <si>
    <t>Dětská pokladnička Plechovka Zvířátka Různá</t>
  </si>
  <si>
    <t>Children's piggy bank. Various animals</t>
  </si>
  <si>
    <t>77a54808-a8a9-4987-8094-8f98836efadc</t>
  </si>
  <si>
    <t>NTY NPW-VW-179 Hnací hřídel</t>
  </si>
  <si>
    <t>NTY NPW-VW-179 Driveshaft</t>
  </si>
  <si>
    <t>77a569e6-afc3-4fc2-bdef-b1ae3961aa42</t>
  </si>
  <si>
    <t>Šroubovák s ráčnou Milwaukee 9W1</t>
  </si>
  <si>
    <t>Milwaukee 9-in-1 Ratchet Screwdriver</t>
  </si>
  <si>
    <t>77a58c29-cc81-4e30-9c91-0fd9965421d9</t>
  </si>
  <si>
    <t>Elektrický kultivátor 1200 W 40 cm Fieldmann</t>
  </si>
  <si>
    <t>Electric tiller 1200W 40cm Fieldmann</t>
  </si>
  <si>
    <t>77a5b477-6b4b-4ee9-90ee-84294ab7eb1e</t>
  </si>
  <si>
    <t>Podstavec Ugreen černý</t>
  </si>
  <si>
    <t>Stand Ugreen black</t>
  </si>
  <si>
    <t>77a5b4df-6433-46ba-b545-9341336e015f</t>
  </si>
  <si>
    <t>Couvací kamera Go Media RCAM10 BUS</t>
  </si>
  <si>
    <t>Go Media RCAM10 BUS reversing camera</t>
  </si>
  <si>
    <t>77a5b7f5-eabd-4e75-b8a5-8707b730824b</t>
  </si>
  <si>
    <t>Nápoj Red Bull 473 ml</t>
  </si>
  <si>
    <t>Drink Red Bull 473 ml</t>
  </si>
  <si>
    <t>77a5bc2b-a1c1-4887-8245-6bbcb2ed8631</t>
  </si>
  <si>
    <t>Reflexní vesta Beta unisex univerzální</t>
  </si>
  <si>
    <t>Vest reflective Beta Unisex universal</t>
  </si>
  <si>
    <t>77a5cfe4-c3e0-404c-bab6-33e10999a80b</t>
  </si>
  <si>
    <t>Maxgear 70-0044 Těsnění, ventilace klikové skříně</t>
  </si>
  <si>
    <t>Maxgear 70-0044 Gasket, crankcase ventilation</t>
  </si>
  <si>
    <t>77a5d426-aad4-4a86-a790-806dbbe85083</t>
  </si>
  <si>
    <t>77a61d1f-42be-42e2-b252-dbce8f70a33e</t>
  </si>
  <si>
    <t>Sada na narovnávání vlasů Keratinové veganské narovnávání vlasů</t>
  </si>
  <si>
    <t>Keratin Vegan Repair Hair Straightening Set</t>
  </si>
  <si>
    <t>77a63020-8afd-42e3-b8ea-a854f23f7706</t>
  </si>
  <si>
    <t>Parní žehlička Kärcher 1200 W / 0,2 l</t>
  </si>
  <si>
    <t>Kärcher steamer 1200 W / 0.2 l</t>
  </si>
  <si>
    <t>77a643d6-dafd-42aa-9dfc-b343f33d7400</t>
  </si>
  <si>
    <t>Fasádní paca Painter 130 mm</t>
  </si>
  <si>
    <t>Trowel facade Painter 130 mm</t>
  </si>
  <si>
    <t>77a658e3-31bd-44f3-a7ad-b284ae2feefa</t>
  </si>
  <si>
    <t>BOTY THE NORTH FACE M CHILKAT V LACE WP PÁNSKÉ ČERNÁ 42</t>
  </si>
  <si>
    <t>SHOES THE NORTH FACE M CHILKAT V LACE WP MEN'S BLACK 42</t>
  </si>
  <si>
    <t>77a66f90-ec7b-440a-902c-9b2a3ec187c3</t>
  </si>
  <si>
    <t>RYCHLÁ BEZDRÁTOVÁ POWER BANKA MagSafe INDUKČNÍ 10000 mAh 22,5W USB-C PD</t>
  </si>
  <si>
    <t>FAST POWER BANK WIRELESS MagSafe INDUCTION 10000mAh 22,5W USB-C PD</t>
  </si>
  <si>
    <t>77a67e19-98e6-4777-888e-288dea38ae4c</t>
  </si>
  <si>
    <t>Sušák volně stojící horizontální Leifheit 52,00-52,00 cm</t>
  </si>
  <si>
    <t>Freestanding horizontal dryer Leifheit 52,00-52,00 cm</t>
  </si>
  <si>
    <t>77a684fc-b293-4931-a752-375f1f51ef20</t>
  </si>
  <si>
    <t>Polovyztužená podprsenka Gaia 1058 Sonia 70H</t>
  </si>
  <si>
    <t>Semi-rigid bra Gaia 1058 Sonia 70H</t>
  </si>
  <si>
    <t>77a699fc-bb64-4552-9940-447ac68d9109</t>
  </si>
  <si>
    <t>Hurá na prázdniny pro 1. ročník</t>
  </si>
  <si>
    <t>77a6a578-ee37-4426-9663-c9b0b17ae507</t>
  </si>
  <si>
    <t>Multifunkční svítilna Vergionic 150 lm LED</t>
  </si>
  <si>
    <t>Multifunction flashlight Vergionic 150 lm LED</t>
  </si>
  <si>
    <t>77a6b626-e42d-41a7-a0e5-976dc0115bf2</t>
  </si>
  <si>
    <t>77a74a91-85e4-4fb1-9609-52e309b0e930</t>
  </si>
  <si>
    <t>TRIČKO PÁNSKÉ BMW MOTORSPORT VELIKOST M + KŠILTOVKA BMW MPOWER</t>
  </si>
  <si>
    <t>BMW MOTORSPORT MEN'S T-SHIRT SIZE M + BMW MPOWER BASEBALL CAP</t>
  </si>
  <si>
    <t>77a74d4e-8d8f-4924-9c32-d9012f2f8f42</t>
  </si>
  <si>
    <t>TRUBKA 315</t>
  </si>
  <si>
    <t>CORRUGATED TUBE 315</t>
  </si>
  <si>
    <t>77a75335-d01b-4fad-9eac-f70dac2264ea</t>
  </si>
  <si>
    <t>Koncovka pro nafukování kol FI 8 MM ÚHLOVÁ kovová</t>
  </si>
  <si>
    <t>Ending for pumping wheels FI 8 MM ANGLED, metal</t>
  </si>
  <si>
    <t>77a777b8-3279-45db-96de-dcdc4d5bdc8e</t>
  </si>
  <si>
    <t>Mada podprsenka měkká béžová velikost 95I</t>
  </si>
  <si>
    <t>Mada soft beige bra size 95I</t>
  </si>
  <si>
    <t>77a7b482-4f0d-4c05-ac78-82c54d673148</t>
  </si>
  <si>
    <t>Zzato Zorganizowany Dom plážová taška bavlna modrá</t>
  </si>
  <si>
    <t>Zzato Zorganizowany Dom beach bag cotton blue</t>
  </si>
  <si>
    <t>77a7d8c4-8155-4662-a47f-c75775969c6f</t>
  </si>
  <si>
    <t>Špachtle Topex 18B606 6,5 mm</t>
  </si>
  <si>
    <t>Spatula Topex 18B606 6,5 mm</t>
  </si>
  <si>
    <t>77a81e82-df75-4101-acdf-db016ebe8418</t>
  </si>
  <si>
    <t>Ubrousky Godan Happy 60 Birthday černo-zlaté 20 kusů</t>
  </si>
  <si>
    <t>Godan Happy 60 Birthday black and gold napkins 20 pieces</t>
  </si>
  <si>
    <t>77a82d89-11e0-4d90-879b-9fc3b8ef1baf</t>
  </si>
  <si>
    <t>KORYTKO PRO DRŮBEŽ KUŘAT PISKLAKŮ 30 cm KRMÍTKO</t>
  </si>
  <si>
    <t>TROUGH FOR POULTRY CHICKENS 30cm FEEDER</t>
  </si>
  <si>
    <t>77a861ce-686e-48e7-aacc-784d34057cbd</t>
  </si>
  <si>
    <t>Kazeta Shimano CS-HG41-7 7 řádků</t>
  </si>
  <si>
    <t>Cassette Shimano CS-HG41-7 7 rows</t>
  </si>
  <si>
    <t>77a8a2c7-f023-4390-85a7-2a8d4853def2</t>
  </si>
  <si>
    <t>Tablet Kruger&amp;matz Edge 1089 10,1" 8 GB / 256 GB černý</t>
  </si>
  <si>
    <t>Tablet Kruger&amp;matz Edge 1089 10,1" 8 GB / 256 GB black</t>
  </si>
  <si>
    <t>77a8c8e7-bdf7-427b-8f72-5b7882deca6e</t>
  </si>
  <si>
    <t>Steven punčocháče černá vlna velikost 104</t>
  </si>
  <si>
    <t>Steven children's tights black wool size 104</t>
  </si>
  <si>
    <t>77a8ef00-2eab-4d34-a987-06a698ba5ac5</t>
  </si>
  <si>
    <t>Vitana Houbový bujón s hříbky 60g</t>
  </si>
  <si>
    <t>Vitana Mushroom broth with porcini mushrooms 60g</t>
  </si>
  <si>
    <t>77a8fcc5-409a-4d96-96fc-49f7276f1a7d</t>
  </si>
  <si>
    <t>Síťová multifunkční bruska Yato 300 W 230 V</t>
  </si>
  <si>
    <t>Yato 300 W 230 V multifunctional mains grinder</t>
  </si>
  <si>
    <t>77a90dfb-0e63-49c9-8c74-e56b15a88d5f</t>
  </si>
  <si>
    <t>RAKYTNÍKOVÝ OLEJ SIBIŘSKÝ RAKYTNÍKOVÝ 100% 250 ml</t>
  </si>
  <si>
    <t>Siberian sea buckthorn oil SEA BUCKTHORN 100% 250 ml</t>
  </si>
  <si>
    <t>77a920bf-f76a-4757-b056-b2858bb53153</t>
  </si>
  <si>
    <t>Základní Nátěr Ranal antikorozní 1:1 800 ml</t>
  </si>
  <si>
    <t>Ranal anti-corrosion epoxy primer 1: 1 800 ml</t>
  </si>
  <si>
    <t>77a92d24-6d77-4638-8be4-28a02fb38b56</t>
  </si>
  <si>
    <t>SPACÍ PYTEL DO KOČÁRKU, SÁŇKY, ZATEPLENÝ, S PRÉMIOVOU KOŽEŠINOU BABYMAM</t>
  </si>
  <si>
    <t>PREMIUM BABYMAM INSULATED SLEEPING BAG FOR A STROLLER, SLEDGE, WITH FUR</t>
  </si>
  <si>
    <t>77a93932-1e37-40c2-a903-3199d53c2197</t>
  </si>
  <si>
    <t>ZIRKONY CRYSTAL STONE NA NEHTY SS3AB 1440KS</t>
  </si>
  <si>
    <t>ZIRCONIA CRYSTAL STONE FOR NAILS SS3AB 1440 PCS.</t>
  </si>
  <si>
    <t>77a94bfa-c87c-4e49-84cc-81a7c89cff64</t>
  </si>
  <si>
    <t>Bojové kalhoty Helikon M65 Černé L-Long</t>
  </si>
  <si>
    <t>Helikon M65 Black L-Long Cargo Pants</t>
  </si>
  <si>
    <t>77a9514d-451d-4448-a953-93cdcd8cf99c</t>
  </si>
  <si>
    <t>Living Proof No Frizz Shampoo 2 oz/60 mL</t>
  </si>
  <si>
    <t>77a95b25-9e33-49db-b43b-5d18ff134882</t>
  </si>
  <si>
    <t>Svetr Mikina Rolák teplá vojenská s límcem Mil-Tec Troyer OLIVE 56</t>
  </si>
  <si>
    <t>Sweater Sweatshirt Turtleneck Sweater warm military with collar Mil-Tec Troyer OLIVE 56</t>
  </si>
  <si>
    <t>77a95da3-b260-42e7-8836-ad02c405eec5</t>
  </si>
  <si>
    <t>UGREEN Pouzdro Vodotěsné cestovní ochranné pouzdro na Pevný Disk a příslušenství</t>
  </si>
  <si>
    <t>UGREEN Waterproof Travel Case Protective For Hard Drive And Accessories</t>
  </si>
  <si>
    <t>77a995e8-cf52-4b3b-9c2b-aae39e96c4cc</t>
  </si>
  <si>
    <t>Magnum Technology AGM059MT Tlumič</t>
  </si>
  <si>
    <t>Magnum Technology AGM059MT Shock absorber</t>
  </si>
  <si>
    <t>77a9a8b8-76ef-479c-9853-82577b4481de</t>
  </si>
  <si>
    <t>Analogový teploměr Aqua Nova</t>
  </si>
  <si>
    <t>Thermometer analog Aqua Nova</t>
  </si>
  <si>
    <t>77a9b19c-72b7-40e6-be0d-2247c136d573</t>
  </si>
  <si>
    <t>Vonný olej Ancient Wisdom Žvýkačka 10 ml</t>
  </si>
  <si>
    <t>Ancient Wisdom Bubble Gum fragrance oil 10 ml</t>
  </si>
  <si>
    <t>77a9bf93-e57e-4ff3-852b-2068f0f2e22e</t>
  </si>
  <si>
    <t>Adidas dámské sportovní boty EQT Bask Adv velikost 36</t>
  </si>
  <si>
    <t>Adidas women's sports shoes EQT Bask Adv, size 36</t>
  </si>
  <si>
    <t>77a9f10b-d091-4014-b6fd-d76d839270ae</t>
  </si>
  <si>
    <t>Elomi podprsenka bezešvá černá velikost 95F</t>
  </si>
  <si>
    <t>Elomi seamless bra black size 95F</t>
  </si>
  <si>
    <t>77a9f2b6-b5cd-4c6b-b2d8-ac7e8d8289a6</t>
  </si>
  <si>
    <t>Claresa Hybridní lak Full of colours 5 - 5 g</t>
  </si>
  <si>
    <t>Claresa Full of colors hybrid varnish 5 - 5g</t>
  </si>
  <si>
    <t>77a9fe21-476f-49ef-8103-77e88422137e</t>
  </si>
  <si>
    <t>Demar holínky holínky ke kolenům velikost 41</t>
  </si>
  <si>
    <t>Demar women's knee-length Wellington boots, size 41</t>
  </si>
  <si>
    <t>77aa41c7-8412-42e3-bc5b-d9ae95244a07</t>
  </si>
  <si>
    <t>Claresa Stavební gel Soft&amp;Easy Blush pink 12 g Středně zhasnutý růžový</t>
  </si>
  <si>
    <t>Claresa Soft&amp;Easy Blush pink builder gel 12g Medium dusty pink</t>
  </si>
  <si>
    <t>77aa5d3f-96c0-4f4b-80c8-ff92d020481b</t>
  </si>
  <si>
    <t>Big Star pánské tenisky JJ174066 bílé velikost 43</t>
  </si>
  <si>
    <t>Big Star men's sneakers JJ174066 white size 43</t>
  </si>
  <si>
    <t>77aa5d76-de20-4e5d-8623-ea8ad2de75d6</t>
  </si>
  <si>
    <t>Arozzi Vernazza SuperSoft, hnědá</t>
  </si>
  <si>
    <t>Arozzi Vernazza SuperSoft, brown</t>
  </si>
  <si>
    <t>77aa620a-47f4-44d1-823d-f252e1f7bb26</t>
  </si>
  <si>
    <t>Klika TAMBORA nikl komplet, rozeta KLÍČ</t>
  </si>
  <si>
    <t>Handle TAMBORA nickel set, rosette KEY</t>
  </si>
  <si>
    <t>77aa79f2-5af2-43e4-b1b5-5735d79d3a11</t>
  </si>
  <si>
    <t>Dekorativní panel Profipvc 3,5 cm x 100 cm plast</t>
  </si>
  <si>
    <t>Decorative panel Profipvc 3,5 cm x 100 cm plastic</t>
  </si>
  <si>
    <t>77aaa37f-7109-48d5-b6e6-31273c976167</t>
  </si>
  <si>
    <t>Sanitární silikon Ceresit hnědý 280 ml</t>
  </si>
  <si>
    <t>Ceresit sanitary silicone brown 280 ml</t>
  </si>
  <si>
    <t>77aad596-92c4-44bd-a123-bd73fcc0a60c</t>
  </si>
  <si>
    <t>Bambus o výšce 100 cm s květináčem z přírodního materiálu</t>
  </si>
  <si>
    <t>Bamboo 100 cm high with a pot of natural material</t>
  </si>
  <si>
    <t>77aad84c-d8ca-4f7b-b4bf-ac7c681907f3</t>
  </si>
  <si>
    <t>Royal Brand ground vanilla 50 g</t>
  </si>
  <si>
    <t>77aadaad-5be4-406b-90a5-555925472d61</t>
  </si>
  <si>
    <t>Vnitřní klika Ergo S otvorem na klíč</t>
  </si>
  <si>
    <t>Interior door handle Ergo Signboard with keyhole</t>
  </si>
  <si>
    <t>77aaefd4-b082-4c1c-ae60-760e7391c192</t>
  </si>
  <si>
    <t>Onesies kombinéza/onesie vícebarevná velikost XL</t>
  </si>
  <si>
    <t>Onesies jumpsuit/ onesie multicolor size XL</t>
  </si>
  <si>
    <t>77ab0a34-7925-4b74-83eb-08ed6d482b48</t>
  </si>
  <si>
    <t>Tyčinky Lajkonik Extra Tenké 180 g</t>
  </si>
  <si>
    <t>Salty Sticks Lajkonik Extra Thin 180 g</t>
  </si>
  <si>
    <t>77ab5c4e-8e18-4cdb-a1a6-339fa2b079df</t>
  </si>
  <si>
    <t>Láhev Nalgene 700 ml šedá</t>
  </si>
  <si>
    <t>Bottle Nalgene 700 ml grey</t>
  </si>
  <si>
    <t>77abac45-3cd3-4720-b6ea-bb8a02192384</t>
  </si>
  <si>
    <t>Puzzle Clementoni 144 dílků Puzzle SuperColor 3x48 Tlapková patrola</t>
  </si>
  <si>
    <t>Puzzle Clementoni 144 pieces Puzzle SuperColor 3x48 Paw Patrol</t>
  </si>
  <si>
    <t>77abc9b7-acd7-4b69-9332-b6b76e99423b</t>
  </si>
  <si>
    <t>UHLÍKOVÝ FILTR HYBRIDNÍ BATERIE TOYOTA RAV 4 HYBRID 20-, LEXUS NX 21-</t>
  </si>
  <si>
    <t>TOYOTA RAV 4 HYBRID 20- CARBON BATTERY FILTER, LEXUS NX 21-</t>
  </si>
  <si>
    <t>77abd01a-4eb9-42d4-aa6f-191cc6f6ce39</t>
  </si>
  <si>
    <t>Sešit linkovaný A6 OPTYS 20 listů</t>
  </si>
  <si>
    <t>Notebook in line A6 OPTYS 20 sheets</t>
  </si>
  <si>
    <t>77abd252-3b27-40d0-821d-23566f60226f</t>
  </si>
  <si>
    <t>Bezkontaktní teploměr Medisana TM A79</t>
  </si>
  <si>
    <t>Medisana TM A79 non-contact thermometer</t>
  </si>
  <si>
    <t>77ac1aba-fd9a-4b9e-a189-4cfbc5010342</t>
  </si>
  <si>
    <t>Limitovaná edice Escada Taj Sunset</t>
  </si>
  <si>
    <t>Escada Taj Sunset Limited Edition</t>
  </si>
  <si>
    <t>77ac2c98-ce58-4b1f-aac9-dc8d2fc51a6f</t>
  </si>
  <si>
    <t>Auto Doge Challenger SRT Demon RMZ K-850</t>
  </si>
  <si>
    <t>Doge Challenger SRT Demon RMZ K-850 car</t>
  </si>
  <si>
    <t>77ac3def-78a6-4fe6-aca6-14ba11c825a2</t>
  </si>
  <si>
    <t>Poklice Górecki 16" černý</t>
  </si>
  <si>
    <t>Cap Górecki 16" black</t>
  </si>
  <si>
    <t>77ac5e23-3caa-4e9c-9901-f449e97ce971</t>
  </si>
  <si>
    <t>DÁMSKÁ BUNDA BOMBER S KAPUCÍ ČERNÁ ty3751 - S</t>
  </si>
  <si>
    <t>WOMEN'S BOMBER JACKET WITH HOOD BLACK ty3751 - S</t>
  </si>
  <si>
    <t>77ac6462-358a-48a7-bb32-2a53c93a2e60</t>
  </si>
  <si>
    <t>LED televize TCL 75V6B 75" 4K UHD</t>
  </si>
  <si>
    <t>LED TV TCL 75V6B 75" 4K UHD</t>
  </si>
  <si>
    <t>77acb047-226d-4522-8121-4bfc9a113449</t>
  </si>
  <si>
    <t>Figurka Funko Pop! Marvel Avengers Thanos</t>
  </si>
  <si>
    <t>Funko Pop! Figure Marvel Avengers Thanos</t>
  </si>
  <si>
    <t>77acb066-9a75-4b5d-8a10-327f0c2f80dd</t>
  </si>
  <si>
    <t>LED monitor Samsung S27C312EAU 27" 1920 x 1080 px IPS / PLS</t>
  </si>
  <si>
    <t>Samsung S27C312EAU LED monitor 27" 1920 x 1080 px IPS / PLS</t>
  </si>
  <si>
    <t>77accc78-5b53-4f09-87a4-dc9e88d7c9ae</t>
  </si>
  <si>
    <t>Core Cut vlasec Husqvarna 2.4 mm x 90 m</t>
  </si>
  <si>
    <t>Core Cut Husqvarna 2.4mm x 90m line</t>
  </si>
  <si>
    <t>77ace4da-a641-455c-98d1-585d89315669</t>
  </si>
  <si>
    <t>Lithiová baterie Varta CR123A</t>
  </si>
  <si>
    <t>Battery lithium battery Varta CR123A</t>
  </si>
  <si>
    <t>77acedc6-cd55-4f95-b1c1-8e9ce7ac95ae</t>
  </si>
  <si>
    <t>Interaktivní nočník pomeranče a červené barvy 00</t>
  </si>
  <si>
    <t>Interactive potty shades of orange and red 00</t>
  </si>
  <si>
    <t>77acf8e9-4159-4266-8672-bed4703b3b50</t>
  </si>
  <si>
    <t>SPECIÁLNÍ DRŽÁK TELEFONU AUDI A3 02-13 Q2 19-24 INDUKČNÍ BLOW ADAPTÉR</t>
  </si>
  <si>
    <t>DEDICATED PHONE HOLDER AUDI A3 02-13 Q2 19-24 INDUCTION BLOW ADAPTER</t>
  </si>
  <si>
    <t>77ad0c3f-2475-4534-8c28-effc51246354</t>
  </si>
  <si>
    <t>VADOBAG MALÝ BATOH JEDNOKOMOROVÝ BLUEY MODRÝ</t>
  </si>
  <si>
    <t>VADOBAG SMALL PRESCHOOL BACKPACK CHILDREN'S SINGLE COMPARTMENT BLUEY BLUE</t>
  </si>
  <si>
    <t>77ad1023-0bb3-4347-af9d-26862e79e7a9</t>
  </si>
  <si>
    <t>DĚTSKÁ JÍDELNÍ ŽIDLIČKA 2V1 ZELENÁ ECOTOYS</t>
  </si>
  <si>
    <t>CHILD HIGH CHAIR 2IN1 GREEN ECOTOYS</t>
  </si>
  <si>
    <t>77ad17c0-0822-4462-87e1-564084591fbe</t>
  </si>
  <si>
    <t>Doplněk stravy SWANSON L-Tryptophan 60 kapslí</t>
  </si>
  <si>
    <t>SWANSON L-Tryptophan dietary supplement 60 capsules</t>
  </si>
  <si>
    <t>77ad4277-742a-424a-a3e0-1d8693870d8f</t>
  </si>
  <si>
    <t>Otočná kolečka pro otočná kancelářská křesla fi 60 židlí PŘED POČÍTAČ x5</t>
  </si>
  <si>
    <t>SWIVEL castors of OFFICE swivel chairs fi 60 chairs IN FRONT OF COMPUTER x5</t>
  </si>
  <si>
    <t>77ad5297-c885-4372-8d74-cc6185c58043</t>
  </si>
  <si>
    <t>BASEUS ADAPTÉR PRO PRODLOUŽENÍ KABELU USB-C SAMEC NA SAMICI 10 GB/S 0,5 M</t>
  </si>
  <si>
    <t>BASEUS ADAPTER EXTENSION CABLE USB-C MALE TO FEMALE 10GBPS 0.5M</t>
  </si>
  <si>
    <t>77ad7970-13ae-4fc6-812f-c1fb297cb70a</t>
  </si>
  <si>
    <t>Skládací trapézový nůž Wiha 45425</t>
  </si>
  <si>
    <t>Wiha 45425 trapezoid folding pocket knife</t>
  </si>
  <si>
    <t>77adad5c-6827-4cbb-a0ea-3ccef3567042</t>
  </si>
  <si>
    <t>Talířek Stor vícebarevný plast</t>
  </si>
  <si>
    <t>Plate Stor multicolor plastic</t>
  </si>
  <si>
    <t>77ae338a-6835-43dd-b80f-2156b881a0fe</t>
  </si>
  <si>
    <t>Forma na sušenky Birkmann 5 x 6,5 cm</t>
  </si>
  <si>
    <t>Birkmann cookie cutter 5 x 6.5cm</t>
  </si>
  <si>
    <t>77aeadf5-7182-4b8e-9d38-9c6be34c7d1a</t>
  </si>
  <si>
    <t>ELSEVE Hyaluron Pure Šampon pro čištění pokožky hlavy 400 ml</t>
  </si>
  <si>
    <t>ELSEVE Hyaluron Pure Shampoo cleansing the scalp 400ml</t>
  </si>
  <si>
    <t>77af0843-d9b4-42b1-94a6-8e4c0671b0a6</t>
  </si>
  <si>
    <t>Sprchový set na omítku Auralum SPRCHOVÝ SET TERMOSTAT</t>
  </si>
  <si>
    <t>Shower set Auralum Auralum SHOWER SET THERMOSTAT</t>
  </si>
  <si>
    <t>77af13ae-4575-4a4f-92ea-f81ae434cc03</t>
  </si>
  <si>
    <t>Pro mládež boty Puma UP 373600 19</t>
  </si>
  <si>
    <t>Youth shoes Puma UP 373600 19</t>
  </si>
  <si>
    <t>77af5207-3955-48e6-aad4-1b02be240295</t>
  </si>
  <si>
    <t>Náplň do pera PILOT</t>
  </si>
  <si>
    <t>Pen refill PILOT</t>
  </si>
  <si>
    <t>77af5e50-a05e-4e57-9f9d-92860b68839e</t>
  </si>
  <si>
    <t>Vzdělávací kostka Happy Hippo interaktivní 9v1</t>
  </si>
  <si>
    <t>Happy Hippo interactive 9in1 educational cube</t>
  </si>
  <si>
    <t>77af625a-66e1-4343-b13b-af3fbf14be32</t>
  </si>
  <si>
    <t>Sekera Blaupunkt AX2650PRO</t>
  </si>
  <si>
    <t>Axe Blaupunkt AX2650PRO</t>
  </si>
  <si>
    <t>77afacbd-92da-4009-829c-d0b55a2b9ee6</t>
  </si>
  <si>
    <t>Kostým Dýně Kraszek, univerzální velikost</t>
  </si>
  <si>
    <t>Pumpkin costume Kraszek r. universal</t>
  </si>
  <si>
    <t>77afbf81-cb83-40c2-b685-3b23b6447441</t>
  </si>
  <si>
    <t>Balón Sněhová Vločka Zimní balón Frozen L126</t>
  </si>
  <si>
    <t>Snowflake Balloon Winter Balloon Frozen L126</t>
  </si>
  <si>
    <t>77afdf14-60e9-4425-914a-aa999009ddd5</t>
  </si>
  <si>
    <t>Káva aromatizovaná s příchutí KARAMELU mletá dezertní ARABIC Cup&amp;You 200 g</t>
  </si>
  <si>
    <t>Caramel Flavoured Ground Dessert Coffee ARABIC Cup&amp;You 200g</t>
  </si>
  <si>
    <t>77b000ad-65ea-4952-9bcb-c82772da8bf5</t>
  </si>
  <si>
    <t>Toustovač SMEG TSF03BLEU Černý</t>
  </si>
  <si>
    <t>Toaster SMEG TSF03BLEU Black</t>
  </si>
  <si>
    <t>77b03178-d3e6-4d9f-9bcd-9522093f6f49</t>
  </si>
  <si>
    <t>LEGO 60383 ELEKTRICKÝ SPORTOVNÍ AUTOMOBIL</t>
  </si>
  <si>
    <t>LEGO 60383 ELECTRIC SPORTS CAR</t>
  </si>
  <si>
    <t>77b04b17-2462-4fc4-bf40-298d2c39cc55</t>
  </si>
  <si>
    <t>Hrnek Orion 4902248493285 porcelán 420 ml</t>
  </si>
  <si>
    <t>Mug Orion 4902248493285 porcelain 420 ml</t>
  </si>
  <si>
    <t>77b04cd9-8ed4-4227-afca-475bcc82b962</t>
  </si>
  <si>
    <t>NIPPLEX PODPRSENKA IDA PUSH-UP 75A ČERNÁ</t>
  </si>
  <si>
    <t>NIPPLEX BRA IDA PUSH-UP 75A BLACK</t>
  </si>
  <si>
    <t>77b06cbd-bdbf-45a9-a124-d130f3ca2de9</t>
  </si>
  <si>
    <t>Šroubovací hroty pz2 x 25mm 10 Ks YT-04712 YATO</t>
  </si>
  <si>
    <t>Screwdriver bits pz2 x 25mm 10pcs YT-04712 YATO</t>
  </si>
  <si>
    <t>77b0abe9-7dec-4848-a301-801a7d53e873</t>
  </si>
  <si>
    <t>NAPĚŇOVAČ MLÉKA MIXÉR MÍCHADLO NA KÁVU PĚCHOVADLO</t>
  </si>
  <si>
    <t>MILK FROAM MIXER COFFEE STIRRER BAMPER</t>
  </si>
  <si>
    <t>77b0ba2d-b0f0-48da-8449-33c85b39db1a</t>
  </si>
  <si>
    <t>KANADY STEEL BURG.+ČERNÝ 10-DÍR 106/O/F.BUR-B 41</t>
  </si>
  <si>
    <t>STEEL BURG boots.  SPELL 10-HOLES 106 / O / F.BUR-B 41</t>
  </si>
  <si>
    <t>77b10a7e-076b-419b-8431-7fabcecb5cce</t>
  </si>
  <si>
    <t>BIOPON HNOJIVO NA TRÁVNÍK pro období sucha 1 L</t>
  </si>
  <si>
    <t>BIOPON FERTILIZER LAWN LIQUID for drought period 1 L</t>
  </si>
  <si>
    <t>77b10d28-19a2-4ae1-97a1-5faf6d02cce6</t>
  </si>
  <si>
    <t>T-ROZDĚLOVAČ MOSAZNÁ SPOJKA 3 x 1/4"M SAE</t>
  </si>
  <si>
    <t>BRASS TEE CONNECTOR 3 x 1/4"M SAE</t>
  </si>
  <si>
    <t>77b1797e-7ffa-4803-886e-b38a8944b6dd</t>
  </si>
  <si>
    <t>Zednická řezačka Maan plochá 16 x 350 mm s krytem</t>
  </si>
  <si>
    <t>Masonry chisel Maan flat 16 x 350mm with a cover</t>
  </si>
  <si>
    <t>77b18b59-8d33-442d-840e-56e65def516c</t>
  </si>
  <si>
    <t>RAINBOW HIGH DORM ROOM LOŽNICE RUBY ANDERSON SET S POSTELÍ + PANENKA</t>
  </si>
  <si>
    <t>RAINBOW HIGH DORM ROOM BEDROOM RUBY ANDERSON BED SET  DOLL</t>
  </si>
  <si>
    <t>77b1d9ce-2bdd-46df-9396-d9d402c9c5a1</t>
  </si>
  <si>
    <t>Plastové indexovací záložky D.rect A5 1 ks</t>
  </si>
  <si>
    <t>Plastic indexing tabs D.rect A5 1 pc.</t>
  </si>
  <si>
    <t>77b1e444-45f2-471c-8fd1-eaa31987d5ca</t>
  </si>
  <si>
    <t>Šachovnicový fóliový balónek Happy Birthday 45 cm</t>
  </si>
  <si>
    <t>Happy Birthday checkerboard foil balloon 45cm</t>
  </si>
  <si>
    <t>77b20b06-cc46-456c-9159-76d0948d976b</t>
  </si>
  <si>
    <t>LEGO Technic 42134 Monster Jam Megalodon</t>
  </si>
  <si>
    <t>77b2a0da-053f-4c74-8c26-95ba0e3a599d</t>
  </si>
  <si>
    <t>Armádní malíř: Válečné barvy - Fanatic - Guardian Green NOVINKA</t>
  </si>
  <si>
    <t>The Army Painter: Warpaints - Fanatic - Guardian Green NEW</t>
  </si>
  <si>
    <t>77b2d0f9-fedb-4205-9f10-0b19705e7511</t>
  </si>
  <si>
    <t>77b32461-2193-4f2b-9b4d-cc64f299aa22</t>
  </si>
  <si>
    <t>Nočník Keeeper růžový</t>
  </si>
  <si>
    <t>Potty Keeeper pink</t>
  </si>
  <si>
    <t>77b3532f-e1ad-4309-abfd-346927e7a1fb</t>
  </si>
  <si>
    <t>Logopedické kousátko na prořezávání zoubků, ortodontické GRYZAK BANAN SZCZOTECZKA TRENINGOWA 6-12 MSC silikon žlutý</t>
  </si>
  <si>
    <t>Speech therapy teether, for teething, orthodontic GRYZAK BANAN SZCZOTECZKA TRENINGOWA 6-12 MSC silicone yellow</t>
  </si>
  <si>
    <t>77b3b870-6e32-489a-9472-68a3197c3a19</t>
  </si>
  <si>
    <t>IKEA HACKAS Držák antracit 300 mm 2 kusy</t>
  </si>
  <si>
    <t>IKEA HACKAS Handle anthracite 300 mm 2 pieces</t>
  </si>
  <si>
    <t>77b3c675-88ed-4294-bd2c-7c2b817ec8a3</t>
  </si>
  <si>
    <t>Kappa sportovní obuv eko kůže bílá velikost 33</t>
  </si>
  <si>
    <t>Kappa sports shoes eco leather white size 33</t>
  </si>
  <si>
    <t>77b3d693-3ee1-49a8-a136-728bddd8bf4c</t>
  </si>
  <si>
    <t>Truhlářská svorka Drel 150 x 60 mm</t>
  </si>
  <si>
    <t>Carpentry clamp Drel 150 x 60 mm</t>
  </si>
  <si>
    <t>77b40e7e-9bf2-40e5-8663-f3ec26446e90</t>
  </si>
  <si>
    <t>Chladicí podložka Esperanza Alize EGC101</t>
  </si>
  <si>
    <t>Esperanza Alize EGC101 cooling pad</t>
  </si>
  <si>
    <t>77b418ae-f58f-498a-8e87-80b744adeaf2</t>
  </si>
  <si>
    <t>Kapsle NatVita Bio Korálovec Ježatý 100 ks</t>
  </si>
  <si>
    <t>Capsules NatVita Bio Lion's Mane mushroom 100 pcs.</t>
  </si>
  <si>
    <t>77b457a5-e547-41b9-aa6f-03b64afad4b0</t>
  </si>
  <si>
    <t>Hydroidea PhosSorb 5 kg</t>
  </si>
  <si>
    <t>77b45c18-8033-4bb2-9094-0be65d10a13f</t>
  </si>
  <si>
    <t>Nike pánská mikina Park 20 Fleece Crew velikost 3XL</t>
  </si>
  <si>
    <t>Nike Men's Park 20 Fleece Crew Sweatshirt Size 3XL</t>
  </si>
  <si>
    <t>77b48fda-ad03-4cb9-8479-15088df9cb95</t>
  </si>
  <si>
    <t>TEPLÉ BAVLNĚNÉ DÍVČÍ PYŽAMO S POTISKEM KONĚ 146</t>
  </si>
  <si>
    <t>WARM COTTON GIRLS' PAJAMAS WITH HORSE PRINT 146</t>
  </si>
  <si>
    <t>77b4c792-9add-44db-bebc-5a43e2fd29dd</t>
  </si>
  <si>
    <t>KREATOR T-Shirt Tričko Metal 10 S</t>
  </si>
  <si>
    <t>CREATOR T-Shirt Metal 10 S</t>
  </si>
  <si>
    <t>77b4de96-9698-4a3b-8767-5f9a16108ea2</t>
  </si>
  <si>
    <t>Penál Head</t>
  </si>
  <si>
    <t>Head pouch pencil case</t>
  </si>
  <si>
    <t>77b4eef8-f9ef-4e40-8780-19c56da2bc98</t>
  </si>
  <si>
    <t>VidaXL Čtvercový stojan na deštníky a hole, černý, ocelový, 48,5 cm</t>
  </si>
  <si>
    <t>VidaXL Square umbrella and cane stand, black, steel, 48,5 cm</t>
  </si>
  <si>
    <t>77b515e9-bb1f-45fb-a00a-14020b4948f7</t>
  </si>
  <si>
    <t>NTY GPP-PE-004 Přeplňovací vzduchová hadice</t>
  </si>
  <si>
    <t>NTY GPP-PE-004 Charging air hose</t>
  </si>
  <si>
    <t>77b538bc-895f-43ce-9a6c-69f7b89c62e8</t>
  </si>
  <si>
    <t>Dřevěný set kostky 100 kusů</t>
  </si>
  <si>
    <t>Wooden dice set 100 pcs.</t>
  </si>
  <si>
    <t>77b57947-6c9f-427c-add6-4eb96a933c50</t>
  </si>
  <si>
    <t>LED PÁSKA 5050 RGB 5 M BLUETOOTH WIFI APLIKACE</t>
  </si>
  <si>
    <t>LED STRIP 5050 RGB 5M BLUETOOTH WIFI APPLICATION</t>
  </si>
  <si>
    <t>77b59e42-8791-45c9-8e62-1e8f088ddcc4</t>
  </si>
  <si>
    <t>Pomerančový nápoj DrWitt 1000 ml</t>
  </si>
  <si>
    <t>Orange Drink DrWitt 1000 ml</t>
  </si>
  <si>
    <t>77b5a2b0-68ef-42c4-bd18-aac665db3af9</t>
  </si>
  <si>
    <t>Alkalická baterie Maxell N (R1) 0 ks</t>
  </si>
  <si>
    <t>Maxell N (R1) alkaline battery 0 pcs.</t>
  </si>
  <si>
    <t>77b5aeb8-8762-44d9-90fd-77f55c494cb1</t>
  </si>
  <si>
    <t>Kosmetická taštička Peterson PTN K24-05-5932 BLAC černá</t>
  </si>
  <si>
    <t>Cosmetics Peterson PTN K24-05-5932 BLAC black</t>
  </si>
  <si>
    <t>77b5f20a-3e9b-4ed1-a4db-bc3a6ad69a23</t>
  </si>
  <si>
    <t>Čisticí Utěrka bezprašné Italko Compact bílé 2 kg</t>
  </si>
  <si>
    <t>Dust-free cloth Italko Compact white 2 kg</t>
  </si>
  <si>
    <t>77b61a15-57c6-44a2-bf45-0f86ef3a68ed</t>
  </si>
  <si>
    <t>ŠATNÍ TYČ HORIZONTÁLNÍ TELESKOPICKÁ KOVOVÁ BÍLÁ 165-300 CM WENKO</t>
  </si>
  <si>
    <t>WARDROBE BAR HORIZONTAL TELESCOPIC METAL WHITE 165-300 CM WENKO</t>
  </si>
  <si>
    <t>77b62c1d-fe1b-4942-add8-ebcebb6632d6</t>
  </si>
  <si>
    <t>Drátěný kotoučový kartáč na kosení plevel</t>
  </si>
  <si>
    <t>Steel plate wire brush for scythe weeds</t>
  </si>
  <si>
    <t>77b648a9-f25a-4a70-902f-9bd6a5fa7d65</t>
  </si>
  <si>
    <t>Pitbull mikina s kapucí Hilltop velikost L</t>
  </si>
  <si>
    <t>Pitbull Hilltop Women's Hoodie Size L</t>
  </si>
  <si>
    <t>77b66523-b14b-4c36-828f-024f41ed4497</t>
  </si>
  <si>
    <t>Háčky s návazcem a otřepem Extra Carp EXC 222 1 ks</t>
  </si>
  <si>
    <t>Hooks with leader, with barb Extra Carp EXC 222 1 pcs.</t>
  </si>
  <si>
    <t>77b67ea9-4f60-4a64-a312-7e069cb77e28</t>
  </si>
  <si>
    <t>Česnek sušený granulovaný 500 g aromatický Bakamo</t>
  </si>
  <si>
    <t>Dried granulated garlic 500g aromatic Bakamo</t>
  </si>
  <si>
    <t>77b68398-bd6f-4d93-ad49-06ffe92af248</t>
  </si>
  <si>
    <t>PRYMAT na kořeněné sušenky a perníčky 20 g</t>
  </si>
  <si>
    <t>PRYMAT for spicy cookies and gingerbread 20g</t>
  </si>
  <si>
    <t>77b6c601-b600-46a9-aca1-c9415f04a5c4</t>
  </si>
  <si>
    <t>Gorsenia měkká černá podprsenka velikost 105E</t>
  </si>
  <si>
    <t>Gorsenia soft bra black size 105E</t>
  </si>
  <si>
    <t>77b703ac-638b-4edf-b212-85440417928a</t>
  </si>
  <si>
    <t>Totum LOOM I DO náramky z gumiček</t>
  </si>
  <si>
    <t>Totum LOOM I DO elastic bracelet</t>
  </si>
  <si>
    <t>77b71c9d-9e6b-489a-82f1-f7ee491f3655</t>
  </si>
  <si>
    <t>CureTape BEAUTY ÚZKÁ PÁSKA PRO KINESIOTAPINGU OBLIČEJE tejpy 2,5 cm x 5 m 2ks</t>
  </si>
  <si>
    <t>CureTape BEAUTY NARROW TAPE FOR FACE KINESIOTAPING 2,5cm x 5m 2pcs</t>
  </si>
  <si>
    <t>77b71cf7-f30c-4b63-a735-8a1bfda7f2f2</t>
  </si>
  <si>
    <t>Lavička s úložným prostorem, čalouněná, ocelové nohy, béžová</t>
  </si>
  <si>
    <t>Bench with container, upholstered, steel legs beige</t>
  </si>
  <si>
    <t>77b74842-446c-4621-976d-202da6b9a656</t>
  </si>
  <si>
    <t>Kuskus balený GymBeam 0,5 kg</t>
  </si>
  <si>
    <t>Prepackaged couscous GymBeam 0,5 kg</t>
  </si>
  <si>
    <t>77b74b90-592b-4e70-b660-3f2faabf5016</t>
  </si>
  <si>
    <t>NITRILOVÉ RUKAVICE 8% VAT</t>
  </si>
  <si>
    <t>NITRILE GLOVES 8% VAT</t>
  </si>
  <si>
    <t>77b7789d-18c7-4c6d-b742-07904462366c</t>
  </si>
  <si>
    <t>Cacharel Lou Lou 30 ml EDP</t>
  </si>
  <si>
    <t>77b78701-212e-44db-9fd8-96196522143d</t>
  </si>
  <si>
    <t>ODRAZOVÁ TYČ NA STĚNU DO GARÁŽE, CHRÁNIČ DVEŘÍ AUTA</t>
  </si>
  <si>
    <t>GARAGE WALL BUMPER CAR DOOR PROTECTOR</t>
  </si>
  <si>
    <t>77b79787-2dbe-49ae-b248-ba903d9e8202</t>
  </si>
  <si>
    <t>Świeczka złota balon cyfra 5 Kolektivní práce</t>
  </si>
  <si>
    <t>Świeczka złota balon cyfra 5 Collective work</t>
  </si>
  <si>
    <t>77b7a2c4-988b-4852-b650-a39a98f4283f</t>
  </si>
  <si>
    <t>Under Armour běžecké boty Bgs Surge 4 velikost 39</t>
  </si>
  <si>
    <t>Under Armour running shoes Bgs Surge 4 size 39</t>
  </si>
  <si>
    <t>77b7a69c-6a54-46b9-8e8b-ac4810f53dc9</t>
  </si>
  <si>
    <t>CLARESA SOFT&amp;EASY BUILDER GEL BABY PINK 12G</t>
  </si>
  <si>
    <t>77b86ebc-7125-438f-b54f-b2a20650a826</t>
  </si>
  <si>
    <t>Vícesložkové hnojivo Bros granulát 1 kg 1 l</t>
  </si>
  <si>
    <t>Multicomponent fertilizer Bros granules 1 kg 1 l</t>
  </si>
  <si>
    <t>77b873f5-d933-473e-9e57-0be2c827b293</t>
  </si>
  <si>
    <t>Přezka Shimano 105 ST-R7000 černá 2x levá + lanko</t>
  </si>
  <si>
    <t>Handle Shimano 105 ST-R7000 black 2rz left + cord</t>
  </si>
  <si>
    <t>77b874c6-899a-4bc0-bc80-d57dfb7dfd67</t>
  </si>
  <si>
    <t>Olej do pečicích forem DELÍCIA 300 ml</t>
  </si>
  <si>
    <t>Oil for baking tins DELÍCIA 300 ml</t>
  </si>
  <si>
    <t>77b87b09-1037-429a-a508-50ba87245725</t>
  </si>
  <si>
    <t>Sada 2 háčků pro rožeň VidaXL 42251</t>
  </si>
  <si>
    <t>Set of 2 VidaXL 42251 rotisserie hooks</t>
  </si>
  <si>
    <t>77b8833f-e435-4be2-9481-757608c2af8e</t>
  </si>
  <si>
    <t>Nature's Finest Bio Moringa prášek 250 g</t>
  </si>
  <si>
    <t>Nature's Finest Bio Moringa Powder 250g</t>
  </si>
  <si>
    <t>77b8c05c-6583-4415-9ac7-8f91b7b2249a</t>
  </si>
  <si>
    <t>Vysoká koupelnová skříňka, sloupek se zásuvkou, bílá 30x30x170 cm - Vasagle</t>
  </si>
  <si>
    <t>Tall bathroom cabinet, column with drawer, white 30x30x170 cm - Vasagle</t>
  </si>
  <si>
    <t>77b8c33c-c658-4636-8fea-9abcbb6f68dd</t>
  </si>
  <si>
    <t>Befado dětské sandálky, modrá tkanina, velikost 23-24</t>
  </si>
  <si>
    <t>Befado children's sandals fabric blue size 23-24</t>
  </si>
  <si>
    <t>77b8fda1-fa52-45c2-869a-1016359186ba</t>
  </si>
  <si>
    <t>Tričko Dámské tričko 100% bavlna M</t>
  </si>
  <si>
    <t>Women's T-shirt Women's T-shirt 100% cotton M</t>
  </si>
  <si>
    <t>77b91489-56a2-4bc2-8237-d88313383996</t>
  </si>
  <si>
    <t>MINI HOŘÁK S PIEZOELEKTRICKÝM ZAPALOVAČEM EXTOL PREMIUM 8848107</t>
  </si>
  <si>
    <t>MINI BURNER WITH PIEZOELECTRIC IGNITER EXTOL PREMIUM 8848107</t>
  </si>
  <si>
    <t>77b966b9-06ef-47fa-b8c0-1e62c9d0062c</t>
  </si>
  <si>
    <t>E361 Dámský kostým roztleskávačky vel M</t>
  </si>
  <si>
    <t>E361 Women's cheerleader costume size M</t>
  </si>
  <si>
    <t>77b96960-d502-4b0a-8b28-5d1675c0d69d</t>
  </si>
  <si>
    <t>RÁM PANEL ÚCHYT DVEŘÍ VW BORA GOLF 4 IV PASSAT B5</t>
  </si>
  <si>
    <t>FRAME PANEL DOOR HANDLE VW BORA GOLF 4 IV PASSAT B5</t>
  </si>
  <si>
    <t>77b98b00-bcb0-4ba3-97c2-6ed9a4fb615d</t>
  </si>
  <si>
    <t>Sada spon a kolíčků Amio 02830</t>
  </si>
  <si>
    <t>Set of clips and pins Amio 02830</t>
  </si>
  <si>
    <t>77b9ad12-5ee9-4271-a22d-5ccd408ecafc</t>
  </si>
  <si>
    <t>DLOUHÁ PLYŠOVÁ OPIČKA ZÁVĚSNÁ FUCHSIOVÁ RŮŽOVÁ 55 CM PLYŠÁK</t>
  </si>
  <si>
    <t>LONG PLUSH MONKEY HANGING FUCHSIA ROSES 55CM PLUSH TOY</t>
  </si>
  <si>
    <t>77b9e5e5-cfbd-4429-8136-966f5b9f888e</t>
  </si>
  <si>
    <t>Inebrya IC Frequent Refreshing Šampon 300 máta</t>
  </si>
  <si>
    <t>Inebrya IC Frequent Refreshing Shampoo 300 mint</t>
  </si>
  <si>
    <t>77ba0436-88b8-4ef5-81e7-9c6f6a0ee7b8</t>
  </si>
  <si>
    <t>4F polokošile 4FSS23TTSHF585 bavlna velikost M</t>
  </si>
  <si>
    <t>4F women's polo shirt 4FSS23TTSHF585 cotton size M</t>
  </si>
  <si>
    <t>77ba4f0b-3eb5-4d89-961e-c54c0b6aca3d</t>
  </si>
  <si>
    <t>Přívěsek K2 Vento Paradise V468 8 ml</t>
  </si>
  <si>
    <t>K2 Vento Paradise V468 pendant 8 ml</t>
  </si>
  <si>
    <t>77bab127-d8cc-4c49-9ade-3781485b2bcf</t>
  </si>
  <si>
    <t>Obal na povlečení MS-Prestige černý</t>
  </si>
  <si>
    <t>MS-Prestige bedding cover, black</t>
  </si>
  <si>
    <t>77babbc0-5839-4603-ad83-33d73351ac78</t>
  </si>
  <si>
    <t>CAZON TLAKOMĚR NA PAŽI 22-40 CM 30343</t>
  </si>
  <si>
    <t>CAZON PRESSURE GAUGE ON SHOULDER 22-40 CM 30343</t>
  </si>
  <si>
    <t>77bb4116-c06a-4d87-9006-3791101b318f</t>
  </si>
  <si>
    <t>VĚNEC na hlavu BOHO květiny KRÉMOVÝ svatební PIVOŇKY</t>
  </si>
  <si>
    <t>BOHO head wreath, flowers, CREAM wedding, PEONIES</t>
  </si>
  <si>
    <t>77bb7dfb-f3f2-4365-843a-3397d2971674</t>
  </si>
  <si>
    <t>Gel chuťový gel Stimul8 jahodový 50 ml</t>
  </si>
  <si>
    <t>Gel flavored edible, moisturizing, scented Stimul8 strawberry 50 ml</t>
  </si>
  <si>
    <t>77bbac61-c22d-4baa-b839-abdfa6cf69ac</t>
  </si>
  <si>
    <t>Hygienické vložky Bella Panty New 20 ks</t>
  </si>
  <si>
    <t>Bella Panty New panty liners 20 pcs.</t>
  </si>
  <si>
    <t>77bc1249-0d1e-459a-9654-68b20cae4435</t>
  </si>
  <si>
    <t>Temblak na rameno a paži Tynor Or-TC02 šedý</t>
  </si>
  <si>
    <t>Tynor Or-TC02 shoulder and arm sling gray</t>
  </si>
  <si>
    <t>77bc2fb1-cc27-4628-a0c7-5c18f42e21ed</t>
  </si>
  <si>
    <t>FORMULE F1 Red Bull RB19 Miami GP 2023 SERGIO PEREZ 1:24 BBURAGO 18-28030</t>
  </si>
  <si>
    <t>F1 Red Bull RB19 Miami GP 2023 SERGIO PEREZ 1:24 BBURAGO 18-28030</t>
  </si>
  <si>
    <t>77bc3853-5ea0-4b13-88c1-e27dfaa15ee6</t>
  </si>
  <si>
    <t>Černá podprsenka SOFT Gaia 534M Chantal ažur 85J</t>
  </si>
  <si>
    <t>Bra black SOFT Gaia 534M Chantal openwork 85J</t>
  </si>
  <si>
    <t>77bc6d6e-2ed2-4d2e-a1f9-c9607d5d734e</t>
  </si>
  <si>
    <t>Vanový sifon Alcaplast 70 mm</t>
  </si>
  <si>
    <t>Bath siphon Alcaplast 70 mm</t>
  </si>
  <si>
    <t>77bcb93e-c004-4e62-bae1-3e4123435d3b</t>
  </si>
  <si>
    <t>Klec pro křečka ZOLUX RODY3 DUO modrá</t>
  </si>
  <si>
    <t>Hamster cage ZOLUX RODY3 DUO blue</t>
  </si>
  <si>
    <t>77bccd4e-7dfe-421d-8276-6af77e10a344</t>
  </si>
  <si>
    <t>Organizér na příslušenství 5five Simply Smart 300 ml</t>
  </si>
  <si>
    <t>Organizer for accessories 5five Simply Smart 300 ml</t>
  </si>
  <si>
    <t>77bd0c2d-2f18-41fc-9b12-74d1ce6f4c45</t>
  </si>
  <si>
    <t>Pánské dlouhé kalhoty Nike Dri-FIT Park VII Jersey s dlouhým rukávem r.XXL</t>
  </si>
  <si>
    <t>Men's longsleevy Nike Dri-FIT Park VII Jersey Longsleeve r.XXL</t>
  </si>
  <si>
    <t>77bd54ac-c5c5-4449-89a5-deb6e1afb004</t>
  </si>
  <si>
    <t>Prehistorická zvířata Collecta A1104 mini Box Věk 3+</t>
  </si>
  <si>
    <t>Prehistoric animals Collecta A1104 mini Box 3 years</t>
  </si>
  <si>
    <t>77bdcd9b-2a2d-42ad-9352-6a67ff34eac4</t>
  </si>
  <si>
    <t>Digitální teploměr ACCURA, sklápěcí</t>
  </si>
  <si>
    <t>ACCURA digital thermometer, foldable</t>
  </si>
  <si>
    <t>77bded41-e5d3-4f7d-8542-1302e3789602</t>
  </si>
  <si>
    <t>Hiflofiltro HF145 olejový filtr</t>
  </si>
  <si>
    <t>Hiflofiltro HF145 oil filter</t>
  </si>
  <si>
    <t>77be58da-634a-4ab4-9779-4d75597ace89</t>
  </si>
  <si>
    <t>KingDog kotec pro psa šedá 75 cm x 65 cm</t>
  </si>
  <si>
    <t>KingDog dog playpen grey 75 cm x 65 cm</t>
  </si>
  <si>
    <t>77be6eba-0eda-4823-9c24-01848ecfc098</t>
  </si>
  <si>
    <t>Pánské přiléhavé džínové kalhoty Mustang Washington straight 33/30</t>
  </si>
  <si>
    <t>Men's denim pants fitted Mustang Washington straight 33/30</t>
  </si>
  <si>
    <t>77beb4d1-6577-491e-ab5f-882e8f47bcce</t>
  </si>
  <si>
    <t>OTOČNÝ ZÁMEČNICKÝ SVĚRÁK S KOVADLEM 125 mm VERKE V88001</t>
  </si>
  <si>
    <t>ROTARY LOCKSMITH VISE WITH ANVIL 125mm VERKE V88001</t>
  </si>
  <si>
    <t>77bf1893-e35d-44f2-bcf1-745aaf8acde1</t>
  </si>
  <si>
    <t>77bf4c1d-bd8c-47e6-8837-0c6583323c8e</t>
  </si>
  <si>
    <t>Betlewski peněženka z přírodní kůže červená - žena</t>
  </si>
  <si>
    <t>Betlewski wallet genuine leather red - woman</t>
  </si>
  <si>
    <t>77bf4f8c-2c61-4ab8-b289-c81b729231f7</t>
  </si>
  <si>
    <t>PÁNSKÉ POLOBOTKY MOKASÍNY ŠIROKÉ 869 HNĚDÉ 40</t>
  </si>
  <si>
    <t>MEN'S SHOES, WIDE MOCASINS 869 BROWN 40</t>
  </si>
  <si>
    <t>77c00a34-3164-4449-91ce-28c8d54c46fc</t>
  </si>
  <si>
    <t>KNOTOVÉ VLOŽKY VONNÉ KUŽELOVÉ DO KRBU VODOPÁD 50 KS HABYS</t>
  </si>
  <si>
    <t>CARTRIDGES WICKS INCENSE CONICAL SCENTED FOR FIREPLACE WATERFALL 50 PCS HABYS</t>
  </si>
  <si>
    <t>77c06f46-ab77-4651-8984-d0d5787dff0b</t>
  </si>
  <si>
    <t>TRIČKO FIVE NIGHTS FREDDYS FNAF S ČERNÁ 3008</t>
  </si>
  <si>
    <t>T-SHIRT FIVE NIGHTS FREDDYS FNAF S BLACK 3008</t>
  </si>
  <si>
    <t>77c08716-0a39-47f6-9957-ef1db26e3172</t>
  </si>
  <si>
    <t>CALIFORNIA CAR Scents - Concord Cranberry</t>
  </si>
  <si>
    <t>CALIFORNIA CAR SCENTS - Concord Cranberry</t>
  </si>
  <si>
    <t>77c08eaa-a86f-476f-ab24-e349571fb88c</t>
  </si>
  <si>
    <t>YATO TESAŘSKÝ HOBLÍK NA SRÁŽENÍ HRAN 7 ČEPELÍ</t>
  </si>
  <si>
    <t>YATO CARPENTRY PLANER CHAMFERER FOR EDGES 7 BLADES</t>
  </si>
  <si>
    <t>77c0cfcb-4804-4575-b2d1-d81969416f4e</t>
  </si>
  <si>
    <t>Ava polovyztužená podprsenka bílá velikost 100E</t>
  </si>
  <si>
    <t>Ava semi-rigid bra white size 100E</t>
  </si>
  <si>
    <t>77c0d09a-a2d2-4238-918c-7ed81a0488e8</t>
  </si>
  <si>
    <t>Pistáciový krém Mangibello Pisti Sicílie 600 g</t>
  </si>
  <si>
    <t>Pistachio Cream Mangibello Pisti Sicily 600g</t>
  </si>
  <si>
    <t>77c1323a-9f7b-4c29-8a88-30fec0da6705</t>
  </si>
  <si>
    <t>MODELÍNA Air Clay, sada. Kavárna, 23 ks, 3D</t>
  </si>
  <si>
    <t>CASTRYLINE Air Clay, Cafe set, 23 pcs., 3D</t>
  </si>
  <si>
    <t>77c1331d-3b98-46e6-ad31-1f8528444b9f</t>
  </si>
  <si>
    <t>Zásuvka Aqara Wall Outlet H2 EU ZigBee</t>
  </si>
  <si>
    <t>Aqara Wall Outlet H2 EU ZigBee socket</t>
  </si>
  <si>
    <t>77c136b4-e9a9-4b12-bcd4-613fd4eea4b3</t>
  </si>
  <si>
    <t>Konstrukční deska pro kostky Obchod žlutý 25,5 x 25,5 cm</t>
  </si>
  <si>
    <t>Building plate for bricks ShoppingShop yellow 25,5 x 25,5 cm</t>
  </si>
  <si>
    <t>77c15143-0769-43ee-bb04-b894e30299e7</t>
  </si>
  <si>
    <t>AUTOMATICKÝ ODPADKOVÝ KOŠ ČERNÝ 50 L + NAPÁJECÍ ADAPTÉR</t>
  </si>
  <si>
    <t>AUTOMATIC TRASH CAN BLACK 50L + POWER SUPPLY</t>
  </si>
  <si>
    <t>77c15d0c-49be-4aa9-bb02-075e9ea67444</t>
  </si>
  <si>
    <t>K2 MAZIVO MĚDĚNÉ měděné 500g měděná pasta</t>
  </si>
  <si>
    <t>K2 COPPER GREASE copper 500g copper paste</t>
  </si>
  <si>
    <t>77c168ab-1d06-4952-922c-e2ccb84e2cc7</t>
  </si>
  <si>
    <t>Isotonic prášek OstroVit Isotonic 500 g hrušková příchuť 500 ml 500 g 1 ks</t>
  </si>
  <si>
    <t>Isotonic powder OstroVit Isotonic 500 g pear flavour 500 ml 500 g 1 pc.</t>
  </si>
  <si>
    <t>77c1b1de-8869-4e8a-a017-7e8878963d4d</t>
  </si>
  <si>
    <t>Světlomet Hella 1F8 006 800-191</t>
  </si>
  <si>
    <t>Reflektor dalekosiężny Hella 1F8 006 800-191</t>
  </si>
  <si>
    <t>77c1f4d2-5c50-4222-b689-b1a4a6e35516</t>
  </si>
  <si>
    <t>77c225b7-6aea-4e7c-83e7-4f25a7315e0d</t>
  </si>
  <si>
    <t>Koupelnové koberce MARLENE sada 2 ks béžová, stylový zlatý vzor, měkké</t>
  </si>
  <si>
    <t>MARLENE bathroom mats, set. 2pcs beige stylish gold pattern soft</t>
  </si>
  <si>
    <t>77c24b4e-af8a-4fd8-ad93-dd2d58af56af</t>
  </si>
  <si>
    <t>PĚNOVÉ PUZZLE PODLOŽKA EVA 10 KS PÍSMENA CB-101</t>
  </si>
  <si>
    <t>FOAM PUZZLE EVA MAT 10 PCS LETTERS CB-101</t>
  </si>
  <si>
    <t>77c26cbf-4d2e-43af-ae80-f04e1e8564b6</t>
  </si>
  <si>
    <t>Avon Am26 150/70-18 70V</t>
  </si>
  <si>
    <t>Avon Am26 150/70-18 70 V</t>
  </si>
  <si>
    <t>77c2700f-22cd-49b1-8b5b-78ff31a80638</t>
  </si>
  <si>
    <t>SADA VOJÁKŮ 78 DÍLKŮ HRAČKA PRO DĚTI</t>
  </si>
  <si>
    <t>SOLDIERS SET 78 PIECES TOY FOR CHILDREN</t>
  </si>
  <si>
    <t>77c27b5d-95e4-456e-bebf-c25f5ec65ac0</t>
  </si>
  <si>
    <t>BEZTLAKOVÉ steven MERINO WOOL 130 BRONZ # 35-37</t>
  </si>
  <si>
    <t>PRESSURE FREE steven MERINO WOOL 130 BRONZE # 35-37</t>
  </si>
  <si>
    <t>77c28272-e5a5-41b6-9773-c591f5d24d16</t>
  </si>
  <si>
    <t>K2 Vento zelené jablko 8 ml Vůně do auta</t>
  </si>
  <si>
    <t>K2 Vento green apple 8ml Car fragrance</t>
  </si>
  <si>
    <t>77c2b53a-3fb6-43cc-9ce7-3f48bbfc0d1f</t>
  </si>
  <si>
    <t>Laviino pánská košile dl73 regular dlouhý rukáv bavlna velikost L</t>
  </si>
  <si>
    <t>Laviino men's shirt dl73 regular long sleeve cotton size L</t>
  </si>
  <si>
    <t>77c2f0e8-6072-470b-af20-1357b49c7027</t>
  </si>
  <si>
    <t>Univerzální prací Gel Deluxe Enzo 2 l</t>
  </si>
  <si>
    <t>Universal washing gel Deluxe Enzo 2 l</t>
  </si>
  <si>
    <t>77c30524-0dfd-4767-b73a-bda684495e58</t>
  </si>
  <si>
    <t>Elektronický tlakoměr Verk Group TLAKOMĚR YX-102 na paži</t>
  </si>
  <si>
    <t>Pressure gauge electronic Verk Group CIŚNIENIOMIERZ YX-102 on shoulder</t>
  </si>
  <si>
    <t>77c362bb-11c3-4302-b88e-de89ca3c95dc</t>
  </si>
  <si>
    <t>Fázovač závitů Hoegert Technik HT3B610 3-19 mm</t>
  </si>
  <si>
    <t>Thread chamfering machine Hoegert Technik HT3B610 3-19 mm</t>
  </si>
  <si>
    <t>77c3700e-99e2-4f02-ac1e-569375f60a45</t>
  </si>
  <si>
    <t>Mann-Filter PU 1018 x Palivový filtr</t>
  </si>
  <si>
    <t>Mann-Filter PU 1018 x Filtr paliwa</t>
  </si>
  <si>
    <t>77c3ac28-4e23-4025-8591-8cedff147d6d</t>
  </si>
  <si>
    <t>Brandit pánská bomber bunda bez kapuce 3149.2.XXL velikost XXL</t>
  </si>
  <si>
    <t>Brandit men's bomber jacket without hood 3149.2.XXL size XXL</t>
  </si>
  <si>
    <t>77c424ea-8d2d-4e10-aeed-ef5c4cda1493</t>
  </si>
  <si>
    <t>Termohrnek 320 ml KLAUSBERG šedý KB-7626</t>
  </si>
  <si>
    <t>Thermal mug 320ml KLAUSBERG gray KB-7626</t>
  </si>
  <si>
    <t>77c43696-21dd-4a60-b740-c4a298136b48</t>
  </si>
  <si>
    <t>Puma čepice beanie černá velikost 54/56</t>
  </si>
  <si>
    <t>Puma winter hat beanie black size 54/56</t>
  </si>
  <si>
    <t>77c45fe8-df24-4ce0-b74c-6c20cc9f1175</t>
  </si>
  <si>
    <t>Pedigree Denta Stix 3 kusy 77 g</t>
  </si>
  <si>
    <t>Complementary food Pedigree DentaStix 10-25 kg 77 g</t>
  </si>
  <si>
    <t>77c4761e-4b93-474a-bc1c-b4875aee9622</t>
  </si>
  <si>
    <t>Versele-Laga krmivo suché jehněčí maso 12,5 kg</t>
  </si>
  <si>
    <t>Versele-Laga dry lamb food 12,5 kg</t>
  </si>
  <si>
    <t>77c48eee-1874-4c38-a2c2-bb7f12a04d0a</t>
  </si>
  <si>
    <t>Crocs žabky CROCS BAYA PLATFORM SANDAL 208188 velikost 39,5</t>
  </si>
  <si>
    <t>Crocs women's flip flops CROCS BAYA PLATFORM SANDAL 208188 size 39,5</t>
  </si>
  <si>
    <t>77c4b6a1-4183-42f4-bbf0-90947cd6d42b</t>
  </si>
  <si>
    <t>TONER PRO HP 106A W1106A 107A 107W 135A 135W 137FNW</t>
  </si>
  <si>
    <t>TONER CARTRIDGE FOR HP 106A W1106A 107A 107W 135A 135W 137FNW</t>
  </si>
  <si>
    <t>77c500f9-fd3a-45eb-9920-0998937279fe</t>
  </si>
  <si>
    <t>Vaflová trubička křupavá vanilková trubička ELVAN GIBAR 300 g</t>
  </si>
  <si>
    <t>Crispy vanilla wafer tube ELVAN GIBAR 300g</t>
  </si>
  <si>
    <t>77c508de-5802-4266-a678-69eb409e9ecd</t>
  </si>
  <si>
    <t>Moje první jablíčko</t>
  </si>
  <si>
    <t>Tomy Lamaze Apple Jula L27383</t>
  </si>
  <si>
    <t>77c50c1c-8f99-4ed0-815e-08c911cf5497</t>
  </si>
  <si>
    <t>AKUKU SÁČKY NA SKLADOVÁNÍ MRAŽENÍ POTRAVIN x30</t>
  </si>
  <si>
    <t>AKUKU BAGS OF FOOD FREEZING BAGS x30</t>
  </si>
  <si>
    <t>77c524eb-127a-4c43-9dce-ac190c16d29c</t>
  </si>
  <si>
    <t>Tričko Adidas essentials single jersey big logo m IJ8576</t>
  </si>
  <si>
    <t>T-shirt Adidas essentials single jersey big logo m IJ8576</t>
  </si>
  <si>
    <t>77c5355d-200c-47c7-9573-93047a7a9c46</t>
  </si>
  <si>
    <t>Schwarzkopf Got2b Beach Boy Matt Paste matující pasta na vlasy Force 3 100 ml</t>
  </si>
  <si>
    <t>Schwarzkopf Got2b Beach Boy Matt Paste mattifying hair paste Force 3 100ml</t>
  </si>
  <si>
    <t>77c595f9-5117-4b60-8b82-1e3a5b50b3da</t>
  </si>
  <si>
    <t>Azaleia Sandály 18451 AJ628 39 Vera Therapy Pap Ad</t>
  </si>
  <si>
    <t>Azaleia Sandals 18451 AJ628 39 Vera Therapy Pap Ad</t>
  </si>
  <si>
    <t>77c5a762-f7d3-455b-8fe4-aa0103bfbe4a</t>
  </si>
  <si>
    <t>Kinetický písek Piccolo 1 kol. 2,2 kg</t>
  </si>
  <si>
    <t>Kinetic sand Piccolo 1 col. 2.2 kg</t>
  </si>
  <si>
    <t>77c5cdfe-9893-4889-a8e7-8de625f5c689</t>
  </si>
  <si>
    <t>Šampon 400 ml</t>
  </si>
  <si>
    <t>Head&amp;Shoulders Menthol Fresh Anti-Dandruff Shampoo 400 ml</t>
  </si>
  <si>
    <t>77c5f444-1312-4a65-b7bc-ad15572493d9</t>
  </si>
  <si>
    <t>Master Jojo Houbičky na mytí nádobí 5 Kusů</t>
  </si>
  <si>
    <t>Master Jojo Dishwashing Sponges 5 Pieces</t>
  </si>
  <si>
    <t>77c62275-ffe1-4bab-929b-06b6fec1c3b4</t>
  </si>
  <si>
    <t>Sušička hub Philco PHFD 7067</t>
  </si>
  <si>
    <t>Mushroom dryer Philco PHFD 7067</t>
  </si>
  <si>
    <t>77c62911-3205-4563-a1e6-5aece8159b7e</t>
  </si>
  <si>
    <t>SADA MODELÁŘSKÝCH PINZET 3ks PINZETY NEREZOVÁ OCEL POUZDRO</t>
  </si>
  <si>
    <t>SET OF MODELING TWEECES 3 pcs Tweezers STAINLESS STEEL CASE</t>
  </si>
  <si>
    <t>77c63ff9-0bec-4b36-8933-9bab3b0e53ea</t>
  </si>
  <si>
    <t>Konvice Klausberg 2,8 l černá</t>
  </si>
  <si>
    <t>Traditional steel kettle Klausberg 2.8 l black</t>
  </si>
  <si>
    <t>77c66e28-03a1-4a3a-8936-8d7008da2c00</t>
  </si>
  <si>
    <t>Dekorativní povlak na polštář MOXIE 45x45 černý</t>
  </si>
  <si>
    <t>MOXIE decorative pillowcase 45x45 black</t>
  </si>
  <si>
    <t>77c67bc2-5e3e-4aa7-a861-05ee88420554</t>
  </si>
  <si>
    <t>NEONAIL Razítková destička Stamping plate 01</t>
  </si>
  <si>
    <t>NEONAIL Stamping plate 01</t>
  </si>
  <si>
    <t>77c6a02e-d5e1-41f2-bcfe-618e0efeda70</t>
  </si>
  <si>
    <t>Poklice Jestic 15" černý</t>
  </si>
  <si>
    <t>Cap Jestic 15" black</t>
  </si>
  <si>
    <t>77c6a2f8-3f4c-4bc8-b796-b4414600b8eb</t>
  </si>
  <si>
    <t>Henna pudrová na obočí OkO #02 hnědá 5 g</t>
  </si>
  <si>
    <t>Powder henna for eyebrows OkO #02 brown 5g</t>
  </si>
  <si>
    <t>77c6a688-fc80-4b17-a504-cf699ddb5cf8</t>
  </si>
  <si>
    <t>Elektrická odsávačka mateřského mléka Medela 150 ml</t>
  </si>
  <si>
    <t>Electric breast pump Medela 150 ml</t>
  </si>
  <si>
    <t>77c6baff-b8e5-4d45-b038-c3155d9825b0</t>
  </si>
  <si>
    <t>Zateplené Žabky Crocs Classic Cozzy 207446 Sandal 37-38</t>
  </si>
  <si>
    <t>Crocs Classic Cozzy 207446 Sandal 37-38</t>
  </si>
  <si>
    <t>77c6d0ac-8773-4d38-bcf1-a5f30ab65d26</t>
  </si>
  <si>
    <t>Žehlička TEFAL Ultragliss Plus FV6812 2800W Durilium Anti-drip</t>
  </si>
  <si>
    <t>Steam iron TEFAL Ultragliss Plus FV6812 2800W Durilium Anti-drip</t>
  </si>
  <si>
    <t>77c6d6a7-8826-45cd-bc42-68a5a4b6af75</t>
  </si>
  <si>
    <t>OBAL NA OBLEK SE ZIPEM, OBLEČENÍ, CESTOVNÍ OBLEČENÍ, ČERNÝ</t>
  </si>
  <si>
    <t>SUIT COVER WITH ZIPPER CLOTHES TRAVEL CLOTHING BLACK</t>
  </si>
  <si>
    <t>77c7252d-50ac-4104-8b16-9c5d1f324e77</t>
  </si>
  <si>
    <t>Jedna miska Trixie – keramika 350 ml</t>
  </si>
  <si>
    <t>Single bowl Trixie ceramic bowls 350 ml</t>
  </si>
  <si>
    <t>77c74422-1806-4abb-9242-5d7fdaad8419</t>
  </si>
  <si>
    <t>Ploché těsnění NBR 19 x 10 x 3 mm Bradas PRU3412</t>
  </si>
  <si>
    <t>Flat seal NBR 19 x 10 x 3 mm Bradas PRU3412</t>
  </si>
  <si>
    <t>77c7686e-cdda-4083-af04-bf5f42807f62</t>
  </si>
  <si>
    <t>Sprchový set na omítku Hansgrohe Vernis Blend</t>
  </si>
  <si>
    <t>Shower set Surface Hansgrohe Vernis Blend</t>
  </si>
  <si>
    <t>77c7c3a9-5aea-48d1-b38e-1863d6a66cd5</t>
  </si>
  <si>
    <t>Noviti punčocháče bílá bavlna velikost 128</t>
  </si>
  <si>
    <t>Noviti tights for children white cotton size 128</t>
  </si>
  <si>
    <t>77c7f776-4469-472a-acf4-c8cdc582d67f</t>
  </si>
  <si>
    <t>77c8237d-7a69-4b2e-aa95-f84b3dda5a72</t>
  </si>
  <si>
    <t>Organizér na dálkové ovladače, stojan na 2 ovladače, PROTISKLUZOVÁ 2-komorová nádoba</t>
  </si>
  <si>
    <t>Remote Control Organizer Stand for 2 Remotes NON-SLIP 2-Chamber Container</t>
  </si>
  <si>
    <t>77c83b34-976a-49c0-a0f6-3f1fb78a84bf</t>
  </si>
  <si>
    <t>Jednotlivá podpěra NGT Grippz Secure Butt Rest</t>
  </si>
  <si>
    <t>NGT Grippz Secure Butt Rest Single Rest</t>
  </si>
  <si>
    <t>77c8471a-57a1-45ea-afd6-7884cde7addd</t>
  </si>
  <si>
    <t>MATNÁ nylonová komínová štětka 180 mm</t>
  </si>
  <si>
    <t>MATTE nylon chimney brush 180mm</t>
  </si>
  <si>
    <t>77c84be4-9190-4df8-b765-f95c60756367</t>
  </si>
  <si>
    <t>Rieker dámské sandály 62971-00 koturn velikost 39</t>
  </si>
  <si>
    <t>Rieker women's sandals 62971-00 wedge size 39</t>
  </si>
  <si>
    <t>77c8535f-a229-4b7c-a3e9-7b8163e2eb03</t>
  </si>
  <si>
    <t>Hella 1ZS 010 748-311 Světlomet</t>
  </si>
  <si>
    <t>Hella 1ZS 010 748-311 Headlight</t>
  </si>
  <si>
    <t>77c88859-0b4d-46d9-b6b1-130d595c135f</t>
  </si>
  <si>
    <t>Nůžky na stříhání kabelů Hogert HT1P049</t>
  </si>
  <si>
    <t>Hogert HT1P049 cable cutter</t>
  </si>
  <si>
    <t>77c8ac9d-1e82-417e-89fa-072a1e372410</t>
  </si>
  <si>
    <t>Moje první slova – Zvířata</t>
  </si>
  <si>
    <t>My first words - Animals</t>
  </si>
  <si>
    <t>77c8b96a-6ed9-41a6-b058-fa26d8cab192</t>
  </si>
  <si>
    <t>Ariel Extra Clean Allin1 +, kapsle na praní, 44 praní</t>
  </si>
  <si>
    <t>Ariel Extra Clean Allin1 +, laundry capsules, 44 washes</t>
  </si>
  <si>
    <t>77c8c270-a33c-4fc6-82b8-1c21a9b5dc9a</t>
  </si>
  <si>
    <t>77c8e283-29f1-4a3d-93b6-fc0481c278a0</t>
  </si>
  <si>
    <t>Bezzápachový toaletní papír Familia 40 ks</t>
  </si>
  <si>
    <t>Unscented toilet paper Familia 40 pcs.</t>
  </si>
  <si>
    <t>77c90e90-3af7-4865-9091-9a0746906537</t>
  </si>
  <si>
    <t>Hermetická taška 41 cm s pěnou TACTIX</t>
  </si>
  <si>
    <t>Hermetic suitcase 41 cm with foam TACTIX</t>
  </si>
  <si>
    <t>77c96c32-1e33-441c-beef-1cb0ea750af8</t>
  </si>
  <si>
    <t>Desková hra Albi Ubongo - druhá edice Albi</t>
  </si>
  <si>
    <t>Board game Albi Ubongo - druhá edice Albi</t>
  </si>
  <si>
    <t>77c990b0-d418-40f6-87ee-f44f51cbf808</t>
  </si>
  <si>
    <t>Šalvěj HOT LIPS Salvia Sazenice 0,4L DVOUBAREVNÉ DLOUHOKVETOUCÍ KVĚTY</t>
  </si>
  <si>
    <t>Sage HOT LIPS Salvia Seedlings 0,4L TWO-TONE FLOWERS LONG BLOOMING</t>
  </si>
  <si>
    <t>77c9c818-97c1-4eaa-8279-794e859830ea</t>
  </si>
  <si>
    <t>DRAGON UNIVERZÁLNÍ SILIKON 280 ML BEZBARVÝ #</t>
  </si>
  <si>
    <t>DRAGON UNIVERSAL SILICONE 280 ML COLOURLESS #</t>
  </si>
  <si>
    <t>77ca1a1c-01b0-4cee-abf6-8762f9049152</t>
  </si>
  <si>
    <t>Wrangler Greensboro pánské džíny jednoduché velikost 36/34</t>
  </si>
  <si>
    <t>Wrangler Greensboro men's straight jeans size 36/34</t>
  </si>
  <si>
    <t>77ca5b92-41f1-4d9d-b2c5-dcef1411da84</t>
  </si>
  <si>
    <t>Mann-Filter C 18 114 Vzduchový filtr</t>
  </si>
  <si>
    <t>Mann-Filter C 18 114 Air filter</t>
  </si>
  <si>
    <t>77ca7ffc-5668-4ecc-acc1-881e3eb36bd8</t>
  </si>
  <si>
    <t>Kreslící blok A3 Happy Color 15</t>
  </si>
  <si>
    <t>Block drawing pad A3 Happy Color 15</t>
  </si>
  <si>
    <t>77ca802c-435b-4444-8fab-f8d4f331449f</t>
  </si>
  <si>
    <t>Kočičí Toaleta kyveta Petkit Pura Max 2 (Premium)</t>
  </si>
  <si>
    <t>Self-cleaning litter box Petkit Pura Max 2 (Premium)</t>
  </si>
  <si>
    <t>77cac4f0-b96d-4db4-906d-ebe618380e04</t>
  </si>
  <si>
    <t>Máslenka Tescoma Grandchef nerezová ocel šedá</t>
  </si>
  <si>
    <t>Butter Dish Tescoma Grandchef stainless steel grey</t>
  </si>
  <si>
    <t>77cac8cd-988e-4cca-b52b-83804460f6ac</t>
  </si>
  <si>
    <t>Dartomik teplákovka dětský vícebarevný bavlna velikost 98</t>
  </si>
  <si>
    <t>Dartomik children's tracksuit multicolor cotton size 98</t>
  </si>
  <si>
    <t>77cacad1-0573-4622-8753-ff509af68893</t>
  </si>
  <si>
    <t>Zástěra Esschert Design vel. univerzální</t>
  </si>
  <si>
    <t>Apron Esschert Design r. universal</t>
  </si>
  <si>
    <t>77cb4653-48f9-4df4-964c-25e4143c4434</t>
  </si>
  <si>
    <t>Válcový houbový válec Renesans 25 mm</t>
  </si>
  <si>
    <t>Renesans sponge roller 25 mm</t>
  </si>
  <si>
    <t>77cb5df6-7428-4713-b772-4967b0f5a243</t>
  </si>
  <si>
    <t>DEFLEKTORY HEKO RENAULT Trafic III OD 2014 2 KUSŮ</t>
  </si>
  <si>
    <t>HEKO RENAULT Trafic III FAIRINGS FROM 2014 2 PIECES</t>
  </si>
  <si>
    <t>77cbc3c7-21a5-497a-80a2-b6459d048c66</t>
  </si>
  <si>
    <t>Puma sportovní taška s polyester logem</t>
  </si>
  <si>
    <t>Puma sports bag polyester logo</t>
  </si>
  <si>
    <t>77cbdbb5-84da-4302-a209-6d109df91138</t>
  </si>
  <si>
    <t>Marker pro hluboké otvory 30 mm Dlouhý hrot na dřevo a kov, černý</t>
  </si>
  <si>
    <t>Deep hole marker 30mm Long tip for wood, metal, black</t>
  </si>
  <si>
    <t>77cbfaf7-ebe2-4f44-bda2-50f5ec8a04b5</t>
  </si>
  <si>
    <t>KONFETTI 15 g dýňová dekorace na halloween dýně</t>
  </si>
  <si>
    <t>KONFETTI 15 g pumpkin Halloween decoration pumpkins</t>
  </si>
  <si>
    <t>77cc00c8-cbc7-4aca-ad8c-276ff22ada92</t>
  </si>
  <si>
    <t>MODELÍNA TĚSTOVINOVÝ ODŠŤAVŇOVAČ MODELOVACÍ HMOTA</t>
  </si>
  <si>
    <t>CAKE PASTA JUICER PLASTIC MASS</t>
  </si>
  <si>
    <t>77cc3153-e629-4e19-8960-b27f90f3e8a0</t>
  </si>
  <si>
    <t>Žárovka, světlo pro čtení OSRAM 6418DWP-01B</t>
  </si>
  <si>
    <t>Bulb, reading light OSRAM 6418DWP-01B</t>
  </si>
  <si>
    <t>77cc3928-5bcc-460e-b8ac-89295c57727e</t>
  </si>
  <si>
    <t>Festa Klínová špachtle 80 mm nerezová ocel/dřevo FESTA</t>
  </si>
  <si>
    <t>Festa Wedge spatula 80 mm stainless steel/FESTA wood</t>
  </si>
  <si>
    <t>77cc3eef-89c7-481e-bdd8-55912736ffd2</t>
  </si>
  <si>
    <t>Pouzdro Fixed pro Xiaomi</t>
  </si>
  <si>
    <t>Fixed case for Xiaomi</t>
  </si>
  <si>
    <t>77cc419d-cf21-4321-a3a4-c16858d9fd42</t>
  </si>
  <si>
    <t>Pánské kožené zimní nazouvací boty na zip POLSKÉ 815MP červené 49</t>
  </si>
  <si>
    <t>Men's winter boots leather slip-on zipper POLISH 815MP red 49</t>
  </si>
  <si>
    <t>77cc423c-8304-4037-9457-c8690253df42</t>
  </si>
  <si>
    <t>Auta, jeřáby, bagry, traktory – Velká kniha vozidel</t>
  </si>
  <si>
    <t>Cars, cranes, excavators, tractors - The Big Book of Vehicles</t>
  </si>
  <si>
    <t>77cc4e7e-cbda-446f-ba18-a339b7766263</t>
  </si>
  <si>
    <t>Acerbis X-Power Kryty motoru Yamaha Tenere 700</t>
  </si>
  <si>
    <t>Acerbis X-Power Yamaha Tenere 700 engine guards</t>
  </si>
  <si>
    <t>77cc5b38-7932-4534-aab9-a9773f031958</t>
  </si>
  <si>
    <t>Vlna YarnArt Jeans Bamboo bambus LILIOVÁ 115</t>
  </si>
  <si>
    <t>YarnArt Jeans Bamboo bamboo LILIOWA 115</t>
  </si>
  <si>
    <t>77cca1b6-320d-4190-b00a-3f21afb146ee</t>
  </si>
  <si>
    <t>Ředkvičky a ředkvičky ředkvička semena 5 g</t>
  </si>
  <si>
    <t>Radish and garden radish rzodkiewka seeds 5 g</t>
  </si>
  <si>
    <t>77ccbd38-9df0-4c0f-a899-aaca79cb5793</t>
  </si>
  <si>
    <t>ORGANIZÉR DO ŠUPLÍKU SKŘÍNĚ NA PRÁDLO SKLÁDACÍ ÚLOŽNÝ BOX XL</t>
  </si>
  <si>
    <t>UNDERWEAR CLOSET DRAWER ORGANIZER FOLDING STORAGE CONTAINER XL</t>
  </si>
  <si>
    <t>77ccd079-c2b7-4263-8214-6fbc4e0811f1</t>
  </si>
  <si>
    <t>Rioba sirup 700ml mojito</t>
  </si>
  <si>
    <t>Rioba syrup 700ml mojitos</t>
  </si>
  <si>
    <t>77cd0a30-4ce6-443b-8e89-5c7212e06905</t>
  </si>
  <si>
    <t>Zámek zipová páska Lamorki 100 cm černá</t>
  </si>
  <si>
    <t>Lamorki zipper tape 100 cm black</t>
  </si>
  <si>
    <t>77cd45eb-1a56-496a-9d82-d5375100fdd4</t>
  </si>
  <si>
    <t>NOARK Hermetický nástěnný rozvaděč 8 modulový IP65 101493</t>
  </si>
  <si>
    <t>NOARK Surface mounted hermetic switchgear 8 modular IP65 101493</t>
  </si>
  <si>
    <t>77cd4642-c03d-47cb-a9ab-4b3152e733f5</t>
  </si>
  <si>
    <t>Salátová semínka 0,1 g</t>
  </si>
  <si>
    <t>Lettuce seeds 0,1 g</t>
  </si>
  <si>
    <t>77cd968b-0f93-467f-b87e-246d3e2dab77</t>
  </si>
  <si>
    <t>LED žárovka Spectrum E27 230V 8,5 W bílá teplá</t>
  </si>
  <si>
    <t>LED bulb Spectrum E27 230V 8.5W warm white</t>
  </si>
  <si>
    <t>77cdbb45-1c11-4020-845b-b3fb19479eae</t>
  </si>
  <si>
    <t>Dámské sandály KEEN ELLE STRAPPY</t>
  </si>
  <si>
    <t>Women's sandals KEEN ELLE STRAPPY</t>
  </si>
  <si>
    <t>77cddd14-6e6e-41aa-88d2-357411959932</t>
  </si>
  <si>
    <t>Klobásky ježkové v pivu 330 g Ježkovy krabičky 330 g</t>
  </si>
  <si>
    <t>Hedgehog sausages in beer 330g Ježkovy krabičky 330 g</t>
  </si>
  <si>
    <t>77cde29b-9f8d-40e8-a8bb-44ccfda11bde</t>
  </si>
  <si>
    <t>TLOUČEK NA ŠLEHÁNÍ ZELÍ Dřevěný Šlehač XXL</t>
  </si>
  <si>
    <t>CABBAGE WHIPPING PESTLE Wooden Beater XXL</t>
  </si>
  <si>
    <t>77ce284f-570c-4a51-a313-2681a75fa4f8</t>
  </si>
  <si>
    <t>Naviják Jaxon Top Carp FRXL 5.2:1</t>
  </si>
  <si>
    <t>Reel Jaxon Top Carp FRXL 5.2:1</t>
  </si>
  <si>
    <t>77ce30ac-2369-496f-8281-d0ecdb61c05b</t>
  </si>
  <si>
    <t>BOT Chytrý pohybový senzor Zigbee ZMR1</t>
  </si>
  <si>
    <t>BOT Smart Zigbee Motion Sensor ZMR1</t>
  </si>
  <si>
    <t>77ce310f-98d3-4ab4-b50a-a0b4459ba1e9</t>
  </si>
  <si>
    <t>77ce50e5-fcc5-4329-ba27-bdc97bd05402</t>
  </si>
  <si>
    <t>Úhlová bruska Scheppach 230 mm AG2200</t>
  </si>
  <si>
    <t>Scheppach angle grinder 230 mm AG2200</t>
  </si>
  <si>
    <t>77ce54e9-5bef-4f38-b71a-48f40699141b</t>
  </si>
  <si>
    <t>Sada gumiček vícebarevná</t>
  </si>
  <si>
    <t>Set of multicolor rubber bands</t>
  </si>
  <si>
    <t>77ce64ad-6602-48b8-b1f1-baf6a7d40757</t>
  </si>
  <si>
    <t>Blic 6010-01-013449PP Zámek zadního krytu</t>
  </si>
  <si>
    <t>Blic 6010-01-013449PP Back cover lock</t>
  </si>
  <si>
    <t>77ce9e5b-b0ea-4482-823e-86e5eb36693a</t>
  </si>
  <si>
    <t>BRAZILSKÉ BIKINY PLAVKY PANTERKA ŘEMÍNEK BANDEAU OBLEČENÍ PLÁŽ L</t>
  </si>
  <si>
    <t>BRAZILIAN BIKINI SWIMSUIT SWIM LEOPARD HEADBAND BANDEAU OUTFIT BEACH L</t>
  </si>
  <si>
    <t>77cead66-864e-4f41-973d-41b786dad98a</t>
  </si>
  <si>
    <t>Farmasi Stay fresh deo roll-on antiperspirant Day Control pro muže</t>
  </si>
  <si>
    <t>Farmasi Stay fresh deo roll-on antiperspirant Day Control for men</t>
  </si>
  <si>
    <t>77cef526-ba8a-48b7-9eb7-6a8f01db384e</t>
  </si>
  <si>
    <t>Stropní Svítidlo kulatý Wiz 24,2 x 2,3 cm bílý</t>
  </si>
  <si>
    <t>Round ceiling Wiz 24,2 x 2,3 cm white</t>
  </si>
  <si>
    <t>77cf2ac7-a88f-407f-937d-aa03210b8aa0</t>
  </si>
  <si>
    <t>Plastový skladový regál Keter 100 x 80 x 44 cm max 30 kg na polici</t>
  </si>
  <si>
    <t>Plastic storage rack Keter 100 x 80 x 44 cm max 30 kg per shelf</t>
  </si>
  <si>
    <t>77cf4095-6ef2-457b-8942-3265356fadd3</t>
  </si>
  <si>
    <t>L'Oréal Paris Majirel 7.43 Kaštanové barvení vlasů 50 ml</t>
  </si>
  <si>
    <t>L'Oréal Paris Majirel 7.43 hair coloring Chestnut 50 ml</t>
  </si>
  <si>
    <t>77cf51ea-4525-476c-90bb-bd27a00f62f7</t>
  </si>
  <si>
    <t>Barbie Panenka v povolání - astronautka HRG41</t>
  </si>
  <si>
    <t>Barbie Career Astronaut Doll HRG45</t>
  </si>
  <si>
    <t>77cf5425-e2e5-44c8-91d8-7dabd28c25c6</t>
  </si>
  <si>
    <t>Trekové boty adidas Terrex Swift R2 Mid Gtx GORE-TEX CM7500 - 42 2/3</t>
  </si>
  <si>
    <t>Trekking shoes adidas Terrex Swift R2 Mid Gtx GORE-TEX CM7500 - 42 2/3</t>
  </si>
  <si>
    <t>77cf6cbc-2c0a-46e1-95ad-0eb287e1846c</t>
  </si>
  <si>
    <t>Maxgear 72-4414 Gumová vzdálenost, odpružení</t>
  </si>
  <si>
    <t>Maxgear 72-4414 Rubber distance, suspension</t>
  </si>
  <si>
    <t>77cf6dcd-9db1-43d0-b316-8b5ca1b80d2f</t>
  </si>
  <si>
    <t>Gillette Mach3 razor for cartridges 1 pc.</t>
  </si>
  <si>
    <t>77cf7825-d2a4-464f-8fde-7ff091e5f166</t>
  </si>
  <si>
    <t>Agrafka dámský top, bílá boxerka, velikost</t>
  </si>
  <si>
    <t>Agrafka women's white boxer shorts, universal size</t>
  </si>
  <si>
    <t>77cf8990-b373-4e66-94e1-11e7c10fc9f7</t>
  </si>
  <si>
    <t>HIMALÁJSKÁ SŮL HRUBÁ 25 kg Růžová přírodní</t>
  </si>
  <si>
    <t>HIMALAYAN SALT THICK 25kg Pink natural</t>
  </si>
  <si>
    <t>77cfacf2-7986-4f9e-9400-8f0782e4233e</t>
  </si>
  <si>
    <t>Řemínek S rohy BÝKA BÝK býček zvířátko</t>
  </si>
  <si>
    <t>Headband with BULL horns. BULL ANIMAL</t>
  </si>
  <si>
    <t>77cfb31c-429e-468b-97bf-dec8f339e562</t>
  </si>
  <si>
    <t>MATRIX super sinc předlepený 6a 90ml</t>
  </si>
  <si>
    <t>MATRIX super sinc pre bonded 6a 90ml</t>
  </si>
  <si>
    <t>77d03bac-7d99-4cc1-8859-c747ef03f75c</t>
  </si>
  <si>
    <t>Wella Color Touch Barva 60 ml 9/97</t>
  </si>
  <si>
    <t>Wella Color Touch Paint 60 ml 9/97</t>
  </si>
  <si>
    <t>77d06a0e-8705-4d74-9868-9dbf4ed26780</t>
  </si>
  <si>
    <t>MASÁŽNÍ PŘÍSTROJ KOVOVÁ MASÁŽNÍ DESTIČKA KULIČKOVÁ KULIČKA NA TĚLO STUDENÁ NEREZOVÁ</t>
  </si>
  <si>
    <t>METAL MASSAGER BALL MASSAGE PLATE BODY BALL COLD STAINLESS</t>
  </si>
  <si>
    <t>77d0956d-23f4-47ad-9128-889768aafd6c</t>
  </si>
  <si>
    <t>Vitamíny prášek OstroVit Vitamin C vitamín C 1000 g</t>
  </si>
  <si>
    <t>Vitamins powder OstroVit Vitamin C vitamin C 1000 g</t>
  </si>
  <si>
    <t>77d0a0d7-93be-44f0-92a0-5e0164f06e9d</t>
  </si>
  <si>
    <t>Wings Střední tvrdý kufr ABS KST01 68 l</t>
  </si>
  <si>
    <t>Wings Hard case medium ABS KST01 68 l</t>
  </si>
  <si>
    <t>77d0bda3-70a0-41f5-8b44-bf5829e9462e</t>
  </si>
  <si>
    <t>Just For Men šampon pro muže H30 Hnědý</t>
  </si>
  <si>
    <t>Just For Men coloring shampoo for men H30 Brown</t>
  </si>
  <si>
    <t>77d0c389-326e-47a6-902e-3a7c03ce04b2</t>
  </si>
  <si>
    <t>Puzzle Ravensburger 300 dílků Puzzle 300 XXL Podmořský svět</t>
  </si>
  <si>
    <t>Puzzle Ravensburger 300 pieces Puzzle 300 XXL Underwater world</t>
  </si>
  <si>
    <t>77d0c8ee-728f-401a-a060-3158bd57b8f1</t>
  </si>
  <si>
    <t>Kocia Szajka i ucho różowego jelenia Agata Romaniuk</t>
  </si>
  <si>
    <t>77d0d2d9-a692-4ad7-a3c9-f9b3e9b7f87d</t>
  </si>
  <si>
    <t>Bitumenové činky nastavitelné SportForFun 2 x 15 kg</t>
  </si>
  <si>
    <t>Bituminous dumbbells adjustable SportForFun 2x 15 kg</t>
  </si>
  <si>
    <t>77d0d9e7-8cfd-4b32-984d-d2a0c7eba4bf</t>
  </si>
  <si>
    <t>Kolečko pro nafukovací vozík Geko G71002 260 mm</t>
  </si>
  <si>
    <t>Geko G71002 tubular trolley wheel 260 mm</t>
  </si>
  <si>
    <t>77d0dfef-f60a-428f-b045-f027395b6623</t>
  </si>
  <si>
    <t>Perforovaná deska z ocel 20 cm, délka 30 cm, tloušťka 2 mm</t>
  </si>
  <si>
    <t>Perforated plate steel 20 cm length 30 cm thickness 2 mm</t>
  </si>
  <si>
    <t>77d1379f-13bf-41fd-85c8-04d66005a9ba</t>
  </si>
  <si>
    <t>Termohrnek Termos Lamart Nerezová Ocel 350 m</t>
  </si>
  <si>
    <t>Thermos Mug Lamart Stainless Steel 350m</t>
  </si>
  <si>
    <t>77d14283-d920-4d74-97e0-7be1909e421e</t>
  </si>
  <si>
    <t>Dunlop holínky holínky velikost 43</t>
  </si>
  <si>
    <t>Dunlop men's low boots size 43</t>
  </si>
  <si>
    <t>77d17863-92bf-43f6-8fad-c61c11dfacf2</t>
  </si>
  <si>
    <t>Foliový balónek vánoční stromek 24"</t>
  </si>
  <si>
    <t>Christmas tree foil balloon 24 "</t>
  </si>
  <si>
    <t>77d19e97-9d0e-4389-b6b3-41f8260b7e7e</t>
  </si>
  <si>
    <t>Redukční kroužek Levior D20/D16</t>
  </si>
  <si>
    <t>Levior D20 / D16 reduction ring</t>
  </si>
  <si>
    <t>77d1c1b5-0a8b-4701-bc8e-e829b10a4b81</t>
  </si>
  <si>
    <t>MAGNETICKÝ KROUŽEK TECH-PROTECT MMP-110 2V1 S MAGSAFE SUPER</t>
  </si>
  <si>
    <t>MAGNETIC RING TECH-PROTECT MMP-110 2IN1 WITH MAGSAFE SUPER</t>
  </si>
  <si>
    <t>77d1ca20-7abb-49b4-994d-990b316a47fd</t>
  </si>
  <si>
    <t>DRAUMET PREMIUM Vrták vrták do dřeva 6 230</t>
  </si>
  <si>
    <t>DRAUMET PREMIUM Wood auger drill bit 6 230</t>
  </si>
  <si>
    <t>77d28fe4-cbca-4a94-99bf-5641776a7c0e</t>
  </si>
  <si>
    <t>Notes LEGO 52438 růžový</t>
  </si>
  <si>
    <t>Notes LEGO 52438 pink</t>
  </si>
  <si>
    <t>77d29d99-ed51-42e1-bd5f-28446847c938</t>
  </si>
  <si>
    <t>Daktyle nadziewane migdałami w czekoladzie 100 g</t>
  </si>
  <si>
    <t>Daktyle nadziewane migdałami w czekoladzie bitter 100 GR</t>
  </si>
  <si>
    <t>77d30162-093a-4f40-b065-2d241fa2f47d</t>
  </si>
  <si>
    <t>LED lampičky EinParts Automotive EP101OE</t>
  </si>
  <si>
    <t>LED board lights EinParts Automotive EP101OE</t>
  </si>
  <si>
    <t>77d3083b-5b38-4f68-8a55-298a679439f9</t>
  </si>
  <si>
    <t>77d32941-847d-4030-941c-7edc3e3685d7</t>
  </si>
  <si>
    <t>Purina ONE MINI Weight Control Dog s krůtou 8x800g</t>
  </si>
  <si>
    <t>Purina ONE dry food poultry 0.8 kg</t>
  </si>
  <si>
    <t>77d33a05-cb88-4855-a356-f4057d138aa8</t>
  </si>
  <si>
    <t>Žárovky Bosch LONG LIFE W5W 5 W 2 ks</t>
  </si>
  <si>
    <t>Bulbs Bosch LONG LIFE W5W 5 W 2 pcs.</t>
  </si>
  <si>
    <t>77d33e51-f18b-4644-8ed4-bde61f3d288e</t>
  </si>
  <si>
    <t>Kamoka F103301 Olejový filtr</t>
  </si>
  <si>
    <t>Kamoka F103301 Filtr oleju</t>
  </si>
  <si>
    <t>77d3686b-fbfc-49f4-ad76-87431b927010</t>
  </si>
  <si>
    <t>Vysavač vysavač Sencor SVC 1038GR HEPA 750W</t>
  </si>
  <si>
    <t>Bagless vacuum cleaner Sencor SVC 1038GR HEPA 750W</t>
  </si>
  <si>
    <t>77d38e4b-b4da-4e3a-99db-59b654a41afd</t>
  </si>
  <si>
    <t>Heinz Sladko-pikantní omáčka 150 ml</t>
  </si>
  <si>
    <t>Heinz Sweet and spicy Asian sauce 150 ml</t>
  </si>
  <si>
    <t>77d3c738-aac1-46b6-9727-4e55371b44a8</t>
  </si>
  <si>
    <t>Projektor Luxma YM6886</t>
  </si>
  <si>
    <t>Projector Luxma YM6886</t>
  </si>
  <si>
    <t>77d3fa1c-3b1e-4e0f-9906-83ac29ca5cba</t>
  </si>
  <si>
    <t>BEFADO |PAPUČE ŠEDÁ S KVĚTINOU |DĚTSKÁ OBUV | 110P506 (18)</t>
  </si>
  <si>
    <t>BEFADO | GREY SLIPPERS WITH FLOWERS | CHILDREN'S SHOES | 110P506 (18)</t>
  </si>
  <si>
    <t>77d3fa54-a949-4c4a-a4b4-5e436a8d09e7</t>
  </si>
  <si>
    <t>PROSTĚRADLO DO KORBIČKY KOLÉBKY BAVLNA BABYMAM</t>
  </si>
  <si>
    <t>SHEET FOR STROLLER GONDOLA CRADLE COTTON BABYMAM</t>
  </si>
  <si>
    <t>77d41341-5e2d-4319-96fb-848a7519f850</t>
  </si>
  <si>
    <t>Šampon do auta Adbl Snowball třešňový 5 l</t>
  </si>
  <si>
    <t>Adbl Snowball cherry car shampoo 5 l</t>
  </si>
  <si>
    <t>77d42a26-deb0-4a5d-b076-09a5b835bb77</t>
  </si>
  <si>
    <t>Dovednostní Hra MIKÁDO 5+ Multihra</t>
  </si>
  <si>
    <t>Skill game BIERKI 5+ Multigra</t>
  </si>
  <si>
    <t>77d43441-8852-4e1e-a754-f077c47fd80f</t>
  </si>
  <si>
    <t>Regál TopEshop 50 cm x 182 cm x 30 cm bílý, dub artisan</t>
  </si>
  <si>
    <t>Bookcase TopEshop 50 cm x 182 cm x 30 cm white, artisan oak</t>
  </si>
  <si>
    <t>77d4346a-73c5-4df9-9bab-b700662a3d54</t>
  </si>
  <si>
    <t>Párty pivní helma Míč</t>
  </si>
  <si>
    <t>Party beer helmet Ball</t>
  </si>
  <si>
    <t>77d487ff-a968-4f73-ad4e-99e9edc86406</t>
  </si>
  <si>
    <t>Kniha Kontext KX5638</t>
  </si>
  <si>
    <t>Kontext Booklet KX5638</t>
  </si>
  <si>
    <t>77d49793-b998-453a-a8cd-76171bb27e6c</t>
  </si>
  <si>
    <t>Centrum – doplněk stravy 50+ 40 g (30 kusů)</t>
  </si>
  <si>
    <t>Centrum Dietary Supplement on 50+ 40 g (30 pieces)</t>
  </si>
  <si>
    <t>77d4e321-a87a-4297-8fd5-61eb987a4545</t>
  </si>
  <si>
    <t>Dětské holínky s zateplenou vložkou modré Demar, velikost 34/35</t>
  </si>
  <si>
    <t>Children's wellies with insulated insole blue Demar, r. 34/35</t>
  </si>
  <si>
    <t>77d4ef58-5b87-493d-bd2c-9cf474879cfb</t>
  </si>
  <si>
    <t>Tekutý weatheringový přípravek AK Interactive AK-079 Wet Effects Fluid 35 ml</t>
  </si>
  <si>
    <t>Weathering liquid AK Interactive AK-079 Wet Effects Fluid 35 ml</t>
  </si>
  <si>
    <t>77d4feee-acd1-466a-916f-2d0d846fc66a</t>
  </si>
  <si>
    <t>Kloubové otočné kolečko Jonnesway S22H41450</t>
  </si>
  <si>
    <t>Pokrętlo przegubowe Jonnesway S22H41450</t>
  </si>
  <si>
    <t>77d54444-8879-4f76-a2bd-07d37233355b</t>
  </si>
  <si>
    <t>Aeropostale kšiltovka vícebarevná velikost univerzální</t>
  </si>
  <si>
    <t>Aeropostale baseball cap multicolor universal size</t>
  </si>
  <si>
    <t>77d5c33e-def4-42ea-a796-28cde4636069</t>
  </si>
  <si>
    <t>Toaletní voda Burberry Brit for Him 100 ml EDT</t>
  </si>
  <si>
    <t>Burberry Brit for Him 100 ml Eau de Toilette Man EDT</t>
  </si>
  <si>
    <t>77d5d25e-c1b8-4970-a04c-5d10bc25f9a5</t>
  </si>
  <si>
    <t>Bunda Brandit M65 Giant s kapucí XXL</t>
  </si>
  <si>
    <t>Brandit M65 Giant jacket with XXL hood</t>
  </si>
  <si>
    <t>77d617f0-36ce-4a22-b009-9707db177e72</t>
  </si>
  <si>
    <t>Aga Moderní židle ve skandinávském stylu s polštářem, bílá</t>
  </si>
  <si>
    <t>Aga Scandinavian style chair, modern with cushion white</t>
  </si>
  <si>
    <t>77d61bc9-f872-411d-8a81-36061c4c3e2c</t>
  </si>
  <si>
    <t>Lee Cooper dětské zimní boty, pohodlné sněhule, velikost 31</t>
  </si>
  <si>
    <t>Lee Cooper children's winter boots comfortable snow boots r.31</t>
  </si>
  <si>
    <t>77d626fd-73e6-4288-ac62-3d007b404cf5</t>
  </si>
  <si>
    <t>POLLY POCKET FIGURKA PANENKA PŘÍVĚSEK DINOSAURUS MATTEL HRD62</t>
  </si>
  <si>
    <t>POLLY POCKET FIGURE DOLL PENDANT DINOSAUR MATTEL HRD62</t>
  </si>
  <si>
    <t>77d689eb-914f-408b-b925-c9143af383d6</t>
  </si>
  <si>
    <t>Befado papuče Rzepy růžové Balerínky 114x514 vel. 25</t>
  </si>
  <si>
    <t>Befado school slippers children's shoes Velcro pink Ballerinas 114x514 r. 25</t>
  </si>
  <si>
    <t>77d68fa9-7b45-4c52-9cd5-6e8dc67b3c8a</t>
  </si>
  <si>
    <t>Filtr do vysavače Domo Conical HEPA DOMO DO215SV / DO217SV / DO228SV</t>
  </si>
  <si>
    <t>Domo Conical HEPA DOMO DO215SV / DO217SV / DO228SV vacuum cleaner filter</t>
  </si>
  <si>
    <t>77d6c387-93b4-4c27-bf4b-6c46cba31f41</t>
  </si>
  <si>
    <t>Klitoria Ternatská - Modrý čaj - Motýlí květ - 100g Zelené Drahokamy</t>
  </si>
  <si>
    <t>Klitoria Ternatská - Blue tea - Butterfly flower - 100g Zelené Drahokamy</t>
  </si>
  <si>
    <t>77d6dfef-1d71-4302-b86a-a1d9004ca44a</t>
  </si>
  <si>
    <t>Měrka růstu LAS - nálepka pro děti</t>
  </si>
  <si>
    <t>Growth measure LAS sticker for children</t>
  </si>
  <si>
    <t>77d6e7cf-b359-4a92-8274-e4ba45111842</t>
  </si>
  <si>
    <t>Kruh na jógu jóga wheel Dharma váleček roller 32 cm Rebel</t>
  </si>
  <si>
    <t>Yoga wheel yoga wheel Dharma roller 32cm Rebel</t>
  </si>
  <si>
    <t>77d71962-20cf-483b-8edc-1e21e8866b18</t>
  </si>
  <si>
    <t>Regulátor zavlažování Greenmill GB6980C 9 V</t>
  </si>
  <si>
    <t>Irrigation controller Greenmill GB6980C 9V</t>
  </si>
  <si>
    <t>77d71e09-4c51-44dc-a855-68d49e2e5c8c</t>
  </si>
  <si>
    <t>Moje zvuková knížka Hudba neuveden</t>
  </si>
  <si>
    <t>77d7370c-098b-4ff9-9c1c-1f218d18405f</t>
  </si>
  <si>
    <t>Rdest červená sazenice v nádobě 1-2 l 3 cm</t>
  </si>
  <si>
    <t>Rdest red seedling in container 1-2l 3 cm</t>
  </si>
  <si>
    <t>77d749e2-57f4-4513-b804-d45195bc995e</t>
  </si>
  <si>
    <t>Krátký návod, jak udělat psa šťastným - 98 základních tipů a technik Millan Cesar</t>
  </si>
  <si>
    <t>77d7563a-5bc7-481d-b45b-f73da4a458b0</t>
  </si>
  <si>
    <t>Colgate Triple Action duo zubní pasta 2 x 75 ml</t>
  </si>
  <si>
    <t>TRIPLE ACTION COLGATE TOOTHPASTE 2X75ML</t>
  </si>
  <si>
    <t>77d77ed7-d1ea-46bb-ae9d-3301e05c6ec9</t>
  </si>
  <si>
    <t>Šroub Carbonado Krytky šroubů 17 19 mm 21 ks</t>
  </si>
  <si>
    <t>Carbonado screw Screw caps 17 19 mm 21 pcs.</t>
  </si>
  <si>
    <t>77d77efb-73c0-40de-8bf8-df6640243f26</t>
  </si>
  <si>
    <t>Ashika 50-00-021 Sada brzdových destiček, kotoučové brzdy</t>
  </si>
  <si>
    <t>Ashika 50-00-021 Brake pad set, disc brakes</t>
  </si>
  <si>
    <t>77d78613-c4f7-4c60-8eb6-5ca372be1eb1</t>
  </si>
  <si>
    <t>Lak Černý Lesk RAL9005 Sprej 400 ML Motip MaxiColor Silný Výkonný PVC</t>
  </si>
  <si>
    <t>Gloss Black Varnish RAL9005 Spray 400 ML Motip MaxiColor Strong Efficient PVC</t>
  </si>
  <si>
    <t>77d81b2d-e57b-4d48-8166-e71439a2abed</t>
  </si>
  <si>
    <t>Ruční postřikovač Procraft 0,5 l</t>
  </si>
  <si>
    <t>Procraft hand sprayer 0.5 l</t>
  </si>
  <si>
    <t>77d8525f-a93d-4724-aae8-c3e66cd514bc</t>
  </si>
  <si>
    <t>Kontrola umysłu metodą Silvy. Odkryj niezwykłe możliwości swojego mózgu Jose Silva, Philip Miele</t>
  </si>
  <si>
    <t>77d865bb-4bf6-42a1-a32b-bc63dee4814e</t>
  </si>
  <si>
    <t>Prince of Persia: The Lost Crown Nintendo Switch krabicová sada</t>
  </si>
  <si>
    <t>Prince of Persia: The Lost Crown</t>
  </si>
  <si>
    <t>77d87dc3-5ea6-4c9d-be1e-d6514bc09be0</t>
  </si>
  <si>
    <t>ZESTAW BARISTY TAMPER DO UBIJANIA KAWY DZBANEK DO SPIENIANIA MLEKA MATA</t>
  </si>
  <si>
    <t>77d883b7-9805-4a27-a40a-1096dfdea122</t>
  </si>
  <si>
    <t>KARTÁČ NA ČIŠTĚNÍ RÁFKŮ POKLIC KOL AUTOMOBILOVÝ DETAILINGOVÝ</t>
  </si>
  <si>
    <t>WASHING BRUSH FOR CLEANING RIMS AND WHEEL CAPS FOR CAR DETAILING</t>
  </si>
  <si>
    <t>77d8bb08-7060-49df-86b2-6f569a17f365</t>
  </si>
  <si>
    <t>Termos na nápoje 1.2 L s držákem – černý mat (Thermos)</t>
  </si>
  <si>
    <t>Thermos for drinks 1.2 L with handle – black matt (Thermos)</t>
  </si>
  <si>
    <t>77d8cb59-f90d-4ad5-b3b8-3c838311da5f</t>
  </si>
  <si>
    <t>ROBOTIME Dřevěné mechanické Puzzle Model 3D Samopal Thompson</t>
  </si>
  <si>
    <t>ROBOTIME Wooden Mechanical Puzzle 3D Model Thompson Submachine Gun</t>
  </si>
  <si>
    <t>77d8e6a2-732d-46bb-9163-50c90f9be172</t>
  </si>
  <si>
    <t>Tričko Puma teamGOAL 23 ŠEDÉ vel. 116</t>
  </si>
  <si>
    <t>T-Shirt Puma teamGOAL 23 GREY r. 116</t>
  </si>
  <si>
    <t>77d8e943-25f1-4db5-8a59-f81cb94b5353</t>
  </si>
  <si>
    <t>Twister Water Flower - Vodní květina avivážní příp</t>
  </si>
  <si>
    <t>Twister Water Flower softening fluid 2 l</t>
  </si>
  <si>
    <t>77d90282-2d39-4e5d-ad5d-8e598849b7fa</t>
  </si>
  <si>
    <t>Kulturistická sada HMS 15 kg</t>
  </si>
  <si>
    <t>Bodybuilding set HMS 15 kg</t>
  </si>
  <si>
    <t>77d910ff-ad3a-485d-812e-4c99d9abd123</t>
  </si>
  <si>
    <t>Zásobník na prací prášek Zeller 4,9 l bílý</t>
  </si>
  <si>
    <t>Zeller washing powder container 4.9 l white</t>
  </si>
  <si>
    <t>77d91302-f12a-4c12-8570-2143f9d096c5</t>
  </si>
  <si>
    <t>Zadní stěrač Visee RV-59 zadní 250 mm</t>
  </si>
  <si>
    <t>Rear wiper Visee RV-59 rear 250 mm</t>
  </si>
  <si>
    <t>77d9274f-9a02-43fa-b4b8-c9ae4edc96c7</t>
  </si>
  <si>
    <t>01720 Klíč na svíčky 21 mm SPW-21</t>
  </si>
  <si>
    <t>01720 Candle wrench 21mm SPW-21</t>
  </si>
  <si>
    <t>77d9304d-c6a4-437d-9214-a712422539b5</t>
  </si>
  <si>
    <t>Persil Black gel na černé prádlo, 25 praní</t>
  </si>
  <si>
    <t>Persil Black Washing Gel 25 Washes</t>
  </si>
  <si>
    <t>77d93879-bf3d-40ff-8216-e10e32a3fcc6</t>
  </si>
  <si>
    <t>Semena trávy pro kočky Kerbl 100 g</t>
  </si>
  <si>
    <t>Cat grass seeds Kerbl 100 g</t>
  </si>
  <si>
    <t>77d95e5e-0385-4fe4-9167-4d066c778894</t>
  </si>
  <si>
    <t>Počítačová Skříň darkFlash DB330M M-ATX Mini Tower, 3 ARGB ventilátory</t>
  </si>
  <si>
    <t>Computer housing darkFlash DB330M M-ATX Mini Tower 3 ARGB fans</t>
  </si>
  <si>
    <t>77d96582-9d31-467e-89f7-2e96fc8a66cc</t>
  </si>
  <si>
    <t>Ochranný oblek OxyChem C110 M</t>
  </si>
  <si>
    <t>Protective suit OxyChem C110 M</t>
  </si>
  <si>
    <t>77d98621-2672-4e1c-9184-6ebc7ccb6485</t>
  </si>
  <si>
    <t>Náplně do automatické tužky 4030 10 ks</t>
  </si>
  <si>
    <t>Pica 4030 Mechanical Pencil Refills 10 pcs.</t>
  </si>
  <si>
    <t>77d9a5eb-c502-43f3-9d32-91c10c2b0b48</t>
  </si>
  <si>
    <t>Alkalická baterie GP MN27 (A27) 5 ks</t>
  </si>
  <si>
    <t>Alkaline battery GP MN27 (A27) 5 pcs.</t>
  </si>
  <si>
    <t>77d9a953-90a7-425c-8a69-267b4bd9835c</t>
  </si>
  <si>
    <t>Borovicový pyl KOI GOI 60 kapslí</t>
  </si>
  <si>
    <t>Pine pollen KOI GOI 60 capsules</t>
  </si>
  <si>
    <t>77d9c664-b4c9-4635-9335-6ae411be206a</t>
  </si>
  <si>
    <t>PUZZLE 2D 300 KOUZELNÁ BRIGÁDA, RAVENSBURGER</t>
  </si>
  <si>
    <t>PUZZLE 2D 300 MAGIC BRIGADE, RAVENSBURGER</t>
  </si>
  <si>
    <t>77d9f106-9127-4e4b-bf83-64b20191b5ec</t>
  </si>
  <si>
    <t>Lehká sportovní obuv na suchý zip 141-151-1, boty velikost 45</t>
  </si>
  <si>
    <t>Velcro shoes light sports 141-151-1 shoes size 45</t>
  </si>
  <si>
    <t>77da0213-dda6-4bb9-afc1-94d39141297b</t>
  </si>
  <si>
    <t>Prostěradlo s gumičkou Milte Wool, vlna, 60 x 120 cm</t>
  </si>
  <si>
    <t>Fitted sheet Milte Wool wool 60 x 120 cm</t>
  </si>
  <si>
    <t>77da0630-4ddc-445a-aa9e-06c09ebd4cfd</t>
  </si>
  <si>
    <t>Vojenský Batoh MAGNUM KAMEL do 20 l zelený</t>
  </si>
  <si>
    <t>Military backpack MAGNUM KAMEL up to 20 l green</t>
  </si>
  <si>
    <t>77da07f6-0456-451b-8ea6-0787475f7ea3</t>
  </si>
  <si>
    <t>JA-MARC pánské sandály velikost 40</t>
  </si>
  <si>
    <t>JA-MARC Men's Sandals Size 40</t>
  </si>
  <si>
    <t>77da4bd0-6b0a-4442-91cc-e443a04694c5</t>
  </si>
  <si>
    <t>Pracovní kalhoty do pasu JEANSOVÉ JEANS303-T 52</t>
  </si>
  <si>
    <t>Work pants for belt JEANS JEANS303-T 52</t>
  </si>
  <si>
    <t>77da5685-4db8-489b-997a-b5bba34894a4</t>
  </si>
  <si>
    <t>SPACÍ PYTEL DO KOČÁRKU SÁNĚK NA ZIMU MAXI 114 cm ZATEPLENÝ BABYMAM PREMIUM</t>
  </si>
  <si>
    <t>SLEEPING BAG FOR STROLLER SLED FOR WINTER MAXI 114cm INSULATED BABYMAM PREMIUM</t>
  </si>
  <si>
    <t>77da5feb-1759-43de-8aa0-560da2fa8d0d</t>
  </si>
  <si>
    <t>Náhradní grip na řídítka freestyle koloběžky TPR G</t>
  </si>
  <si>
    <t>77da7577-5ecb-4418-9b9a-39fff53b768a</t>
  </si>
  <si>
    <t>Lžíce Fiskars Essential velká špičatá 30 cm</t>
  </si>
  <si>
    <t>Spoon Fiskars Essential large, pointed 30 cm</t>
  </si>
  <si>
    <t>77da7724-d880-448b-a9bd-c38282077ec7</t>
  </si>
  <si>
    <t>Podložka na malování vodou Ikonka XXL 100 x 80 cm vícebarevná</t>
  </si>
  <si>
    <t>Water painting mat Ikonka XXL 100 x 80 cm multicolored</t>
  </si>
  <si>
    <t>77da80ea-c76f-447c-a5c8-5e93135afae0</t>
  </si>
  <si>
    <t>Balónky na narozeniny pastelové zelené 26 cm ECO 10 Ks</t>
  </si>
  <si>
    <t>Birthday balloons pastel green 26cm ECO 10pcs</t>
  </si>
  <si>
    <t>77da9c69-f34f-4640-9738-352c4d42d3c1</t>
  </si>
  <si>
    <t>Výchova bez poražených - Řešení konfliktů mezi rodiči a dětmi Thomas Gordon</t>
  </si>
  <si>
    <t>77dac10c-f562-4aa8-bc1a-f66afcbe7a13</t>
  </si>
  <si>
    <t>Rameno zadního stěrače a stěrač PEUGEOT 5008 (2009-2013)</t>
  </si>
  <si>
    <t>Rameno zadního stěrače and stěrač PEUGEOT 5008 (2009-2013)</t>
  </si>
  <si>
    <t>77dacbe8-98f2-4fcf-a151-7fe28cd4b47b</t>
  </si>
  <si>
    <t>77dade6a-d3a7-49c0-a491-49a5248b9bc6</t>
  </si>
  <si>
    <t>Křížové spojky Budmat pro profil CD 60, disk GK 100 ks</t>
  </si>
  <si>
    <t>Budmat cross connectors for CD 60 profiles, GK boards, 100 pcs.</t>
  </si>
  <si>
    <t>77daeaa8-0044-4f77-92c1-a5a3be671475</t>
  </si>
  <si>
    <t>Letní pneumatika Tracmax X-privilo RS01 275/45R21 110 Y, zesílení (XL)</t>
  </si>
  <si>
    <t>Tracmax X-privilo RS01 summer tire 275/45R21 110 Y reinforcement (XL)</t>
  </si>
  <si>
    <t>77dafee5-6c09-4320-b9e1-d32b64d093df</t>
  </si>
  <si>
    <t>Termos na nápoje N'oveen 0,28 l růžový</t>
  </si>
  <si>
    <t>Thermal flask N'oveen 0,28 l pink</t>
  </si>
  <si>
    <t>77db004f-31a8-4a94-befe-4e62c152ceed</t>
  </si>
  <si>
    <t>Lehátko do koupele Bo Jungle</t>
  </si>
  <si>
    <t>Bo Jungle Bath Lounger</t>
  </si>
  <si>
    <t>77db17cb-c3db-4770-a030-8601e77d31ac</t>
  </si>
  <si>
    <t>Krokvová spojka Domax LK2 170 x 32 mm</t>
  </si>
  <si>
    <t>Domax LK2 rafter connector 170 x 32 mm</t>
  </si>
  <si>
    <t>77db929c-c45e-4546-8acc-c8e7a3d3f914</t>
  </si>
  <si>
    <t>PURINA PRO PLAN VETERINÁRNÍ DIETY PRO PSY S DLOUHÝM VÝŽIVEM 12 kg</t>
  </si>
  <si>
    <t>PURINA PRO PLAN VETERINARY DIETS CANINE Gastrointestinal 12kg</t>
  </si>
  <si>
    <t>77dba844-c388-4c99-b96b-3f5732c606b5</t>
  </si>
  <si>
    <t>Háčkovací Příze Opus Natura MAXIMUM Metallic / 1777 béžový</t>
  </si>
  <si>
    <t>Kordonek Opus Natura MAXIMUM Metallic / 1777 be?</t>
  </si>
  <si>
    <t>77dc0ff8-9132-40f9-9595-234a6b6f056f</t>
  </si>
  <si>
    <t>Nabíjecí kabel / nabíječka Fixed USB-A pro Mi band 8/ 9/ Pro/ Active, 1 m</t>
  </si>
  <si>
    <t>Charging cable/charger Fixed USB-A for Mi band 8/ 9/ Pro/ Active, 1m</t>
  </si>
  <si>
    <t>77dc1cee-785c-409c-8dc9-7be738be789a</t>
  </si>
  <si>
    <t>Desigual šaty klasické maxi velikost S</t>
  </si>
  <si>
    <t>Desigual classic maxi cocktail dress, size S</t>
  </si>
  <si>
    <t>77dc5b08-6b4a-4891-8c51-9c593b8d0bf7</t>
  </si>
  <si>
    <t>Rýže připravená k přípravě Puffed Rice Pran 250 g</t>
  </si>
  <si>
    <t>Prepared rice Puffed Rice Pran 250 g</t>
  </si>
  <si>
    <t>77dc9ea9-53d3-44ab-b695-effe51149a57</t>
  </si>
  <si>
    <t>NÁSTĚNNÁ DEKORACE BUDDHA 35 cm</t>
  </si>
  <si>
    <t>WALL DECOR BUDDHA 35 cm</t>
  </si>
  <si>
    <t>77dca9df-0347-41d7-8447-c1cb434bc0a0</t>
  </si>
  <si>
    <t>Nůžky na stříhání tyčí Festa 200 mm</t>
  </si>
  <si>
    <t>Festa bar cutter 200 mm</t>
  </si>
  <si>
    <t>77dd086f-25ee-4039-86f2-7ceca98394ed</t>
  </si>
  <si>
    <t>Panenka hadrová Baby Born 26 cm</t>
  </si>
  <si>
    <t>Rag doll Baby Born 26 cm</t>
  </si>
  <si>
    <t>77dd4be1-9a07-4605-b941-fa3c5d4caa18</t>
  </si>
  <si>
    <t>Reproduktor RP 64 Dexon 20 W bílý</t>
  </si>
  <si>
    <t>Speaker RP 64 Dexon 20 W white</t>
  </si>
  <si>
    <t>77dd5a8b-a16b-415d-be96-61b8876fdaf9</t>
  </si>
  <si>
    <t>Dodatečné světlo STOP, 24xLED 12V 21.5 cm</t>
  </si>
  <si>
    <t>Additional light STOP, 24xLED 12V 21.5cm</t>
  </si>
  <si>
    <t>77dd8985-fc56-456f-84b5-4f656ef10842</t>
  </si>
  <si>
    <t>Hape Toys E0209 hračka</t>
  </si>
  <si>
    <t>Hape Toys E0209 educational toy</t>
  </si>
  <si>
    <t>77ddb578-be6b-42d4-af61-13e5f850436d</t>
  </si>
  <si>
    <t>Přísada do paliva MOTUL 108118</t>
  </si>
  <si>
    <t>MOTUL fuel additive 108118</t>
  </si>
  <si>
    <t>77dddfbb-b98f-4df0-a6b0-129de08e1d59</t>
  </si>
  <si>
    <t>Bonbóny Krówki Complex Bonbón Krówka Populární Żywiecka 6000 g</t>
  </si>
  <si>
    <t>Krówki Complex Krówka Popularna Żywiecka 6000 g</t>
  </si>
  <si>
    <t>77de2c40-0511-4b66-ab04-83ee642ba434</t>
  </si>
  <si>
    <t>Schleich 42661 Rodinná zábava s tučňáky</t>
  </si>
  <si>
    <t>Schleich 42661 Family fun with penguins</t>
  </si>
  <si>
    <t>77de3019-e060-4336-b4e5-5232da6c61e9</t>
  </si>
  <si>
    <t>Djeco Zatloukání květiny</t>
  </si>
  <si>
    <t>Manual work by Djeco DJ06643</t>
  </si>
  <si>
    <t>77de6706-76da-4804-993b-699cede4dbf7</t>
  </si>
  <si>
    <t>Volně stojící koš na prádlo Springos 72 l bílý</t>
  </si>
  <si>
    <t>Laundry freestanding basket Springos 72l white</t>
  </si>
  <si>
    <t>77de6f18-df08-4048-b6b4-e526673b9071</t>
  </si>
  <si>
    <t>NTY GZB-PE-001 Knoflík zapínací páky</t>
  </si>
  <si>
    <t>NTY GZB-PE-001 Switching lever knob</t>
  </si>
  <si>
    <t>77de736c-9d92-407e-b4cb-7d000cc0c1a6</t>
  </si>
  <si>
    <t>TURISTICKÁ SMALTOVANÁ MISKA 20 CM RETRO SMALT NACZYNIA OLKUSZ 1,5 L</t>
  </si>
  <si>
    <t>TOURIST ENAMEL BOWL 20CM RETRO ENAMEL NACZYNIA OLKUSZ 1,5L</t>
  </si>
  <si>
    <t>77de761c-fcc0-4ff4-8c9e-d563e987eb43</t>
  </si>
  <si>
    <t>Nástěnný reflektor čtvercový Solar bílý, černý, šedý, vícebarevný</t>
  </si>
  <si>
    <t>Square wall spotlight Solar white, black, gray, multicolor</t>
  </si>
  <si>
    <t>77dec173-2de6-4092-a180-fcc375194882</t>
  </si>
  <si>
    <t>Ohřívač nohou Thermopad TpZ31782 – doba ohřevu 8 h</t>
  </si>
  <si>
    <t>Foot warmer Thermopad TpZ31782 heating time 8 h</t>
  </si>
  <si>
    <t>77deced2-1c15-4d1b-b7bc-e86edb234297</t>
  </si>
  <si>
    <t>Rotační blesk Effzett Standard vel. 5 12 g</t>
  </si>
  <si>
    <t>Rotary spinner Effzett Standard r. 5 12 g</t>
  </si>
  <si>
    <t>77ded72a-ce4c-4a18-9ec8-c021bd558fb4</t>
  </si>
  <si>
    <t>Pilník na nehty FOX Půlměsíc 150/180</t>
  </si>
  <si>
    <t>FOX Half Moon nail file 150/180</t>
  </si>
  <si>
    <t>77def0fe-58d7-4b6f-bc89-4c26a3902dbb</t>
  </si>
  <si>
    <t>ROZPĚRKA BMW E90 E91 E92 E93 E87 PŘEDNÍ</t>
  </si>
  <si>
    <t>STRUT BMW E90 E91 E92 E93 E87 FRONT</t>
  </si>
  <si>
    <t>77df2d1e-f4f0-4508-b236-7599b35bc769</t>
  </si>
  <si>
    <t>Baktoma Bacti JR - Bakterie do jezírka - 0,5 kg</t>
  </si>
  <si>
    <t>Baktoma Bacti JR - Bacteria for the pond - 0.5 kg</t>
  </si>
  <si>
    <t>77df3682-a6d3-45f4-a4b3-542b446761be</t>
  </si>
  <si>
    <t>BÍLÉ hladké BODY 68 NA KŘTINY krátký rukáv KŘEST</t>
  </si>
  <si>
    <t>White Smooth Body 68 FOR CHRISTENING Short Sleeve BAPTISM</t>
  </si>
  <si>
    <t>77df39ef-9de4-4c48-a71f-66ce4e0e01e7</t>
  </si>
  <si>
    <t>Zásuvka PP A4 zelená, podnos, polička na dokumenty</t>
  </si>
  <si>
    <t>Drawer PP A4 green tray shelf for documents</t>
  </si>
  <si>
    <t>77df6040-b111-41dd-a70f-144d68604b1c</t>
  </si>
  <si>
    <t>Pekárna na chleba Tefal PF250135 bílá 700 W</t>
  </si>
  <si>
    <t>Bread maker Tefal PF250135 white 700 W</t>
  </si>
  <si>
    <t>77dfc29c-825b-451d-8dd5-c95677b80fa5</t>
  </si>
  <si>
    <t>Medovníček a Medulka Jan Lebeda</t>
  </si>
  <si>
    <t>77e03469-2009-416b-989f-5e00527d6754</t>
  </si>
  <si>
    <t>MAKITA ČEPEL PRO TLOUŠŤKOVAČKU 306 mm 2012NB (2ks)</t>
  </si>
  <si>
    <t>MAKITA THICKNESS BLADE 306mm 2012NB (2pcs. )</t>
  </si>
  <si>
    <t>77e05c1d-0140-4bd1-a880-5a23dd6ae664</t>
  </si>
  <si>
    <t>Desková hra Harry Potter Kouzelné lektvary Spin Master</t>
  </si>
  <si>
    <t>Harry Potter Board Game Magic Potions Spin Master</t>
  </si>
  <si>
    <t>77e06c00-943e-4dcd-9e73-5fd308fa17c8</t>
  </si>
  <si>
    <t>Žárovky Osram P21W 21 W 2 ks</t>
  </si>
  <si>
    <t>Bulbs Osram P21W 21 W 2 pcs.</t>
  </si>
  <si>
    <t>77e0798b-d96b-42aa-823f-d3f64fa628a7</t>
  </si>
  <si>
    <t>Geulincx Epato 1500 Plus na játra 32 tablet</t>
  </si>
  <si>
    <t>Geulincx Epato 1500 Plus for liver 32 tablets</t>
  </si>
  <si>
    <t>77e08fce-c017-4581-9834-f363c903d3da</t>
  </si>
  <si>
    <t>RELÉ STARTÉRU POWER FORCE QUADA Linhai Hytrack 300/310S</t>
  </si>
  <si>
    <t>STARTER RELAY STARTER POWER FORCE QUAD Linhai Hytrack 300/310S</t>
  </si>
  <si>
    <t>77e09adb-cf1d-40a6-b707-8aa6ad18fee3</t>
  </si>
  <si>
    <t>Deka Cotton world mikrovlákno 160 cm x 200 cm šedá</t>
  </si>
  <si>
    <t>Blanket Cotton world microfiber 160 cm x 200 cm grey</t>
  </si>
  <si>
    <t>77e0c44b-636b-4daf-89af-528dfb546148</t>
  </si>
  <si>
    <t>BIELENDA Exosomy mládí Liftingový krém pod oči 15 ml</t>
  </si>
  <si>
    <t>BIELENDA Youth Exosomes Lifting Eye Cream 15 ml</t>
  </si>
  <si>
    <t>77e0d703-b5d0-4a29-a851-e47679233fc9</t>
  </si>
  <si>
    <t>Plakátové barvy Lefranc &amp; Bourgeois 1 ks x 1000 ml</t>
  </si>
  <si>
    <t>Poster paints Lefranc &amp; Bourgeois 1 pc x 1000 ml</t>
  </si>
  <si>
    <t>77e0dcf7-7469-48a9-99b7-44e0a2b16c37</t>
  </si>
  <si>
    <t>Stavební auto Artyk 163562 – bagr</t>
  </si>
  <si>
    <t>Auto construction Artyk 163562 excavator</t>
  </si>
  <si>
    <t>77e0eac9-615f-4a66-b7ca-9dde46759ba0</t>
  </si>
  <si>
    <t>Zimní clona chladiče VW T5, 2003-2015, Caravelle (4 žebrová)</t>
  </si>
  <si>
    <t>Radiator winter cover VW T5, 2003-2015, Caravelle (4 ribs)</t>
  </si>
  <si>
    <t>77e10f43-c606-4245-bcf9-e347baa3632c</t>
  </si>
  <si>
    <t>Cyklistická brašna Sport Arsenal art.465 35l</t>
  </si>
  <si>
    <t>Bicycle rear pannier back Sport Arsenal art.465 35l</t>
  </si>
  <si>
    <t>77e166e6-ed03-42fc-91a6-48620aa06303</t>
  </si>
  <si>
    <t>Pistole výtlačná Strend Pro CG1525, polouzavřená, na silikon a tmel, 225 mm</t>
  </si>
  <si>
    <t>Strend Pro CG1525 caulking gun, semi-closed, for silicone and sealant, 225 mm</t>
  </si>
  <si>
    <t>77e1dd40-59ef-4afd-a0bb-ed5c10bb5a47</t>
  </si>
  <si>
    <t>ELEKTRICKÝ VÝCVIKOVÝ OBOJEK PRO PSA S DÁLKOVÝM OVLÁDÁNÍM, VÝCVIKOVÝ, 800 M</t>
  </si>
  <si>
    <t>ELECTRIC DOG TRAINING COLLAR WITH REMOTE TRAINING 800M</t>
  </si>
  <si>
    <t>77e23872-74ee-40ba-8306-7bd7cef6626b</t>
  </si>
  <si>
    <t>LED zářič 20W s pohybovým senzorem 2000lm IP44 bílý | barva 4000K</t>
  </si>
  <si>
    <t>LED floodlight 20W with motion sensor 2000lm IP44 white | colour 4000K</t>
  </si>
  <si>
    <t>77e25747-94e4-4740-b840-3d6394675743</t>
  </si>
  <si>
    <t>Polstr na teakové zahradní křeslo UNI vysoký - UNIKO list monstera</t>
  </si>
  <si>
    <t>UNI high teak garden armchair cushion - UNIKO Monstera leaf</t>
  </si>
  <si>
    <t>77e27dbf-bf35-4d6d-a40a-973ff93a4a24</t>
  </si>
  <si>
    <t>Maxgear 68-0015 Přeplňovací vzduchová hadice</t>
  </si>
  <si>
    <t>Maxgear 68-0015 Przewód powietrza doładowującego</t>
  </si>
  <si>
    <t>77e2b376-f7d4-43cb-9520-2123acccc4f5</t>
  </si>
  <si>
    <t>Kopulová (dome) IP kamera Hikvision DS-2DE4425IW-DE(T5) 4 Mpx</t>
  </si>
  <si>
    <t>Dome camera IP Hikvision DS-2DE4425IW-DE(T5) 4 Mpx</t>
  </si>
  <si>
    <t>77e2d7f7-f70e-4c44-b00a-c02d194bfa31</t>
  </si>
  <si>
    <t>Odpadkový koš plastový keden 23 l černý</t>
  </si>
  <si>
    <t>Trash can plastic keden 23 l black</t>
  </si>
  <si>
    <t>77e2de53-b4d7-4960-9486-fc85dcd6a738</t>
  </si>
  <si>
    <t>CONNECT IT FOR HEALTH DualMode, černý</t>
  </si>
  <si>
    <t>CONNECT IT FOR HEALTH DualMode, black</t>
  </si>
  <si>
    <t>77e2faae-ab3b-47ae-a267-405da1a5a561</t>
  </si>
  <si>
    <t>Filtrační Láhev Na Vodu Dafi 0,7l Berry Soft se 2 uhlíkovými filtry</t>
  </si>
  <si>
    <t>Water Bottle Filtering Dafi 0,7l Blueberry Soft with 2 Carbon Filters</t>
  </si>
  <si>
    <t>77e32617-9c3b-4672-801f-eaca95b06f0c</t>
  </si>
  <si>
    <t>Termoska na nápoje Odelo 2,5 l stříbrná</t>
  </si>
  <si>
    <t>Thermos for drinks Odelo 2,5 l silver</t>
  </si>
  <si>
    <t>77e3409e-a343-4b79-8fd3-a09ff314d08b</t>
  </si>
  <si>
    <t>Tekutý přípravek na odmašťování povrchů K2 L761 750 ml</t>
  </si>
  <si>
    <t>Liquid for degreasing surfaces K2 L761 750 ml</t>
  </si>
  <si>
    <t>77e3417c-d0d9-48cf-839f-459eb57aded4</t>
  </si>
  <si>
    <t>Žárovky M-Tech HEAVY DUTY C10W 0,9 W 2 ks</t>
  </si>
  <si>
    <t>Bulbs M-Tech HEAVY DUTY C10W 0,9 W 2 pcs.</t>
  </si>
  <si>
    <t>77e38016-d74e-4bc0-a106-cb87a3ad5ebb</t>
  </si>
  <si>
    <t>TVARKA L S KRUHOVÝM VÝSTUPEM REDUKCE Darco 200x90/125 mm Rekuperace DGP</t>
  </si>
  <si>
    <t>FITTING L WITH ROUND OUTLET REDUCTION Darco 200x90/125mm DGP recuperation</t>
  </si>
  <si>
    <t>77e39b0b-eed1-44ad-994a-8c45decac33d</t>
  </si>
  <si>
    <t>Klasická lžíce na boty Coccine, délka 65 cm</t>
  </si>
  <si>
    <t>Shoe bucket classic Coccine length 65 cm</t>
  </si>
  <si>
    <t>77e3b39d-6236-487e-b7e3-68dde62c026b</t>
  </si>
  <si>
    <t>DEKORAČNÍ POLÁRNÍ MEDVÍDEK S VÁNOČNÍMI DÁRKY, 45 X 45 CM</t>
  </si>
  <si>
    <t>DECORATIVE PILLOWCASE POLAR BEAR WITH GIFTS CHRISTMAS, 45X45 CM</t>
  </si>
  <si>
    <t>77e3d536-2d50-4dfd-86ff-0d8fd378b6ec</t>
  </si>
  <si>
    <t>Prostředek na čištění fasád, 1 kg, BULDOK</t>
  </si>
  <si>
    <t>Facade cleaner, 1 kg, BULDOK</t>
  </si>
  <si>
    <t>77e3da31-d784-453a-a7d5-dbfddb8cd383</t>
  </si>
  <si>
    <t>Brandit kraťasy za koleno 2019.1.4XL velikost S</t>
  </si>
  <si>
    <t>Brandit men's cargo shorts over the knee 2019.1.4XL size S</t>
  </si>
  <si>
    <t>77e3da35-e2e0-491e-b175-a1f8915e1bf7</t>
  </si>
  <si>
    <t>Pavouk Top Gift 10 x 7 cm 4 ks</t>
  </si>
  <si>
    <t>Spider Top Gift 10 x 7 cm 4 pcs</t>
  </si>
  <si>
    <t>77e43ab7-ac92-4897-854f-00ae732ad115</t>
  </si>
  <si>
    <t>CBD ŽELÉ 600 mg | KONOPNÉ ŽELÉ | 60 KS | PŘÍRODNÍ | CERTIFIKOVANÉ | PL</t>
  </si>
  <si>
    <t>CBD GUMMY 600 mg | HEMP GUMMY | 60 PCS. | NATURAL | CERTIFIED | PL</t>
  </si>
  <si>
    <t>77e440cf-f06c-45a0-9f1f-bad62148bc98</t>
  </si>
  <si>
    <t>SOB VELKÁ vánoční dekorace LOS</t>
  </si>
  <si>
    <t>CHRISTMAS REINDEER LARGE Christmas decoration MOOSE</t>
  </si>
  <si>
    <t>77e4b7d9-a303-424e-ad64-a23e4dc02345</t>
  </si>
  <si>
    <t>Semena Vilmorin celer kořenový Torpedo F1 0,05 g</t>
  </si>
  <si>
    <t>Vilmorin celery seeds Torpedo F1 0.05 g</t>
  </si>
  <si>
    <t>77e4caaa-3486-4445-9f37-daabdd8c2679</t>
  </si>
  <si>
    <t>Soul Mate Organica Elaborada 2x500 g 1 kg</t>
  </si>
  <si>
    <t>Soul Mate Organica Elaborada 2x500g 1kg</t>
  </si>
  <si>
    <t>77e535ce-d352-4473-ba0d-d5c31e6ded6f</t>
  </si>
  <si>
    <t>Skleněný odměrný válec 100 ml, modrá stupnice</t>
  </si>
  <si>
    <t>Glass measuring cylinder 100 ml, blue scale</t>
  </si>
  <si>
    <t>77e5459e-04ec-4d37-beaf-470cacdda2f6</t>
  </si>
  <si>
    <t>Alpi Moda tunika Alpi Moda P-170-02 volný kulatý velikost M</t>
  </si>
  <si>
    <t>Alpi Moda tunic Alpi Moda P-170-02 loose round size M</t>
  </si>
  <si>
    <t>77e54a5e-406c-42f6-b028-d13925dcabd9</t>
  </si>
  <si>
    <t>B.box Svačinový box střední - růžový/oranžový</t>
  </si>
  <si>
    <t>B.BOX Mini Lunchbox CONTAINER lunch box</t>
  </si>
  <si>
    <t>77e5872d-aca6-4727-a17d-8b6e5adb57d2</t>
  </si>
  <si>
    <t>Mfp Štětec plochý 8,10,12/577C 3ks</t>
  </si>
  <si>
    <t>Mfp Flat brush 8,10,12/577C 3pcs</t>
  </si>
  <si>
    <t>77e5aa71-8ea5-4ca7-bd7a-e0e1fccb0b14</t>
  </si>
  <si>
    <t>Sopránové ukulele Ashton</t>
  </si>
  <si>
    <t>Ashton soprano ukulele</t>
  </si>
  <si>
    <t>77e5e89d-c647-4642-a127-759fa122b975</t>
  </si>
  <si>
    <t>DOJEZDOVÉ KOLO R16 HYUNDAI I30 II I30 III SADA -30%</t>
  </si>
  <si>
    <t>ACCESS WHEEL R16 HYUNDAI I30 II I30 III SET -30%</t>
  </si>
  <si>
    <t>77e5ed51-cdd0-46e7-9227-cc7821e0d743</t>
  </si>
  <si>
    <t>Nástavec 20 mm 1/2" CrV 6 úhlový</t>
  </si>
  <si>
    <t>Cap 20mm 1/2" CrV 6 angle</t>
  </si>
  <si>
    <t>77e5fbd1-203f-4225-ad12-f5750524f062</t>
  </si>
  <si>
    <t>Pánské buty s olivovými teniskami V4 OM-FOTH-0156 43</t>
  </si>
  <si>
    <t>Men's buty high olive sneakers V4 OM-FOTH-0156 43</t>
  </si>
  <si>
    <t>77e5fd1c-4f70-47c8-b446-0a1f36e4ebc0</t>
  </si>
  <si>
    <t>Raketa Victor AL-3300 Badmintonová raketa</t>
  </si>
  <si>
    <t>Victor AL-3300 Badminton Racket</t>
  </si>
  <si>
    <t>77e610e8-4034-4135-8076-cd5ac5982ad1</t>
  </si>
  <si>
    <t>Dětské tričko Banan černé pro chlapce 92</t>
  </si>
  <si>
    <t>Children's T-shirt Black for Boys Banana 92</t>
  </si>
  <si>
    <t>77e63df4-8285-4dee-9543-a104d2a133d5</t>
  </si>
  <si>
    <t>Mr Proper PGP tekutý čistič podlah 5 l</t>
  </si>
  <si>
    <t>Mr Proper PGP floor cleaning liquid 5l</t>
  </si>
  <si>
    <t>77e6456c-7077-495d-baff-798949f20cb4</t>
  </si>
  <si>
    <t>Boty adidas Stan Smith vel. 36 2/3 FX5501</t>
  </si>
  <si>
    <t>Adidas Stan Smith shoes size 36 2/3 FX5501</t>
  </si>
  <si>
    <t>77e653d3-86a6-4003-8886-73d66513e36c</t>
  </si>
  <si>
    <t>Sušák Leifheit 69-69 cm</t>
  </si>
  <si>
    <t>Laundry free-standing vertical Leifheit 69-69 cm</t>
  </si>
  <si>
    <t>77e65ae1-fa86-43a6-be74-9f44b4a1c130</t>
  </si>
  <si>
    <t>Fólie TELESIN pro kamery GoPro</t>
  </si>
  <si>
    <t>TELESIN protective film for GoPro cameras</t>
  </si>
  <si>
    <t>77e65c33-5aa4-451b-8f6e-8cbfc8d35324</t>
  </si>
  <si>
    <t>Gorsenia podprsenka měkká bílá velikost 70L</t>
  </si>
  <si>
    <t>Gorsenia soft bra white size 70L</t>
  </si>
  <si>
    <t>77e68f42-0a0c-4979-b7dd-857af28b7cc7</t>
  </si>
  <si>
    <t>RELAX RIPPER - KOPYTO - 11.5 CM USA 2</t>
  </si>
  <si>
    <t>RELAX RIPPER - HOOVE - 11.5 CM USA 2</t>
  </si>
  <si>
    <t>77e6968c-6eba-46d4-a9bb-b16094d9d057</t>
  </si>
  <si>
    <t>Klocek kostka houbička 100×70×25mm P180 Polax</t>
  </si>
  <si>
    <t>Block cube sanding abrasive sponge 100×70×25mm P180 Polax</t>
  </si>
  <si>
    <t>77e6c0bc-cd4d-415e-a7d4-d41bebabe127</t>
  </si>
  <si>
    <t>MoMi MIYA EVA, dětský kočárek do 22 kg, růžový</t>
  </si>
  <si>
    <t>MoMi MIYA EVA, baby stroller up to 22 kg Pink</t>
  </si>
  <si>
    <t>77e6c63f-572c-4128-8832-538f04bb19c6</t>
  </si>
  <si>
    <t>Podprsenka Triumph Ladyform Soft W - 75f, černá</t>
  </si>
  <si>
    <t>Triumph Ladyform Soft W Bra - 75f black</t>
  </si>
  <si>
    <t>77e6c97f-8aa4-4f5a-ba62-f8ae5157caba</t>
  </si>
  <si>
    <t>Abakus 003-026-001 Vyrovnávací nádrž, chladicí kapalina</t>
  </si>
  <si>
    <t>Abakus 003-026-001 Zbiorniczek wyrównawczy, płyn chłodzący</t>
  </si>
  <si>
    <t>77e70def-f5dd-4053-a951-aa3aa030647f</t>
  </si>
  <si>
    <t>Diamantová fréza Kulka na kůži 1,6Mm</t>
  </si>
  <si>
    <t>Cuticle Diamond Ball Cutter 1.6mm</t>
  </si>
  <si>
    <t>77e73194-c650-4793-9ec2-832c90a0adf6</t>
  </si>
  <si>
    <t>Vizir Platinum PODS Kapsle na praní + síla odstraňování skvrn, 16 praní</t>
  </si>
  <si>
    <t>Vizir Platinum PODS Washing capsules  stain removal power, 16 washes</t>
  </si>
  <si>
    <t>77e75530-deb3-48a5-9e8f-91cca09fc3fe</t>
  </si>
  <si>
    <t>Mušlové kolektory na mléko – laktační skořápky, 2 ks + pouzdro Babyono 1468</t>
  </si>
  <si>
    <t>Milk scoops – lactation shells, 2 pcs. + case Babyono 1468</t>
  </si>
  <si>
    <t>77e7604e-7c5d-4c11-94e0-6a4677dda078</t>
  </si>
  <si>
    <t>Steamer na oblečení Philips STH3000/20 1000 W</t>
  </si>
  <si>
    <t>Steamer for clothes Philips STH3000/20 1000 W</t>
  </si>
  <si>
    <t>77e79165-ee56-4f0c-8cca-6a5f4a24b7da</t>
  </si>
  <si>
    <t>Kobyla Akhal-Teke perlino</t>
  </si>
  <si>
    <t>Akhal-Teke perlino mare</t>
  </si>
  <si>
    <t>77e79808-41fe-425d-9ded-eed6c239a7e6</t>
  </si>
  <si>
    <t>TRIČKO S POTISKEM HUMOR VLK SIGMA KS171 M</t>
  </si>
  <si>
    <t>T-SHIRT WITH PRINT HUMOR WOLF SIGMA KS171 M</t>
  </si>
  <si>
    <t>77e7d031-f6c0-4a84-8198-a40afd0cfc6a</t>
  </si>
  <si>
    <t>Modelovací balónky Gemar 260Q černé 100 ks</t>
  </si>
  <si>
    <t>Gemar 260Q modeling balloons black 100 pcs</t>
  </si>
  <si>
    <t>77e7fc03-0c74-4174-baa4-6ee32f2f8484</t>
  </si>
  <si>
    <t>Adidas Hoops Mid 3.0 CF C H03863 31.5</t>
  </si>
  <si>
    <t>77e80dfa-9f27-4650-bf23-48817bd7f54c</t>
  </si>
  <si>
    <t>Vojenská taktická obuv pro muže, kůže Desant 42</t>
  </si>
  <si>
    <t>Military Tactical Shoes Men's Leather Desant 42</t>
  </si>
  <si>
    <t>77e8314e-879d-4f98-bebf-4bcaffb72cde</t>
  </si>
  <si>
    <t>77e832e1-62b0-4467-b9c5-9059c4e00431</t>
  </si>
  <si>
    <t>Ruční mixér Sencor SHM 5403OR 200 W oranžový</t>
  </si>
  <si>
    <t>Hand mixer Sencor SHM 5403OR 200 W orange</t>
  </si>
  <si>
    <t>77e8392f-b5f0-4081-8760-3fdfd9385dd1</t>
  </si>
  <si>
    <t>Lemforder 14571 02 Upevňovací / vodicí kloub</t>
  </si>
  <si>
    <t>Lemforder 14571 02 Attachment / Guide Joint</t>
  </si>
  <si>
    <t>77e84705-d307-4a28-832a-5c7b690d55d1</t>
  </si>
  <si>
    <t>Filtron AP 177/1 Vzduchový filtr</t>
  </si>
  <si>
    <t>Filtron AP 177/1 Air filter</t>
  </si>
  <si>
    <t>77e8cde7-5bea-47a7-a37d-90c4ad271fdf</t>
  </si>
  <si>
    <t>Obdélníkový psací stůl ModernHome Psací stůl 110 x 40 x 92 cm bílý</t>
  </si>
  <si>
    <t>Rectangular desk ModernHome Desks 110 x 40 x 92 cm white</t>
  </si>
  <si>
    <t>77e90b90-a4d8-4b39-a3ed-5e66f707f6f0</t>
  </si>
  <si>
    <t>Štěpky na uzení a grilování Super Smoke bukovo-olšové 2,3 kg 10 l</t>
  </si>
  <si>
    <t>Wood chips for smoking and grilling Super Smoke beech - alder 2,3 kg 10 l</t>
  </si>
  <si>
    <t>77e9e826-b6b3-418a-8cc5-a6e6bba02b2d</t>
  </si>
  <si>
    <t>Gel Vanilla Icecream WaterGlide 300 ml, vanilkový</t>
  </si>
  <si>
    <t>Vanilla Icecream WaterGlide moisturizing gel 300 ml vanilla</t>
  </si>
  <si>
    <t>77e9ef3d-af22-451e-9d64-c24f0c624721</t>
  </si>
  <si>
    <t>Přírodní tofu Naturo 200 g</t>
  </si>
  <si>
    <t>Natural Tofu Naturo 200 g</t>
  </si>
  <si>
    <t>77ea1355-1c26-4708-bf24-a46a3f2390f6</t>
  </si>
  <si>
    <t>Podložka na pláž s nerovným povrchem 55 cm x 175 cm</t>
  </si>
  <si>
    <t>Beach mat with uneven surface 55cmx175cm</t>
  </si>
  <si>
    <t>77ea13bc-2a41-4154-8026-b3520ee87365</t>
  </si>
  <si>
    <t>LEGO Miska Medium Nougat 64951 6143217</t>
  </si>
  <si>
    <t>LEGO Container Bowl Medium Nougat 64951 6143217</t>
  </si>
  <si>
    <t>77ea3f31-9dcb-4bf0-9839-1edc350659f4</t>
  </si>
  <si>
    <t>Olej na opalování DAX Sun 0 SPF 200 ml</t>
  </si>
  <si>
    <t>Tanning oil DAX Sun 0 SPF 200 ml</t>
  </si>
  <si>
    <t>77ea5a52-495d-4037-9375-33ed7aa0b242</t>
  </si>
  <si>
    <t>TAKTICKÉ VOJENSKÉ BOTY SURVIVAL Thinsulate 3M 47</t>
  </si>
  <si>
    <t>SURVIVAL Thinsulate 3M 47 TACTICAL MILITARY BOOTS</t>
  </si>
  <si>
    <t>77ea9e78-948d-4e1c-90db-9343616bbe12</t>
  </si>
  <si>
    <t>Husky Sawaj 2</t>
  </si>
  <si>
    <t>Husky Tent Ultralight SAWAJ 2 people - green</t>
  </si>
  <si>
    <t>77eac23b-0021-4b79-8de2-e70d1cfd0ea3</t>
  </si>
  <si>
    <t>Mosazná prodlužovačka Diamond K-50.PRZED.25X25.Y. 1" x 25 mm</t>
  </si>
  <si>
    <t>Connector brass Diamond 25 mm</t>
  </si>
  <si>
    <t>77ead465-5020-42bf-91cd-79a803728584</t>
  </si>
  <si>
    <t>TESAŘSKÉ VRUTY 6x120 TORX KÓLOVÁ HLAVICE POZINK POZINKOVÁNÍ 100 kusů</t>
  </si>
  <si>
    <t>CARPENTER SCREWS 6x120 TORX CONICAL HEAD ZINC GOLD 100pcs</t>
  </si>
  <si>
    <t>77eb0567-82f6-4eab-8b68-7ffd23cdc81e</t>
  </si>
  <si>
    <t>Blatník AL-KO plastová kola 13" spuštěná</t>
  </si>
  <si>
    <t>Mudguard AL-KO plastic wheels 13" lowered</t>
  </si>
  <si>
    <t>77eb0cd8-6832-4669-a9e4-cd010e00ed21</t>
  </si>
  <si>
    <t>Triumph dámské kalhotky Brazilské Kalhotky kalhotky velikost 36</t>
  </si>
  <si>
    <t>Triumph women's panties Brazilian size 36</t>
  </si>
  <si>
    <t>77eb8dde-501d-4c7a-8a6d-02f8d7faf319</t>
  </si>
  <si>
    <t>Vodováha libella Sola 0,8 m</t>
  </si>
  <si>
    <t>Level libella Sola 0,8 m</t>
  </si>
  <si>
    <t>77ebaf51-4dcb-4606-ad24-b3c465fc1521</t>
  </si>
  <si>
    <t>Lehátko BabyBjörn x 39 x 56 cm</t>
  </si>
  <si>
    <t>Lounger BabyBjörn x 39 x 56 cm</t>
  </si>
  <si>
    <t>77ebd3a5-f0d4-47c4-b547-ad83f72bc4cc</t>
  </si>
  <si>
    <t>Polypropylenová vložka UST-M PS10 10 palců</t>
  </si>
  <si>
    <t>UST-M PS10 10 inch polypropylene cartridge</t>
  </si>
  <si>
    <t>77ebf2af-8286-4db6-9c79-e9a0d40b0d45</t>
  </si>
  <si>
    <t>BABYMAM VÝPLŇ ROHLÍKU NA KOJENÍ POLŠTÁŘ</t>
  </si>
  <si>
    <t>BABYMAM FILLING CROISSANT FOR FEEDING PILLOW</t>
  </si>
  <si>
    <t>77ec1e8a-da30-45e1-a005-2c3326738c9a</t>
  </si>
  <si>
    <t>Milwaukee nástrčný klíč nástavec 1/2" krátký 17 mm 4932480015</t>
  </si>
  <si>
    <t>Milwaukee socket wrench cap 1/2" short 17mm 4932480015</t>
  </si>
  <si>
    <t>77ec469c-0d4f-4b3b-88ac-f81e8891a818</t>
  </si>
  <si>
    <t>A.B.S. 39594 Výstražný kontakt, opotřebení brzdových destiček</t>
  </si>
  <si>
    <t>A.B.S. 39594 Warning contact, brake lining wear</t>
  </si>
  <si>
    <t>77ec763f-b9ba-4b34-a27b-05c73885c569</t>
  </si>
  <si>
    <t>Ugreen Přepínač 3X USB-A 3.0 USB-C 5Gb/s + 2 x kabel USB-A 1,5 m</t>
  </si>
  <si>
    <t>Ugreen Switch 3X USB-A 3.0 USB-C 5Gb/s + 2 x USB-A 1,5m cable</t>
  </si>
  <si>
    <t>77eca636-6401-4c50-b73c-51157b84cfbf</t>
  </si>
  <si>
    <t>TOOKY TOY Pizzeria Dřevěná Kamna na pizzu Příslušenství</t>
  </si>
  <si>
    <t>TOOKY TOY Pizzeria Wooden Pizza Oven Accessories</t>
  </si>
  <si>
    <t>77ed114c-855f-4f5b-82df-28166e1c1dbc</t>
  </si>
  <si>
    <t>IKEA PEPPRIG Houbička na mytí 3 ks MODRÁ ŽLUTÁ</t>
  </si>
  <si>
    <t>IKEA PEPPRIG Washing sponge 3 pcs BLUE YELLOW</t>
  </si>
  <si>
    <t>77ed1b5d-ab5c-49e7-951c-c2f75c14dc58</t>
  </si>
  <si>
    <t>Cillit Bang čisticí tablety na WC 1 l</t>
  </si>
  <si>
    <t>Cillit Bang tablets WC cleaning 1l</t>
  </si>
  <si>
    <t>77ed1cc6-bfa5-45d2-95ff-f0c642162da8</t>
  </si>
  <si>
    <t>Podprsenka SOFT Gorsenia K496 Paradise zelená 90K</t>
  </si>
  <si>
    <t>Bra SOFT Gorsenia K496 Paradise green 90K</t>
  </si>
  <si>
    <t>77ed46b1-3389-4139-ac9c-598cb9723bbd</t>
  </si>
  <si>
    <t>PRUŽINA PLYNOVÉHO PEDÁLU ASP 814/00382</t>
  </si>
  <si>
    <t>GAS PEDAL SPRING ASP 814/00382</t>
  </si>
  <si>
    <t>77ed4853-0cbf-4a6d-9716-f71d8d4ed443</t>
  </si>
  <si>
    <t>Křeslo ModernHome z přírodní kůže, šedá barva, 4 ks</t>
  </si>
  <si>
    <t>Chair ModernHome genuine leather grey 4 pcs.</t>
  </si>
  <si>
    <t>77ed4eeb-3c7a-4612-91ca-a9684dd39b91</t>
  </si>
  <si>
    <t>3D omalovánka Monumi Domek Kočičí ul. vel. L 70 cm</t>
  </si>
  <si>
    <t>Monumi 3D coloring book Street Cat L 70cm</t>
  </si>
  <si>
    <t>77ed5ff1-1182-47aa-8731-060ea76fb106</t>
  </si>
  <si>
    <t>Casio pánské hodinky A159W-N1DF</t>
  </si>
  <si>
    <t>Casio men's watch A159W-N1DF</t>
  </si>
  <si>
    <t>77ed907d-43ca-421b-90b6-0da190b79b53</t>
  </si>
  <si>
    <t>Elektrický váleček na obličej masážní přístroj 100% růžový křemen</t>
  </si>
  <si>
    <t>Electric facial roller massager 100% rose quartz</t>
  </si>
  <si>
    <t>77edd506-b256-457d-ab22-ab9994515a02</t>
  </si>
  <si>
    <t>Rameno zadního stěrače a stěrač CHEVROLET CAPTIVA (2006-2011)</t>
  </si>
  <si>
    <t>Rameno zadního stěrače and stěrač CHEVROLET CAPTIVA (2006-2011)</t>
  </si>
  <si>
    <t>77edeae8-9e62-456c-9f23-86c2f893c707</t>
  </si>
  <si>
    <t>Podprsenka GORSENIA K441 LUISSE měkká béžová 105H</t>
  </si>
  <si>
    <t>GORSENIA K441 LUISSE bra, soft, beige, 105H</t>
  </si>
  <si>
    <t>77ee4033-a0af-47a0-967b-3939a5f1d175</t>
  </si>
  <si>
    <t>Držák na televizor Solight 1M03</t>
  </si>
  <si>
    <t>TV bracket Solight 1M03</t>
  </si>
  <si>
    <t>77ee4461-4850-4e11-a28d-7a5cc3527432</t>
  </si>
  <si>
    <t>Lahev Na Pití láhev na vodu s tritanovou odměrkou a brčkem, 2 l</t>
  </si>
  <si>
    <t>Bottle water bottle sports portable with straw measuring cup tritan 2l</t>
  </si>
  <si>
    <t>77ee585f-abf3-439f-b0dd-ddcff5d1e445</t>
  </si>
  <si>
    <t>Cukr Diamant 0,5 kg</t>
  </si>
  <si>
    <t>White sugar Diamant 0,5 kg</t>
  </si>
  <si>
    <t>77ee8bc5-e182-4b48-b75e-070ac12b9084</t>
  </si>
  <si>
    <t>Mercedes-Benz OE A612 070 3332 palivová hadice</t>
  </si>
  <si>
    <t>Mercedes-Benz OE A612 070 3332 fuel line</t>
  </si>
  <si>
    <t>77ee9c58-eaed-474b-9ceb-c91bc7577546</t>
  </si>
  <si>
    <t>Kabel Hurtnet USB typ C - USB typ C 2 m bílý</t>
  </si>
  <si>
    <t>Cable Hurtnet USB type C - USB type C 2 m white</t>
  </si>
  <si>
    <t>77eeaaf8-f6ad-4a4b-91ab-ea3e928644ef</t>
  </si>
  <si>
    <t>PÁNSKÉ BOTY UNDER ARMOUR ROGUE 3 3024877-002 47</t>
  </si>
  <si>
    <t>MEN'S SHOES UNDER ARMOUR ROGUE 3 3024877-002 47</t>
  </si>
  <si>
    <t>77eee36c-77f8-4959-a1ec-2ade85e80243</t>
  </si>
  <si>
    <t>77eefa98-d128-4655-aff9-762528cbb9c8</t>
  </si>
  <si>
    <t>Zimní pneumatika Triangle Winterx TW401 225/60R16 102 V, přilnavost na sněhu (3PMSF), zesílení (XL)</t>
  </si>
  <si>
    <t>Winter tyre Triangle Winterx TW401 225/60R16 102 V grip on snow (3PMSF), reinforcement (XL)</t>
  </si>
  <si>
    <t>77ef057d-f87d-444c-8892-d0bcc6a871fd</t>
  </si>
  <si>
    <t>Svorky/klipy pro vyrovnávání dlaždic Kubala 800 ks</t>
  </si>
  <si>
    <t>Clamps/clips for leveling tiles Kubala 800 pcs.</t>
  </si>
  <si>
    <t>77ef74d4-acc7-4780-bc7e-b95aa940516a</t>
  </si>
  <si>
    <t>WG Napájecí zdroj USB-A, typ-C, až 20 W</t>
  </si>
  <si>
    <t>WG Síťová nabíječka USB-A, type-C, up to 20 W</t>
  </si>
  <si>
    <t>77ef78a0-7208-444f-a295-2bfe036fb0e6</t>
  </si>
  <si>
    <t>Povlak na polštáře 40 x 40 cm Carbotex Mimoni</t>
  </si>
  <si>
    <t>Carbotex Minions pillowcase 40 x 40 cm</t>
  </si>
  <si>
    <t>77ef8f42-f48e-47ca-bdca-db6b261986b1</t>
  </si>
  <si>
    <t>PANENKA NATALIA ČŮRAJÍCÍ MIMINKO 43 cm ČŮRÁ SE SMĚJE S NOČNÍKEM</t>
  </si>
  <si>
    <t>DOLL NATALIA PEEING BABY 43 cm PEE LAUGHING BABBLES WITH POTTY</t>
  </si>
  <si>
    <t>77eff0de-304f-447f-b4db-c69ec13c1a5d</t>
  </si>
  <si>
    <t>NC0025 CESTOVNÍ TOALETA PŘENOSNÁ 20 L NILS CAMP</t>
  </si>
  <si>
    <t>NC0025 PORTABLE TOURIST TOILET 20 L NILS CAMP</t>
  </si>
  <si>
    <t>77eff44b-754e-46d7-890b-8164a5f0d7f0</t>
  </si>
  <si>
    <t>KOJENECKÉ BODY 62 dlouhý rukáv bavlna 100% ŠEDÝ MELÍR</t>
  </si>
  <si>
    <t>BABY BODY 62 long sleeve cotton 100% GREY MELANGE</t>
  </si>
  <si>
    <t>77eff631-4bb0-494f-867e-fa6e43579130</t>
  </si>
  <si>
    <t>Under Armour pánské pantofle Locker LV velikost 40</t>
  </si>
  <si>
    <t>Under Armour Men's Locker LV Flip Flops Size 40</t>
  </si>
  <si>
    <t>77f02ba5-9b0b-40ad-9ace-d0837c6119e5</t>
  </si>
  <si>
    <t>Podprsenka Gorsenia CASABLANCA K425 smetanová 80C</t>
  </si>
  <si>
    <t>Bra Gorsenia CASABLANCA K425 cream 80C</t>
  </si>
  <si>
    <t>77f02d71-be13-43e0-bedd-a624cb0ef22f</t>
  </si>
  <si>
    <t>Befado sportovní obuv plast, vícebarevná, velikost 27</t>
  </si>
  <si>
    <t>Befado sports shoes, plastic, multicolored, size 27</t>
  </si>
  <si>
    <t>77f0372c-1a73-4365-ac2c-bcc4266bf7ed</t>
  </si>
  <si>
    <t>Dr. Brinkmann žabky KOMFORT 600275-2 mokka NEW 40</t>
  </si>
  <si>
    <t>Dr. Brinkmann slippers COMFORT 600275-2 mocha NEW 40</t>
  </si>
  <si>
    <t>77f0497d-862a-4ab9-9da5-910160868813</t>
  </si>
  <si>
    <t>Vestavná keramická deska Philco PHS 3020 TC</t>
  </si>
  <si>
    <t>Built-in ceramic plate Philco PHS 3020 TC</t>
  </si>
  <si>
    <t>77f04a15-cabe-4e2a-a9bb-0f5bceb9d213</t>
  </si>
  <si>
    <t>POJISTKOVÁ SKŘÍŇKA /70 AH/AUDI A3 1996-,Seat CORDOBA 1999-,IBIZA 1999-</t>
  </si>
  <si>
    <t>FUSE BOX /70 AH/AUDI A3 1996-,SEAT CORDOBA 1999-,IBIZA 1999-</t>
  </si>
  <si>
    <t>77f07681-2b6d-4b28-9f93-0ab869d2dbee</t>
  </si>
  <si>
    <t>50/51 VELKÁ pánská košile RUST rezavě cihlově červená</t>
  </si>
  <si>
    <t>50/51 LARGE men's shirt RUST rusty brick ore</t>
  </si>
  <si>
    <t>77f0c597-f493-49f1-bb0a-750fb929aada</t>
  </si>
  <si>
    <t>Figurka Funko Pop! Marvel Spider-Man</t>
  </si>
  <si>
    <t>Funko Pop! Figure Marvel Spider-Man</t>
  </si>
  <si>
    <t>77f14fcf-b0f4-4abe-a370-97207fd623c4</t>
  </si>
  <si>
    <t>Pánské polobotky Obuv Casual Přírodní kůže Nubuková 875 Tmavě modrá 43</t>
  </si>
  <si>
    <t>Men's Shoes Casual Genuine Leather Nubuck 875 Navy Blue 43</t>
  </si>
  <si>
    <t>77f1996b-ab30-4caf-b5d7-ae11acd1a8be</t>
  </si>
  <si>
    <t>Deka Atmosphera polyester 125 cm x 150 cm béžová</t>
  </si>
  <si>
    <t>Atmosphera blanket polyester 125 cm x 150 cm beige</t>
  </si>
  <si>
    <t>77f1d4c1-91ae-45ae-b6a8-aaac80241f85</t>
  </si>
  <si>
    <t>Papírový hrnek BÍLÝ 250 ml 280 ml 180 ml ZNAK 50 Ks</t>
  </si>
  <si>
    <t>Paper cup WHITE 250ml 280ml 180ml SIGN 50pcs</t>
  </si>
  <si>
    <t>77f20a80-09dc-48c1-b128-d966128853da</t>
  </si>
  <si>
    <t>Voda po holení Genius 100 ml</t>
  </si>
  <si>
    <t>Genius Aftershave 100 ml</t>
  </si>
  <si>
    <t>77f228bb-9c07-4ec8-86e9-6fc204fb1e60</t>
  </si>
  <si>
    <t>Bielenda Professional tonikum 500 ml Ultra Hydrating</t>
  </si>
  <si>
    <t>Bielenda Professional Tonic 500 ml Ultra Hydrating</t>
  </si>
  <si>
    <t>77f23c8f-89d9-4158-8855-13f8afed4099</t>
  </si>
  <si>
    <t>Vrták vidiový PROFI SDS+, 24 x 600 mm, FESTA</t>
  </si>
  <si>
    <t>Video drill PROFI SDS+, 24 x 600 mm, FESTA</t>
  </si>
  <si>
    <t>77f271f2-5290-49d3-acc4-2e17013d7f1e</t>
  </si>
  <si>
    <t>Dětské příbory plast Canpol babies</t>
  </si>
  <si>
    <t>Cutlery for children plastic Canpol babies</t>
  </si>
  <si>
    <t>77f27fc1-6f0f-430b-8172-6fb746401fcd</t>
  </si>
  <si>
    <t>Automatická akvarijní dolévačka Aqua-Trend Levelautomatic V3</t>
  </si>
  <si>
    <t>Aqua-Trend Levelautomatic V3 automatic aquarium refill</t>
  </si>
  <si>
    <t>77f28876-9e35-4a70-b6f0-f9404c7ecbc3</t>
  </si>
  <si>
    <t>Tavidlo AG TermoPasty TK83 ART.AGT-045 100 ml</t>
  </si>
  <si>
    <t>Flux AG TermoPasty TK83 ART.AGT-045 100 ml</t>
  </si>
  <si>
    <t>77f2938a-e10d-4d6b-b6ab-7f385d676e61</t>
  </si>
  <si>
    <t>KASZKA MANNA STARÝCH OBILOVIN BIO Čarodějky Mámy HELPA</t>
  </si>
  <si>
    <t>MANNA PORRIDGE OF OLD CEREALS BIO MAGIC Mom HELPA</t>
  </si>
  <si>
    <t>77f29e58-fdd7-43ee-83f3-d847084f15a8</t>
  </si>
  <si>
    <t>ELEKTRICKÉ BRZDOVÉ LANKO RENAULT ESPACE IV 02</t>
  </si>
  <si>
    <t>ELECTRIC BRAKE CABLES RENAULT ESPACE IV 02-</t>
  </si>
  <si>
    <t>77f2c852-6c2a-44dc-852e-19cc28a8218f</t>
  </si>
  <si>
    <t>Redukce Yato YT-1438</t>
  </si>
  <si>
    <t>Reduction Yato YT-1438</t>
  </si>
  <si>
    <t>77f2d518-d551-4419-a1d2-69a63813b025</t>
  </si>
  <si>
    <t>Pánské boty Under Armour 3024877-003 - černé 41</t>
  </si>
  <si>
    <t>Men's shoes Under Armour 3024877-003 - black 41</t>
  </si>
  <si>
    <t>77f2e65e-51dc-43b4-9b41-eebd5b03e8a2</t>
  </si>
  <si>
    <t>Turistický vařič Happy Home BDZ-155-A MT3862 2500 W</t>
  </si>
  <si>
    <t>Happy Home camping stove BDZ-155-A MT3862 2500 W</t>
  </si>
  <si>
    <t>77f30001-ae09-496d-a7cc-2b5a7799c3d2</t>
  </si>
  <si>
    <t>Bosch krátký ráčnový šroubovák se 6 bity (1.600.A02.7PK)</t>
  </si>
  <si>
    <t>Short ratchet screwdriver with 6 bits (1.600 A02.7PK)</t>
  </si>
  <si>
    <t>77f378d4-2d4f-417c-b9f3-fdd98d880a8d</t>
  </si>
  <si>
    <t>Pouzdro Fixed pro Apple iPhone 13 bezbarvé</t>
  </si>
  <si>
    <t>Holster Fixed for Apple iPhone 13 colorless</t>
  </si>
  <si>
    <t>77f388b5-924f-4dc6-a16f-7bff77e1be01</t>
  </si>
  <si>
    <t>Spojka T-rozdělovač Y Pneumatická zástrčková rozbočovačová fi 6 mm PY 6</t>
  </si>
  <si>
    <t>Connector Tee Y Pneumatic Pluggable Splitter fi 6mm PY 6</t>
  </si>
  <si>
    <t>77f38d28-1119-4748-a705-110142d320ac</t>
  </si>
  <si>
    <t>Vruty do dřeva Wkręt-Met 4,2 x 25 mm 500 ks</t>
  </si>
  <si>
    <t>Wood screws Wkręt-Met 4,2 x 25 mm 500 pcs.</t>
  </si>
  <si>
    <t>77f3b830-4a6a-4346-8c31-64b766c0823d</t>
  </si>
  <si>
    <t>Jednotlivá podpěra Miracle Fish 70011</t>
  </si>
  <si>
    <t>Single stand Miracle Fish 70011</t>
  </si>
  <si>
    <t>77f3d0f9-d422-4ba5-b298-4f61efc8aff7</t>
  </si>
  <si>
    <t>Kosmetická sada Ziaja Kozí mléko 4 ks</t>
  </si>
  <si>
    <t>Cosmetic set Ziaja Goat's Milk 4 pcs.</t>
  </si>
  <si>
    <t>77f3f8e8-ce2b-4657-b436-2c4256527dc7</t>
  </si>
  <si>
    <t>MOE šaty klasická mini velikost M</t>
  </si>
  <si>
    <t>MOE cocktail dress classic mini size M</t>
  </si>
  <si>
    <t>77f40df0-88d0-48ea-acf1-793192f0b381</t>
  </si>
  <si>
    <t>Letní pneumatika Dębica Presto HP 2 205/55R16 91 V</t>
  </si>
  <si>
    <t>Dębica Presto HP 2 205/55R16 91 V summer tire</t>
  </si>
  <si>
    <t>77f422b6-2716-423e-bc3e-49e6c2679446</t>
  </si>
  <si>
    <t>Dvojitá konvice na čaj Hunkar 500 ml + 900 ml</t>
  </si>
  <si>
    <t>Hunkar double tea kettle 500 ml  900 ml</t>
  </si>
  <si>
    <t>77f42585-0ef9-48d5-b292-8378c83621cd</t>
  </si>
  <si>
    <t>Držák Na Květináč LoftInspired 68 cm, kov</t>
  </si>
  <si>
    <t>LoftInspired flower stand 68 cm metal</t>
  </si>
  <si>
    <t>77f42fdb-a201-4d55-b265-b37e6a388c5c</t>
  </si>
  <si>
    <t>Nízké boty Mil-Tec Chimera Low 46, černé</t>
  </si>
  <si>
    <t>Shoes low Mil-Tec Chimera Low 46 black</t>
  </si>
  <si>
    <t>77f446b6-8d31-43a1-b204-6e8465a45a84</t>
  </si>
  <si>
    <t>Karburátor PÉRÁK / 500 OHC / DKW SB 350 REPLIKA</t>
  </si>
  <si>
    <t>Karburator PÉRÁK / 500 OHC / DKW SB 350 REPLIKA</t>
  </si>
  <si>
    <t>77f469a1-cc2e-4782-8693-7d94f16957b0</t>
  </si>
  <si>
    <t>ZAHRADNÍ NŮŽKY KOVADLOVÝ S RÁČNOU 200 mm YT8808 YATO</t>
  </si>
  <si>
    <t>ANVIL SHEAR WITH RATCHET 200mm YT8808 YATO</t>
  </si>
  <si>
    <t>77f47574-c646-48bd-be7c-157b9d04d60f</t>
  </si>
  <si>
    <t>Persona 3 Reload PlayStation 5 (PS5) krabicová</t>
  </si>
  <si>
    <t>Persona 3 Reload PlayStation 5 (PS5) boxed</t>
  </si>
  <si>
    <t>77f48ad9-2bba-46d6-baee-470dfc049745</t>
  </si>
  <si>
    <t>Skořice mletá 500g přírodní vysoká Bakamo</t>
  </si>
  <si>
    <t>Ground cinnamon 500g natural high Bakamo</t>
  </si>
  <si>
    <t>77f4daf4-9386-4aab-b18b-778c062dc43e</t>
  </si>
  <si>
    <t>Závěs s kolečky 135 cm x 240 cm</t>
  </si>
  <si>
    <t>Curtain with blackout rings 135 cm x 240 cm</t>
  </si>
  <si>
    <t>77f4ddd5-a148-49a6-823b-dbf3fa0266dd</t>
  </si>
  <si>
    <t>Puzzle Trefl 2000 dílků Puzzle Venkovská chata 2000</t>
  </si>
  <si>
    <t>Puzzle Trefl 2000 elements Puzzle Country hut 2000</t>
  </si>
  <si>
    <t>77f4e484-b6d3-46c1-976f-2d46438c6180</t>
  </si>
  <si>
    <t>EASY TATTOO UVA opalovací krém na tetování 50+</t>
  </si>
  <si>
    <t>EASY TATTOO UVA 50+ tattoo tanning cream</t>
  </si>
  <si>
    <t>77f4f4d2-d57f-429b-8b4f-8accdca3f86a</t>
  </si>
  <si>
    <t>Myš drátová RAZER Viper 8KHz</t>
  </si>
  <si>
    <t>Wired mouse RAZER Viper 8KHz</t>
  </si>
  <si>
    <t>77f5186f-7cd8-4688-bfe3-83b6d890da21</t>
  </si>
  <si>
    <t>Šicí stroj Veritas JEANS HEAVY DUTY JSA18</t>
  </si>
  <si>
    <t>Sewing machine Veritas JEANS HEAVY DUTY JSA18</t>
  </si>
  <si>
    <t>77f5433b-4f22-496c-b08f-ac8290e64f5a</t>
  </si>
  <si>
    <t>Police laminovaná deska Bratex 87 x 18 cm bílá, dub sonoma</t>
  </si>
  <si>
    <t>Bratex laminated board shelf 87 x 18 cm white, Sonoma oak</t>
  </si>
  <si>
    <t>77f565b5-564c-4c16-84cc-86ff34ad8b8a</t>
  </si>
  <si>
    <t>Desková hra Zvonící zábava Hra se zvonkem Roter Kafer</t>
  </si>
  <si>
    <t>Board game Ringing fun Game with bell Roter Kafer</t>
  </si>
  <si>
    <t>77f57531-77df-42f7-92a0-b066cef430c2</t>
  </si>
  <si>
    <t>Matematika převody jednotek Monika Reiterová</t>
  </si>
  <si>
    <t>77f5804e-3976-4653-b624-1f9c7f3624e9</t>
  </si>
  <si>
    <t>Studiový kondenzátorový mikrofon Fifine AM6W</t>
  </si>
  <si>
    <t>Studio condenser microphone Fifine AM6W</t>
  </si>
  <si>
    <t>77f5852c-000c-4cd8-9526-beb2e194e550</t>
  </si>
  <si>
    <t>Žebřík Venbos z hliníku 45</t>
  </si>
  <si>
    <t>Venbos aluminum ladder 45</t>
  </si>
  <si>
    <t>77f589c2-e115-4692-bb16-8abd9c4cfc82</t>
  </si>
  <si>
    <t>Košík na lahev na pití Rockbros Držák na kolo, černý</t>
  </si>
  <si>
    <t>Water bottle basket Rockbros Bike holder black</t>
  </si>
  <si>
    <t>77f5d4a0-9c04-4cf4-b693-9c62620289f7</t>
  </si>
  <si>
    <t>Venkovní dálkoměr Mileseey 61-100 m</t>
  </si>
  <si>
    <t>Outdoor rangefinder Mileseey 61-100 m</t>
  </si>
  <si>
    <t>77f5e180-bd10-4b02-80b9-94bc91e9a92c</t>
  </si>
  <si>
    <t>Puma dámské sportovní boty Jada Crystal Wings velikost 37</t>
  </si>
  <si>
    <t>Puma women's sports shoes Jada Crystal Wings size 37</t>
  </si>
  <si>
    <t>77f625ab-8f26-4d9e-860a-6275ef21c780</t>
  </si>
  <si>
    <t>Pohodlná měkká podprsenka VIKI 577 JOANNA bílá 105G</t>
  </si>
  <si>
    <t>Comfortable Soft Bra VIKI 577 JOANNA white 105G</t>
  </si>
  <si>
    <t>77f656a5-20b9-49ea-a8df-8498aa942098</t>
  </si>
  <si>
    <t>Měnič napětí Carspa P2000UR-12 12V/230V+USB 2000W, čistá sinusovka</t>
  </si>
  <si>
    <t>Voltage converter Carspa P2000UR-12 12V/230V+USB 2000W, pure sine wave</t>
  </si>
  <si>
    <t>77f666a1-73bd-4793-9be2-5a4222afa66a</t>
  </si>
  <si>
    <t>Basová kytara V-Tone 5908249825543 4 struny</t>
  </si>
  <si>
    <t>Bass guitar V-Tone 5908249825543 4 strings</t>
  </si>
  <si>
    <t>77f66a23-081f-4289-90c1-92398c8a3886</t>
  </si>
  <si>
    <t>Insight: Intermediate: Students Book Jayne Widman</t>
  </si>
  <si>
    <t>77f6a876-3790-4c21-8de2-638ac2217c3c</t>
  </si>
  <si>
    <t>HUDEBNÍ SADA BICÍ PRO DĚTI BUBÍNKY TALÍŘ PALIČKY NÁSTROJ</t>
  </si>
  <si>
    <t>MUSIC SET DRUMS FOR CHILDREN DRUMS PLATE STICKS INSTRUMENT</t>
  </si>
  <si>
    <t>77f6aef9-554a-438f-ae74-874451f663c3</t>
  </si>
  <si>
    <t>Plynový píst nábytkového pohonu ATM PG-010 100N</t>
  </si>
  <si>
    <t>Gas lift, furniture actuator ATM PG-010 100N</t>
  </si>
  <si>
    <t>77f6ccd5-2c67-4225-8870-28e577479f2d</t>
  </si>
  <si>
    <t>HAMA MOBILNÍ BT PipeRoll 3.0 ČERNÁ</t>
  </si>
  <si>
    <t>HAMA BT PipeRoll 3.0 BLACK</t>
  </si>
  <si>
    <t>77f6dfeb-5493-4efb-a27c-c78b994b4f1c</t>
  </si>
  <si>
    <t>Himalaya Gum Expert bylinná zubní pasta total white Xl 100 ml</t>
  </si>
  <si>
    <t>Himalaya Gum Expert herbal toothpaste total white XL 100 ml</t>
  </si>
  <si>
    <t>77f6e06e-b48f-400f-a538-2963a1cf6799</t>
  </si>
  <si>
    <t>Hybridní lak DNKa 0086 červený kardinál 12 ml (GPDC0086)</t>
  </si>
  <si>
    <t>Hybrid nail polish DNKa 0086 cardinal red 12 ml (GPDC0086)</t>
  </si>
  <si>
    <t>77f7664d-6e52-450f-85d3-ad83dbed1bd3</t>
  </si>
  <si>
    <t>Květináč plast zelený VidaXL 100 cm x 100 x 36 cm</t>
  </si>
  <si>
    <t>Flower pot plastic green VidaXL 100 cm x 100 x 36 cm</t>
  </si>
  <si>
    <t>77f7a327-e7bc-4c37-9ed9-2e0bd9c0fd56</t>
  </si>
  <si>
    <t>50 x Zirkony na nehty Skleněné Křišťály Malé Diamanty SS3 Crystal Stříbrné</t>
  </si>
  <si>
    <t>50x Nail Zircons Glass Crystals Diamonds SS3 Crystal Silver</t>
  </si>
  <si>
    <t>77f7c9e1-3913-4d26-a530-511b29f615eb</t>
  </si>
  <si>
    <t>Fotoalbum Hama Fine Art</t>
  </si>
  <si>
    <t>Hama Fine Art photo album</t>
  </si>
  <si>
    <t>77f7d260-5e57-4fa8-8d3b-ee412d6d4ebe</t>
  </si>
  <si>
    <t>Boty PUMA SF FERRARI DRIFT CAT DELTA pánské 44</t>
  </si>
  <si>
    <t>PUMA SF FERRARI DRIFT CAT DELTA Men's 44</t>
  </si>
  <si>
    <t>77f7d439-2e73-4625-887c-5175fbff0197</t>
  </si>
  <si>
    <t>KETO KOKTEJL na hubnutí, hubnutí - Easy Slim Matcha - prášek</t>
  </si>
  <si>
    <t>KETO COCKTAIL Slimming, for slimming - Easy Slim Matcha - powder</t>
  </si>
  <si>
    <t>77f802c0-7ce0-40be-a7c7-520a7ab767ff</t>
  </si>
  <si>
    <t>Celoroční pneumatika Goodride All Season Elite Z-401 225/55R17 101 W zesílená (XL)</t>
  </si>
  <si>
    <t>All-season tyre Goodride All Season Elite Z-401 225/55R17 101 W reinforcement (XL)</t>
  </si>
  <si>
    <t>77f81145-c04c-440a-8758-f2048a2615a0</t>
  </si>
  <si>
    <t>Dámské tričko kulatý výstřih Fruit of the Loom velikost XXL</t>
  </si>
  <si>
    <t>Women's T-shirt round neckline Fruit of the Loom size XXL</t>
  </si>
  <si>
    <t>77f8116b-6648-4e97-9ecf-c63c018bad94</t>
  </si>
  <si>
    <t>77f84682-5c00-4a06-aa04-f4b342a5a96f</t>
  </si>
  <si>
    <t>Adidas sportovní boty z látky, černé, velikost 36 2/3</t>
  </si>
  <si>
    <t>Adidas sports shoes fabric black size 36 2/3</t>
  </si>
  <si>
    <t>77f85422-efab-4511-a8a6-5345e794eeeb</t>
  </si>
  <si>
    <t>Avon Zvedací a zvedací řasenka na řasy WonderCurl 10 ml Blackest Black</t>
  </si>
  <si>
    <t>Avon WonderCurl Curling and Lifting Mascara 10ml Blackest Black</t>
  </si>
  <si>
    <t>77f85c4b-8056-4460-8219-a0f8f5de16ed</t>
  </si>
  <si>
    <t>BMW 3 E91 Kombi LED osvětlení interiéru SET</t>
  </si>
  <si>
    <t>BMW 3 E91 Estate LED interior lighting SET</t>
  </si>
  <si>
    <t>77f8c988-d384-4b9a-821f-87a7780c53e3</t>
  </si>
  <si>
    <t>Svítidlo pro žárovky Volkswagen OE 7E5945258</t>
  </si>
  <si>
    <t>Oprawa żarówek lampy Volkswagen OE 7E5945258</t>
  </si>
  <si>
    <t>77f9185a-105a-4a3f-9f60-2bfc2a556872</t>
  </si>
  <si>
    <t>PETITE&amp;MARS Zimní spací pytel Jibot 3v1 PLUS Rukavice SET Ink Black</t>
  </si>
  <si>
    <t>PETITE&amp;MARS Winter sleeping bag Jibot 3in1 PLUS Gloves SET Ink Black</t>
  </si>
  <si>
    <t>77f93b87-6e2e-4ebb-8832-c50ac17ad227</t>
  </si>
  <si>
    <t>PT11 TESTER NABITÍ AKUMULÁTORU 12V ALTERNÁTOR</t>
  </si>
  <si>
    <t>PT11 BATTERY CHARGE TESTER 12V ALTERNATOR</t>
  </si>
  <si>
    <t>77f9922f-30b3-420e-a51b-caf203f32e2a</t>
  </si>
  <si>
    <t>Aktovka na suchý zip A5 Narcissus</t>
  </si>
  <si>
    <t>Velcro folder A5 Narcissus</t>
  </si>
  <si>
    <t>77f99397-2437-4542-a106-fa15e1e16d72</t>
  </si>
  <si>
    <t>KOŠ NA HRAČKY, PRÁDLO, VELKÝ UZAVÍRATELNÝ ZÁSOBNÍK, ORGANIZÉR BABYMAM</t>
  </si>
  <si>
    <t>TOY BASKET CLOTHES LAUNDRY LARGE LOCKABLE CONTAINER ORGANIZER BABYMAM</t>
  </si>
  <si>
    <t>77fa4e94-0eb1-4603-af1d-70c50d7c1b60</t>
  </si>
  <si>
    <t>OXIMO – AUTOSEDAČKA – PODSEDÁK, ČERNÁ BARVA</t>
  </si>
  <si>
    <t>OXIMO - CAR SEAT - SEAT STAND BLACK</t>
  </si>
  <si>
    <t>77fa5a18-6670-4304-8f72-612e306f6373</t>
  </si>
  <si>
    <t>77fa749d-2958-49fd-a824-c0ad43678b7f</t>
  </si>
  <si>
    <t>Sedlo Merida Comp CC 155 mm</t>
  </si>
  <si>
    <t>Saddle Merida Comp CC 155 mm</t>
  </si>
  <si>
    <t>77fa9893-fcb0-4f20-9842-ecf73d4269cc</t>
  </si>
  <si>
    <t>Sada logotypů M pro dveřní projektory BMW OE</t>
  </si>
  <si>
    <t>Set of M logos for BMW OE door projectors</t>
  </si>
  <si>
    <t>77fadc49-5b28-496a-9c16-1ef438574e8b</t>
  </si>
  <si>
    <t>Polokošile bmw M power bmwmotorsport Dárek PÁNSKÉ MÁTOVÉ 2XL</t>
  </si>
  <si>
    <t>BMW M power bmwmotorsport POLO T-shirt Gift MEN mint 2XL</t>
  </si>
  <si>
    <t>77faf1da-8457-412b-aca0-f7f053f71e8c</t>
  </si>
  <si>
    <t>Dláta na dřevo Kraft&amp;Dele, sada 4 kusů</t>
  </si>
  <si>
    <t>Kraft&amp;Dele wood chisels, set of 4</t>
  </si>
  <si>
    <t>77fb23f0-71b3-4a8e-b86f-d99c30398edd</t>
  </si>
  <si>
    <t>Boty zapínané do pedálů Shimano SH-XC300 MTB vel. 46</t>
  </si>
  <si>
    <t>Shimano SH-XC300 MTB pedal shoes, size 46</t>
  </si>
  <si>
    <t>77fb2d1c-f190-4914-bf6d-539ee037fef4</t>
  </si>
  <si>
    <t>GEKO Pravá rukojeť s regulátorem pro benzínovou kosu</t>
  </si>
  <si>
    <t>GEKO Right handle with regulator for brush cutter</t>
  </si>
  <si>
    <t>77fb2f1a-d36d-453b-a9dd-197f2606bd37</t>
  </si>
  <si>
    <t>LEPICÍ PISTOLE 200W 11.2MM GEKO G20101</t>
  </si>
  <si>
    <t>GLUE GUN 200W 11.2MM GEKO G20101</t>
  </si>
  <si>
    <t>77fb538b-456d-4d2b-953d-07b0e42678db</t>
  </si>
  <si>
    <t>Han2 with love dámské kalhotky Kalhotky velikost XXL</t>
  </si>
  <si>
    <t>Han2 with love women's briefs Briefs size XXL</t>
  </si>
  <si>
    <t>77fb60e9-e982-4fe8-a040-8546125c0015</t>
  </si>
  <si>
    <t>Monitorovací konektor DC rychlospojka pro kamery napájení</t>
  </si>
  <si>
    <t>Monitoring DC plug, quick coupler FOR cameras, power supply</t>
  </si>
  <si>
    <t>77fb68f8-b36e-4b46-8fab-57ed0a3378b5</t>
  </si>
  <si>
    <t>Matematika 4 pro střední odborná učiliště Martina Květoňová; Kateřina Marková; Lenka Macálková</t>
  </si>
  <si>
    <t>77fb854a-51c6-4fd0-a9f0-f16c34ca21ab</t>
  </si>
  <si>
    <t>SES Zábava ve vaně - knížka pro nejmenší</t>
  </si>
  <si>
    <t>Ses Creative Water coloring book 130565</t>
  </si>
  <si>
    <t>77fba5ca-eb2c-4de3-8ede-29f6a93d16eb</t>
  </si>
  <si>
    <t>Klasická záclona 300 cm x 135 cm</t>
  </si>
  <si>
    <t>Curtain classic jacquard 300 cm x 135</t>
  </si>
  <si>
    <t>77fbbf6d-00c3-41ef-a209-f27a34b737c1</t>
  </si>
  <si>
    <t>Lněné konopí DIamond ART.586-ZESTAW</t>
  </si>
  <si>
    <t>Linen hemp Diamond ART.586-SET</t>
  </si>
  <si>
    <t>77fbdf1e-ef17-46d0-9951-195eccd75901</t>
  </si>
  <si>
    <t>Nature of Agiva Argan Oil 30 ml krém pod oči</t>
  </si>
  <si>
    <t>Nature of Agiva Argan Oil 30 ml eye cream</t>
  </si>
  <si>
    <t>77fbf82c-1d64-4380-8e8a-edafab8b3aed</t>
  </si>
  <si>
    <t>NEONAIL Smoky Effect No 05 pyl 2 g</t>
  </si>
  <si>
    <t>NEONAIL Smoky Effect No 05 pollen 2g</t>
  </si>
  <si>
    <t>77fc1177-e6eb-46cc-9f7b-d98bc142943e</t>
  </si>
  <si>
    <t>Kampol dámské polobotky velikost 42</t>
  </si>
  <si>
    <t>Kampol women's shoes size 42</t>
  </si>
  <si>
    <t>77fc61c4-2a0e-4f45-96fd-4122ea5b033b</t>
  </si>
  <si>
    <t>HOTOVÁ ZÁCLONA VOÁL BÍLÁ ZÁVĚS NA PÁSKU TUNEL ŽABKY DO OBÝVACÍHO POKOJE 450x230 cm</t>
  </si>
  <si>
    <t>READY CURTAIN VOILE WHITE CURTAIN ON TAPE FROGS TUNNEL FOR THE LIVING ROOM 450x230 cm</t>
  </si>
  <si>
    <t>77fc8887-d3b6-41a5-8f6e-48da5a6aefef</t>
  </si>
  <si>
    <t>TRIČKO PÁNSKÉ ADIDAS TABULKA 23 JERSEY BORDOVÁ IB4928 vel. 2XL</t>
  </si>
  <si>
    <t>MEN'S T-SHIRT ADIDAS TABLE 23 JERSEY BURGUNDY IB4928 r 2XL</t>
  </si>
  <si>
    <t>77fce11b-70ad-4853-8d82-b5f50e3ec7be</t>
  </si>
  <si>
    <t>COLDPLAY Koncert 2022 Dámské Tričko S</t>
  </si>
  <si>
    <t>COLDPLAY Concert 2022 Women's T-Shirt S</t>
  </si>
  <si>
    <t>77fd8a6d-200b-4bb5-8afb-696142715974</t>
  </si>
  <si>
    <t>Zadní Kryt IziGSM pro Motorola Moto G32 černý</t>
  </si>
  <si>
    <t>Back IziGSM for Motorola Moto G32 black</t>
  </si>
  <si>
    <t>77fdc523-8163-4216-ae63-fbceb9dcd50f</t>
  </si>
  <si>
    <t>Automobilová USB Verk Group 3100 mA</t>
  </si>
  <si>
    <t>Verk Group 3100 mA USB car charger</t>
  </si>
  <si>
    <t>77fe230e-3f5b-4b8c-b387-2278c9cda614</t>
  </si>
  <si>
    <t>Aktovka s rukojetí C4 Interdruk</t>
  </si>
  <si>
    <t>File with handle C4 Interdruk</t>
  </si>
  <si>
    <t>77fe9f03-fc70-43ad-be2d-2cf93e587f7a</t>
  </si>
  <si>
    <t>Čistička vzduchu Winix Zero</t>
  </si>
  <si>
    <t>Air purifier Winix Zero</t>
  </si>
  <si>
    <t>77feb761-a833-40bc-96b2-02fb2a59054b</t>
  </si>
  <si>
    <t>Ruční nůžky 20 cm</t>
  </si>
  <si>
    <t>Manual scissors 20 cm</t>
  </si>
  <si>
    <t>77fec5ed-393c-4c74-9649-93914ece0c5e</t>
  </si>
  <si>
    <t>STARTOVACÍ SADA PRO VÝUKU PROGRAMOVÁNÍ V ARDUINU PRO ZAČÁTEČNÍKY XXL</t>
  </si>
  <si>
    <t>STARTER KIT FOR LEARNING PROGRAMMING FOR ARDUINO FOR BEGINNERS XXL</t>
  </si>
  <si>
    <t>77fec9e8-ad0a-4b95-aa82-ff54b94b062d</t>
  </si>
  <si>
    <t>Reproduktor Sony Sony ULT Field 1 Černý</t>
  </si>
  <si>
    <t>Speaker Sony Sony ULT Field 1 Black</t>
  </si>
  <si>
    <t>77ff25d6-af06-42fe-8e9d-8f101d6741de</t>
  </si>
  <si>
    <t>Napěňovač mléka Kamille 5841</t>
  </si>
  <si>
    <t>Milk frother Kamille 5841</t>
  </si>
  <si>
    <t>77ff3b89-43bc-462f-91ff-a8edae8513e6</t>
  </si>
  <si>
    <t>KOHOUTEK PALIVA ELEKTROCENTRÁLY LEVÝ 2-6 kW</t>
  </si>
  <si>
    <t>FUEL TAP OF GENERATOR LEFT 2-6kW</t>
  </si>
  <si>
    <t>77ff3d85-7961-4aa5-ace9-ea6f6d2bcdbc</t>
  </si>
  <si>
    <t>Sada spodního prádla Spokey FURIOUS černá vel. 134-140</t>
  </si>
  <si>
    <t>A set of lupilu lu navy blue underwear Spokey FURIOUS Black s. 134-140</t>
  </si>
  <si>
    <t>77ff4a70-90e2-49c6-bfc9-7abba0aab3ce</t>
  </si>
  <si>
    <t>Mikrovlnná trouba Bosch BFL623MS3 vestavná, 20 l, 800</t>
  </si>
  <si>
    <t>Bosch Microwave Oven BFL623MS3 Built-in, 20 L, 800</t>
  </si>
  <si>
    <t>77ff7204-4e46-4a16-a271-0ae4cc7e87c8</t>
  </si>
  <si>
    <t>Meyle 31-14 322 0006 Olejový filtr</t>
  </si>
  <si>
    <t>Meyle 31-14 322 0006 Filtr oleju</t>
  </si>
  <si>
    <t>77ff7ac2-ba6f-4138-a3fd-8157593dac8d</t>
  </si>
  <si>
    <t>Kufřík se sadou na malování Stitch</t>
  </si>
  <si>
    <t>Stitch painting kit case</t>
  </si>
  <si>
    <t>77ff80a4-039c-4bf4-9a30-efc98216f3a7</t>
  </si>
  <si>
    <t>Balicí páska TRYTON - MOCNA TAŚMA bezbarvá, šířka 50 mm, délka 100 m, 1 ks</t>
  </si>
  <si>
    <t>Packing tape TRYTON - MOCNA TAŚMA colourless width 50 mm length 100 m 1 pc.</t>
  </si>
  <si>
    <t>77ff9992-80f6-4003-a4e0-e2eb271788ca</t>
  </si>
  <si>
    <t>Brusná netkaná textilie Boll 0022024</t>
  </si>
  <si>
    <t>Nonwoven abrasive Boll 0022024</t>
  </si>
  <si>
    <t>78003a9f-0785-4b32-9b4f-fa0210f96dbc</t>
  </si>
  <si>
    <t>HARMONIZE 1 Zeszyt Ćwiczeń OXFORD Robert Quinn</t>
  </si>
  <si>
    <t>780043f2-c362-4a5f-b3cb-3c8ef34fd05c</t>
  </si>
  <si>
    <t>Mann-Filter WK 9057 z Palivový filtr</t>
  </si>
  <si>
    <t>Mann-Filter WK 9057 z Fuel filter</t>
  </si>
  <si>
    <t>78005244-f2fc-44b5-8831-66abbb25e6f4</t>
  </si>
  <si>
    <t>Bunda Regatta Pack It III vel. S</t>
  </si>
  <si>
    <t>Regatta Pack It jacket III y.S</t>
  </si>
  <si>
    <t>780099cc-a499-48c3-8b7a-29dc51b030b9</t>
  </si>
  <si>
    <t>Woody Loutkové divadlo</t>
  </si>
  <si>
    <t>Woody wooden puppet theater</t>
  </si>
  <si>
    <t>78009f4b-750b-4dba-9605-08651cfcda4b</t>
  </si>
  <si>
    <t>Filtron OE 682/3 Olejový filtr</t>
  </si>
  <si>
    <t>Filtron OE 682/3 Oil filter</t>
  </si>
  <si>
    <t>7800aad1-9a96-4670-8972-d5f14a9f343d</t>
  </si>
  <si>
    <t>BRUSNÝ PAPÍR KROUŽEK NA ŽIRAFU 225 mm ŽLUTÝ P. 220</t>
  </si>
  <si>
    <t>SANDPAPER GIRAFFE DISC 225mm YELLOW P. 220</t>
  </si>
  <si>
    <t>7800ac20-ad8b-4006-af07-43d58476cc7e</t>
  </si>
  <si>
    <t>Pravá lišta pod světlomet pro FIAT DOBLO 2005-2010 - Blic 6502-07-2042992P</t>
  </si>
  <si>
    <t>Right headlight strip for FIAT DOBLO 2005-2010 - Blic 6502-07-2042992P</t>
  </si>
  <si>
    <t>7800bb0c-d07d-4211-86aa-03259ad6d0e1</t>
  </si>
  <si>
    <t>Jednorázová podložka Prostěradlo z netkané textilie 60x50</t>
  </si>
  <si>
    <t>Disposable pad Non-woven sheet 60x50</t>
  </si>
  <si>
    <t>78010254-ff83-4abb-9e79-341c8f7d0cf8</t>
  </si>
  <si>
    <t>Vázací čep LEMFORDER 27719 02</t>
  </si>
  <si>
    <t>Swing arm pin LEMFORDER 27719 02</t>
  </si>
  <si>
    <t>78018e66-d886-4416-a764-71d21a42a378</t>
  </si>
  <si>
    <t>Dickie AS Hasičské auto 15 cm</t>
  </si>
  <si>
    <t>AUTO STRAZ DZ / SW 19X9X13 SIMBA WB SIMBA</t>
  </si>
  <si>
    <t>7801dd5a-92aa-43d5-a7e8-08e70895652b</t>
  </si>
  <si>
    <t>Omáčka rybí omáčka Oyster</t>
  </si>
  <si>
    <t>Oyster fish sauce 200 ml</t>
  </si>
  <si>
    <t>780214a7-b6a1-46b0-bfb2-01bd4c24116e</t>
  </si>
  <si>
    <t>Otočné křeslo Grover bílo-šedé</t>
  </si>
  <si>
    <t>Grover swivel chair white-grey</t>
  </si>
  <si>
    <t>7802538a-24ef-4bd8-969f-7e908dff992c</t>
  </si>
  <si>
    <t>Dětské tričko pro chlapce Bombardiro Crocodilo béžové 92</t>
  </si>
  <si>
    <t>Children's T-shirt Beige for Boys Bombardiro Crocodilo 92</t>
  </si>
  <si>
    <t>780255fa-0c58-4dd2-b022-6d69dc42df8f</t>
  </si>
  <si>
    <t>Kožený opasek Pánský SEPHER Automat HNĚDÝ s kalhotami</t>
  </si>
  <si>
    <t>78025abf-2b6b-4ab0-96da-c9aafb019d96</t>
  </si>
  <si>
    <t>Park Tool DW-2</t>
  </si>
  <si>
    <t>Park Tool DW-2 multifunctional</t>
  </si>
  <si>
    <t>7802987f-90fb-4ae6-8946-c3052b6ad9d8</t>
  </si>
  <si>
    <t>7802a8b1-b653-4d7d-949f-a9fedebe691f</t>
  </si>
  <si>
    <t>POUZDRO S KLAPKOU pro Xiaomi Redmi Pad SE 11" 2023</t>
  </si>
  <si>
    <t>COVER WITH FLAP FOR Xiaomi Redmi Pad SE 11" 2023</t>
  </si>
  <si>
    <t>7802b523-63f9-42f8-89de-6f8c4a6a89ec</t>
  </si>
  <si>
    <t>Identifikátor kulatý Trader šedý</t>
  </si>
  <si>
    <t>Round identifier Trader grey</t>
  </si>
  <si>
    <t>7802daca-59b1-43ff-bf00-322b3c18d733</t>
  </si>
  <si>
    <t>Stan iglo, wigwam Eddy Toys 12 m+</t>
  </si>
  <si>
    <t xml:space="preserve">Children's tent iglo, wigwam Eddy Toys 12 m </t>
  </si>
  <si>
    <t>7802f5e4-311c-4a2e-a3f6-a52b940de4b9</t>
  </si>
  <si>
    <t>Přívěsek vůně Moje Auto Wood Bubble Gum</t>
  </si>
  <si>
    <t>My Auto Wood Bubble Gum fragrance hanger</t>
  </si>
  <si>
    <t>78030223-7b11-4821-a4b5-865ea745c960</t>
  </si>
  <si>
    <t>UV svítilna Supfire S11-H, USB, 365NM, 800mAh</t>
  </si>
  <si>
    <t>Supfire S11-H UV flashlight, USB, 365NM, 800mAh</t>
  </si>
  <si>
    <t>7803066b-431a-42e6-843d-d8675cf20e85</t>
  </si>
  <si>
    <t>Keramická fréza Clavier Válec je velmi ostrý</t>
  </si>
  <si>
    <t>Ceramic cutter Clavier Very sharp roller</t>
  </si>
  <si>
    <t>78030834-071a-434c-8570-919e7e24bcd0</t>
  </si>
  <si>
    <t>Rotační blesk Mepps Aglia Decorees vel. 2 4,5 g</t>
  </si>
  <si>
    <t>Spinner rotary Mepps Aglia Decorees s. 2 4,5 g</t>
  </si>
  <si>
    <t>7803198e-ca89-463e-9a78-52026ca4a684</t>
  </si>
  <si>
    <t>Lehátko Geko G02095</t>
  </si>
  <si>
    <t>Couch Geko G02095</t>
  </si>
  <si>
    <t>7803253b-a2e4-42f6-8974-5c30477821dc</t>
  </si>
  <si>
    <t>Bezdrátová sluchátka do uší Xiaomi Redmi Buds 6 Active</t>
  </si>
  <si>
    <t>Xiaomi Redmi Buds 6 Active Wireless Earbuds</t>
  </si>
  <si>
    <t>78033074-4085-4fcc-878d-90cefce16da2</t>
  </si>
  <si>
    <t>Gorsenia k496 měkká podprsenka, smetanová, 85I</t>
  </si>
  <si>
    <t>Gorsenia k496 soft bra, cream, 85I</t>
  </si>
  <si>
    <t>78034953-c035-489b-be43-fedf7d151e71</t>
  </si>
  <si>
    <t>Věšák ocel 3,6 cm, délka 50 cm, tloušťka 1 mm</t>
  </si>
  <si>
    <t>Hanger steel 3,6 cm length 50 cm thickness 1 mm</t>
  </si>
  <si>
    <t>780353fd-c051-4ce3-98f3-86bca54e62c9</t>
  </si>
  <si>
    <t>Sklenice na nápoje Glasmark 350 ml 6 ks</t>
  </si>
  <si>
    <t>Glasmark drinking glasses 350 ml 6 pcs.</t>
  </si>
  <si>
    <t>7803669f-a044-4a62-a8b2-9599505c763e</t>
  </si>
  <si>
    <t>78038847-b960-4267-b4b3-616c892ed0c9</t>
  </si>
  <si>
    <t>BABA papuče velikost 43</t>
  </si>
  <si>
    <t>BABA men's slippers size 43</t>
  </si>
  <si>
    <t>78038c4f-81ce-4ac1-8eed-8a752f25bb20</t>
  </si>
  <si>
    <t>Espada pánská košile regular dlouhý rukáv bavlna velikost L</t>
  </si>
  <si>
    <t>Espada men's regular long sleeve cotton shirt size L</t>
  </si>
  <si>
    <t>7803d29e-3a14-41d5-b297-986a5226f802</t>
  </si>
  <si>
    <t>Puma pánská sportovní obuv 195343 velikost 44,5</t>
  </si>
  <si>
    <t>Puma men's sports shoes 195343 size 44,5</t>
  </si>
  <si>
    <t>7803e98e-9407-4998-b305-e517df638c14</t>
  </si>
  <si>
    <t>Organizér na kávu na pracovní desce</t>
  </si>
  <si>
    <t>Countertop Coffee Organizer</t>
  </si>
  <si>
    <t>78042b0c-b487-4f97-9882-87295ec4e183</t>
  </si>
  <si>
    <t>Orion Forma na led UH/silikon s víčkem YUMMY světle modrá</t>
  </si>
  <si>
    <t>Ice cube mold Hobby Life 2269 pink</t>
  </si>
  <si>
    <t>78044d1a-617d-461f-b77f-05c3f2e61728</t>
  </si>
  <si>
    <t>Práškový hasicí přístroj do auta 2 kg P2 ČE - BEZ REVIZE</t>
  </si>
  <si>
    <t>Powder fire extinguisher for car 2 kg P2 ČE - NO REVISION</t>
  </si>
  <si>
    <t>780455c8-c0eb-4c2a-9cac-22bd02c803ce</t>
  </si>
  <si>
    <t>Polštář na spaní Detexpol 60 x 50 cm</t>
  </si>
  <si>
    <t>Detexpol sleeping pillowcase 60 x 50cm</t>
  </si>
  <si>
    <t>7804736f-d97d-4d0a-8974-34d28608b828</t>
  </si>
  <si>
    <t>Protlak Natura Nuova</t>
  </si>
  <si>
    <t>Puree Natura Nuova</t>
  </si>
  <si>
    <t>780473f5-1ae3-4f8f-8de0-9f945ec9bc97</t>
  </si>
  <si>
    <t>AURAPOL PLA 3D Filament Bílá 1 kg 1,75 mm</t>
  </si>
  <si>
    <t>AURAPOL PLA 3D Filament Bila White 1kg 1,75mm</t>
  </si>
  <si>
    <t>7804872a-e266-46d1-bb57-a633d945de6c</t>
  </si>
  <si>
    <t>SILIKONOVÁ FORMIČKA ORGANIZÉR DO FRITÉZY NINJA 400 AIR FRYER SADA 2KS</t>
  </si>
  <si>
    <t>SILICONE MOLD CARTRIDGE FOR AIR FRYER NINJA 400 AIR FRYER SET OF 2PCS</t>
  </si>
  <si>
    <t>78048e2d-286a-45cc-89f4-984a73ab4098</t>
  </si>
  <si>
    <t>LEGO DUPLO 10451 3 v 1: Dinosauři na kolečkách</t>
  </si>
  <si>
    <t>LEGO DUPLO 10451 3 in 1: Dinosaurs on Wheels</t>
  </si>
  <si>
    <t>78049120-e4cf-474c-ac0a-eab6c5dcb515</t>
  </si>
  <si>
    <t>HOT WHEELS MONSTER TRUCK TROPHY CHAMPIONS VOZIDLO 1:64 HW Mega-Wrex</t>
  </si>
  <si>
    <t>HOT WHEELS MONSTER TRUCK TROPHY CHAMPIONS VEHICLE 1:64 HW Mega-Wrex</t>
  </si>
  <si>
    <t>7804df19-d331-44f4-b314-99b1fac7664f</t>
  </si>
  <si>
    <t>Sandály na suchý zip Pánské boty Přírodní kůže Prodyšné 222 Hnědé 48</t>
  </si>
  <si>
    <t>Velcro Sandals Men's Shoes Genuine Leather Breathable 222 Brown 48</t>
  </si>
  <si>
    <t>78050ec4-00c5-4135-bbac-95a4a144efe4</t>
  </si>
  <si>
    <t>Ponorné čerpadlo Procraft 750 W 15000 l/h</t>
  </si>
  <si>
    <t>Procraft 750 W 15000 l/h submersible pump</t>
  </si>
  <si>
    <t>78051d52-cd88-48c5-9f3b-335a5b8fb4ff</t>
  </si>
  <si>
    <t>BEZDRÁTOVÁ INDUKČNÍ NABÍJEČKA PHONEO PRO IPHONE AIRPODS PRO MAGSAFE</t>
  </si>
  <si>
    <t>PHONEO WIRELESS INDUCTION CHARGER FOR IPHONE AIRPODS FOR MAGSAFE</t>
  </si>
  <si>
    <t>780523a5-2324-4abf-b1c4-28e4bfd3796b</t>
  </si>
  <si>
    <t>Botník se sedákem Green Meble 70 x 45 x 36 cm dub sonoma</t>
  </si>
  <si>
    <t>Green Meble shoe cabinet with seat 70 x 45 x 36 cm sonoma oak</t>
  </si>
  <si>
    <t>78052ead-0502-452f-8a74-0bb7754fee02</t>
  </si>
  <si>
    <t>PALU STAVEBNÍ GEL PRO LIGHT CHARMING COVER 45 G</t>
  </si>
  <si>
    <t>PALU BUILDING GEL PRO LIGHT CHARMING COVER 45G</t>
  </si>
  <si>
    <t>78055aa8-b8d8-4e11-956f-18594a9eed0f</t>
  </si>
  <si>
    <t>Naipo oFlexiSpa masažna naprava za stopala</t>
  </si>
  <si>
    <t>Naipo massage tub by FlexiSpa</t>
  </si>
  <si>
    <t>78056b1a-0d52-4ded-b33c-fd3a168aed87</t>
  </si>
  <si>
    <t>Ajax multifunkční čisticí prášek 0,45 l</t>
  </si>
  <si>
    <t>Ajax powder cleaning multifunctional 0,45l</t>
  </si>
  <si>
    <t>78058c2b-0097-43f0-89dc-62d8b101914c</t>
  </si>
  <si>
    <t>Smoby Life Piknikový stolek pro zahradní domky Lavička</t>
  </si>
  <si>
    <t>Smoby Life Picnic Table for Garden Houses Bench</t>
  </si>
  <si>
    <t>78059ff5-f06b-4cd4-a160-86c01434fdc8</t>
  </si>
  <si>
    <t>7805c5dc-b9cf-4379-8bc4-fb09ec61a724</t>
  </si>
  <si>
    <t>Strategická hra Line Up 4 Poskládej si Gr0374</t>
  </si>
  <si>
    <t>Line Up 4 Strategy Game Arrange the Gr0374</t>
  </si>
  <si>
    <t>78066d2a-5749-483a-920a-03a445cab0eb</t>
  </si>
  <si>
    <t>Krmivo pro králíky Piast 25 kg</t>
  </si>
  <si>
    <t>Feed for rabbits Piast 25 kg</t>
  </si>
  <si>
    <t>78067bde-bd3f-407d-b134-cd94592d1b20</t>
  </si>
  <si>
    <t>APLB Glutathione Rozjasňující krém s opalovacím krémem 40 ml</t>
  </si>
  <si>
    <t>APLB Glutathione Brightening Cream with Sunscreen 40 ml</t>
  </si>
  <si>
    <t>7806b768-00bb-4ec3-b182-55aba99262d7</t>
  </si>
  <si>
    <t>Plyš medvěd 120cm</t>
  </si>
  <si>
    <t>7806e382-5890-481d-a6d3-78293ece4225</t>
  </si>
  <si>
    <t>Konvertor na čištění rzi Fertan 30 ml</t>
  </si>
  <si>
    <t>Fertan 30ml rust cleaning converter</t>
  </si>
  <si>
    <t>7806f948-1270-4ef4-b883-0d65e8ebf685</t>
  </si>
  <si>
    <t>Nagaba pánská trekingová obuv 455 velikost 47</t>
  </si>
  <si>
    <t>Nagaba men's trekking shoes 455 size 47</t>
  </si>
  <si>
    <t>78071e39-2385-4ce7-b8db-5f88b2fd6f42</t>
  </si>
  <si>
    <t>Dámské trekové boty adidas Terrex AX4 W HQ1045 pohodlné šedé 39 1/3</t>
  </si>
  <si>
    <t>Women's trekking shoes adidas Terrex AX4 W HQ1045 comfortable grey 39 1/3</t>
  </si>
  <si>
    <t>780726e7-020a-48ad-bc6a-e2a4abaa8abc</t>
  </si>
  <si>
    <t>Aroma Super Aromas silná, pronikavá máta 100 ml</t>
  </si>
  <si>
    <t>Super Aromas aroma strong, penetrating mint 100 ml</t>
  </si>
  <si>
    <t>7807341d-b3f0-4bb2-bf63-1c8b5da9d752</t>
  </si>
  <si>
    <t>Nástěnná lampa Milagro zelená E27 15 W</t>
  </si>
  <si>
    <t>Wall lamp Milagro green E27 15 W</t>
  </si>
  <si>
    <t>780782aa-2e2d-4c04-840b-2fefa4f5de62</t>
  </si>
  <si>
    <t>Foliový balónek Číslice 5 lahvičková Zeleň 85 cm Narozeniny</t>
  </si>
  <si>
    <t>Foil Balloon Number 5 Bottle Green 85 cm Birthday</t>
  </si>
  <si>
    <t>7807ca5c-e7c8-456a-91c1-9fc9f34d261d</t>
  </si>
  <si>
    <t>Sada zrcátek 00016A4 Krzymark</t>
  </si>
  <si>
    <t>Set of mirrors 00016A4 Krzymark</t>
  </si>
  <si>
    <t>7808034a-d205-4e87-9a88-6387b7526aab</t>
  </si>
  <si>
    <t>WOOPIE Úklidová sada XXL Vozík 3v1 26 ks</t>
  </si>
  <si>
    <t>WOOPIE Cleaning Kit XXL Trolley 3in1 26 el.</t>
  </si>
  <si>
    <t>78081a52-091d-4e22-8a20-e3efda0b5f5e</t>
  </si>
  <si>
    <t>Kostým čaroděje kouzelník mága M</t>
  </si>
  <si>
    <t>Sorcerer Outfit Sorcerer Magician Mage M</t>
  </si>
  <si>
    <t>78081d63-73cb-44d5-ae52-9d2b56b17d7c</t>
  </si>
  <si>
    <t>Llorens 74506 NEW BORN - realistická panenka miminko se zvuky a měkkým látkovým tělem - 45 cm</t>
  </si>
  <si>
    <t>Llorens 74506 NEW BORN - realistic baby doll with sounds and soft fabric body - 45 cm</t>
  </si>
  <si>
    <t>7808387d-76e6-4e0d-a371-7ece1d72be9f</t>
  </si>
  <si>
    <t>Yodeyma Caribbean 100 ml parfémovaná voda</t>
  </si>
  <si>
    <t>Yodeyma Caribbean 100 ml Eau de Parfum</t>
  </si>
  <si>
    <t>780846f6-a0c3-4cc9-98e8-b5855ad8037e</t>
  </si>
  <si>
    <t>HP, Compaq Lithium Polymer 4100 mAh Movano laptop battery</t>
  </si>
  <si>
    <t>78084dd4-b0f1-4cf5-859a-ff50894791a4</t>
  </si>
  <si>
    <t>Knihovny Jednorožec - plyšová záložka do knihy</t>
  </si>
  <si>
    <t>Book-tails Unicorn plush bookmark</t>
  </si>
  <si>
    <t>78085ff3-d8e3-4a87-82f6-372d957c5347</t>
  </si>
  <si>
    <t>Joie gelový pásek zprůchodnění potrubí 0 l</t>
  </si>
  <si>
    <t>Joie gel strip drain unclogging 0l</t>
  </si>
  <si>
    <t>780867dd-cb93-4495-b7fe-f21066194ad8</t>
  </si>
  <si>
    <t>BOXOVACÍ PYTEL A RUKAVICE BOXOVACÍ SADA</t>
  </si>
  <si>
    <t>BOXING BAG AND GLOVES BOXING SET</t>
  </si>
  <si>
    <t>78089413-7a9d-42a3-887c-6a074565e6aa</t>
  </si>
  <si>
    <t>ADIDAS PONOŽKY THIN 3-PACK HT3463 vel. 34-36</t>
  </si>
  <si>
    <t>ADIDAS THIN 3-PACK SOCKS HT3463 r 34-36</t>
  </si>
  <si>
    <t>7808ad57-8f09-46df-bfaa-a671fb5c5ffc</t>
  </si>
  <si>
    <t>Umělecká sada s nálepkami Gábinin Kouzelný Domek</t>
  </si>
  <si>
    <t>Gabi's Cat House Sticker Art Kit</t>
  </si>
  <si>
    <t>78092d5c-6d8b-4550-b3ce-bc81524fbf60</t>
  </si>
  <si>
    <t>Sada magnetů. Zelenina a ovoce</t>
  </si>
  <si>
    <t>A set of magnets. Vegetables and fruits</t>
  </si>
  <si>
    <t>78093b70-0dd1-4c50-87e6-f82e83361a4a</t>
  </si>
  <si>
    <t>Zimní čepice s pohyblivými oušky, bílý králík mávající nadýchanými tlapkami, univerzální</t>
  </si>
  <si>
    <t>Winter hat movable ears white rabbit waving fluffy paws universal</t>
  </si>
  <si>
    <t>780942de-98ba-4d07-bdba-3ac13ab66565</t>
  </si>
  <si>
    <t>Befado papuče Řemínky vícebarevné velikost 30</t>
  </si>
  <si>
    <t>Befado children's slippers Velcro multicolor size 30</t>
  </si>
  <si>
    <t>78095fe1-050e-412c-adf3-3f466d6af408</t>
  </si>
  <si>
    <t>Febi Bilstein 19758 Trychtýř, olejový bajonet</t>
  </si>
  <si>
    <t>Febi Bilstein 19758 Funnel, oil bayonet</t>
  </si>
  <si>
    <t>780966b2-bed1-465e-a127-d407e412aee0</t>
  </si>
  <si>
    <t>Nábytková úchytka klasická stříbrná ocel kartáčovaná 28,5 x 0,9 x 2,8 cm</t>
  </si>
  <si>
    <t>Classic silver furniture handle, brushed steel, 28.5 x 0.9 x 2.8 cm</t>
  </si>
  <si>
    <t>7809a2c8-a29c-4b63-80fe-98fb88c92b13</t>
  </si>
  <si>
    <t>Elektrický hoblík 750W 82mm Hebel Stanley FME630K</t>
  </si>
  <si>
    <t>Electrical planer 750W 82mm Hebel Stanley FME630K</t>
  </si>
  <si>
    <t>7809c955-ae2a-4ada-83df-83fbf1457a20</t>
  </si>
  <si>
    <t>Obal na 3-4 jízdních kol na nosič jízdních kol pro přepravu háku zavazadlového prostoru</t>
  </si>
  <si>
    <t>Cover for 3-4 bicycles for bicycle rack for transport trunk hook</t>
  </si>
  <si>
    <t>7809d2b9-30e8-46a8-bc7f-7e2636eab25e</t>
  </si>
  <si>
    <t>Noviti punčocháče bílá bavlna velikost 116</t>
  </si>
  <si>
    <t>Noviti tights for children white cotton size 116</t>
  </si>
  <si>
    <t>7809f737-f74f-4488-a70f-ab0d0e2babe2</t>
  </si>
  <si>
    <t>Ponožky Monotox MX20009 43-46</t>
  </si>
  <si>
    <t>Men's Socks Monotox MX20009 43-46</t>
  </si>
  <si>
    <t>7809f826-471d-40c7-beab-d8caa9936553</t>
  </si>
  <si>
    <t>Royal Canin krmivo pro drůbež 4 kg</t>
  </si>
  <si>
    <t>Royal Canin dry food poultry 4 kg</t>
  </si>
  <si>
    <t>780a1789-abbd-48c5-8588-03704918eb96</t>
  </si>
  <si>
    <t>PÁNSKÉ PANTOFLE LOTTO ČERNÉ NA KAŽDODENNÍ BAZÉN NA SPORTOVNÍ PLÁŽ VEL.</t>
  </si>
  <si>
    <t>MEN'S FLIP-FLOPS LOTTO BLACK FOR SWIMMING POOL ON A DAILY BASIS FOR SPORTS BEACH R. 38</t>
  </si>
  <si>
    <t>780a409d-02a8-4232-a4da-105baba3031e</t>
  </si>
  <si>
    <t>Jednopólový spínač vypínač černý mat Simon10</t>
  </si>
  <si>
    <t>Single switch, black matt Simon10</t>
  </si>
  <si>
    <t>780a6dd1-89ec-4e75-9e7f-394fefbfa1c0</t>
  </si>
  <si>
    <t>Školní penál dvojitý organizér sáček (C004)</t>
  </si>
  <si>
    <t>School Pencil Case Double Organizer Sachet (C004)</t>
  </si>
  <si>
    <t>780a9ac8-8f49-4d66-94ee-f0d338ecce18</t>
  </si>
  <si>
    <t>Ocelový držák nábytkového úhelníku, bílý, 75 x 75 mm</t>
  </si>
  <si>
    <t>Steel bracket, furniture angle white 75x75mm</t>
  </si>
  <si>
    <t>780aa2e1-8247-4f93-a8d1-8c494c6bf6f4</t>
  </si>
  <si>
    <t>Lakovna Luxol 3 l hnědá</t>
  </si>
  <si>
    <t>Lacquer Luxol 3 l brown</t>
  </si>
  <si>
    <t>780ab01f-4d6b-4065-aa9b-d7b33cb69a7b</t>
  </si>
  <si>
    <t>Dekorativní karton A4 20ks bílá kůže Argo 230 g</t>
  </si>
  <si>
    <t>Decorative carton A4 20pcs leather white Argo 230g</t>
  </si>
  <si>
    <t>780afb50-4d4b-468d-a3a6-25c6bf53d9e9</t>
  </si>
  <si>
    <t>Vodotěsné USB světlo na kolo IP54 – sada přední + zadní K02311</t>
  </si>
  <si>
    <t>Waterproof bicycle light USB IP54 – front + rear set K02311</t>
  </si>
  <si>
    <t>780b083b-b792-4743-8899-97a3e7d1d216</t>
  </si>
  <si>
    <t>FA1 114-961 Spojka potrubí, výfukový systém</t>
  </si>
  <si>
    <t>FA1 114-961 Pipe fitting, exhaust system</t>
  </si>
  <si>
    <t>780b44f2-2634-4c9b-b93a-a1a1a6741b5d</t>
  </si>
  <si>
    <t>Foliový balónek PartyDeco holub 77x66 cm bílý</t>
  </si>
  <si>
    <t>PartyDeco foil balloon dove 77x66 cm white</t>
  </si>
  <si>
    <t>780bac53-fb0d-4026-a26a-b72f915c93e0</t>
  </si>
  <si>
    <t>PUZZLE 1000 TŘI MALÉ SOVY CASTOR</t>
  </si>
  <si>
    <t>PUZZLE 1000 THREE LITTLE OWLS CASTOR</t>
  </si>
  <si>
    <t>780bea44-0e00-4bfb-ba73-f0cc32eddfc4</t>
  </si>
  <si>
    <t>Rukavice Ogrifox Poliur velikost 7 - S 1 pár</t>
  </si>
  <si>
    <t>Gloves Ogrifox Poliur size 7 - S 1 pair</t>
  </si>
  <si>
    <t>780c63fa-4635-4825-8513-5afc4ef7e3c0</t>
  </si>
  <si>
    <t>Aktivní uhlíková vložka Hagen A1440</t>
  </si>
  <si>
    <t>Cartridge activated carbon Hagen A1440</t>
  </si>
  <si>
    <t>780cab9a-8719-4ca2-b684-07810cbd35ac</t>
  </si>
  <si>
    <t>Sada nářadí Verto 60H270 14 ks.</t>
  </si>
  <si>
    <t>Toolkit Verto 60H270 14 el.</t>
  </si>
  <si>
    <t>780cb3d7-695b-409c-9424-d015c4ca9eab</t>
  </si>
  <si>
    <t>Kostým Kostým Ďáblice Ďáblice Ďábel Čarodějnice Halloween Karneval, S</t>
  </si>
  <si>
    <t>Costume She-Devil Maleficent Devil Witch Halloween Carnival, S</t>
  </si>
  <si>
    <t>780cbce2-bb12-4103-b594-3a3e2bd84e43</t>
  </si>
  <si>
    <t>Makita DML186 Akumulátorová dílenská svítilna LED 18 V</t>
  </si>
  <si>
    <t>Makita DML186 Rechargeable Workshop Lamp LED Flashlight 18V</t>
  </si>
  <si>
    <t>780cfc6e-cab3-41c7-9218-c8128f66fd91</t>
  </si>
  <si>
    <t>Lego 98302 motor letadlo černý 1 Ks N</t>
  </si>
  <si>
    <t>Lego 98302 engine plane black 1pc N</t>
  </si>
  <si>
    <t>780d21da-1926-471c-a41d-3946f203c344</t>
  </si>
  <si>
    <t>Odpuzovač kuny Tunap 250 ml</t>
  </si>
  <si>
    <t>Marten repellent Tunap 250 ml</t>
  </si>
  <si>
    <t>780d24f8-6021-4a60-95ef-e58b45a99b1e</t>
  </si>
  <si>
    <t>1/20 Seat Belt Set A – Valorizace Tamiya 12637</t>
  </si>
  <si>
    <t>1/20 Seat Belt Set A - Valorization of Tamiya 12637</t>
  </si>
  <si>
    <t>780d3790-7d8a-4068-aa37-3f780bfa3c58</t>
  </si>
  <si>
    <t>Cameleo 03 Růžová výplachová voda na vlasy s růžovou vodou 200 Ml</t>
  </si>
  <si>
    <t>Cameleo 03 Pink Hair Rinse with Rose Water 200ml</t>
  </si>
  <si>
    <t>780d54b7-51ae-4591-bafc-1f8d5bb34d6b</t>
  </si>
  <si>
    <t>780d6a5e-54ca-406d-8e43-6ac75c4007d0</t>
  </si>
  <si>
    <t>Boty Aqua Speed Neo kol.03 růžové, velikost 36</t>
  </si>
  <si>
    <t>Shoes Aqua Speed Neo col.03 pink size 36</t>
  </si>
  <si>
    <t>780dbdbe-5953-4097-b108-7a9f6ecdadba</t>
  </si>
  <si>
    <t>MODRÉ M/L tanga HLADKÉ s ozdobou pohodlné kalhotky</t>
  </si>
  <si>
    <t>BLUE M/L women's thong SMOOTH with decoration COMFORTABLE panties</t>
  </si>
  <si>
    <t>780dc027-970e-42ea-9f37-c1a9f7eb89e3</t>
  </si>
  <si>
    <t>Přenosný reproduktor JBL Charge 5 bílý 40 W</t>
  </si>
  <si>
    <t>Portable speaker JBL Charge 5 white 40 W</t>
  </si>
  <si>
    <t>780ddecb-96e1-45b7-8941-06b7a1a2f15f</t>
  </si>
  <si>
    <t>FÓLIE NA OKRAJE DORTŮ NA CUKRÁŘSKÝ DORT FORMA PÁSKA OMOTÁVKA DEKORACE 14cmx10m</t>
  </si>
  <si>
    <t>CAKE EDGE FOIL, CONFECTIONERY EDGE, WRAPPING TAPE, DECORATIONS, 14cmx10m</t>
  </si>
  <si>
    <t>780e1ba8-7b69-4759-b179-8a6c9280c74a</t>
  </si>
  <si>
    <t>KLOCEK KOSTKA HOUBIČKA BRUSNÁ ŠIKMÁ P240 BRUSNÁ PRO BROUŠENÍ HLADÍTEK</t>
  </si>
  <si>
    <t>BRICK CUBE ABRASIVE SPONGE SLANTED P240 GRINDING FOR SANDING FINISH</t>
  </si>
  <si>
    <t>780e1d92-eb3a-4048-82d7-258505728550</t>
  </si>
  <si>
    <t>Vodítko Trixie lanko 2 m</t>
  </si>
  <si>
    <t>Lanyard Trixie cord 2 m</t>
  </si>
  <si>
    <t>780e3549-32dc-4963-b39b-57a125e21282</t>
  </si>
  <si>
    <t>Vál kuchyňská podložka na dort, velká, 65 x 45 cm</t>
  </si>
  <si>
    <t>Stolnica kitchen cake mat large 65x45 cm</t>
  </si>
  <si>
    <t>780e4f77-5311-426b-a22f-4cd942c6837e</t>
  </si>
  <si>
    <t>Nos Pinokio Godan NOPI-YH 15 cm</t>
  </si>
  <si>
    <t>Nose Pinocchio Godan NOPI-YH 15 cm</t>
  </si>
  <si>
    <t>780e693e-8079-460c-9138-c6611cacf7f3</t>
  </si>
  <si>
    <t>Kovový skladový regál 174 x 80 x 40 Plonos 470100</t>
  </si>
  <si>
    <t>Metal warehouse shelf 174 x 80 x 40 Plonos 470100</t>
  </si>
  <si>
    <t>780e950e-1a3b-43fc-a7a3-74952f9c62f7</t>
  </si>
  <si>
    <t>Závěsná skříňka s umyvadlem Paplinskimoebel Mallorca 41x22x50,6 cm, grafitová</t>
  </si>
  <si>
    <t>Hanging cabinet with sink Paplinskimoebel Majorca 41x22x50,6 cm graphite</t>
  </si>
  <si>
    <t>780f5a4d-1ded-48fa-ac45-3a9d684fe9be</t>
  </si>
  <si>
    <t>Elastická bandáž Thuasne 10 cm</t>
  </si>
  <si>
    <t>Elastic bandage Thuasne 10 cm</t>
  </si>
  <si>
    <t>780f5ba5-7c4b-4d4a-b166-7fb0fbddb2f9</t>
  </si>
  <si>
    <t>AV 2111 BLACK měkká podprsenka Azaela AVA SOFT černá # 65I</t>
  </si>
  <si>
    <t>AV 2111 BLACK bra Azaela soft AVA SOFT black #65I</t>
  </si>
  <si>
    <t>780f81d9-c97c-474c-a80b-3f56ba902b01</t>
  </si>
  <si>
    <t>780f8e51-6901-4382-8c16-7f2cb665f197</t>
  </si>
  <si>
    <t>Paměťová karta SAMSUNG MB-SY128S/WW Pro Ultimate SDXC 128GB 200MB/s UHS-I U3</t>
  </si>
  <si>
    <t>Memory card SAMSUNG MB-SY128S/WW Pro Ultimate SDXC 128GB 200MB/s UHS-I U3</t>
  </si>
  <si>
    <t>780fb073-a574-49d5-b08f-91fdeec123e7</t>
  </si>
  <si>
    <t>Kousátko Lanco kaučuk vícebarevné</t>
  </si>
  <si>
    <t>Lanco teether rubber multicolor</t>
  </si>
  <si>
    <t>780fc37f-e8ce-4f61-a862-39d94ef8759b</t>
  </si>
  <si>
    <t>Paměťová karta SDXC Samsung 512 GB</t>
  </si>
  <si>
    <t>Memory card SDXC Samsung 512 GB</t>
  </si>
  <si>
    <t>780fcaf4-3b1e-44d3-8274-bc73c4f29641</t>
  </si>
  <si>
    <t>Baterie pro notebooky IBM, Lenovo lithium-iontová, 4400 mAh Movano</t>
  </si>
  <si>
    <t>Laptop battery for IBM, Lenovo Lithium Ion 4400 mAh Movano</t>
  </si>
  <si>
    <t>780ffb53-09d1-4503-a016-ae5fa3ab10ff</t>
  </si>
  <si>
    <t>Doplněk stravy Synoptis Pharma Organický chrom s niacinem, tablety 100 ks</t>
  </si>
  <si>
    <t>Synoptis Pharma dietary supplement Organic chromium with niacin tablets 100 pcs.</t>
  </si>
  <si>
    <t>78101d37-fc1f-4330-b035-c22321d79d81</t>
  </si>
  <si>
    <t>SATÉNOVÁ STUHA STŘÍBRNÁ 12 MM 25 M STUŽKA STŘÍBRNÁ</t>
  </si>
  <si>
    <t>SATIN RIBBON SILVER 12MM 25M RIBBON SILVER</t>
  </si>
  <si>
    <t>7810440a-7f58-4eda-846d-f45a6c97ab14</t>
  </si>
  <si>
    <t>SILVERCREST Akumulátorová čistička oken 3,7 V SFR 3.7 D7</t>
  </si>
  <si>
    <t>SILVERCREST Cordless window washer 3,7 V SFR 3.7 D7</t>
  </si>
  <si>
    <t>78104734-3b60-4198-928f-fa0cc75c145e</t>
  </si>
  <si>
    <t>Goodride All Season Elite Z-401 225/65R17 106H</t>
  </si>
  <si>
    <t>Goodride All Season Elite Z-401 225/65R17 106 H</t>
  </si>
  <si>
    <t>78105d5d-27e3-46c9-9eda-74be8f974cf2</t>
  </si>
  <si>
    <t>Foliový balónek Flexmetal Lama 67 cm</t>
  </si>
  <si>
    <t>Flexmetal Lama foil balloon 67 cm</t>
  </si>
  <si>
    <t>78107728-c554-429b-8edc-b490128f973b</t>
  </si>
  <si>
    <t>LED nouzové evakuační svítidlo EXIT dolů 4ks</t>
  </si>
  <si>
    <t>LED EXIT emergency evacuation luminaire for downstairs, 4 pcs</t>
  </si>
  <si>
    <t>78107a6e-39c4-487a-b391-608d84ce5481</t>
  </si>
  <si>
    <t>X-HOME ROZDĚLOVAČ PEX 1“ x 16 mm 3 OKRUHY STUDENÉ VODY 2 OKRUHY TEPLÉ</t>
  </si>
  <si>
    <t>X-HOME PEX SPLITTER 1” x 16 mm 3 COLD WATER CIRCUITS 2 HOT WATER CIRCUITS</t>
  </si>
  <si>
    <t>7810adc6-3f37-4ea1-aff7-d1eb11a5058c</t>
  </si>
  <si>
    <t>Analogový teploměr Calter 1-300 °C</t>
  </si>
  <si>
    <t>Analog Thermometer Calter 1-300 °C</t>
  </si>
  <si>
    <t>7810c829-0d51-4fc7-9c57-3b1b40ade4c6</t>
  </si>
  <si>
    <t>Ava vyztužená podprsenka černá velikost 70E</t>
  </si>
  <si>
    <t>Ava padded bra black size 70E</t>
  </si>
  <si>
    <t>7810cd41-10e0-440e-88d0-927d0f00c8e1</t>
  </si>
  <si>
    <t>Krém proti nedokonalostem na obličej Celia 30 SPF den a noc 50 ml</t>
  </si>
  <si>
    <t>Face cream Celia 30 SPF day and night 50 ml</t>
  </si>
  <si>
    <t>7810e84c-c519-49b1-9169-59be25dfcef5</t>
  </si>
  <si>
    <t>DA31 SADA ŠTĚTCŮ PRO DETAILING AUTA 5 KS</t>
  </si>
  <si>
    <t>DA31 SET OF BRUSHES FOR CAR DETAILING 5 PCS</t>
  </si>
  <si>
    <t>7810eb22-64a0-4056-9741-ba79270b66f5</t>
  </si>
  <si>
    <t>Deka IKEA polyester 130 cm x 170 cm šedá</t>
  </si>
  <si>
    <t>Blanket IKEA polyester 130 cm x 170 cm grey</t>
  </si>
  <si>
    <t>7810f366-ca19-422e-b067-51f690dc4d59</t>
  </si>
  <si>
    <t>LED vklad do hřbitovní svíčky Cortina 17 cm</t>
  </si>
  <si>
    <t>LED cartridge for candles Cortina 17 cm</t>
  </si>
  <si>
    <t>78110254-5cd0-490b-8d67-c1e09829529f</t>
  </si>
  <si>
    <t>Gorsenia podprsenka měkká béžová velikost 85K</t>
  </si>
  <si>
    <t>Gorsenia soft beige bra size 85K</t>
  </si>
  <si>
    <t>78113427-eeb6-47cb-a36c-65dae37c03de</t>
  </si>
  <si>
    <t>Mattel Jurassic World Dinosaurus se zvuky GWD65</t>
  </si>
  <si>
    <t>Mattel Jurassic World Therizinosaurus figure</t>
  </si>
  <si>
    <t>78113e21-1642-424e-87d6-b8f7539a74b4</t>
  </si>
  <si>
    <t>SERA REPTIL PROF. HERBIVOR 250 ML DOPLNĚK</t>
  </si>
  <si>
    <t>Sera REPTIL PROF. HERBIVOR 250 ML ADDITIONAL</t>
  </si>
  <si>
    <t>78115ac8-059d-4bdc-ac4e-9856c25b9a95</t>
  </si>
  <si>
    <t>Snímač rychlosti otáčení kola NTY HCA-PL-010</t>
  </si>
  <si>
    <t>Sensor, wheel speed NTY HCA-PL-010</t>
  </si>
  <si>
    <t>781186e6-99f9-4569-9089-1d3868500978</t>
  </si>
  <si>
    <t>Lůžko Layzzy 90x180 beton světlý</t>
  </si>
  <si>
    <t>Bed Layzzy 90x180 light concrete</t>
  </si>
  <si>
    <t>7811cb50-8d9d-472d-ac6d-159e3033e6fd</t>
  </si>
  <si>
    <t>Spiderwire Pletená Šňůra Stealth Smooth8 Modrá Camo 1m 0,33mm 38.1kg BC</t>
  </si>
  <si>
    <t>Spiderwire Braided Line Stealth Smooth8 Blue Camo 1m 0.33mm 38.1kg BC</t>
  </si>
  <si>
    <t>7811ed6f-6f23-4214-9e4d-77d4b0852389</t>
  </si>
  <si>
    <t>Mickey - Od pohádky k pohádce kolektiv</t>
  </si>
  <si>
    <t>7811ee5d-716c-4097-82d6-8a099c014739</t>
  </si>
  <si>
    <t>Žárovky Philips H4 12V 60/55W P43T X-Treme Vision Pro 2 ks</t>
  </si>
  <si>
    <t>Philips H4 12V 60/55W P43T X-Treme Vision Pro bulbs 2 pcs.</t>
  </si>
  <si>
    <t>78123bbd-de3f-4715-b8fa-0a115d45ee7c</t>
  </si>
  <si>
    <t>Dartomik krátké kraťasy před kolena bavlna růžová velikost 50</t>
  </si>
  <si>
    <t>Dartomik shorts in front of the knee cotton pink size 50</t>
  </si>
  <si>
    <t>781262c3-da3d-492c-a170-a2d95f442df9</t>
  </si>
  <si>
    <t>PAPUČE S PŘEZKOU ARS 0200-115-H049 R.22</t>
  </si>
  <si>
    <t>GIRLS' SLIPPERS BUCKLE ARS 0200-115-H049 R.22</t>
  </si>
  <si>
    <t>78126501-4e00-47e5-9a27-5351da71f392</t>
  </si>
  <si>
    <t>Vlna Alize Angora Gold 60 černá 100 g.</t>
  </si>
  <si>
    <t>Alize Angora Gold 60 black yarn 100 g.</t>
  </si>
  <si>
    <t>7812837e-bd0b-404f-bf4e-b93123e8fed5</t>
  </si>
  <si>
    <t>Hrnec hrnec Kinghoff Marble 6,5 l</t>
  </si>
  <si>
    <t>Traditional pot Kinghoff Marble 6,5 l</t>
  </si>
  <si>
    <t>78129cdb-fa55-43ac-afc1-5c4ffbcd60d6</t>
  </si>
  <si>
    <t>Lattafa Blue Oud 100 ml parfémovaná voda muž EDP</t>
  </si>
  <si>
    <t>Lattafa Blue Oud 100 ml Eau de Parfum man EDP</t>
  </si>
  <si>
    <t>7812a1ba-0907-4896-9236-d527c265571c</t>
  </si>
  <si>
    <t>PODLOŽKA POD KLÁVESNICI A ZÁPĚSTÍ MYŠ RUCE MEMORY FOAM SET v1</t>
  </si>
  <si>
    <t>KEYBOARD PAD AND WRIST MOUSE HANDS MEMORY FOAM SET v1</t>
  </si>
  <si>
    <t>7812bc56-b1f8-41e6-a704-908c3f5e9f1b</t>
  </si>
  <si>
    <t>Wrangler TEXAS STRETCH pánské džíny jednoduché velikost 40/34</t>
  </si>
  <si>
    <t>Wrangler TEXAS STRETCH men's straight jeans, size 40/34</t>
  </si>
  <si>
    <t>7812c6d2-a6f4-491e-b57d-5d9e597542db</t>
  </si>
  <si>
    <t>JURSKÝ SVĚT ZNOVUZROZENÍ DINOSAURUS Mozazaurus a záchranná loď</t>
  </si>
  <si>
    <t>JURASSIC WORLD REVIVAL DINOSAUR Mosaic and lifeboat</t>
  </si>
  <si>
    <t>7812e3ab-2a2b-41ce-bfdf-18bb8b2bc2ec</t>
  </si>
  <si>
    <t>JHK kšiltovka černá velikost univerzální</t>
  </si>
  <si>
    <t>JHK baseball cap, black, universal size</t>
  </si>
  <si>
    <t>78136020-3751-4aa3-8418-a040e87b6946</t>
  </si>
  <si>
    <t>Impregnát na dřevo Rayer 10 l palisandr</t>
  </si>
  <si>
    <t>Wood impregnation Rayer 10 l rosewood</t>
  </si>
  <si>
    <t>7813708f-9d4b-45cc-ba08-369cda21321b</t>
  </si>
  <si>
    <t>WC sedátko Slovarm, bílý polypropylen</t>
  </si>
  <si>
    <t>Toilet seat Slovarm white polypropylene</t>
  </si>
  <si>
    <t>781370f7-aa07-41f8-974c-096e55e63ed9</t>
  </si>
  <si>
    <t>Vysílačka Baofeng BF-888S 2 ks černá</t>
  </si>
  <si>
    <t>Two-way radio Baofeng BF-888S 2 pcs. black</t>
  </si>
  <si>
    <t>7813ae36-4288-4dd2-a3b7-e524a4e385d2</t>
  </si>
  <si>
    <t>Elektrický sporák Mora E 2231 AW</t>
  </si>
  <si>
    <t>Mora E 2231 AW electric cooker</t>
  </si>
  <si>
    <t>7813d7ed-cc42-4b15-b97e-d3b1113b446d</t>
  </si>
  <si>
    <t>Big Star dámské sandály LL274745 platforma velikost 38</t>
  </si>
  <si>
    <t>Big Star women's sandals LL274745 platform size 38</t>
  </si>
  <si>
    <t>78141e1f-1a19-45ab-8965-a93949873c98</t>
  </si>
  <si>
    <t>Profil zabijáka | Helen Fields</t>
  </si>
  <si>
    <t>78143c6f-72c2-40ae-ad95-9de6375c1268</t>
  </si>
  <si>
    <t>POLŠTÁŘ pro dívku BÍLÉ SRDCE</t>
  </si>
  <si>
    <t>DECORATIVE PILLOW for girls WHITE HEART</t>
  </si>
  <si>
    <t>78147c7f-52a7-4383-b9f3-554a5ef895d7</t>
  </si>
  <si>
    <t>Značkovač otvorů 170/46 černý</t>
  </si>
  <si>
    <t>Hole marker Pica 170/46 black</t>
  </si>
  <si>
    <t>781487c9-978f-4721-897f-85a7d6121fd7</t>
  </si>
  <si>
    <t>2x Skládací zahradní židle Zero Gravity s krytem, držák na nápoje, černá barva</t>
  </si>
  <si>
    <t>2xGarden Chair Folding Zero Gravity Canopy Drink Holder Black</t>
  </si>
  <si>
    <t>7814ac0a-7d2c-4d2c-862e-8ac83f7f7f1c</t>
  </si>
  <si>
    <t>INDASA RHYNOSPONGE Houbička Oboustranná Mokro/sucho Zelená P400</t>
  </si>
  <si>
    <t>INDASA RHYNOSPONGE Double Sided Abrasive Sponge Wet/Dry Green P400</t>
  </si>
  <si>
    <t>7814b280-9363-447e-ae8a-359935bebb15</t>
  </si>
  <si>
    <t>Přenosný reproduktor Sony SRS-XB100 šedý 2,5 W</t>
  </si>
  <si>
    <t>Portable speaker Sony SRS-XB100 grey 2,5 W</t>
  </si>
  <si>
    <t>7814e0aa-ed2f-4e41-9077-7c4116917769</t>
  </si>
  <si>
    <t>Aqua Speed Neo kol.11 černý, velikost 24</t>
  </si>
  <si>
    <t>Aqua Speed Neo col.11 black size 24</t>
  </si>
  <si>
    <t>7814f8cb-700a-4125-b291-f7712e00e42f</t>
  </si>
  <si>
    <t>Mini stavební popisovač permanentní zelený 1 Ks Polax</t>
  </si>
  <si>
    <t>Mini construction marker permanent green 1pcs Polax</t>
  </si>
  <si>
    <t>7815324d-bd5d-4277-a8e5-0d26c2c382e4</t>
  </si>
  <si>
    <t>Tabulové kolíčky Tetis 50 ks</t>
  </si>
  <si>
    <t>Tetis keg board pins 50 pcs</t>
  </si>
  <si>
    <t>78154525-0d48-40ba-980a-5fcafd8d8112</t>
  </si>
  <si>
    <t>Bezdrátová sluchátka Lamax Clips1 Plus</t>
  </si>
  <si>
    <t>Lamax Clips1 Plus in-ear wireless headphones</t>
  </si>
  <si>
    <t>78158e41-4614-4780-ae7c-be2c8852bf61</t>
  </si>
  <si>
    <t>LCD monitor AOC 25G42E 24,5" 1920x1080 px IPS</t>
  </si>
  <si>
    <t>LCD Monitor AOC 25G42E 24,5" 1920x1080 px IPS</t>
  </si>
  <si>
    <t>78163d5e-ca1c-4eb0-9f04-2016b88ee905</t>
  </si>
  <si>
    <t>781663ab-b0b6-47b6-b1c6-0ceca405576f</t>
  </si>
  <si>
    <t>Patová situace</t>
  </si>
  <si>
    <t>Stalemate</t>
  </si>
  <si>
    <t>781675c8-051d-438b-aba8-2b871a30e68e</t>
  </si>
  <si>
    <t>Dámské kalhotky Sloggi Body Adapt Twist Hipster XS</t>
  </si>
  <si>
    <t>Sloggi Body Adapt Twist Hipster XS women's panties</t>
  </si>
  <si>
    <t>7816956c-bfd9-400c-b83a-1644ba841f7b</t>
  </si>
  <si>
    <t>Vysavač ETA ETA051990000</t>
  </si>
  <si>
    <t>Bagged vacuum cleaner ETA ETA051990000</t>
  </si>
  <si>
    <t>78169cb1-386d-40fa-a132-f06c18dfa9ff</t>
  </si>
  <si>
    <t>House of Asia sójová omáčka světlá 150 Ml</t>
  </si>
  <si>
    <t>House of Asia light soy sauce 150ml</t>
  </si>
  <si>
    <t>7816aa03-2cfa-432c-ab88-50e5cfddb0f2</t>
  </si>
  <si>
    <t>HATCHIMALS KRABIČKA S HRAČKOU PRO DÍVKY 39427</t>
  </si>
  <si>
    <t>HATCHIMALS TOY CASE FOR GIRLS 39427</t>
  </si>
  <si>
    <t>7816b2aa-0d84-4cad-899a-75824a7ba320</t>
  </si>
  <si>
    <t>Olej do sekaček Axenol Garden Oil SAE 10W-30 600 ml</t>
  </si>
  <si>
    <t>Axenol Garden Oil SAE 10W-30 mower oil 600 ml</t>
  </si>
  <si>
    <t>7816d1c8-da2c-497e-8b5a-8770322277cf</t>
  </si>
  <si>
    <t>Hnací řemen yamaha Dayco DAY8201K</t>
  </si>
  <si>
    <t>Pasek napędowy yamaha Dayco DAY8201K</t>
  </si>
  <si>
    <t>7816eecb-5cfd-4334-8951-5a5bf4ab3b0c</t>
  </si>
  <si>
    <t>Taška přes rameno Starpak</t>
  </si>
  <si>
    <t>Shoulder bag Starpak</t>
  </si>
  <si>
    <t>781759fe-27ac-4f3d-bd5a-d766a3f75a08</t>
  </si>
  <si>
    <t>Ovladač WaveShare ESP32-S3-DEV-KIT-N16R8-M</t>
  </si>
  <si>
    <t>Driver WaveShare ESP32-S3-DEV-KIT-N16R8-M</t>
  </si>
  <si>
    <t>78178a57-4424-4b96-a6d5-9f087a339d27</t>
  </si>
  <si>
    <t>Sada průhledných voděodolných náplastí Zarys 24 ks</t>
  </si>
  <si>
    <t>Set of transparent waterproof patches Zarys 24 pcs.</t>
  </si>
  <si>
    <t>7817a23e-c092-423e-ab1f-0ff18ee9cee5</t>
  </si>
  <si>
    <t>Olejový značkovač DONAU D-Oil 2,8 mm bílý</t>
  </si>
  <si>
    <t>Oil Marker DONAU D-Oil 2,8mm white</t>
  </si>
  <si>
    <t>7817c16f-31f4-4ad5-8ccf-e64a3fdde1c3</t>
  </si>
  <si>
    <t>Kenzo World 75 ml parfémovaná voda žena EDP</t>
  </si>
  <si>
    <t>Kenzo World 75 ml Eau de Parfum Woman EDP</t>
  </si>
  <si>
    <t>7817c189-5aca-4bee-ba4a-f724c3911492</t>
  </si>
  <si>
    <t>PÁNSKÉ KOŽENÉ BOTY CASUAL POLSKÉ 1801N ČERNÉ 42</t>
  </si>
  <si>
    <t>MEN'S CASUAL SHOES POLISH LEATHER 1801N BLACK 42</t>
  </si>
  <si>
    <t>7817db28-43e9-49a8-82b5-05c2e6bdae6e</t>
  </si>
  <si>
    <t>SPORTOVNÍ TAŠKA na bazén PASO KOTEK</t>
  </si>
  <si>
    <t>SPORTS BAG for swimming pool PASO KITTEN</t>
  </si>
  <si>
    <t>7817dbb6-df8f-4d2c-a2d3-23a95b5107bc</t>
  </si>
  <si>
    <t>RIVACASE Tivoli 8730 Taška na notebook 15,6" tmavě šedá</t>
  </si>
  <si>
    <t>RIVACASE Tivoli 8730 Laptop bag 15,6" dark grey</t>
  </si>
  <si>
    <t>7817f444-cdfb-4a42-8254-b6b8e0abeec2</t>
  </si>
  <si>
    <t>SPORTOVNÍ BUNDA HD182 ČERNÁ L (40)</t>
  </si>
  <si>
    <t>SPORTS JACKET HD182 BLACK L (40)</t>
  </si>
  <si>
    <t>78180964-b069-4866-890d-a4a36fd40399</t>
  </si>
  <si>
    <t>Stolek Homcom obdélníkový 35 x 45 x 58 cm, bílý</t>
  </si>
  <si>
    <t>Table Homcom rectangular 35 x 45 x 58cm white</t>
  </si>
  <si>
    <t>781809f7-fbc1-4cf9-9d2f-72a81b7504a4</t>
  </si>
  <si>
    <t>WRANGLER TEXAS DARKSTONE W12133009 36/30</t>
  </si>
  <si>
    <t>78188cdb-19a6-4cb6-bce0-4d6da5c885b4</t>
  </si>
  <si>
    <t>Schedro 72 % 200 g šedé mýdlo</t>
  </si>
  <si>
    <t>Schedro 72 % 200 g grey soap</t>
  </si>
  <si>
    <t>78189af9-e358-47fb-9895-f883f8e1f85f</t>
  </si>
  <si>
    <t>Víčko MAT Group TWIST 53 BÍ také pro maso (10 Ks)</t>
  </si>
  <si>
    <t>Lid MAT Group TWIST 53 BÍ also for meat (10 pcs)</t>
  </si>
  <si>
    <t>7818b0d8-5fe8-4cad-937a-40ed220a17d1</t>
  </si>
  <si>
    <t>Brzdový kotouč NG Brake Disc NG1020</t>
  </si>
  <si>
    <t>Tarcza hamulcowa NG Brake Disc NG1020</t>
  </si>
  <si>
    <t>7818e486-3d51-476e-b59f-a0c192123e8f</t>
  </si>
  <si>
    <t>YODEYMA parfém pánský OUD GEM 1.2 ml VZOREK</t>
  </si>
  <si>
    <t>YODEYMA men's perfume OUD GEM 1.2 ml SAMPLE</t>
  </si>
  <si>
    <t>78190fc2-1e25-4aa8-af7a-b28874a95564</t>
  </si>
  <si>
    <t>Stavební popisovač Milwaukee 4932492126 modrý</t>
  </si>
  <si>
    <t>Construction marker Milwaukee 4932492126 blue</t>
  </si>
  <si>
    <t>78192094-630c-43b0-870f-36d902751ea9</t>
  </si>
  <si>
    <t>Rádiové baterie AM, FM Panasonic RF-P150DEG</t>
  </si>
  <si>
    <t>Radio batteries AM, FM Panasonic RF-P150DEG</t>
  </si>
  <si>
    <t>78195fb0-6eaf-41d2-a8af-9eff57020458</t>
  </si>
  <si>
    <t>OCELOVÁ KRYTKA NÁRAZNÍKU VOLKSWAGEN MULTIVAN T7</t>
  </si>
  <si>
    <t>STEEL BUMPER COVER VOLKSWAGEN MULTIVAN T7</t>
  </si>
  <si>
    <t>7819618f-5e72-4ce6-ab68-64f9125dae74</t>
  </si>
  <si>
    <t>Kiwi Design Pohodlné rozhraní na obličej pro brýle Vr Oculus Meta Quest 3</t>
  </si>
  <si>
    <t>Kiwi Design Comfortable Face Interface For Goggles Vr Oculus Meta Quest 3</t>
  </si>
  <si>
    <t>78197ad3-2cff-4253-abfb-1515134e4eab</t>
  </si>
  <si>
    <t>Jollein Prostěradlo napínací 120 × 60 Twig Wild Rose</t>
  </si>
  <si>
    <t>Jollein Fitted sheet 120 × 60 Twig Wild Rose</t>
  </si>
  <si>
    <t>78197bce-d782-43b2-ba3b-0b06217daad4</t>
  </si>
  <si>
    <t>Lionelo Golfový kočárek ELIA TROPICAL TURQUOISE</t>
  </si>
  <si>
    <t>Lionelo Golf cart ELIA TROPICAL TURQUOISE</t>
  </si>
  <si>
    <t>7819a6f4-eef6-4425-82d4-44602c93cade</t>
  </si>
  <si>
    <t>Sklo Partner pro Apple iPhone 8 1 ks</t>
  </si>
  <si>
    <t>Hybrid glass Partner for Apple iPhone 8 1 pcs.</t>
  </si>
  <si>
    <t>7819b081-fe23-4414-8aa1-f27c5df8e5a1</t>
  </si>
  <si>
    <t>KAMELEON JEŠTĚRKA 35cm plyšák hračka BARVA ZELENÝ MEDVÍDEK</t>
  </si>
  <si>
    <t>CHAMELEON LIZARD 35cm plush toy toy COLOR GREEN BEAR</t>
  </si>
  <si>
    <t>7819cf68-2503-4924-b477-1befdeafba61</t>
  </si>
  <si>
    <t>BOSCH F 026 407 089 Olejový filtr</t>
  </si>
  <si>
    <t>BOSCH F 026 407 089 Oil filter</t>
  </si>
  <si>
    <t>7819f693-6b1b-4b88-bc7c-9355bba785af</t>
  </si>
  <si>
    <t>Pouliční lampa Zolta 1,5 W 800 lm, solární napájení</t>
  </si>
  <si>
    <t>Street lamp Zolta 1,5 W 800 lm solar power supply</t>
  </si>
  <si>
    <t>781a5937-f10a-44a0-aa68-e2b58b71dd5d</t>
  </si>
  <si>
    <t>Organizér na koření nádoba na koření otočný stojan</t>
  </si>
  <si>
    <t>Spice organizer, spice container, rotating stand</t>
  </si>
  <si>
    <t>781a8c92-48ec-4f0c-b71c-4db79466151e</t>
  </si>
  <si>
    <t>Barbie Chelsea Dreamtopia Syrenka Mattel GJJ91</t>
  </si>
  <si>
    <t>Barbie Chelsea Dreamtopia Mermaid Mattel GJJ91</t>
  </si>
  <si>
    <t>781aa819-c23b-4220-ba3e-29107727da51</t>
  </si>
  <si>
    <t>Outhorn dámská péřová bunda bez kapuce TDJAF013 velikost XS</t>
  </si>
  <si>
    <t>Outhorn women's down jacket without hood TDJAF013 size XS</t>
  </si>
  <si>
    <t>781ac83d-9ea6-49bc-9d1a-2a3d07a5e7e5</t>
  </si>
  <si>
    <t>Věnec Z Proutí Přírodní dekorace Ozdoba 45 cm</t>
  </si>
  <si>
    <t>Natural Wicker Wreath Decoration Ornament 45 cm</t>
  </si>
  <si>
    <t>781ad314-a521-489f-9fe8-e0b9f3547580</t>
  </si>
  <si>
    <t>Nůž BSH ADVENTURE nůž mačeta finka survival dýka</t>
  </si>
  <si>
    <t>Knife BSH ADVENTURE scout knife machete finka survival dagger</t>
  </si>
  <si>
    <t>781b30bf-5075-4b55-bd73-54432cf02ce4</t>
  </si>
  <si>
    <t>Strunová sekačka Gardena 9805-20 300 W</t>
  </si>
  <si>
    <t>Gardena 9805-20 300 W string trimmer</t>
  </si>
  <si>
    <t>781b362e-7864-496b-be91-0a59343a6c36</t>
  </si>
  <si>
    <t>ARDELL – Lepidlo na umělé řasy se štětečkem</t>
  </si>
  <si>
    <t>ARDELL - Artificial eyelash glue with brush</t>
  </si>
  <si>
    <t>781b53a7-27a8-49be-896b-f29b830bb688</t>
  </si>
  <si>
    <t>Mléko na praní Lovela 3x4,5 l</t>
  </si>
  <si>
    <t>Washing milk Lovela 3x4,5 l</t>
  </si>
  <si>
    <t>781b6a31-45b6-4d39-bb3b-ce44d5d9fc99</t>
  </si>
  <si>
    <t>Hi-Tec pánská softshellová bunda s kapucí Caen velikost XL</t>
  </si>
  <si>
    <t>Hi-Tec men's softshell jacket with hood Caen size XL</t>
  </si>
  <si>
    <t>781b9539-e3a8-4a87-9339-f05d9bcad42b</t>
  </si>
  <si>
    <t>Notebook Dell Vostro 15 3530, VKX9W 15,6" Intel Core i5 16 GB / 512 GB černý</t>
  </si>
  <si>
    <t>Laptop Dell Vostro 15 3530 , VKX9W 15,6 " Intel Core i5 16 GB / 512 GB black</t>
  </si>
  <si>
    <t>781b984c-5a91-49f7-8042-c8d0ed48b344</t>
  </si>
  <si>
    <t>Osvětlovací sloupek obdélníkový Lumiled E27 80 cm černý</t>
  </si>
  <si>
    <t>Lumiled E27 Rectangular Lighting Post 80cm Black</t>
  </si>
  <si>
    <t>781ba372-7707-4b3a-ba84-3ca477beaf6e</t>
  </si>
  <si>
    <t>Qoltec Zásuvková lišta 6 zásuvek 1.8 m Bílo-šedá</t>
  </si>
  <si>
    <t>Qoltec Power strip 6 sockets 1.8m White-grey</t>
  </si>
  <si>
    <t>781c058a-05db-4e42-81c1-610cd3aafd9b</t>
  </si>
  <si>
    <t>Police z MDF Stilista 30 x 23,5 cm wenge</t>
  </si>
  <si>
    <t>Stilista MDF shelf 30 x 23.5 cm wenge</t>
  </si>
  <si>
    <t>781c06de-77c2-46f3-bad5-75323ce264ce</t>
  </si>
  <si>
    <t>SKRYTÁ ŠPIONÁŽNÍ KAMERA MINI WIFI HD DETEKCE</t>
  </si>
  <si>
    <t>HIDDEN SPY CAMERA MINI WIFI HD DETECTION</t>
  </si>
  <si>
    <t>781c0a57-2ea7-4d30-ab92-497a4547ac95</t>
  </si>
  <si>
    <t>Napájecí zdroj transformátoru pro čerpadlo vířivky Layzspa originál DE-60-12W</t>
  </si>
  <si>
    <t>Power supply transformer for the Layzspa jacuzzi pump, original DE-60-12W</t>
  </si>
  <si>
    <t>781c57fb-86d9-4974-b817-9d0d0cf7459a</t>
  </si>
  <si>
    <t>Ústní voda Bluem 250 ml</t>
  </si>
  <si>
    <t>Bluem mouthwash 250 ml</t>
  </si>
  <si>
    <t>781c8b79-bec7-4f5c-b879-9839868945a7</t>
  </si>
  <si>
    <t>New Era kšiltovka šedá velikost S/M</t>
  </si>
  <si>
    <t>New Era gray baseball cap, size S/M</t>
  </si>
  <si>
    <t>781cc0df-c758-473f-a273-36fdd60b1dab</t>
  </si>
  <si>
    <t>Puzzle Clementoni 24 dílků Gábinin Kouzelný Domek</t>
  </si>
  <si>
    <t>Puzzle Clementoni 24 elements Cat House Gabi</t>
  </si>
  <si>
    <t>781cd3a9-0baa-4d2d-864a-dbdb2b207ac9</t>
  </si>
  <si>
    <t>PUMA BOTY MAYZE CHELSEA SUEDE 38282901 velikost 38</t>
  </si>
  <si>
    <t>PUMA MAYZE CHELSEA SUEDE SHOES 38282901 r 38</t>
  </si>
  <si>
    <t>781cd49d-72f1-48de-836c-300440b342cd</t>
  </si>
  <si>
    <t>Hurtnet podložka pro psa vícebarevná 40 cm x 30 cm</t>
  </si>
  <si>
    <t>Hurtnet dog mat multicolor 40 cm x 30 cm</t>
  </si>
  <si>
    <t>781ce701-4549-4e7a-a1c0-c972e39abd71</t>
  </si>
  <si>
    <t>Pánské tričko JHK SPORT MAN LS RD vel. XXL Red</t>
  </si>
  <si>
    <t>Men's T-shirt JHK SPORT MAN LS RD size XXL Red</t>
  </si>
  <si>
    <t>781cf00f-8477-4016-8928-ee94a6a6819c</t>
  </si>
  <si>
    <t>FRÍSKÝ KŮŇ MLÁDĚ</t>
  </si>
  <si>
    <t>781cf1ad-16fa-488e-89e9-2a5901686060</t>
  </si>
  <si>
    <t>WAS bavlněná pletená šňůra 5 mm, 200 m, hořčicová</t>
  </si>
  <si>
    <t>WAS braided cotton string 5mm, 200m, mustard</t>
  </si>
  <si>
    <t>781d1bba-6e06-4463-81bd-715dcc88d156</t>
  </si>
  <si>
    <t>Stopková (prstová) fréza Vorel 8 mm</t>
  </si>
  <si>
    <t>End mill (finger) Vorel 8mm</t>
  </si>
  <si>
    <t>781d292e-9990-401a-8c2d-8e7d315d192d</t>
  </si>
  <si>
    <t>Jáhlové vločky 1 kg Jáhlová Kaše přírodní Bakamo</t>
  </si>
  <si>
    <t>Millet flakes 1kg Natural Bakamo millet</t>
  </si>
  <si>
    <t>781d2f25-8b43-42f5-a41a-0cea7516386c</t>
  </si>
  <si>
    <t>Maska opice opička kostým monkey</t>
  </si>
  <si>
    <t>Monkey mask monkey monkey costume monkey</t>
  </si>
  <si>
    <t>781d3a20-62bd-4e64-9083-e512509b9673</t>
  </si>
  <si>
    <t>STEEL pánské kanady Steel YRB vícebarevné velikost 39</t>
  </si>
  <si>
    <t>STEEL Men's Steel YRB Multicolor Size 39</t>
  </si>
  <si>
    <t>781d4ab1-5b67-4399-be6a-e07190f4614b</t>
  </si>
  <si>
    <t>Arganove Damašská růže 100 g minerální pudr na tělo</t>
  </si>
  <si>
    <t>Arganove Rose Damascus 100 g mineral body powder</t>
  </si>
  <si>
    <t>781d6e3b-a06c-4fe0-8b6f-125122a2c63a</t>
  </si>
  <si>
    <t>Nabíječka baterií (Di2 spec.) EC-DN100 SHIMANO (pro baterii BT-DN320)</t>
  </si>
  <si>
    <t>Battery charger (Di2 spec.) EC-DN100 SHIMANO (for BT-DN320 battery)</t>
  </si>
  <si>
    <t>781d7afb-1224-4776-8361-01ee1f882d91</t>
  </si>
  <si>
    <t>Hrnek Tontarelli plast 640 ml</t>
  </si>
  <si>
    <t>Mug Tontarelli plastic 640 ml</t>
  </si>
  <si>
    <t>781d9092-b8c8-4475-a11f-685daff45127</t>
  </si>
  <si>
    <t>Valeo 247511 Zátka palivové nádrže</t>
  </si>
  <si>
    <t>Valeo 247511 Korek wlewu paliwa</t>
  </si>
  <si>
    <t>781d9929-0243-4443-b36c-b5897690e6a0</t>
  </si>
  <si>
    <t>Diuretické kapsle Amix Diuretic Complex s přírodní příchutí 90 ml 90 g 90 ks</t>
  </si>
  <si>
    <t>Diuretic capsules Amix Diuretic Complex natural taste 90 ml 90 g 90 pcs.</t>
  </si>
  <si>
    <t>781db53d-c4ce-4924-ac45-d07cce26254f</t>
  </si>
  <si>
    <t>Samolepicí brusný kotouč P80 125 mm Stalco S-36307</t>
  </si>
  <si>
    <t>Self-adhesive abrasive disc P80 125 mm Stalco S-36307</t>
  </si>
  <si>
    <t>781dfd92-6ef1-4afd-929f-e7b5d266231f</t>
  </si>
  <si>
    <t>Elektrická varná konvice Eldom C270B 2150 W 1,7 l bílá</t>
  </si>
  <si>
    <t>Eldom C270B electric kettle 2150 W 1.7 l white</t>
  </si>
  <si>
    <t>781e4f3f-dc33-4099-af9f-ee8f04c3a4ff</t>
  </si>
  <si>
    <t>Těstoviny fusilli De Cecco 500 g</t>
  </si>
  <si>
    <t>Pasta fusilli De Cecco 500 g</t>
  </si>
  <si>
    <t>781e611b-fc67-44ca-8204-676bf91b54ef</t>
  </si>
  <si>
    <t>781e6584-e615-46a1-961f-f6d5f4bd1c2c</t>
  </si>
  <si>
    <t>Pohovka Veneti 230 x 85 cm, bílá tkanina</t>
  </si>
  <si>
    <t>Sofa Veneti 230 x 85 cm fabric white</t>
  </si>
  <si>
    <t>781e90ce-ff99-4754-8280-87eb076d84e7</t>
  </si>
  <si>
    <t>Fréza válcová Mar-Pol průměr 10 mm HSS</t>
  </si>
  <si>
    <t>Cylindrical cutter Mar-Pol diameter 10 mm HSS</t>
  </si>
  <si>
    <t>781ea7b6-7031-4261-882d-70ecfd6b4b4d</t>
  </si>
  <si>
    <t>Matrix Glow Mania Šampon na vlasy 1000 ml</t>
  </si>
  <si>
    <t>Matrix Glow Mania Shampoo 1000ml</t>
  </si>
  <si>
    <t>781eb195-2010-4d49-ba16-816efbaed68d</t>
  </si>
  <si>
    <t>Nádoba na potraviny obědový box CLIP 5,3L LT6004 Lamart</t>
  </si>
  <si>
    <t>Food container lunch box CLIP 5,3L LT6004 Lamart</t>
  </si>
  <si>
    <t>781ebb4b-dc93-4fc4-be71-97e77114292c</t>
  </si>
  <si>
    <t>Naviják Delphin YUPIE 3T 5.1:1</t>
  </si>
  <si>
    <t>Reel Delphin YUPIE 3T 5.1:1</t>
  </si>
  <si>
    <t>781ee1c6-5e02-4537-b7df-b26bbca963ad</t>
  </si>
  <si>
    <t>Měsíční čočky Alcon Air Optix Plus HydraGlyde 6 ks</t>
  </si>
  <si>
    <t>Alcon Air Optix Plus HydraGlyde Monthly Lenses 6 pcs.</t>
  </si>
  <si>
    <t>781efd74-296e-429c-9f46-2b3bdb30c9b7</t>
  </si>
  <si>
    <t>Dartomik krátké kraťasy před kolena bavlna vícebarevné velikost 110</t>
  </si>
  <si>
    <t>Dartomik shorts in front of the knee cotton multicolor size 110</t>
  </si>
  <si>
    <t>781f7ba9-ca9a-4e4e-a4b4-a55edba6f889</t>
  </si>
  <si>
    <t>Albi Kouzelné čtení kniha Velká kniha her</t>
  </si>
  <si>
    <t>781f801f-1266-4621-918f-7adcfb1fe6e4</t>
  </si>
  <si>
    <t>Mattel Enchantimals Dětské hřiště ve městě HHC16</t>
  </si>
  <si>
    <t>EnchanTimals Square toys friends Set with 2 dolls and 2 animals HHC16</t>
  </si>
  <si>
    <t>781f8561-6584-4220-9b41-46ba7906b90e</t>
  </si>
  <si>
    <t>Onesies kombinéza/onesie Králík růžová velikost M</t>
  </si>
  <si>
    <t>Onesies jumpsuit/ onesie Rabbit pink size M</t>
  </si>
  <si>
    <t>781fb801-c660-4e4b-8c14-4490cb954d46</t>
  </si>
  <si>
    <t>Coccolatevi Garden Musk aviváž 50 dávek 1250 ml</t>
  </si>
  <si>
    <t>Coccolatevi Garden Musk fabric softener 50 doses 1250 ml</t>
  </si>
  <si>
    <t>781fc83f-dce5-42df-b45d-02483d6d2aa4</t>
  </si>
  <si>
    <t>Pelíšek pro psa kotec KINGDOG 100x75 cm personalizovaná voděodolná bylina</t>
  </si>
  <si>
    <t>Dog bed playpen KINGDOG 100x75 cm personalized waterproof herb</t>
  </si>
  <si>
    <t>781fe177-2fc6-477c-a9b9-d84829b92a91</t>
  </si>
  <si>
    <t>Zvlhčovač vzduchu Ruhhy Zvlhčovač Difuzér Efekt ohně LED Krb 3v1</t>
  </si>
  <si>
    <t>Air Humidifier Ruhhy Humidifier Diffuser Fire Effect LED Fireplace 3in1</t>
  </si>
  <si>
    <t>781febf3-9a05-4847-a852-95c365891a58</t>
  </si>
  <si>
    <t>FITMIN FOR LIFE Castrate Beef 1,8 kg hovězí maso</t>
  </si>
  <si>
    <t>FITMIN FOR LIFE Castrate Beef 1.8kg beef</t>
  </si>
  <si>
    <t>78200ff7-18b9-4f94-82d7-da7acbe76987</t>
  </si>
  <si>
    <t>NISHMAN Barvící pomáda černá C3 100 ml</t>
  </si>
  <si>
    <t>NISHMAN Coloring Pomade Black C3 100ml</t>
  </si>
  <si>
    <t>78203abf-4844-4f81-bef3-2656e9b5b637</t>
  </si>
  <si>
    <t>AVA 1263 VYZTUŽENÁ podprsenka černá 95B</t>
  </si>
  <si>
    <t>AVA 1263 padded bra black 95B</t>
  </si>
  <si>
    <t>78204752-36fe-477a-a07d-bba3374256c8</t>
  </si>
  <si>
    <t>Tažný hák, tažné oko pro FORD TRANSIT CUSTOM (2013-2017)</t>
  </si>
  <si>
    <t>78206505-9c62-4090-a6c4-80c6a3a9e1b4</t>
  </si>
  <si>
    <t>Krmivo pro ryby Tropical vločky 20 g</t>
  </si>
  <si>
    <t>Fish food Tropical cereals 20 g</t>
  </si>
  <si>
    <t>7820662d-785d-4d45-bd25-30d6add4032e</t>
  </si>
  <si>
    <t>Sportovní obuv 4F 4FWMM00FOTSF034-45S-41</t>
  </si>
  <si>
    <t>Trainers 4F 4FWMM00FOTSF034-45S-41</t>
  </si>
  <si>
    <t>78207219-8ee4-45bf-90d8-4597cf8c0922</t>
  </si>
  <si>
    <t>Nůž Morakniv Fishing Comfort Scaler 098</t>
  </si>
  <si>
    <t>Morakniv Fishing Comfort Scaler 098 tourist knife</t>
  </si>
  <si>
    <t>782088bb-ef54-4356-a36f-43025512a417</t>
  </si>
  <si>
    <t>Vnitřní IP kamera IMILAB CMSXJ19E</t>
  </si>
  <si>
    <t>Internal IP camera IMILAB CMSXJ19E</t>
  </si>
  <si>
    <t>7820ade5-0bc9-4df8-bba5-5f3720314348</t>
  </si>
  <si>
    <t>KALHOTKY SLOGGI BASIC+MAXI C2P 7XL</t>
  </si>
  <si>
    <t>SLOGGI BASIC+MAXI C2P 7XL panties</t>
  </si>
  <si>
    <t>7820f98d-fc62-4a3f-accc-761330a7d3f1</t>
  </si>
  <si>
    <t>Víceúčelový denní krém na obličej Cosrx Propolis 65 ml</t>
  </si>
  <si>
    <t>Multipurpose face cream Cosrx Propolis for day 65 ml</t>
  </si>
  <si>
    <t>7821374c-609a-4f5f-abcc-958ceba894d9</t>
  </si>
  <si>
    <t>Kráječ Royal Catering RCAM-220PRO 220 mm</t>
  </si>
  <si>
    <t>Royal Catering RCAM-220PRO 220mm slicer</t>
  </si>
  <si>
    <t>782159db-fba6-4cca-88d1-0674a5a4dd2a</t>
  </si>
  <si>
    <t>Deník A5 St. Majewski bílý</t>
  </si>
  <si>
    <t>Diary A5 St. Majewski white</t>
  </si>
  <si>
    <t>782198d1-ca70-4e50-9d16-23b4e97c164a</t>
  </si>
  <si>
    <t>AROMA VENTIS KOSTKOVANÁ VŮNĚ VZDUCHU CHERRY VIŠEŇ</t>
  </si>
  <si>
    <t>AROMA VENTIS FRAGRANCE CHECKED AIRFLOW CHERRY CHERRY</t>
  </si>
  <si>
    <t>78219faa-111e-451a-888c-9173f00f77e4</t>
  </si>
  <si>
    <t>MIKINA S KAPUCÍ ZYGZAK MCQUEEN AUTA CARS MIKINA S POTISKEM VELIKOST S</t>
  </si>
  <si>
    <t>HOODIE ZIGZAG MCQUEEN CARS SWEATSHIRT WITH PRINT SIZE S</t>
  </si>
  <si>
    <t>7821d89b-ace8-4423-95cc-df5521248567</t>
  </si>
  <si>
    <t>Cif tekutý odvápňovač do koupelny 500 l</t>
  </si>
  <si>
    <t>Cif liquid descalers for bathroom 500l</t>
  </si>
  <si>
    <t>7821dcd3-3e0c-4e15-a4cc-2fddf27e4820</t>
  </si>
  <si>
    <t>Adventní kalendář Fame Bros Harry Potter 2023</t>
  </si>
  <si>
    <t>Fame Bros Harry Potter 2023 Advent Calendar</t>
  </si>
  <si>
    <t>7821e340-05b4-470b-ac25-afc2c293bc20</t>
  </si>
  <si>
    <t>Silikonová vložka do bot – pánská</t>
  </si>
  <si>
    <t>Silicone insole for shoes - men's</t>
  </si>
  <si>
    <t>7821f280-c0b7-46a3-8850-d711158282f1</t>
  </si>
  <si>
    <t>Mety 260 kusů, křída matná nebo lesklá 350 g</t>
  </si>
  <si>
    <t>Labels 260 pieces, chalk mat or gloss 350g</t>
  </si>
  <si>
    <t>7821f871-f9a5-40dd-9e8c-9c5a68664fa8</t>
  </si>
  <si>
    <t>Look Me Chocolate Dubai Kunafa Pistachio 51g</t>
  </si>
  <si>
    <t>78220d45-41fa-4a48-93f8-44df089f590c</t>
  </si>
  <si>
    <t>Nazouváky Nike Victori One CN9675-004 Pánské Černé vel. 47.5</t>
  </si>
  <si>
    <t>Flip-flops Nike Victori One CN9675-004 Men Black r. 47.5</t>
  </si>
  <si>
    <t>78223b3e-8bf8-431d-be9c-a8102b68be38</t>
  </si>
  <si>
    <t>Rýžové sacharidy Activlab 1,12 kg</t>
  </si>
  <si>
    <t>Rice Carbs Activlab 1.12 kg</t>
  </si>
  <si>
    <t>78224181-9b94-4683-a6e4-bcb600b89faa</t>
  </si>
  <si>
    <t>TRIO BEZDRÁTOVÝ ODPUZOVAČ HLODAVCŮ KUN MYŠÍ POTKANŮ VIANO NA KUNY</t>
  </si>
  <si>
    <t>TRIO WIRELESS RODENT REPELLENT KUN MICE RATS VIANO FOR MARTENS</t>
  </si>
  <si>
    <t>782246b3-3c9d-401e-9edf-6acc1ee08a56</t>
  </si>
  <si>
    <t>Držák do ventilační mřížky Amio černý</t>
  </si>
  <si>
    <t>Air vent holder Amio black</t>
  </si>
  <si>
    <t>7822606b-040b-4ec9-a07c-5f81d621d249</t>
  </si>
  <si>
    <t>Insekticidní lampa Noveen IKN230 Economic</t>
  </si>
  <si>
    <t>Insecticide lamp Noveen IKN230 Economic</t>
  </si>
  <si>
    <t>78228314-6689-450f-a8ff-98a97cc8940c</t>
  </si>
  <si>
    <t>SADA KLÍČŮ NA PLACHTĚ OČKOPLOCHÉ KLÍČE 6-22 mm 17ks PLOCHÉ +POUZDRO</t>
  </si>
  <si>
    <t>SET OF KEYS ON SHEET FLAT-EYE WRENCHES 6-22mm 17pcs FLAT +ETUI</t>
  </si>
  <si>
    <t>782284f2-3a55-463c-8685-4ee796d91865</t>
  </si>
  <si>
    <t>Adaptér Jack 3,5 mm konektor - 2x RCA konektor Vitalco JR45</t>
  </si>
  <si>
    <t>Adapter Jack 3.5mm plug - 2x RCA socket Vitalco JR45</t>
  </si>
  <si>
    <t>78228695-dfee-48a4-b1ce-1e9e3c379b17</t>
  </si>
  <si>
    <t>Nůž kuchařský AZZA 20 cm</t>
  </si>
  <si>
    <t>Chef's knife AZZA 20 cm</t>
  </si>
  <si>
    <t>7822ce91-b367-4d47-97c3-250f5f1a9a25</t>
  </si>
  <si>
    <t>YATO YT-70659 PLASTOVÉ PÁSKY 760X12,6 50 KS ČERNÉ</t>
  </si>
  <si>
    <t>YATO YT-70659 PLASTIC BANDS 760X12,6 50PCS BLACK</t>
  </si>
  <si>
    <t>7822f85c-27ec-4b59-bc18-833e034796af</t>
  </si>
  <si>
    <t>Traditional paraffin candle Cliffside Sunrise Yankee Candle 1 pc.</t>
  </si>
  <si>
    <t>7822faa1-6f18-49de-b447-ffaf1c798401</t>
  </si>
  <si>
    <t>Lanberg AD-0002-BK DisplayPort - D-Sub (VGA) adaptér 20 cm</t>
  </si>
  <si>
    <t>Lanberg AD-0002-BK DisplayPort - D-Sub (VGA) adapter 20 cm</t>
  </si>
  <si>
    <t>7822fb18-5a1a-4043-bbd6-895873ed6156</t>
  </si>
  <si>
    <t>Tričko Pánské Iconic 195 Ringspun Premium Lehký grafit vel. L</t>
  </si>
  <si>
    <t>Iconic 195 Ringspun Premium Men's T-Shirt Light Graphite r. L</t>
  </si>
  <si>
    <t>78231012-3b7a-4265-8170-8fbd14cd599f</t>
  </si>
  <si>
    <t>Kancelářská kalkulačka Sencor SEC255/8</t>
  </si>
  <si>
    <t>Calculator office Sencor SEC255/8</t>
  </si>
  <si>
    <t>78231a72-4d4a-4e8d-968e-bf732eebb0f6</t>
  </si>
  <si>
    <t>Vallejo Wild Tuft Hustý béžový</t>
  </si>
  <si>
    <t>Vallejo Wild Tuft Dense Beige</t>
  </si>
  <si>
    <t>78233b8c-6f14-4470-a30c-0712d8cd982f</t>
  </si>
  <si>
    <t>Playgro Hrací podložka piano</t>
  </si>
  <si>
    <t>Playgro 0186995 musical toy</t>
  </si>
  <si>
    <t>78235a15-470c-4d53-9da1-58c1454171e7</t>
  </si>
  <si>
    <t>Termoska na jídlo Hydro Flask 20 Oz Food Jar (591 ml)</t>
  </si>
  <si>
    <t>Hydro Flask 20 Oz Food Jar (591 ml)</t>
  </si>
  <si>
    <t>78235b2c-439c-4d78-b465-3f93a136bd8f</t>
  </si>
  <si>
    <t>Tradiční parafínová svíčka Spring Day Clouds Glade 1 ks</t>
  </si>
  <si>
    <t>Traditional Paraffin Candle Spring Day Clouds Glade 1 pc.</t>
  </si>
  <si>
    <t>78236856-4877-4243-8bd1-8706330598e8</t>
  </si>
  <si>
    <t>Police z dřevotřísky VidaXL 40 x 40 cm bílá</t>
  </si>
  <si>
    <t>Shelf Chipboard VidaXL 40 x 40 cm White</t>
  </si>
  <si>
    <t>78239d0d-e1bb-4bc0-b190-1d6032823721</t>
  </si>
  <si>
    <t>Loftová polička Itaka do koupelny pod sprchu</t>
  </si>
  <si>
    <t>Itaka loft shelf for the bathroom for the shower</t>
  </si>
  <si>
    <t>7823a40f-6fcb-47ed-b359-53e5b2d2fd89</t>
  </si>
  <si>
    <t>Jídelní židlička KINDERKRAFT LIVY OLIVE GREEN s houpacím křeslem CALMEE</t>
  </si>
  <si>
    <t>Highchair KINDERKRAFT LIVY OLIVE GREEN with rocker CALMEE</t>
  </si>
  <si>
    <t>7823e995-0230-4b10-812e-cdc73f6b1791</t>
  </si>
  <si>
    <t>Vložka do mopu Vileda UltraSpeed plochá 35 x 14 cm</t>
  </si>
  <si>
    <t>Mop insert Vileda UltraSpeed flat 35x14 cm</t>
  </si>
  <si>
    <t>78249998-2110-44e4-8ff8-be37a1ab77a7</t>
  </si>
  <si>
    <t>Stojanková umyvadlová baterie Deante Alpinia stříbrná</t>
  </si>
  <si>
    <t>7824d026-714b-4a04-b923-c420476a4540</t>
  </si>
  <si>
    <t>Adidas Ponožky HT3437 bílé velikost 40-42</t>
  </si>
  <si>
    <t>Adidas Socks HT3437 white size 40-42</t>
  </si>
  <si>
    <t>7824ef2f-e7b1-4a21-8db0-abef7d94d3c1</t>
  </si>
  <si>
    <t>FLEECOVÁ MIKINA PÁNSKÁ MIKINA FLEECOVÁ Alpinus Caen II 100 L</t>
  </si>
  <si>
    <t>POLAR MEN'S FLEECE SWEATSHIRT Alpinus Caen II 100 L</t>
  </si>
  <si>
    <t>78250922-3a88-4e0c-b47e-4195ab01d05f</t>
  </si>
  <si>
    <t>Sportovní hodinky Garmin Fenix 7X Pro Solar černé</t>
  </si>
  <si>
    <t>Garmin Fenix 7X Pro Solar sports watch, black</t>
  </si>
  <si>
    <t>78251a25-ee9d-4023-9237-b11429ab10ab</t>
  </si>
  <si>
    <t>Farmasi – hydratační oční krém Aqua 20 ml</t>
  </si>
  <si>
    <t>Farmasi – Aqua moisturizing eye cream 20ml</t>
  </si>
  <si>
    <t>782525ae-f7c4-4ba4-9a04-ae0213d1dc02</t>
  </si>
  <si>
    <t>Voděodolné dámské béžové sněhule Big Star 36</t>
  </si>
  <si>
    <t>Waterproof snow boots for women beige Big Star 36</t>
  </si>
  <si>
    <t>782540a0-20ea-4ec7-a12b-eab859086b79</t>
  </si>
  <si>
    <t>Spojkový buben .325 pro pilu Oleo-Mac 938 942 947</t>
  </si>
  <si>
    <t>Clutch drum .325 for Oleo-Mac 938 942 947</t>
  </si>
  <si>
    <t>782543b0-f7ca-4b49-8899-5c3fd952b45e</t>
  </si>
  <si>
    <t>Panenka SIMBA Steffi Love Cyklistická výprava 105733709</t>
  </si>
  <si>
    <t>SIMBA Steffi Love Doll Bicycle Trip 105733709</t>
  </si>
  <si>
    <t>7825831e-033d-402d-a018-b584809f802d</t>
  </si>
  <si>
    <t>DÁMSKÁ OVERSIZE KOŠILE S POTISKEM MODRÁ VOLCANO T-ICON 4XL</t>
  </si>
  <si>
    <t>WOMEN'S OVERSIZE T-SHIRT WITH PRINT BLUE VOLCANO T-ICON 4XL</t>
  </si>
  <si>
    <t>782585db-2c2e-48ae-9e01-4fdaf3cc6dcc</t>
  </si>
  <si>
    <t>DRŽÁK NA NÁŘADÍ METLY MOP VĚŠÁK NÁSTĚNNÝ ORGANIZÉR DO GARÁŽE 2 kusy</t>
  </si>
  <si>
    <t>BROOM TOOL HOLDER MOP HANGER WALL ORGANIZER FOR GARAGE 2 pieces</t>
  </si>
  <si>
    <t>7825ed8c-88e0-4df7-8211-707b0560d414</t>
  </si>
  <si>
    <t>Opravná sada, brzdový třmen Maxgear 27-0513</t>
  </si>
  <si>
    <t>Repair kit, brake caliper Maxgear 27-0513</t>
  </si>
  <si>
    <t>7825f8ac-d58b-46ce-82b6-db16d73b9a3b</t>
  </si>
  <si>
    <t>The Book Of Souls: Live Chapter Iron Maiden Vinylová Deska</t>
  </si>
  <si>
    <t>The Book Of Souls: Live Chapter Iron Maiden Vinyl</t>
  </si>
  <si>
    <t>78263fab-2b97-4078-9572-2e515b0abd97</t>
  </si>
  <si>
    <t>Nike pánské sportovní boty nike pánské adidasy do posilovny trénink fitness velikost 40,5</t>
  </si>
  <si>
    <t>Nike men's sports shoes nike men's gym sneakers fitness training size 40,5</t>
  </si>
  <si>
    <t>782670a6-3a18-481e-b10a-04d614f41955</t>
  </si>
  <si>
    <t>Velké samolepky pro malé ruce Zvířata neuveden</t>
  </si>
  <si>
    <t>7826747e-9487-4e15-a81e-767a82c6c282</t>
  </si>
  <si>
    <t>Compact Advanced Students Book with Answers with Digital Pack Peter May</t>
  </si>
  <si>
    <t>782695e5-433b-4c1f-a2ba-0e3b81771ea3</t>
  </si>
  <si>
    <t>Kempingový rozkládací přenosný vařič</t>
  </si>
  <si>
    <t>Camping foldable portable stove</t>
  </si>
  <si>
    <t>78269c41-0932-4f69-9768-17ce62e757a8</t>
  </si>
  <si>
    <t>ŠTĚTEC KABUKI AVON</t>
  </si>
  <si>
    <t>AVON KABUKI BRUSH</t>
  </si>
  <si>
    <t>7826d4bb-31c4-4e15-9d89-92295ea3d03d</t>
  </si>
  <si>
    <t>Mattel Sběratelská panenka Barbie Vánoční panenka, hnědé vlasy 2024 HRM63</t>
  </si>
  <si>
    <t>Mattel Collectible Doll Barbie Christmas Doll Brown Hair 2024 HRM63</t>
  </si>
  <si>
    <t>7826e464-24db-478d-949e-7fdc40105c5c</t>
  </si>
  <si>
    <t>LONSDALE Tričko Pánské tričko bavlněné tu XL</t>
  </si>
  <si>
    <t>LONSDALE Men's cotton t-shirt tu XL</t>
  </si>
  <si>
    <t>7826e8d0-3232-4ecd-846b-d5173ef26345</t>
  </si>
  <si>
    <t>Le Chameau Ambre Dark Leather parfémovaná voda 90 ml</t>
  </si>
  <si>
    <t>Le Chameau Ambre Dark Leather eau de parfum 90 ml</t>
  </si>
  <si>
    <t>7826fcc7-3a62-41f5-a32e-5338ba540703</t>
  </si>
  <si>
    <t>Valeo 586548 Olejový filtr</t>
  </si>
  <si>
    <t>Valeo 586548 Filtr oleju</t>
  </si>
  <si>
    <t>7826fe2c-7417-41bd-904e-cec9387aa682</t>
  </si>
  <si>
    <t>Abercrombie &amp; Fitch Authentic Night 100 ml parfémovaná voda</t>
  </si>
  <si>
    <t>Abercrombie &amp; Fitch Authentic Night 100 ml eau de parfum</t>
  </si>
  <si>
    <t>78270e33-a627-4899-b768-d291606b4a77</t>
  </si>
  <si>
    <t>Systém WiFi Router TP-Link Deco X50-PoE (3-pack)</t>
  </si>
  <si>
    <t>WiFi Router System TP-Link Deco X50-PoE (3-pack)</t>
  </si>
  <si>
    <t>7827140c-be3b-458e-a8e0-62b9cb90e487</t>
  </si>
  <si>
    <t>Dartomik body kojenecké bavlna velikost 74</t>
  </si>
  <si>
    <t>Dartomik baby bodysuit cotton size 74</t>
  </si>
  <si>
    <t>782756a1-f32d-435b-9cbd-de6f691a12c0</t>
  </si>
  <si>
    <t>LEGO Technic 42199 Monster Jam DIGatron s navíjecím motorem</t>
  </si>
  <si>
    <t>LEGO Technic 42199 Monster Jam DIGatron with winding motor</t>
  </si>
  <si>
    <t>78276acf-bd60-427e-a2f0-3e2a76211fc8</t>
  </si>
  <si>
    <t>Battery zinc-carbon battery Varta 9V (6F22) 1 pcs</t>
  </si>
  <si>
    <t>78279b56-ec68-4fa6-91b9-053ac071d73b</t>
  </si>
  <si>
    <t>VÁLCOVÉ VYRÁŽKY 1.5-8 mm SADA VYRÁŽEČŮ TRNŮ POUZDER 6 Ks.</t>
  </si>
  <si>
    <t>CYLINDRICAL PUNCHES 1.5-8mm SET OF SLEEVE PUNCHERS 6 pcs.</t>
  </si>
  <si>
    <t>7827b193-12da-48f8-ba20-9624bcc9f4cc</t>
  </si>
  <si>
    <t>Rychlospojka Cellfast 51-660</t>
  </si>
  <si>
    <t>Quick Disconnect Cellfast 51-660</t>
  </si>
  <si>
    <t>7827bd40-9d11-42f4-a2c8-812da3a8e459</t>
  </si>
  <si>
    <t>LAAV candles difuzér do auta ROUGE SANTAL</t>
  </si>
  <si>
    <t>LAAV candles car diffuser ROUGE SANTAL</t>
  </si>
  <si>
    <t>7827ce4b-cdf8-4982-a88c-cb9c730cf2f7</t>
  </si>
  <si>
    <t>Samolepicí dekorativní dýha Fólie na nábytek, stěny, stůl DIY</t>
  </si>
  <si>
    <t>Self Adhesive Veneer Decorative PVC Film For Furniture Wall Table Top DIY</t>
  </si>
  <si>
    <t>782815db-bb3f-4386-a665-6844084d73fa</t>
  </si>
  <si>
    <t>Pásek pánský s přezkou A365 černý</t>
  </si>
  <si>
    <t>Men's webbing strap with buckle A365 black</t>
  </si>
  <si>
    <t>78281686-30ba-4d5a-9610-2478101fb703</t>
  </si>
  <si>
    <t>GELADRINK Vegan 360 kapslí</t>
  </si>
  <si>
    <t>GELADRINK Vegan 360 capsules</t>
  </si>
  <si>
    <t>78282844-abda-4af1-9ec2-ec63a0ce75c3</t>
  </si>
  <si>
    <t>Držák pro TV Maclean, max VESA 400x400, 32-70", 45 kg, MC-412</t>
  </si>
  <si>
    <t>TV mount Maclean, max VESA 400x400, 32-70", 45kg, MC-412</t>
  </si>
  <si>
    <t>78284ae9-0a9a-4288-ba63-2127615b3ebe</t>
  </si>
  <si>
    <t>Obal určený pro Auto-Dekor 177-0138</t>
  </si>
  <si>
    <t>Cover dedicated to Auto-Dekor 177-0138</t>
  </si>
  <si>
    <t>78285012-b1da-4386-877f-ca604712b60d</t>
  </si>
  <si>
    <t>Proti černým tečkám sérum Cosrx</t>
  </si>
  <si>
    <t>Blackhead removers serum Cosrx</t>
  </si>
  <si>
    <t>78285f41-3523-4985-8ba2-685401a96157</t>
  </si>
  <si>
    <t>Pitbull pánská bunda větrovka s kapucí Athletic Hilltop velikost S</t>
  </si>
  <si>
    <t>Pitbull Athletic Hilltop Men's Hooded Windbreaker Jacket Size S</t>
  </si>
  <si>
    <t>782871b9-fade-4b6f-90b6-fd52622cac3e</t>
  </si>
  <si>
    <t>Dalekohled Theta Optics THO-10-018592</t>
  </si>
  <si>
    <t>Telescope Theta Optics THO-10-018592</t>
  </si>
  <si>
    <t>78288d4a-c159-43dd-85d2-69c48d7bd80a</t>
  </si>
  <si>
    <t>Balzám po opalování Australian Gold 535 ml</t>
  </si>
  <si>
    <t>Balm After Sun Gel Australian Gold 535 ml</t>
  </si>
  <si>
    <t>782899f5-99d6-453f-a87e-fb728f8433a8</t>
  </si>
  <si>
    <t>Hasbro Transformers Buzzworthy Bumblebee Scourge figurka 22,5 cm</t>
  </si>
  <si>
    <t>Hasbro Transformers Buzzworthy Bumblebee Scourge figure 22.5 cm</t>
  </si>
  <si>
    <t>78289af3-12c2-4097-bd3d-646496e1b3c1</t>
  </si>
  <si>
    <t>Motorový olej Castrol 4 l 10W-40</t>
  </si>
  <si>
    <t>Engine oil Castrol 4 l 10W-40</t>
  </si>
  <si>
    <t>78292c4a-7a70-4704-9c28-1f2aa6e59df2</t>
  </si>
  <si>
    <t>Cestovní pokladnička Kovová plechovka Různé</t>
  </si>
  <si>
    <t>Traveler's Piggy Bank. Metal Can Various</t>
  </si>
  <si>
    <t>78295af6-cfae-4cc1-913e-f8aa0f331bd7</t>
  </si>
  <si>
    <t>Gorsenia podprsenka měkká černá velikost 100F</t>
  </si>
  <si>
    <t>Gorsenia soft bra black size 100F</t>
  </si>
  <si>
    <t>78296077-72b7-4495-a7f7-ad8aaf71979d</t>
  </si>
  <si>
    <t>Klíč očkoplochý BGS Technic</t>
  </si>
  <si>
    <t>Wrench flat-ring BGS Technic</t>
  </si>
  <si>
    <t>78296eb2-b4b7-454d-95c0-19177d430f00</t>
  </si>
  <si>
    <t>Rádio budík s reproduktorem a simulátorem východu slunce Slockar Innovagoods</t>
  </si>
  <si>
    <t>Radio alarm clock with speaker and sunrise simulator Slockar Innovagoods</t>
  </si>
  <si>
    <t>78298a6d-55d0-4078-b936-7fe154a144e4</t>
  </si>
  <si>
    <t>Prodlužovací Kabel lištový Blow 5 m 5 ks zásuvek bílý</t>
  </si>
  <si>
    <t>Blow strip extension cable 5 m, 5 pcs. sockets, white</t>
  </si>
  <si>
    <t>78298ed2-cd80-4212-8a84-12024bc935ea</t>
  </si>
  <si>
    <t>LEGO Harry Potter 75957 Harry Potter</t>
  </si>
  <si>
    <t>7829a4ae-fbff-46e2-b571-9a596dd33dd4</t>
  </si>
  <si>
    <t>Žabky Aqua Speed florida černá, velikost 42</t>
  </si>
  <si>
    <t>Flip-flops Aqua Speed florida black size 42</t>
  </si>
  <si>
    <t>7829afc2-903d-4a3a-b5f3-045e097b07fe</t>
  </si>
  <si>
    <t>Balónky G110 pastel 12" - latte 84, 100 ks</t>
  </si>
  <si>
    <t>Balloons G110 pastel 12 "- 84 latte, 100 pcs.</t>
  </si>
  <si>
    <t>782a42aa-9daa-4fc6-aa49-d639d2519d7f</t>
  </si>
  <si>
    <t>SKLENĚNÉ NÁDOBY NA POTRAVINY PRO SKLADOVÁNÍ HERMETICKÉ OBĚDOVÉ KRABIČKY 3KS</t>
  </si>
  <si>
    <t>GLASS FOOD CONTAINERS FOR STORAGE, HERMETIC LUNCH BOX, 3PCS</t>
  </si>
  <si>
    <t>782a7503-42c6-4879-b9ef-f848d4585a63</t>
  </si>
  <si>
    <t>Zednické kladivo TYP RÝNSKÉ OCELOVÉ KOVANÉ MONOLIT PRO OMÍTKY</t>
  </si>
  <si>
    <t>Masonry hammer TYPE RHINE STEEL FORGED MONOLITH FOR PLASTERS</t>
  </si>
  <si>
    <t>782a8684-957c-4e30-ba34-5e759afc7e86</t>
  </si>
  <si>
    <t>Stropní Svítidlo čtvercový Ecolight 59,5 x 3 cm bílý</t>
  </si>
  <si>
    <t>Square ceiling Ecolight 59,5 x 3 cm white</t>
  </si>
  <si>
    <t>782aa0b2-1cb5-4f65-8273-8124863bedfb</t>
  </si>
  <si>
    <t>Lexibook, Mattel Barbie, Barbie budík s lampičkou</t>
  </si>
  <si>
    <t>Lexibook, Mattel Barbie, Barbie alarm clock with lamp</t>
  </si>
  <si>
    <t>782ab709-dd14-4e47-984b-8ca4381eb2b1</t>
  </si>
  <si>
    <t>Nike pánské sportovní boty velikost 49,5</t>
  </si>
  <si>
    <t>Nike men's sports shoes size 49,5</t>
  </si>
  <si>
    <t>782ac10e-4764-4474-806e-db536bbc5807</t>
  </si>
  <si>
    <t>Alpi Moda dámská vesta Alpi Moda P-324-02 velikost 6XL</t>
  </si>
  <si>
    <t>Alpi Moda women's vest Alpi Moda P-324-02 size 6XL</t>
  </si>
  <si>
    <t>782ac26d-72ed-47e8-8f72-a494cd42856b</t>
  </si>
  <si>
    <t>Festa 18404 Sada šroubováků 6 Ks CrV, PZ + plochý</t>
  </si>
  <si>
    <t>Festa 18404 Screwdriver set, 6 pcs CrV, PZ  slotted</t>
  </si>
  <si>
    <t>782ad869-08da-43bd-ab89-bae4cb5b339b</t>
  </si>
  <si>
    <t>ARDELL REMOVER Odstraňovač lepidla na řasy 59 ml</t>
  </si>
  <si>
    <t>ARDELL REMOVER Remover, eyelash glue remover 59ml</t>
  </si>
  <si>
    <t>782aea3a-dd66-4197-a1fc-b6d28fd8e6c8</t>
  </si>
  <si>
    <t>SILFRA Náhradní hlavice pro QK11051, AT97151</t>
  </si>
  <si>
    <t>SILFRA Spare head for QK11051, AT97151</t>
  </si>
  <si>
    <t>782af480-fa7a-4ba4-9c82-3c8da66a3847</t>
  </si>
  <si>
    <t>Gucci Flora Gorgeous Magnolia parfémovaná voda</t>
  </si>
  <si>
    <t>GUCCI FLORA GORGEOUS MAGNOLIA Eau de Parfum 100</t>
  </si>
  <si>
    <t>782b0056-0702-416f-af74-7f1b78e06bdc</t>
  </si>
  <si>
    <t>Voděodolná podložka pikniková podložka na kempování KOC 17</t>
  </si>
  <si>
    <t>Waterproof picnic mat beach camping BLANKET 17</t>
  </si>
  <si>
    <t>782b15ad-e3f0-402f-8631-958e44322650</t>
  </si>
  <si>
    <t>Červená Karkulka - Pop-up klasické pohádky</t>
  </si>
  <si>
    <t>Little Red Riding Hood - Pop-up classic fairy tale</t>
  </si>
  <si>
    <t>782b184f-0f92-4013-af90-c0d38fde932b</t>
  </si>
  <si>
    <t>Hydratační lesk na rty Maybelline Lifter Gloss barva 001 barev</t>
  </si>
  <si>
    <t>Moisturizing lip gloss Maybelline Lifter Gloss color 001 pearl</t>
  </si>
  <si>
    <t>782b25c9-6e64-4362-8617-c36104d051ef</t>
  </si>
  <si>
    <t>JOSEPH Vložka do dřezu, univerzální mřížka</t>
  </si>
  <si>
    <t>JOSEPH Refill for sink mat grille universal</t>
  </si>
  <si>
    <t>782b3806-0160-4345-b014-2c7eec03052a</t>
  </si>
  <si>
    <t>Vitamin D3 jm - 400 tablet (13 měsíců)</t>
  </si>
  <si>
    <t>Vitamin D3 IU - 400 tablets (13 months)</t>
  </si>
  <si>
    <t>782b3c40-5955-4f4d-8b4b-09cf6f4e3d03</t>
  </si>
  <si>
    <t>Cornette Spodní Prádlo Boxerky šedé velikost XL</t>
  </si>
  <si>
    <t>Cornette Boxer Briefs grey size XL</t>
  </si>
  <si>
    <t>782b3fed-c36c-4e2d-bf43-e06b90259f20</t>
  </si>
  <si>
    <t>Podprsenka Ava Novato 1030 semi soft 75C Béžová</t>
  </si>
  <si>
    <t>Bra Ava Novato 1030 semi soft 75C Beige</t>
  </si>
  <si>
    <t>782b4344-c972-4077-956c-04edb3994f6b</t>
  </si>
  <si>
    <t>Mazací guma Kidea vícebarevná 1 ks</t>
  </si>
  <si>
    <t>Eraser Kidea multicolor 1 pc.</t>
  </si>
  <si>
    <t>782b5a78-e78d-41ca-aedd-defe178f9d8d</t>
  </si>
  <si>
    <t>Polštář 40x40, příjemný na dotek, MINECRAFT</t>
  </si>
  <si>
    <t>Cushion 40x40 children's decorative nice to the touch MINECRAFT</t>
  </si>
  <si>
    <t>782b8ae8-41de-4ed2-91ac-3724410f36a8</t>
  </si>
  <si>
    <t>Potravinářské barvivo v prášku - žluté, 5 g</t>
  </si>
  <si>
    <t>Food coloring powder - yellow, 5 g</t>
  </si>
  <si>
    <t>782c0afd-14d5-4b72-9a63-023bc487b636</t>
  </si>
  <si>
    <t>Botník TecTake 80 x 45,5 x 30 cm odstíny hnědé</t>
  </si>
  <si>
    <t>TecTake shoe cabinet 80 x 45.5 x 30 cm brown shades</t>
  </si>
  <si>
    <t>782c10b7-64a3-43ab-9a30-194c87ba0c98</t>
  </si>
  <si>
    <t>NAPÍNÁK PÁSU 5T B=50MM, PRO UPEVNĚNÍ NA návěsu</t>
  </si>
  <si>
    <t>BELT TENSIONER 5T B=50MM, FOR MOUNTING ON semi-trailer</t>
  </si>
  <si>
    <t>782c2e3f-a93f-4ea4-bcd3-bb6d7ccf126a</t>
  </si>
  <si>
    <t>Nůžky na stříhání Verk Group Jednoduché kadeřnické nůžky</t>
  </si>
  <si>
    <t>Cutting scissors Verk Group Nożyczki fryzjerskie proste</t>
  </si>
  <si>
    <t>782c5826-addb-4729-ac8e-d1abcc15564e</t>
  </si>
  <si>
    <t>TARGET DO SEPTIKŮ 1kg ČISTÍCÍ PŘÍPRAVEK NA SEPTIK</t>
  </si>
  <si>
    <t>TARGET FOR SEPTIC TANKS 1kg SEPTIC TANK TREATMENT PREPARATION</t>
  </si>
  <si>
    <t>782c5a45-08c5-4e81-8359-696e502c7668</t>
  </si>
  <si>
    <t>Zahradní nástěnné svítidlo Adviti černé s integrovaným LED zdrojem 10 W</t>
  </si>
  <si>
    <t>Garden wall lamp Adviti black integrated LED source 10 W</t>
  </si>
  <si>
    <t>782c6bc0-38c6-4848-bb71-cdfc50fd1fdb</t>
  </si>
  <si>
    <t>Dolnopluk Intersano Opal Lux</t>
  </si>
  <si>
    <t>Intersano Opal Lux low rinse</t>
  </si>
  <si>
    <t>782c8770-8eb9-4f57-8c7a-b06295550d1e</t>
  </si>
  <si>
    <t>Úložný box Vilde 30 l</t>
  </si>
  <si>
    <t>Storage container Vilde 30 l</t>
  </si>
  <si>
    <t>782cb3c4-7247-458e-8e78-1aeac0682657</t>
  </si>
  <si>
    <t>Sandály na suchý zip Pánské boty Prodyšná přírodní kůže 260/FEN Šedá 46</t>
  </si>
  <si>
    <t>Velcro Sandals Men's Shoes Breathable Natural Leather 260/FEN Gray 46</t>
  </si>
  <si>
    <t>782d2f8f-15e2-4501-901d-9f2d1f67c0fa</t>
  </si>
  <si>
    <t>Mattel Enchantimals Ozdravná ordinace HLH22</t>
  </si>
  <si>
    <t>Enchantimals Health Clinic HLH22</t>
  </si>
  <si>
    <t>782dd4f7-90a2-4510-a717-e8e0a1ef28b0</t>
  </si>
  <si>
    <t>Sada plechů LIVARNO HOME</t>
  </si>
  <si>
    <t>Set of sheets LIVARNO HOME</t>
  </si>
  <si>
    <t>782df599-b33e-41ae-a063-dbfd4dc59b94</t>
  </si>
  <si>
    <t>Akumulátorová sekačka Ryobi 23 cm 1,8 kg</t>
  </si>
  <si>
    <t>Cordless trimmer Ryobi 23 cm 1,8 kg</t>
  </si>
  <si>
    <t>782e566b-c2e8-40fb-9a47-f9013258ab70</t>
  </si>
  <si>
    <t>Mazivo na řetěz Finish Line Ceramic 60 ml</t>
  </si>
  <si>
    <t>Lubrication to chain Finish Line Ceramic 60 ml</t>
  </si>
  <si>
    <t>782eaf4c-06d4-4344-8db3-8b701051864a</t>
  </si>
  <si>
    <t>WARHAMMER 40K - T'AU EMPIRE KROOT CARNIVORE SQUAD</t>
  </si>
  <si>
    <t>782ecae7-6de6-4191-9bd5-264ae28e2efc</t>
  </si>
  <si>
    <t>Samolepící rohy pro fotografie dpCraft DPNK-138 48 kusů</t>
  </si>
  <si>
    <t>Self-adhesive photo corners dpCraft DPNK-138 48 pieces</t>
  </si>
  <si>
    <t>782ee593-bd65-460f-b50f-838b991d5efa</t>
  </si>
  <si>
    <t>Joop! Homme 125 ml EDP</t>
  </si>
  <si>
    <t>782eedc2-1235-4d69-97cc-5a4361df20cf</t>
  </si>
  <si>
    <t>Podlahový ventilátor ECG FS 40 R černý</t>
  </si>
  <si>
    <t>Rope floor ECG FS 40 R black</t>
  </si>
  <si>
    <t>782f48f7-f65c-4bae-83ae-ee1a5995e6b0</t>
  </si>
  <si>
    <t>Karelus kovbojské boty pánské velikost 39</t>
  </si>
  <si>
    <t>Karelus men's cowboy boots size 39</t>
  </si>
  <si>
    <t>782f4de5-e2a1-47b2-8607-de07e790a141</t>
  </si>
  <si>
    <t>ZAHRADNÍ FÓLIOVÝ TUNEL SKLENÍK FÓLIOVNÍK 7 M2 BÍLÝ, PEVNÝ, STABILNÍ</t>
  </si>
  <si>
    <t>GARDEN FOIL TUNNEL GARDEN GREENHOUSE FOIL 7M2 WHITE STRONG STABLE</t>
  </si>
  <si>
    <t>782f55aa-2275-4be1-9aa0-520ed93838db</t>
  </si>
  <si>
    <t>PE spojka Unidelta 32 mm</t>
  </si>
  <si>
    <t>Connector PE Unidelta 32 mm</t>
  </si>
  <si>
    <t>782f6c3d-ef1d-4c45-b9bd-dddf6e6b0356</t>
  </si>
  <si>
    <t>Pneumatika pro trenažér ELITE Coperton Indoor 28"</t>
  </si>
  <si>
    <t>Tyre for ELITE Coperton Indoor trainer for 28"</t>
  </si>
  <si>
    <t>782fbcf5-7fe8-4a58-8f98-bfa1408bccbe</t>
  </si>
  <si>
    <t>Zátka do balónu Browin 647033 33 mm</t>
  </si>
  <si>
    <t>Cap for the Browin 647033 balloon, 33 mm</t>
  </si>
  <si>
    <t>782fcf74-ca08-4a85-991f-6633d344ebea</t>
  </si>
  <si>
    <t>Vložky do bot PUMA EVERCUSHION PRO Velikost 40</t>
  </si>
  <si>
    <t>Shoe Inserts PUMA EVERCUSHION PRO Size 40</t>
  </si>
  <si>
    <t>78301868-8a53-4a20-9f94-6cf12a709b69</t>
  </si>
  <si>
    <t>Puma pánské sportovní boty 372605 velikost 39</t>
  </si>
  <si>
    <t>Puma men's sports shoes 372605 size 39</t>
  </si>
  <si>
    <t>78303f54-2b60-4128-bfbc-84eee11255e4</t>
  </si>
  <si>
    <t>Mattel Panenka Barbie Fashionistas modelka #221, černé vlasy, rudé minišaty, doplňky, 65. výročí FBR37</t>
  </si>
  <si>
    <t>Barbie Fashionistas Doll Red Dress HRH18</t>
  </si>
  <si>
    <t>7830402e-4597-4ec5-b2d7-d0fe1ecc7156</t>
  </si>
  <si>
    <t>Figurka Funko Springtrap Tie Dye Plyšák FNAF Five Nights at Freddy's</t>
  </si>
  <si>
    <t>Funko Springtrap Tie Dye FNAF Five Nights at Freddy's Plush Figure</t>
  </si>
  <si>
    <t>78304dee-8bac-4f30-a757-a7857c4a086f</t>
  </si>
  <si>
    <t>Stojan na pytle na třídění Garden Technic, 3 komory</t>
  </si>
  <si>
    <t>Garden Technic sorting bag stand, 3 compartments</t>
  </si>
  <si>
    <t>7830dcd1-b98f-4790-aace-4abff08922df</t>
  </si>
  <si>
    <t>Džbán Pasabahce Timeless 1,44 l</t>
  </si>
  <si>
    <t>Pasabahce Timeless 1,44 l jug</t>
  </si>
  <si>
    <t>7830e443-6187-4946-a28d-35a2424704ff</t>
  </si>
  <si>
    <t>Síť proti ptákům Intermas</t>
  </si>
  <si>
    <t>Mesh against birds Intermas</t>
  </si>
  <si>
    <t>7830e99a-ee95-46b1-ae41-dba68d01b0c2</t>
  </si>
  <si>
    <t>Panenka Barbie HDF73 Malibu Camping traveller + příslušenství</t>
  </si>
  <si>
    <t>Barbie HDF73 Malibu Camping Traveller Doll + Accessories</t>
  </si>
  <si>
    <t>7831168b-1bfd-42a5-9834-6d4809b8dafe</t>
  </si>
  <si>
    <t>Ruční nýtovač 24-48 mm Otočná hlava 360°</t>
  </si>
  <si>
    <t>Hand riveter 24-48mm Rotating head 360°</t>
  </si>
  <si>
    <t>7831557d-2255-4b87-aa26-7cf42b2fc293</t>
  </si>
  <si>
    <t>Potah na komplet sedadel Pok-ter umělá kůže černý univerzální</t>
  </si>
  <si>
    <t>Cover for seats set Pok-ter eco leather black Universal</t>
  </si>
  <si>
    <t>78315fff-9e6a-4732-88ec-6a4ca7176b8e</t>
  </si>
  <si>
    <t>Návnada EkoBaits kaprařská metoda Extract Squid</t>
  </si>
  <si>
    <t>Bait EkoBaits carp method Extract Squid</t>
  </si>
  <si>
    <t>7831ac69-79c4-4644-93df-a27c492d2b49</t>
  </si>
  <si>
    <t>Dragon čisticí kapalina multifunkční 5 l</t>
  </si>
  <si>
    <t>Dragon multifunctional cleaning liquid 5l</t>
  </si>
  <si>
    <t>7831ec0c-ab2c-4dc0-bfe7-46626197c87f</t>
  </si>
  <si>
    <t>Kuchyňská stojánková baterie Msanit Retro bílá, zlatá</t>
  </si>
  <si>
    <t>Standing kitchen faucet Msanit Retro white, gold</t>
  </si>
  <si>
    <t>78320458-6eee-4066-a998-9d891889bfc6</t>
  </si>
  <si>
    <t>SATÉNOVÁ OBÁLKOVÁ ŠATY 42</t>
  </si>
  <si>
    <t>ENVELOPE SATIN DRESS 42</t>
  </si>
  <si>
    <t>783274ce-cd38-4e22-9dcd-a3d1780bb949</t>
  </si>
  <si>
    <t>Křeslo Jumi velur modré 1 ks</t>
  </si>
  <si>
    <t>Chair Jumi velvet blue 1 pc.</t>
  </si>
  <si>
    <t>783276d8-134c-4318-af29-dbf0dec0125f</t>
  </si>
  <si>
    <t>Piknikový koš Pegaz Piknikový koš Skládací termická turistická tkanina</t>
  </si>
  <si>
    <t>Pegaz Picnic Basket Folding Thermal Tourist Picnic Basket fabric</t>
  </si>
  <si>
    <t>7832ae8b-8376-4447-aecf-2694a1b04a87</t>
  </si>
  <si>
    <t>Jednodveřová chladnička Guzzanti GZ 06A1</t>
  </si>
  <si>
    <t>Guzzanti GZ 06A1 single-door refrigerator</t>
  </si>
  <si>
    <t>7832e454-48c6-46a1-93cd-9a86dc9ed869</t>
  </si>
  <si>
    <t>Dámské trekové boty CMP MOON MID 40</t>
  </si>
  <si>
    <t>CMP MOON MID 40 women's trekking shoes</t>
  </si>
  <si>
    <t>78330b5a-1bfd-459c-adda-2ab17de5807a</t>
  </si>
  <si>
    <t>Perlax 100 ml zubní pasta</t>
  </si>
  <si>
    <t>Perlax 100 ml toothpaste</t>
  </si>
  <si>
    <t>7833275c-ffcc-4508-9516-2f7db927d71c</t>
  </si>
  <si>
    <t>4F kraťasy krátké polyester velikost L</t>
  </si>
  <si>
    <t>4F women's sports shorts short polyester size L</t>
  </si>
  <si>
    <t>78333c40-0792-4bef-b15d-9004eae60b92</t>
  </si>
  <si>
    <t>FRENCH AVENUE FIERTE LUNA NOVINKA ARABSKÉ PARFÉMY 100 ML</t>
  </si>
  <si>
    <t>FRENCH AVENUE FIERTE LUNA NEW ARABIC PERFUME 100 ML</t>
  </si>
  <si>
    <t>783345ec-47e2-465b-b5e6-6d44c3bd9deb</t>
  </si>
  <si>
    <t>ŘASY CLAVIER BeDU2O kroucení B - MIX 8/10/12</t>
  </si>
  <si>
    <t>CLAVIER BeDU2O TUFFLE EYELASHES curl B - MIX 8/10/12</t>
  </si>
  <si>
    <t>7833eb39-f8af-4261-ae58-239a22988c37</t>
  </si>
  <si>
    <t>Škrabka julienne PRESTO Expert</t>
  </si>
  <si>
    <t>Julienne peeler PRESTO Expert</t>
  </si>
  <si>
    <t>7833ebe2-84a1-4b48-aea3-e2684639f26c</t>
  </si>
  <si>
    <t>Základna dno víko krabička na ubrousky obdélník překližka 26 cm</t>
  </si>
  <si>
    <t>Base bottom lid handkerchief rectangular plywood 26cm</t>
  </si>
  <si>
    <t>7833fade-3a8c-4cf8-a7de-6652f89fa0c6</t>
  </si>
  <si>
    <t>SÁČEK SÁČKY VÁNOČNÍ TAŠKA DÁRKOVÉ BALENÍ dárek Vánoce 5ks</t>
  </si>
  <si>
    <t>BAG BAGS BAG CHRISTMAS GIFT PACKAGING GIFT HOLIDAY 5pcs</t>
  </si>
  <si>
    <t>78341d38-0dfa-4089-a6fa-61980765f273</t>
  </si>
  <si>
    <t>NEREZOVÝ NYPEL PRO HADICI S 3/4" MATICÍ</t>
  </si>
  <si>
    <t>STAINLESS NIPPLE FOR GZ HOSE WITH 3/4" NUT</t>
  </si>
  <si>
    <t>78341dcc-034b-4189-b6e8-84f0df70a439</t>
  </si>
  <si>
    <t>Puzzle Educa 43 dílků Educa Puzzle 6 ks + 9 ks + 12 ks + 16 ks Cocomelon</t>
  </si>
  <si>
    <t>Puzzle Educa 43 elements Educa Puzzle 6 el. + 9 el. + 12 el. + 16 el. Cocomelon</t>
  </si>
  <si>
    <t>783473e8-5f6c-45af-80bc-944f930bbc83</t>
  </si>
  <si>
    <t>Mały miś dba o higienę. Aktywizująca książeczka z naklejkami 2+ Agnieszka Bator</t>
  </si>
  <si>
    <t>7834c216-a46b-4d3d-b7b5-5b785f1812db</t>
  </si>
  <si>
    <t>Petronas Syntium X 0W/30 C2 5L</t>
  </si>
  <si>
    <t>7834da11-7e22-4d6e-a319-c84a433c33e7</t>
  </si>
  <si>
    <t>Reproduktorový kabel Kruger&amp;matz KM0334 2 x 20 mm² 3 m</t>
  </si>
  <si>
    <t>Speaker cable Kruger&amp;matz KM0334 2 x 20 mm² 3 m</t>
  </si>
  <si>
    <t>7834f7ca-8e9c-4c6d-a7e4-84e5d97ee9c7</t>
  </si>
  <si>
    <t>Žárovky Amio H8/H9/H11 BF H11 50 W 2 ks</t>
  </si>
  <si>
    <t>Bulbs Amio H8/H9/H11 BF H11 50 W 2 pcs.</t>
  </si>
  <si>
    <t>7834fce2-1d05-4764-b59a-9061123ce8b6</t>
  </si>
  <si>
    <t>Pánské sportovní tenisky Kotníkové Boty Šněrovací Big Star OO174560 Hnědé 44</t>
  </si>
  <si>
    <t>Men's Sneakers Sport Boots Lace-up Big Star OO174560 Brown 44</t>
  </si>
  <si>
    <t>78351cc4-c60b-4bfd-82de-8c67718f5b11</t>
  </si>
  <si>
    <t>Befado balerínky, tkanina, velikost 25</t>
  </si>
  <si>
    <t>Befado ballerinas fabric size 25</t>
  </si>
  <si>
    <t>78355d41-64b9-4e55-937e-096753dc05c5</t>
  </si>
  <si>
    <t>Čisticí Utěrka brzd / spojek TEXTAR 96000200</t>
  </si>
  <si>
    <t>TEXTAR brake/clutch cleaner 96000200</t>
  </si>
  <si>
    <t>78355f18-4bbd-4cc4-81e4-2464413d1998</t>
  </si>
  <si>
    <t>Schwalbe Marathon Winter Plus 28x2.00 KOLCE pneumatika</t>
  </si>
  <si>
    <t>Schwalbe Marathon Winter Plus 28x2.00 SPIKES tyre</t>
  </si>
  <si>
    <t>7835832d-f878-49e2-9e68-5133f1787df5</t>
  </si>
  <si>
    <t>Háčky Alison &amp; Mae 15 cm 6 ks</t>
  </si>
  <si>
    <t>Alison &amp; Mae crochet hooks 15 cm 6 pcs.</t>
  </si>
  <si>
    <t>78359a3d-afe8-4030-b377-575e15bed834</t>
  </si>
  <si>
    <t>Smartphone Apple iPhone 16 8 GB / 256 GB 5G bílý</t>
  </si>
  <si>
    <t>Apple iPhone 16 8GB/256GB 5G Smartphone White</t>
  </si>
  <si>
    <t>78359c05-5784-48a9-bcf2-5d4b7352be36</t>
  </si>
  <si>
    <t>PLAYMOBIL Country 71241 Paní veterinářka</t>
  </si>
  <si>
    <t>PLAYMOBIL Country 71241 Lady Vet</t>
  </si>
  <si>
    <t>7835ffb2-2826-478b-a79c-62e3b7f81aef</t>
  </si>
  <si>
    <t>Nivea Fruity Delight Antiperspirant sprej 150 Ml</t>
  </si>
  <si>
    <t>Nivea Fruity Delight Antiperspirant spray 150ml</t>
  </si>
  <si>
    <t>78361294-ff19-4373-afd4-36b6e297ca1e</t>
  </si>
  <si>
    <t>78362a93-ff52-40c4-8fc8-dca0cfd30386</t>
  </si>
  <si>
    <t>Pneumatika kola pro skladovací vozík Maan 6590 r. 3.00-4 černá</t>
  </si>
  <si>
    <t>Wheel tire for Maan 6590 warehouse trolley, 3.00-4, black</t>
  </si>
  <si>
    <t>7836311c-c382-4475-b3cd-25f728a33e72</t>
  </si>
  <si>
    <t>Diesel Spirit Of The Brave 50 ml parfémovaná voda</t>
  </si>
  <si>
    <t>Diesel Spirit Of The Brave 50 ml Eau de Parfum</t>
  </si>
  <si>
    <t>78368535-6ba2-419b-8813-d6387ef51b03</t>
  </si>
  <si>
    <t>KOVOVÝ KOŠÍK NA OVOCE, ČERNÝ, DRÁTĚNÝ, OZDOBNÝ</t>
  </si>
  <si>
    <t>METAL BLACK WIRE BASKET FOR FRUIT DECORATIVE</t>
  </si>
  <si>
    <t>7836a11e-3591-4303-80e2-b082ef1f18f9</t>
  </si>
  <si>
    <t>Ewana dámské kalhotky Kalhotky velikost M</t>
  </si>
  <si>
    <t>Ewana Women's Briefs Size M</t>
  </si>
  <si>
    <t>7836aa14-3a75-48c6-8b39-cb77938d8c20</t>
  </si>
  <si>
    <t>Podšálky adidas HP0618 vel. M černé</t>
  </si>
  <si>
    <t>Adidas HP0618 shorts. M black</t>
  </si>
  <si>
    <t>78375256-3fe6-4c78-8f47-634bf8dab602</t>
  </si>
  <si>
    <t>Víceúčelový krém na obličej Medi-Peel Hyal Kombucha Tea-Tox Cream den a noc 50 ml</t>
  </si>
  <si>
    <t>Multipurpose face cream Medi-Peel Hyal Kombucha Tea-Tox Cream day and night 50 ml</t>
  </si>
  <si>
    <t>78375418-ea5b-4037-afd8-ff7b20a7332a</t>
  </si>
  <si>
    <t>Betlewski blue belt - man</t>
  </si>
  <si>
    <t>783763cd-03a1-43d5-8f73-be30af31602b</t>
  </si>
  <si>
    <t>Woody Razítka Domácí zvířata</t>
  </si>
  <si>
    <t>Toys for children Stamps and a puzzle 2in1 Woody</t>
  </si>
  <si>
    <t>7837b5d9-dd59-4625-b45b-ab8df8440766</t>
  </si>
  <si>
    <t>Polesie hračka do vany loď loď JUNGA</t>
  </si>
  <si>
    <t>Polesie bath toy boat ship JUNGA</t>
  </si>
  <si>
    <t>7837b7ce-3678-4f64-9cb3-4a03b0240ffc</t>
  </si>
  <si>
    <t>Pilot JJC RM-S1 pro Sony</t>
  </si>
  <si>
    <t>JJC RM-S1 remote control for Sony</t>
  </si>
  <si>
    <t>7837d939-6428-4007-8f26-096a94ceab5c</t>
  </si>
  <si>
    <t>Dekorativní povlak na polštář Darymex 40 x 40 cm</t>
  </si>
  <si>
    <t>Decorative pillowcase Darymex 40 x 40cm</t>
  </si>
  <si>
    <t>7837e95f-03bd-4940-91bb-f92967edd8e6</t>
  </si>
  <si>
    <t>Larens Neuropeptide Gel Eye &amp; More gel pod oči</t>
  </si>
  <si>
    <t>Larens Neuropeptide Gel Eye &amp;More Eye Gel</t>
  </si>
  <si>
    <t>7837ebc8-8bc3-46e7-857a-a2a26b142a63</t>
  </si>
  <si>
    <t>WARHAMMER AOS - KARTY WARSCROLL ZE STORMCAST ETERNALS V ANGLIČTINĚ</t>
  </si>
  <si>
    <t>WARHAMMER AOS - STORMCAST ETERNALS WARSCROLL CARDS ENGLISH</t>
  </si>
  <si>
    <t>78381587-208a-4936-90a5-b8f7182fa80c</t>
  </si>
  <si>
    <t>Teddies Vkládačka domeček plast s klíči se zvířátky</t>
  </si>
  <si>
    <t>Shape sorter EDUCATIONAL HOUSE with keys</t>
  </si>
  <si>
    <t>783866d4-20ad-4afa-acb1-407fb6115719</t>
  </si>
  <si>
    <t>Výkonná lampa na kolo LED světlo přední + zadní 2000 lm svítilna 10000 mAh KOLO</t>
  </si>
  <si>
    <t>Powerful BICYCLE LIGHT LED light front + rear 2000lm flashlight 10000mAh BICYCLE</t>
  </si>
  <si>
    <t>78387a81-a1d6-4d4b-86b1-e514d8b32457</t>
  </si>
  <si>
    <t>Vložky do bot Worker Walker velikost 37-37</t>
  </si>
  <si>
    <t>Worker Walker shoe insoles, size 37-37</t>
  </si>
  <si>
    <t>783894c0-16eb-47ec-96cb-42e9a91def99</t>
  </si>
  <si>
    <t>Clinex Floral Citro Tekutý přípravek na podlahy 1L</t>
  </si>
  <si>
    <t>Clinex Floral Citro Liquid For Floors 1L</t>
  </si>
  <si>
    <t>7838a8ca-344f-4d52-b406-b99237d730d5</t>
  </si>
  <si>
    <t>Válce pro trvalé Ponik's 12 ks</t>
  </si>
  <si>
    <t>Rollers for durable Ponik's 12 pcs.</t>
  </si>
  <si>
    <t>7838ab3f-ccf0-4be1-8ef2-128afdb19d2b</t>
  </si>
  <si>
    <t>Kosmetická taštička Peterson PTN KOS-ME-2-6160 BL černá</t>
  </si>
  <si>
    <t>Cosmetics Peterson PTN KOS-ME-2-6160 BL black</t>
  </si>
  <si>
    <t>7838b8d2-0a98-4a94-adf7-2a2e883ccdcd</t>
  </si>
  <si>
    <t>Aga4Kids Sada pistolí na pěnové náboje MR1436  10 ks nábojů</t>
  </si>
  <si>
    <t>GUN FOR FOAM CARTRIDGES ARROW SET 2 pcs.  10 pcs. cartridges</t>
  </si>
  <si>
    <t>7838c7d6-6c18-4a75-9f44-6da8f4c4d6fc</t>
  </si>
  <si>
    <t>Inkoust HP 652 F6V25AE černý (black)</t>
  </si>
  <si>
    <t>HP 652 F6V25AE ink black (black)</t>
  </si>
  <si>
    <t>7838db39-8869-413e-aea6-218be5676904</t>
  </si>
  <si>
    <t>Sada CHLEBNÍK + Zásobníky na kávu Čaj Cukr Konighoffer VOLANO Bílý</t>
  </si>
  <si>
    <t>Set of BREAD BOX + Coffee containers Tea Sugar Konighoffer VOLANO White</t>
  </si>
  <si>
    <t>78391355-3972-430f-aeb0-bbf61c0de74f</t>
  </si>
  <si>
    <t>Mazivo vodivé CX-80 40 g</t>
  </si>
  <si>
    <t>Conductive grease CX-80 40 g</t>
  </si>
  <si>
    <t>7839199e-c016-433d-8fb1-c0b1b5336a2f</t>
  </si>
  <si>
    <t>Gel Mont Blanc Explorer 150 ml</t>
  </si>
  <si>
    <t>783922bf-28af-4e08-875e-efefdafac230</t>
  </si>
  <si>
    <t>ErgoPouch spací pytel pro miminka 68</t>
  </si>
  <si>
    <t>ErgoPouch baby sleeping bag 68</t>
  </si>
  <si>
    <t>78393a4c-1358-46b2-8d67-f55a764ee561</t>
  </si>
  <si>
    <t>Skleněná láhev Goliat 1,75 L na likéry víno bimber džus whisky + UZÁVĚR</t>
  </si>
  <si>
    <t>Goliat glass bottle 1.75 L for liqueurs, wine, moonshine, juices, whiskey + CAP</t>
  </si>
  <si>
    <t>78396c37-1b55-4bee-b8c7-ca12c78cce39</t>
  </si>
  <si>
    <t>Super B TB1069 pro suport</t>
  </si>
  <si>
    <t>Super B TB1069 for bottom bracket</t>
  </si>
  <si>
    <t>7839737d-77eb-41a6-895e-0ab167e8dca5</t>
  </si>
  <si>
    <t>Cerda boxerky velikost 140</t>
  </si>
  <si>
    <t>Cerda boxer shorts size 140</t>
  </si>
  <si>
    <t>7839accd-cb90-451e-8cbf-c6c9c7899d84</t>
  </si>
  <si>
    <t>Filtr do pohlcovače prachu Promed Nailfan mini</t>
  </si>
  <si>
    <t>Filter for dust absorber Promed Nailfan mini</t>
  </si>
  <si>
    <t>7839d60c-0675-4781-afce-c88e9272b9d2</t>
  </si>
  <si>
    <t>Toastový chléb 300 g BEZGLUTEN</t>
  </si>
  <si>
    <t>Toasted bread 300g BEZGLUTEN</t>
  </si>
  <si>
    <t>7839ff73-3e52-4650-b673-2923b24f2615</t>
  </si>
  <si>
    <t>OLIVOVÝ OLEJ EXTRA VIRGIN BIO 500 ml - BORDONI (ECONATURE)</t>
  </si>
  <si>
    <t>EXTRA VIRGIN BIO OLIVE OIL 500 ml - BURGUNDY (ECONATURE)</t>
  </si>
  <si>
    <t>783a61b0-7dc3-4da7-8895-c49f5e780aa9</t>
  </si>
  <si>
    <t>Inkoust Canon CF2885C001AA PFI120BK CF2885C001AA černý (black)</t>
  </si>
  <si>
    <t>Canon CF2885C001AA PFI120BK CF2885C001AA ink black (black)</t>
  </si>
  <si>
    <t>783ad401-f8d9-4224-9025-4b35328920b4</t>
  </si>
  <si>
    <t>Hot Wheels Sada Rallyová zmrzlinárna s autíčkem HKX38</t>
  </si>
  <si>
    <t>Hot Wheels Rally Ice Cream Parlor Set With HKX38 Car</t>
  </si>
  <si>
    <t>783afaba-6ce7-4efe-84bd-9411f560984c</t>
  </si>
  <si>
    <t>Mann-Filter C 29 021 Vzduchový filtr</t>
  </si>
  <si>
    <t>Mann-Filter C 29 021 Air filter</t>
  </si>
  <si>
    <t>783b25a2-2f41-45b1-8085-96bc207797be</t>
  </si>
  <si>
    <t>Zápalky Mononegro standardní 38</t>
  </si>
  <si>
    <t>Matches Mononegro standard 38</t>
  </si>
  <si>
    <t>783b54f0-a861-4ead-a2e9-a29f70320f64</t>
  </si>
  <si>
    <t>Akumulátorové elektrické nůžky Gardena 20 cm 18 V</t>
  </si>
  <si>
    <t>Gardena cordless electric shears 20 cm 18 V</t>
  </si>
  <si>
    <t>783b7c18-a616-4094-9115-4a67124ab527</t>
  </si>
  <si>
    <t>Přehoz Eurofirany velur 200 cm x 220 cm modrý</t>
  </si>
  <si>
    <t>Bedspread Eurofirany velour 200 cm x 220 cm blue</t>
  </si>
  <si>
    <t>783ba33b-a045-4fbc-975e-a3033f1135d5</t>
  </si>
  <si>
    <t>Prodlužovací Kabel lištový Ecolite 3 m, 4 ks zásuvek, bílý</t>
  </si>
  <si>
    <t>Extension strip Ecolite 3 m 4 pcs. sockets white</t>
  </si>
  <si>
    <t>783bcc39-d0eb-4a47-a7fd-c51aa9521fa9</t>
  </si>
  <si>
    <t>Naběračka Ambition Ivy 96781 32 cm</t>
  </si>
  <si>
    <t>Ladle Ambition Ivy 96781 32 cm</t>
  </si>
  <si>
    <t>783bdd32-1655-4653-85f0-fa2e7508911a</t>
  </si>
  <si>
    <t>Dámské trekové boty CMP RIGEL MID WP 37</t>
  </si>
  <si>
    <t>Women's trekking shoes CMP RIGEL MID WP 37</t>
  </si>
  <si>
    <t>783c0be1-4efc-4187-9e1a-984d71b827d6</t>
  </si>
  <si>
    <t>TRIČKO DÁMSKÉ TRIČKO MALFINI CLASSIC NEW 133 145G ČERVENÁ M</t>
  </si>
  <si>
    <t>WOMEN'S T-SHIRT MALFINI CLASSIC NEW 133 145G RED M</t>
  </si>
  <si>
    <t>783c2d8e-db3a-47e9-83f3-54325f32eb25</t>
  </si>
  <si>
    <t>PVA síť Hydrospol PVA Mesh Refill</t>
  </si>
  <si>
    <t>Net PVA Hydrospol PVA Mesh Refill</t>
  </si>
  <si>
    <t>783c3bd5-1b89-4623-b2cf-4bf1d4712646</t>
  </si>
  <si>
    <t>Školní batoh jednokomorový adidas zelený 23 l</t>
  </si>
  <si>
    <t>Single compartment school backpack adidas green 23 l</t>
  </si>
  <si>
    <t>783c681b-22dd-4331-82a2-b3fd49c42426</t>
  </si>
  <si>
    <t>Puma dámské sportovní boty Carina 2.0 velikost 37</t>
  </si>
  <si>
    <t>Puma women's sports shoes Carina 2.0 size 37</t>
  </si>
  <si>
    <t>783c7baa-d865-4b9a-968a-1f8594427538</t>
  </si>
  <si>
    <t>Zahradní dekorace ozdoba květináč labuť velká v životní velikosti</t>
  </si>
  <si>
    <t>Garden decoration flowerpot ornament large life-size swan</t>
  </si>
  <si>
    <t>783c80ea-f684-4f5c-bb57-111f6c8a13c6</t>
  </si>
  <si>
    <t>Kraťasy adidas TIRO vel. L černé</t>
  </si>
  <si>
    <t>Adidas TIRO shorts, size L, black</t>
  </si>
  <si>
    <t>783c88f8-195d-4df7-8ee6-ef9aecc517df</t>
  </si>
  <si>
    <t>Marion Spa Parafínová kúra na nohy 6,5 g + 6 ml</t>
  </si>
  <si>
    <t>Marion Spa Paraffin foot treatment 6.5 g  6 ml</t>
  </si>
  <si>
    <t>783c9393-2afc-4874-9fd3-5e29ea991a2b</t>
  </si>
  <si>
    <t>Ocelová placatka Gentelo 6-3004 300 ml stříbrná</t>
  </si>
  <si>
    <t>Steel flask Gentelo 6-3004 300 ml silver</t>
  </si>
  <si>
    <t>783cbf20-e4e2-491f-bb37-6c39d8709749</t>
  </si>
  <si>
    <t>Condoms kondomy 64 mm 3ks</t>
  </si>
  <si>
    <t>Condoms 64mm condoms 3pcs</t>
  </si>
  <si>
    <t>783cf229-0ce6-4fd7-8d76-c4232c935d16</t>
  </si>
  <si>
    <t>Nůž na sýr Hendi 13 cm</t>
  </si>
  <si>
    <t>Cheese knife Hendi 13 cm</t>
  </si>
  <si>
    <t>783cf5a2-a406-4489-aeaa-a46805b9b743</t>
  </si>
  <si>
    <t>Tlapková patrola Paw měkká a příjemná Velvet povlak na polštář 40X40</t>
  </si>
  <si>
    <t>Paw patrol soft and pleasant Velvet pillowcase 40X40</t>
  </si>
  <si>
    <t>783cf96d-b432-4b70-9d71-0d11b819bd74</t>
  </si>
  <si>
    <t>Befado sportovní obuv, modrá tkanina, velikost 25</t>
  </si>
  <si>
    <t>Befado sports shoes fabric blue size 25</t>
  </si>
  <si>
    <t>783d1459-bbe0-4dba-82a3-494dc9c226db</t>
  </si>
  <si>
    <t>KUCHYŇSKÝ POMOCNÍK Kitchen Helper PLOŠINA DO KUCHYŇSKÉHO KOHOUTKU Stupeň PRO DĚTI</t>
  </si>
  <si>
    <t>KITCHEN HELPER Kitchen Helper PLATFORM FOR KITCHEN FAUCET Degree FOR KIDS</t>
  </si>
  <si>
    <t>783d33b7-fb8d-48f0-9322-19e16b4204a8</t>
  </si>
  <si>
    <t>EplusM vícebarevný župan velikost 104</t>
  </si>
  <si>
    <t>EplusM multicolor bathrobe size 104</t>
  </si>
  <si>
    <t>783d45ef-1e5b-4951-a005-a558e90aab6a</t>
  </si>
  <si>
    <t>Triumph Podprsenka Comfort Minimizer KF béžová 85E</t>
  </si>
  <si>
    <t>Triumph Comfort Minimizer Bra KF beige 85E</t>
  </si>
  <si>
    <t>783d4b30-7c7b-4257-894c-287ae899e444</t>
  </si>
  <si>
    <t>Doplněk stravy Now Foods chondroitin kapsle</t>
  </si>
  <si>
    <t>Diet supplement Now Foods chondroitin capsules</t>
  </si>
  <si>
    <t>783d8e3d-4711-49d5-8f7f-7b1316531be2</t>
  </si>
  <si>
    <t>Kuchyňský dřez profilovaný Kuchcik 2 ks</t>
  </si>
  <si>
    <t>Kitchen dishwasher profiled Kuchcik 2 pcs.</t>
  </si>
  <si>
    <t>783ddc56-0092-48f4-8777-77e130cbdeb4</t>
  </si>
  <si>
    <t>Náhradní klíč pro pravý zámek, č. 02</t>
  </si>
  <si>
    <t>Spare key for right lock, No. 02</t>
  </si>
  <si>
    <t>783de701-27ca-4eb3-b6b9-f990adf67368</t>
  </si>
  <si>
    <t>Komoda TopEshop 138 x 40 x 75 cm kašmírová matná</t>
  </si>
  <si>
    <t>Chest of drawers TopEshop 138 x 40 x 75cm cashmere matt</t>
  </si>
  <si>
    <t>783e78e7-88d3-4086-ab15-93a016af385c</t>
  </si>
  <si>
    <t>Smart Cook Alobal 28cm x 30m</t>
  </si>
  <si>
    <t>Smart Cook Foil 28cm x 30m</t>
  </si>
  <si>
    <t>783e8ed3-64b1-4349-a3fe-2c45425c5e75</t>
  </si>
  <si>
    <t>Závěsná lampa TOOLIGHT Porto 3 - světelné body E27</t>
  </si>
  <si>
    <t>TOOLIGHT Porto hanging lamp 3 - E27 light points</t>
  </si>
  <si>
    <t>783ed02d-505f-4189-8fd1-5792a29351a4</t>
  </si>
  <si>
    <t>Zásuvka Tp-Link P115</t>
  </si>
  <si>
    <t>Tp-Link P115 socket</t>
  </si>
  <si>
    <t>783ee4c6-27cc-43a0-8974-c793e66e1f24</t>
  </si>
  <si>
    <t>Kotouč na řezání kovu Geko 125 x 1 mm</t>
  </si>
  <si>
    <t>Geko metal cutting disc 125 x 1 mm</t>
  </si>
  <si>
    <t>783f5cdb-8943-4471-a39d-919801c9023d</t>
  </si>
  <si>
    <t>Silikonová stěrka na vodu 30 cm, pružná</t>
  </si>
  <si>
    <t>Water silicone squeegee 30cm, elastic</t>
  </si>
  <si>
    <t>783fc295-ddb7-4973-9f27-8505743a6113</t>
  </si>
  <si>
    <t>AUTHOR CADDY 3 LED světlo s odrazkou na nosič</t>
  </si>
  <si>
    <t>AUTHOR CADDY 3 LED light with reflector for trunk</t>
  </si>
  <si>
    <t>78407991-387a-446a-bedf-60a4727fb466</t>
  </si>
  <si>
    <t>Fixy Maped 48 ks</t>
  </si>
  <si>
    <t>Markers Maped 48 units</t>
  </si>
  <si>
    <t>7840b9a3-fca9-454b-8b18-aadc2462eda9</t>
  </si>
  <si>
    <t>KOJEC DĚTSKÉ HŘIŠTĚ FANKO BLACK KIDWELL 120x180 ČERNÝ</t>
  </si>
  <si>
    <t>PLAYPEN SQUARE TOYS FANKO BLACK KIDWELL 120x180 BLACK</t>
  </si>
  <si>
    <t>7840d08b-9b9b-4ad0-9678-a1eccd651481</t>
  </si>
  <si>
    <t>Monroe C2506R Tlumič</t>
  </si>
  <si>
    <t>Monroe C2506R Shock absorber</t>
  </si>
  <si>
    <t>7840d61a-2b93-473b-aeea-bfe7f7d1ccaa</t>
  </si>
  <si>
    <t>Doplněk stravy Medverita Glutathion redukovaný 250 mg 60 kapslí</t>
  </si>
  <si>
    <t>Dietary supplement Medverita Glutation reduced 250 mg 60 capsules</t>
  </si>
  <si>
    <t>7840e3ad-79de-42a0-81b4-aa526c3325d3</t>
  </si>
  <si>
    <t>Figurka Spin Master Tlapková patrola Aqua Pups Chase and Shark</t>
  </si>
  <si>
    <t>Spin Master Paw Patrol Aqua Pups Chase and Shark figurine</t>
  </si>
  <si>
    <t>78411a43-5fc2-44b9-abb9-60e58d6b29d9</t>
  </si>
  <si>
    <t>Dílenská stolička Geko G10826</t>
  </si>
  <si>
    <t>Taboret warsztatowy Geko G10826</t>
  </si>
  <si>
    <t>78413482-287e-4a9e-89e3-48fdd85c6bfc</t>
  </si>
  <si>
    <t>Laserová multifunkční tiskárna (mono) Brother DCP-L2622DW</t>
  </si>
  <si>
    <t>Brother DCP-L2622DW laser multifunction printer (mono).</t>
  </si>
  <si>
    <t>7841370d-1aef-4663-990b-3ab6cc8987a2</t>
  </si>
  <si>
    <t>Sada hliníkových podložek Geko G02824</t>
  </si>
  <si>
    <t>Zestaw podkładek aluminiowych Geko G02824</t>
  </si>
  <si>
    <t>784175b4-643e-444c-8df1-4da2afae6119</t>
  </si>
  <si>
    <t>LED žárovka E27 Kulka P45 5W = 40W 470lm 3000K Teplá 180° LUMILED</t>
  </si>
  <si>
    <t>LED bulb E27 Ball P45 5W = 40W 470lm 3000K Warm 180° LUMILED</t>
  </si>
  <si>
    <t>78418662-5ff4-4933-8e20-19ac067b6e37</t>
  </si>
  <si>
    <t>Brzdový kotouč Shimano XT RT-MT800 203 mm (8")</t>
  </si>
  <si>
    <t>Brake disc Shimano XT RT-MT800 203 mm (8")</t>
  </si>
  <si>
    <t>7841d704-4569-470e-a673-e46995df91b3</t>
  </si>
  <si>
    <t>Dětská hra Asmodee Moje první akvárko</t>
  </si>
  <si>
    <t>Children's game Asmodee My first aquarium</t>
  </si>
  <si>
    <t>7841e20f-dd06-42ea-9224-852080f4d5c1</t>
  </si>
  <si>
    <t>Plyšák Polštář Dlouhý medvídek Parníček Hračka Plyšový Mazlíček Přítulníček pro děti</t>
  </si>
  <si>
    <t>Plush Toy Pillow Long Bear Sausage Toy Hugging for Kids</t>
  </si>
  <si>
    <t>7841f46e-a865-45a1-85d8-6cea9f0260aa</t>
  </si>
  <si>
    <t>Elektrická Zásuvka Polmark bílá</t>
  </si>
  <si>
    <t>Socket Electric wall Polmark white</t>
  </si>
  <si>
    <t>7841f936-d6e8-400e-8b88-e721def8e09a</t>
  </si>
  <si>
    <t>VNITŘNÍ VENTILÁTOR BERLINGO II PARTNER II 2008- AC</t>
  </si>
  <si>
    <t>INTERIOR FAN BERLINGO II PARTNER II 2008- AC</t>
  </si>
  <si>
    <t>7842285e-0a46-407a-8368-37f928500f72</t>
  </si>
  <si>
    <t>Instantní polévka Knorr Nudle sýr v bylinkách 61 g</t>
  </si>
  <si>
    <t>Instant soup Knorr Nudle cheese in herbs 61 g</t>
  </si>
  <si>
    <t>784240a3-f051-4b59-833a-e8033eafa7a5</t>
  </si>
  <si>
    <t>7842438d-e18f-405a-a419-ff95869cadad</t>
  </si>
  <si>
    <t>Zmizení Goki 4013594589994</t>
  </si>
  <si>
    <t>Goki's description 4013594589994</t>
  </si>
  <si>
    <t>7842471f-36ba-4c42-b31b-3cae1a3d7bb2</t>
  </si>
  <si>
    <t>Filament 3DPower PLA MATTE 1.75 mm Červený 1 kg</t>
  </si>
  <si>
    <t>3DPower PLA MATTE filament 1.75mm Red 1kg</t>
  </si>
  <si>
    <t>7842572c-2c62-47a5-b4a1-e72ed164c017</t>
  </si>
  <si>
    <t>Sáčky se zipem Paclan průhledné 1 l 15 kusů</t>
  </si>
  <si>
    <t>Paclan zipper bags, transparent, 1 l, 15 pieces</t>
  </si>
  <si>
    <t>7842a15c-e353-4d73-a59d-95366d64abea</t>
  </si>
  <si>
    <t>Šampon Kallos 500 ml, extra objem</t>
  </si>
  <si>
    <t>Shampoo Kallos 500 ml extra volume</t>
  </si>
  <si>
    <t>7842ab23-33d6-4ea3-b319-4bb2514206a8</t>
  </si>
  <si>
    <t>Náhradní čepele Olfa KB4-S/5 5 ks</t>
  </si>
  <si>
    <t>Spare blades Olfa KB4-S / 5 5 pcs.</t>
  </si>
  <si>
    <t>7842c979-fb67-4fbd-93c7-a2dd2babfe1b</t>
  </si>
  <si>
    <t>Prodloužení nohy trampolíny Aga 35 cm</t>
  </si>
  <si>
    <t>Aga trampoline leg extension 35 cm</t>
  </si>
  <si>
    <t>7842d6bc-1183-4fc4-9ff6-c2e4c8be9957</t>
  </si>
  <si>
    <t>Gorsenia podprsenka měkká zelená velikost 70K</t>
  </si>
  <si>
    <t>Gorsenia soft bra green size 70K</t>
  </si>
  <si>
    <t>7842ea33-f1ae-4eec-969a-878a503ae4dc</t>
  </si>
  <si>
    <t>LED monitor Lenovo L27h-4A 27" 2560 x 1440 px IPS / PLS</t>
  </si>
  <si>
    <t>LED Monitor Lenovo L27h-4A 27" 2560 x 1440 px IPS / PLS</t>
  </si>
  <si>
    <t>78434692-fe8a-4da3-869e-bf00ef3c6aa4</t>
  </si>
  <si>
    <t>Yate Ešus YATE 2-dílný, nerezová ocel</t>
  </si>
  <si>
    <t>Yate Ešus Yate 2-piece, stainless steel</t>
  </si>
  <si>
    <t>78434e72-4903-45c6-a1b0-1620ed6f8425</t>
  </si>
  <si>
    <t>Pila ocaska Bosch 0 W</t>
  </si>
  <si>
    <t>Cordless Reciprocating Saw Bosch 0 W</t>
  </si>
  <si>
    <t>784383fe-37fe-47ce-b746-e14beb7108ba</t>
  </si>
  <si>
    <t>Měkká podprsenka Viki 578 Danuta béžová 85D</t>
  </si>
  <si>
    <t>Viki 578 Danuta soft bra, beige, 85D</t>
  </si>
  <si>
    <t>784393ce-4d3a-423f-b91f-c017ae0f828c</t>
  </si>
  <si>
    <t>Figurka Funko Pop! Funko Pop Lo'ak</t>
  </si>
  <si>
    <t>Funko Pop! Figure Funko Pop Lo'ak</t>
  </si>
  <si>
    <t>7843bb80-f817-4039-848e-8ff1f2aa5a02</t>
  </si>
  <si>
    <t>Aqua Speed Neo kol.33 růžový, velikost 24</t>
  </si>
  <si>
    <t>Aqua Speed Neo col.33 pink size 24</t>
  </si>
  <si>
    <t>7843e3dd-efda-49f3-af5d-c3abc9a6eb6e</t>
  </si>
  <si>
    <t>MONDOMEN kalhoty trubičky velikost 34/32</t>
  </si>
  <si>
    <t>MONDOMEN tube trousers size 34/32</t>
  </si>
  <si>
    <t>78442e8f-781c-465b-af28-ad706d4fc5fe</t>
  </si>
  <si>
    <t>PÁNSKÁ POLOBOTKOVÁ OBUV Z PŘÍRODNÍ KŮŽE 128 ČERNÁ 46</t>
  </si>
  <si>
    <t>MEN'S SHOES HALF SHOE GENUINE LEATHER 128 BLACK 46</t>
  </si>
  <si>
    <t>78442fe5-a0b6-4e56-9f34-366dc2f34252</t>
  </si>
  <si>
    <t>Extra panenský olivový olej FARCHIONI 500 ml</t>
  </si>
  <si>
    <t>Extra virgin olive oil FARCHIONI 500 ml</t>
  </si>
  <si>
    <t>78443c66-07da-4c80-b60f-87313e87b162</t>
  </si>
  <si>
    <t>Erasable pen multicolor Colorino</t>
  </si>
  <si>
    <t>784454ba-546c-4c90-888b-5e4366bb29c3</t>
  </si>
  <si>
    <t>Abakus 121-01-007 AGR ventil</t>
  </si>
  <si>
    <t>Abakus 121-01-007 AGR valve</t>
  </si>
  <si>
    <t>78447c4a-5e94-460d-9851-3e9c25749dba</t>
  </si>
  <si>
    <t>BIELENDA Diamantové Lipidy PLEŤOVÉ SÉRUM</t>
  </si>
  <si>
    <t>BIELENDA Diamond Lipids FACE SERUM</t>
  </si>
  <si>
    <t>784492c7-5043-46d4-9202-08686ff3afe3</t>
  </si>
  <si>
    <t>Adidas sportovní obuv, šedá tkanina, velikost 30,5</t>
  </si>
  <si>
    <t>Adidas sports shoes fabric grey size 30,5</t>
  </si>
  <si>
    <t>7844a4ad-61bd-4d57-b8b7-9c7ffda2b1ae</t>
  </si>
  <si>
    <t>KURKUMA BIO 200 g - DARY NATURY</t>
  </si>
  <si>
    <t>TURMERIC BIO 200 g - DARY NATURY</t>
  </si>
  <si>
    <t>7844adc1-5978-4c95-88aa-da4a88fbdef5</t>
  </si>
  <si>
    <t>Spirulina Aurospirul kapsle 100 ks 50 g</t>
  </si>
  <si>
    <t>Spirulina Aurospirul capsules 100 pcs 50 g</t>
  </si>
  <si>
    <t>7844fbc1-6fcd-4f06-9f57-cca7e446aaf2</t>
  </si>
  <si>
    <t>Anet dámské kalhotky Tanga velikost XL/XXL</t>
  </si>
  <si>
    <t>Anet women's thong panties, size XL/XXL</t>
  </si>
  <si>
    <t>7844fe23-246f-4bd0-9529-47d819f4c342</t>
  </si>
  <si>
    <t>Panache sportovní podprsenka černá velikost 80J</t>
  </si>
  <si>
    <t>Panache sports bra black size 80J</t>
  </si>
  <si>
    <t>78450a84-0548-422b-bbad-66a7f633a10d</t>
  </si>
  <si>
    <t>Kabačky a cukety Tapir semena 3 g</t>
  </si>
  <si>
    <t>Courgettes and zucchini Tapir seeds 3 g</t>
  </si>
  <si>
    <t>78453d37-fb38-4ccb-9117-1edc568372a4</t>
  </si>
  <si>
    <t>Umyvadlový ventil Aqualine ZY12053 chrom</t>
  </si>
  <si>
    <t>Basin valve Aqualine ZY12053 chrome</t>
  </si>
  <si>
    <t>78456179-8cee-4494-a21d-9fd1b1ae75c8</t>
  </si>
  <si>
    <t>Objevujeme svět! Les - MiniPEDIE Choux Nathalie</t>
  </si>
  <si>
    <t>78456c11-bea8-4b84-ad0b-e8a56b4f5fb7</t>
  </si>
  <si>
    <t>ADIDAS RUKAVICE ESSENTIALS IB2657 vel. M</t>
  </si>
  <si>
    <t>ADIDAS ESSENTIALS GLOVES IB2657 r M</t>
  </si>
  <si>
    <t>784580b8-4a12-4f9e-8e03-5c84395fb80c</t>
  </si>
  <si>
    <t>LEVÁ ZADNÍ lampa RENAULT TRAFIC II/ VIVARO A -DEPOE4</t>
  </si>
  <si>
    <t>REAR LAMP LEFT RENAULT TRAFIC II/ VIVARO A -DEPOE4</t>
  </si>
  <si>
    <t>7845b9ee-0f25-4111-b4a3-af0ee983724d</t>
  </si>
  <si>
    <t>Hydraulický klempířský stahovák 10t Vorel 80450</t>
  </si>
  <si>
    <t>Ściągacz hydrauliczny blacharski 10t Vorel 80450</t>
  </si>
  <si>
    <t>7845bbaf-6a14-4dae-84c4-4c9e14d3777a</t>
  </si>
  <si>
    <t>NÁDOBA S VÍKEM PORTER PRŮHLEDNÝ 50 L</t>
  </si>
  <si>
    <t>CONTAINER WITH LID PORTER TRANSPARENT 50L</t>
  </si>
  <si>
    <t>7845bbfe-94da-486b-a58b-3892ee630150</t>
  </si>
  <si>
    <t>Přívěsek na dudlík Babyono béžový</t>
  </si>
  <si>
    <t>Pacifier pendant Babyono beige</t>
  </si>
  <si>
    <t>7845d597-2ad4-4d66-b58d-4088d2ea6ae2</t>
  </si>
  <si>
    <t>SONAX VOSK NANOPRO STŘÍBRNÝ - 250 ml</t>
  </si>
  <si>
    <t>SONAX COLORING WAX NANOPRO SILVER - 250 ml</t>
  </si>
  <si>
    <t>7845dfbb-4c4f-4399-b08b-087f8e098c36</t>
  </si>
  <si>
    <t>DOVE PINK KRÉMOVÁ MYCÍ KOSTKA NA MÝDLO 5ks</t>
  </si>
  <si>
    <t>DOVE PINK CREAMY SOAP WASHING CUBE 5PCS.</t>
  </si>
  <si>
    <t>7846237e-b151-4fb1-ad2f-0e09addb66b7</t>
  </si>
  <si>
    <t>Boční skříňka, dub sonoma, 60x30x50 cm, dřevotříska</t>
  </si>
  <si>
    <t>Side cabinet, sonoma oak, 60x30x50 cm, chipboard</t>
  </si>
  <si>
    <t>78463bac-b992-4d41-b769-580e420f02cf</t>
  </si>
  <si>
    <t>Fóliový balónek "Číslice 7", matný růžový, PartyDeco, 34", DGT</t>
  </si>
  <si>
    <t>Foil Balloon "Digit 7", matt pink, PartyDeco, 34", DGT</t>
  </si>
  <si>
    <t>78464998-0f77-42a8-968d-ec11bfa1c53d</t>
  </si>
  <si>
    <t>Řezací náplast s obvazem Orkla Care Salvequick Aqua Resist 75 cm</t>
  </si>
  <si>
    <t>Cutting plaster with Orkla Care Salvequick Aqua Resist dressing 75 cm</t>
  </si>
  <si>
    <t>78466d7d-f530-45d6-9898-75c012fe2917</t>
  </si>
  <si>
    <t>SÁČKY ZELMER ODYSSEY METEOR 2 ELF 2 ELF 3 49.400</t>
  </si>
  <si>
    <t>ZELMER ODYSSEY BAGS METEOR 2 ELF 2 ELF 3 49.400</t>
  </si>
  <si>
    <t>78466fde-de16-4d52-a0b4-ca3a5f3817ca</t>
  </si>
  <si>
    <t>Mikrofon Gembird MIC-205</t>
  </si>
  <si>
    <t>Microphone Gembird MIC-205</t>
  </si>
  <si>
    <t>78468af5-694e-44a2-8306-c68263e814de</t>
  </si>
  <si>
    <t>Esenciální olej VitaFarm rozmarýnový 30 ml</t>
  </si>
  <si>
    <t>VitaFarm rosemary essential oil 30 ml</t>
  </si>
  <si>
    <t>7846aa0f-5216-4bb0-b0aa-18f684a9c235</t>
  </si>
  <si>
    <t>Měkká podprsenka VIKI 581 ZOFIA černá 80E</t>
  </si>
  <si>
    <t>Soft bra VIKI 581 ZOFIA black 80E</t>
  </si>
  <si>
    <t>78472abd-2c0c-4c6b-8ade-ac7620f987cd</t>
  </si>
  <si>
    <t>Kazeta Shimano Dura-Ace CS-R9200 11-30z 12s</t>
  </si>
  <si>
    <t>Shimano Dura-Ace CS-R9200 11-30z 12s cassette</t>
  </si>
  <si>
    <t>784730a7-f2fb-40ac-8702-1cb8b7b2725a</t>
  </si>
  <si>
    <t>PILOT pro vymazatelné pera a fixy – bílý</t>
  </si>
  <si>
    <t>PILOT for erasable pens and markers - white</t>
  </si>
  <si>
    <t>7847ab46-539c-4214-bb20-cae681d1131c</t>
  </si>
  <si>
    <t>Interaktivní bílý nočník Ingenuity</t>
  </si>
  <si>
    <t>Potty interactive white Ingenuity</t>
  </si>
  <si>
    <t>7847be35-8d78-46a2-8a1e-ed34c2b88869</t>
  </si>
  <si>
    <t>Dámské kalhoty adidas Tiro 21 Sweat černé GM7334 XS</t>
  </si>
  <si>
    <t>Women's trousers adidas Tiro 21 Sweat black GM7334 XS</t>
  </si>
  <si>
    <t>784848d7-38e7-46a2-877c-d98fb73ac4ad</t>
  </si>
  <si>
    <t>LED+UV lampa Clavier Sun Q7 48 W bílá</t>
  </si>
  <si>
    <t>LED+UV lamp Clavier Sun Q7 48 W white</t>
  </si>
  <si>
    <t>78485419-c956-4245-8c04-1373b2fe0d1a</t>
  </si>
  <si>
    <t>Alkalická baterie Varta AAA (R3) 8 ks</t>
  </si>
  <si>
    <t>Battery alkaline battery Varta AAA (R3) 8 pcs</t>
  </si>
  <si>
    <t>78486269-49da-4d05-aed4-691bbe158d80</t>
  </si>
  <si>
    <t>Dětské kalhoty 3Kamido, boty, kalhoty, motorky vel. 31</t>
  </si>
  <si>
    <t>Children's trousers 3Kamido, waders, trousers, MOTORY r. 31</t>
  </si>
  <si>
    <t>78486dd0-f2f7-4a24-9af1-27597911f219</t>
  </si>
  <si>
    <t>HOTOVÁ ZÁCLONA VOÁL BÍLÁ ZÁVĚS NA PÁSKU TUNEL ŽABKY PODŠITÁ 400x240 cm</t>
  </si>
  <si>
    <t>CURTAIN READY VEIL WHITE CURTAIN ON TAPE FROG TUNNEL LINED 400x240 cm</t>
  </si>
  <si>
    <t>78487006-edfb-4790-bb59-e15bc105ab5d</t>
  </si>
  <si>
    <t>Zrcadlo Atmosphera nástěnné čtverec 400 x 400 mm</t>
  </si>
  <si>
    <t>Mirror Atmosphera wall square 400 x 400 mm</t>
  </si>
  <si>
    <t>78487452-f762-4031-b9a1-3652d1e7fb2c</t>
  </si>
  <si>
    <t>Abakus 123-00-002 Modul vstupní trubky</t>
  </si>
  <si>
    <t>Abakus 123-00-002 Inlet pipe module</t>
  </si>
  <si>
    <t>78489130-b3e3-4e13-b6a5-32461fb7d399</t>
  </si>
  <si>
    <t>784917ee-2b23-436c-92a5-cb5ebea260db</t>
  </si>
  <si>
    <t>Vivisence podprsenka push-up béžová velikost 75C</t>
  </si>
  <si>
    <t>Vivisence push-up bra beige size 75C</t>
  </si>
  <si>
    <t>784960e5-a9be-4461-9380-b55a08381f07</t>
  </si>
  <si>
    <t>Měděná stolní lampa Eglo Borgillio 94704</t>
  </si>
  <si>
    <t>Copper desk lamp Eglo Borgillio 94704</t>
  </si>
  <si>
    <t>7849bb1d-6a84-40e3-9014-a796c82cefbc</t>
  </si>
  <si>
    <t>Febi Bilstein 179778 Sada ložisek kol</t>
  </si>
  <si>
    <t>Febi Bilstein 179778 Wheel bearing set</t>
  </si>
  <si>
    <t>7849c0e2-4473-49a8-b49f-7a9e0953cd52</t>
  </si>
  <si>
    <t>Selfie tyč / teleskopická tyč se stativem Dudao F18B - černá</t>
  </si>
  <si>
    <t>Selfie stick / telescopic pole with tripod Dudao F18B - black</t>
  </si>
  <si>
    <t>7849c62d-5c0d-468c-bde7-38050a441cb4</t>
  </si>
  <si>
    <t>NEONAIL Ozdoba na nehty - sušené květiny 04 NAVY</t>
  </si>
  <si>
    <t>NEONAIL Nail decoration - dried flowers 04 NAVY</t>
  </si>
  <si>
    <t>784a15f4-66d4-4e73-a7a4-b215a535d7d6</t>
  </si>
  <si>
    <t>Boty adidas Junior Predator Club TF JH8862 - 29</t>
  </si>
  <si>
    <t>Shoes adidas Junior Predator Club TF JH8862 - 29</t>
  </si>
  <si>
    <t>784a2849-88df-402d-a986-ee277947cb0a</t>
  </si>
  <si>
    <t>Grilex Dřevěné uhlí (sáček) 2.5 kg</t>
  </si>
  <si>
    <t>Grilex Charcoal (Bag) 2.5Kg</t>
  </si>
  <si>
    <t>784a42d5-bbce-4256-9a94-ebfaf52a2e6b</t>
  </si>
  <si>
    <t>NTY CENTRÁLNÍHO ZAMYKÁNÍ VPŘEDU</t>
  </si>
  <si>
    <t>NTY CENTRAL LOCK ACTUATOR FRONT</t>
  </si>
  <si>
    <t>784a6335-db7c-49c7-98e7-6379b198c7bb</t>
  </si>
  <si>
    <t>BEZDRÁTOVÁ LAMPIČKA DO HOTELOVÉ RESTAURACE DOTYK LED HOUBIČKA 3 REŽIMY NOČNÍ</t>
  </si>
  <si>
    <t>WIRELESS HOTEL RESTAURANT LIGHT TOUCH LED MUSHROOM 3 NIGHT MODES</t>
  </si>
  <si>
    <t>784aa961-ae58-4852-81a2-59c46884b7e7</t>
  </si>
  <si>
    <t>Hygienické vločky Cleanic kulaté na jedno použití 50 ks</t>
  </si>
  <si>
    <t>Sanitary pads Cleanic round disposable 50 pcs.</t>
  </si>
  <si>
    <t>784ac5c1-9dc2-4167-931e-73d4721db0d0</t>
  </si>
  <si>
    <t>Viki podprsenka měkká bílá velikost 110H</t>
  </si>
  <si>
    <t>Viki soft bra white size 110H</t>
  </si>
  <si>
    <t>784acb2d-f0a9-4e96-9d9f-7b24fe7268b4</t>
  </si>
  <si>
    <t>Filtron AP 142/1 Vzduchový filtr</t>
  </si>
  <si>
    <t>Filtron AP 142/1 Air filter</t>
  </si>
  <si>
    <t>784b1a15-72ce-4978-8841-b420d3e9573f</t>
  </si>
  <si>
    <t>Materiál Látka Podhled Automobilová Bočnice Tmavě šedá VW Seat CITROEN</t>
  </si>
  <si>
    <t>Material Fabric Car Headliner Sides Dark Grey VW SEAT CITROEN</t>
  </si>
  <si>
    <t>784b1e49-d8b0-48f6-82e9-659f13f0056a</t>
  </si>
  <si>
    <t>Příslušenství Čertík červeno-černý Halloween</t>
  </si>
  <si>
    <t>Accessories Devil red and black halloween</t>
  </si>
  <si>
    <t>784b55ff-a3f9-4f80-8b16-7b11360ee2da</t>
  </si>
  <si>
    <t>Vícesložkové hnojivo Zielony Dom prášek 5 g, AquaGel 15 g</t>
  </si>
  <si>
    <t>Multicomponent fertilizer Zielony Dom powder 5g, AquaGel 15g</t>
  </si>
  <si>
    <t>784b63e2-f760-433d-b32a-1d748107553c</t>
  </si>
  <si>
    <t>M-Tac Čepice Watch Cap Elite Polar 320 g/m2 (100% polyester) Black XL</t>
  </si>
  <si>
    <t>M-Tac Watch Cap Elite Polar 320g/m2 (100% polyester) Black XL</t>
  </si>
  <si>
    <t>784ba456-4d12-4b64-a7fb-0262f599e86d</t>
  </si>
  <si>
    <t>Crocs žabky GETAWAY STRAPPY SANDAL W 209587 velikost 36,5</t>
  </si>
  <si>
    <t>Crocs women's flip flops GETAWAY STRAPPY SANDAL W 209587 size 36,5</t>
  </si>
  <si>
    <t>784bc0f7-fbbb-4c18-8b83-db2adf2f8bbe</t>
  </si>
  <si>
    <t>Hluboký jídelní talíř Luminarc Diwali 20 cm</t>
  </si>
  <si>
    <t>A plate deep dinner plate Luminarc Diwali 20 cm</t>
  </si>
  <si>
    <t>784c1d63-e0b1-4593-8af4-f7b1a6d7b9eb</t>
  </si>
  <si>
    <t>Lego 3010 Klocek 1X4 Bílý 301001 1 Ks</t>
  </si>
  <si>
    <t>Lego 3010 Brick 1X4 White 301001 1pcs</t>
  </si>
  <si>
    <t>784c425c-5e3b-4005-af3a-84ab0c18423c</t>
  </si>
  <si>
    <t>Maja šedé tepláky velikost 170</t>
  </si>
  <si>
    <t>Maja sweatpants grey size 170</t>
  </si>
  <si>
    <t>784c569c-8d60-4907-abf3-1e247859a45b</t>
  </si>
  <si>
    <t>Febi Bilstein 04572 Vypouštěcí zátka oleje, olejová miska</t>
  </si>
  <si>
    <t>Febi Bilstein 04572 Oil Drain Plug, Oil Bowl</t>
  </si>
  <si>
    <t>784c5b59-d15f-4223-acdd-7c43042d041c</t>
  </si>
  <si>
    <t>NTY CPZ-AU-000 Čerpadlo pro cirkulaci vody, nezávislé topení</t>
  </si>
  <si>
    <t>NTY CPZ-AU-000 Pompa cyrkulacji wody, ogrzewanie postojowe</t>
  </si>
  <si>
    <t>784c7699-7b0f-402c-a706-3086a566fc18</t>
  </si>
  <si>
    <t>NOTIQUE - nástěnný kalendář Women 2026, 33 × 46 cm</t>
  </si>
  <si>
    <t>NOTIQUE - wall calendar Women 2026, 33 × 46 cm</t>
  </si>
  <si>
    <t>784cb4e0-7135-4eb1-a564-0b708aa740fa</t>
  </si>
  <si>
    <t>Trixie podložka před záchod 35 cm x 45 cm x 1 cm</t>
  </si>
  <si>
    <t>Trixie litter box mat 35 cm x 45 cm x 1 cm</t>
  </si>
  <si>
    <t>784ccd75-013f-4f70-9835-a5acd703cc92</t>
  </si>
  <si>
    <t>Pouzdro na klíček TPU # VW SKODA Seat</t>
  </si>
  <si>
    <t>TPU key case # VW SKODA SEAT</t>
  </si>
  <si>
    <t>784ce620-954f-4edc-8b96-6fe527fd069e</t>
  </si>
  <si>
    <t>Vodní chlazení Arctic Liquid Freezer III 240 Black 2024 (ACFRE00134A)</t>
  </si>
  <si>
    <t>Water cooling Arctic Liquid Freezer III 240 Black 2024 (ACFRE00134A)</t>
  </si>
  <si>
    <t>784d05a3-5807-4d54-87a0-b086fb73150f</t>
  </si>
  <si>
    <t>NAFUKOVACÍ KRUH RŮŽOVÉ SRDCE S PLAVECKÝMI FLITRY</t>
  </si>
  <si>
    <t>CIRCLE INFLATABLE PINK HEART WITH SWIMMING SEQUINS</t>
  </si>
  <si>
    <t>784d2851-f820-4c33-9ce8-5ea4ab6798a3</t>
  </si>
  <si>
    <t>Create It! Lak na nehty 5-balení 84149</t>
  </si>
  <si>
    <t>Create It! 5-pack nail polish 84149</t>
  </si>
  <si>
    <t>784d399c-75dd-4349-a36c-481372140fe2</t>
  </si>
  <si>
    <t>Univerzální dálkový ovladač N2QAYB000752 pro televizor Panasonic</t>
  </si>
  <si>
    <t>Universal remote control N2QAYB000752 TV for Panasonic</t>
  </si>
  <si>
    <t>784d39dc-d8b0-4689-bf7c-68eade729ca5</t>
  </si>
  <si>
    <t>Klipsy pro odstranění hybridní manikúry, upevnění hliníkové fólie Neess</t>
  </si>
  <si>
    <t>Hybrid Manicure Removal Clips Aluminum Foil Mount Neess</t>
  </si>
  <si>
    <t>784d547f-1f7e-427a-ab58-38f51842a602</t>
  </si>
  <si>
    <t>Matrace dvoulůžková Aerogogo 200 x 140 x 14 cm zelená</t>
  </si>
  <si>
    <t>Double mattress Aerogogo 200 x 140 x 14 cm green</t>
  </si>
  <si>
    <t>784d6102-0508-4d6d-a70d-84a58f024363</t>
  </si>
  <si>
    <t>Čistič čelního skla XLtools Mps1</t>
  </si>
  <si>
    <t>XLtools Mps1 windshield washer</t>
  </si>
  <si>
    <t>784d76ea-d0ac-4c4a-9eaa-29cfee2220be</t>
  </si>
  <si>
    <t>UMYVADLOVÝ SIFON „S“ DN40, NEREZOVÉ SÍTKO DN63</t>
  </si>
  <si>
    <t>WASHBASIN SIPHON "S" DN40, STAINLESS STEEL STRAINER DN63</t>
  </si>
  <si>
    <t>784d7966-88da-41bb-8a1f-224b973cbac1</t>
  </si>
  <si>
    <t>NAROZENINOVÁ SVÍČKA KOSTKY LEGO ČÍSLICE 3</t>
  </si>
  <si>
    <t>BIRTHDAY CANDLE LEGO NUMBER 3</t>
  </si>
  <si>
    <t>784d86ab-959e-41a0-97ae-2d3b870efb6b</t>
  </si>
  <si>
    <t>Dámské dvoudílné plavky bikiny komplet horní a spodní část opalování boho m</t>
  </si>
  <si>
    <t>Swimsuit two-piece bikini women's set top down tanning boho m</t>
  </si>
  <si>
    <t>784d9d3d-fa09-4b9a-9705-3a4548336749</t>
  </si>
  <si>
    <t>Detektor plynu Hütermann 8591320012436</t>
  </si>
  <si>
    <t>Gas Detector Hütermann 8591320012436</t>
  </si>
  <si>
    <t>784d9ec8-15be-4265-bf2c-5442693ab23a</t>
  </si>
  <si>
    <t>Napájecí zdroj pro LED Ecolight EC79927</t>
  </si>
  <si>
    <t>Power supply for LED Ecolight EC79927</t>
  </si>
  <si>
    <t>784daf73-2f00-4f38-89b8-d4a5c6f191ac</t>
  </si>
  <si>
    <t>Prodlužovací Kabel přepěťová ochrana Retlux 2 m 6 ks zásuvek, bílá</t>
  </si>
  <si>
    <t>Retlux surge protection strip extension cord, 2 m, 6 pcs. sockets, white</t>
  </si>
  <si>
    <t>784dbcc7-c7bf-48cf-8e01-087ff3ac4ee2</t>
  </si>
  <si>
    <t>Abakus 131-04-351 Brzdový třmen</t>
  </si>
  <si>
    <t>Abakus 131-04-351 Brake caliper</t>
  </si>
  <si>
    <t>784dd6fd-b97a-48b1-91bd-4b028cc494a1</t>
  </si>
  <si>
    <t>Dezinfekční přípravek Medisept Velodes Gel 0,5 l</t>
  </si>
  <si>
    <t>Preparation for disinfection Medisept Velodes Gel 0.5 l</t>
  </si>
  <si>
    <t>784dda1c-4eb3-4425-86fe-8b0d666b9fc6</t>
  </si>
  <si>
    <t>Držák Na Květináč Framado 70 cm, dřevo</t>
  </si>
  <si>
    <t>Flowerbed Framado 70 cm wood</t>
  </si>
  <si>
    <t>784de316-598d-4af0-a9c6-265d93fa5188</t>
  </si>
  <si>
    <t>HUGGIES Extra Care Pants Plenkové Kalhotky velikost 6 (15-25 kg) 30 ks</t>
  </si>
  <si>
    <t>HUGGIES Extra Care Pants Diapers size 6 (15-25 kg) 30 pcs</t>
  </si>
  <si>
    <t>784df3c7-01fa-485d-8951-2da93ed8b463</t>
  </si>
  <si>
    <t>Termohrnek Xiaomi Straw Mug</t>
  </si>
  <si>
    <t>Thermal Mug Xiaomi Straw Mug</t>
  </si>
  <si>
    <t>784e3918-ab0f-4fc4-ab6f-089407a4bafd</t>
  </si>
  <si>
    <t>Enchantimals domeček pro zvířátka panenka peeki parrot</t>
  </si>
  <si>
    <t>Enchantimals pet house doll peeki parrot</t>
  </si>
  <si>
    <t>784e5df4-de77-46f6-8df8-42fe50fcaf45</t>
  </si>
  <si>
    <t>Plastové plstěné podložky na hřebíky 24 mm 12 Ks</t>
  </si>
  <si>
    <t>Plastic-felt washers for a nail 24mm 12pcs.</t>
  </si>
  <si>
    <t>784e68d7-1e07-42b0-b580-fe912baaf6ee</t>
  </si>
  <si>
    <t>Lopatka John Gardener 13 mm</t>
  </si>
  <si>
    <t>John Gardener 13 mm</t>
  </si>
  <si>
    <t>784eb5da-c0b4-4947-bf28-6664ccf2e4c5</t>
  </si>
  <si>
    <t>Charms SRDCE propletené rukama přísaha 925 DÁREK</t>
  </si>
  <si>
    <t>Charms HEART clasped hands swear 925 FREE</t>
  </si>
  <si>
    <t>784ece13-a39e-456d-9d15-d672cf4f181c</t>
  </si>
  <si>
    <t>The Borrowed (2017) Chan Ho-Kei</t>
  </si>
  <si>
    <t>784ee4cf-8c9c-4531-9e35-cf6e5daee510</t>
  </si>
  <si>
    <t>Přímočará pila FIELDMANN FDUP 70405-0</t>
  </si>
  <si>
    <t>Jigsaw FIELDMANN FDUP 70405-0</t>
  </si>
  <si>
    <t>784ef5e6-94df-4124-b2ad-a2bd9b993cb2</t>
  </si>
  <si>
    <t>Rozjasňovače na vlasy Ronney Silver Argan</t>
  </si>
  <si>
    <t>Lighteners for hair Ronney Silver Argan</t>
  </si>
  <si>
    <t>784f3c41-6eb8-4b2c-bd9c-55e2a86ac61e</t>
  </si>
  <si>
    <t>Victor Reinz 15-39647-01 Šroub, krytka hlavy válců</t>
  </si>
  <si>
    <t>Victor Reinz 15-39647-01 Śruba, pokrywa głowicy cylindrów</t>
  </si>
  <si>
    <t>784f3cc7-128b-4dd4-a376-66d938e26cf4</t>
  </si>
  <si>
    <t>Zapalovací svíčka NGK 1691</t>
  </si>
  <si>
    <t>Świeca zapłonowa NGK 1691</t>
  </si>
  <si>
    <t>784f4c1b-53a5-47a2-97bd-00290f95ef19</t>
  </si>
  <si>
    <t>Těsto - zvuky farmy</t>
  </si>
  <si>
    <t>Dough - Farm sounds</t>
  </si>
  <si>
    <t>784f669b-f27f-4659-b3ec-6657ef202d8a</t>
  </si>
  <si>
    <t>Figurka tubbz vinylová figurka</t>
  </si>
  <si>
    <t>Tubbz figurine vinyl figure</t>
  </si>
  <si>
    <t>784f6bcf-05b3-4d72-8ee5-f14f7d1141c2</t>
  </si>
  <si>
    <t>BEOMGYU'S MIXTAPE: PANIC BEOMGYU CD</t>
  </si>
  <si>
    <t>784f8a5b-8656-46a6-bd3b-1a0e1ce3478b</t>
  </si>
  <si>
    <t>RITUALS The Ritual of Sakura tělová pěna 150 ml</t>
  </si>
  <si>
    <t>RITUALS The Ritual of Sakura body mousse 150 ml</t>
  </si>
  <si>
    <t>784fccfc-525c-4e3a-9ccc-a0d624c5f50c</t>
  </si>
  <si>
    <t>Pilná jako včelka Sára Topinková</t>
  </si>
  <si>
    <t>784fdc88-b7c5-432a-8f16-b193dd110e26</t>
  </si>
  <si>
    <t>Společenská hra Mindok Šestý smysl</t>
  </si>
  <si>
    <t>Board game Sixth Sense MINDOK</t>
  </si>
  <si>
    <t>784fde94-a682-4ece-af1a-6860e6f53364</t>
  </si>
  <si>
    <t>784fe58f-f7bf-45d6-90bd-b6a66aaa16b6</t>
  </si>
  <si>
    <t>Moje hrdinská akademie 10 - All for one. Kóhei Horikoši</t>
  </si>
  <si>
    <t>78502f6b-f54a-4d9f-af70-c7609103e09e</t>
  </si>
  <si>
    <t>HACO Ventilační mřížka kulatá se síťkou VM, Ø 110 mm, bronz 0408</t>
  </si>
  <si>
    <t>HACO Round ventilation grille with a VM mesh, Ø 110 mm, bronze 0408</t>
  </si>
  <si>
    <t>78503d32-88f7-4d96-8548-abcdb4f5a863</t>
  </si>
  <si>
    <t>Drůbeží párky zur Mühlen 380 g</t>
  </si>
  <si>
    <t>Poultry sausages zur Mühlen 380 g</t>
  </si>
  <si>
    <t>785098d1-4cd6-4d83-b60e-d46ed3e6e150</t>
  </si>
  <si>
    <t>Łaciate pasterizované mléko 200 ml</t>
  </si>
  <si>
    <t>Pasteurized Milk Łaciate 200 ml</t>
  </si>
  <si>
    <t>7850bfdc-402b-4d09-8ba9-69b94c974e9b</t>
  </si>
  <si>
    <t>Okrasný keř Kustovnice čínská JADODA GOJI (Lycium Chinese) dlouholetý</t>
  </si>
  <si>
    <t>Decorative bush Chinese BERRY GOJI (Lycium Chinese) perennial</t>
  </si>
  <si>
    <t>7850c28e-afc2-4cf6-b91d-8caa55a7b5df</t>
  </si>
  <si>
    <t>Skleničky na víno Who cares Diamond</t>
  </si>
  <si>
    <t>Who cares Diamond wine glasses</t>
  </si>
  <si>
    <t>7850d10c-d427-4919-a286-b14437223ecb</t>
  </si>
  <si>
    <t>Paracord Teesar Inc. Link 550 15,24 m 4 mm olivová</t>
  </si>
  <si>
    <t>Link Teesar Inc. Paracord 550 15.24m x 4mm olive</t>
  </si>
  <si>
    <t>7850eacf-8935-4629-a1ce-0f177d45f556</t>
  </si>
  <si>
    <t>Buty trekkingowe męskie CMP RIGEL MID 47</t>
  </si>
  <si>
    <t>CMP RIGEL MID 47 men's trekking shoes</t>
  </si>
  <si>
    <t>78510813-9f7a-4f8c-8785-b16d1b0b2fa0</t>
  </si>
  <si>
    <t>Pouzdro Alogy pro Lenovo</t>
  </si>
  <si>
    <t>Alogy Case for Lenovo</t>
  </si>
  <si>
    <t>7851352c-ee8f-475d-9b51-e1c6e917988b</t>
  </si>
  <si>
    <t>Šablony na prodlužování nehtů Kabos 100 ks</t>
  </si>
  <si>
    <t>Templates for nail extensions Kabos 100 pcs.</t>
  </si>
  <si>
    <t>78516da7-a6c4-4a89-a075-f208215326bc</t>
  </si>
  <si>
    <t>VidaXL Konzolový stolek, dub sonoma, 75x19,5x75 cm</t>
  </si>
  <si>
    <t>VidaXL Console table, Sonoma oak, 75x19.5x75 cm</t>
  </si>
  <si>
    <t>7851811f-a1b4-4fb3-b308-3003dd8469e8</t>
  </si>
  <si>
    <t>Pleťový krém proti stárnutí Eveline Cosmetics 0 SPF den a noc 50 ml</t>
  </si>
  <si>
    <t>Anti-aging face cream Eveline Cosmetics 0 SPF day and night 50 ml</t>
  </si>
  <si>
    <t>785194a9-37dc-41c5-8a22-640536ac6447</t>
  </si>
  <si>
    <t>Cyklistická přilba Met Idolo II vel.</t>
  </si>
  <si>
    <t>Bicycle helmet Met Idolo II r. universal</t>
  </si>
  <si>
    <t>7851b18e-479f-48cb-9bab-2595fb9c750b</t>
  </si>
  <si>
    <t>Sachs 313 754 Zadní tlumič MONDEO IV, GALAXY II</t>
  </si>
  <si>
    <t>Sachs 313 754 Rear shock absorber MONDEO IV, GALAXY II</t>
  </si>
  <si>
    <t>785209ef-7a5e-4b35-9fc0-e0ed65b11e87</t>
  </si>
  <si>
    <t>KADIDLA MIX 200ks HEM + podstavec</t>
  </si>
  <si>
    <t>INCENSE MIX 200pcs HEM + Stand</t>
  </si>
  <si>
    <t>78524516-9fe0-4a15-a2ec-7d6fb5696dc9</t>
  </si>
  <si>
    <t>Rychlospojka Cellfast 51-655</t>
  </si>
  <si>
    <t>Quick Disconnect Cellfast 51-655</t>
  </si>
  <si>
    <t>78524f7c-192e-4a05-903c-1dd858032c78</t>
  </si>
  <si>
    <t>Deflektory oken HEKO pro BMW X5 5d E53 1999-2006| Deflektory | Super</t>
  </si>
  <si>
    <t>Window fairings HEKO BMW X5 5d E53 1999-2006| Deflectors | Super</t>
  </si>
  <si>
    <t>7852633a-bc4b-410f-93bd-8d0c59318eac</t>
  </si>
  <si>
    <t>Akumulátorový vysavač GAS 18V-1 Bosch 06019C6200</t>
  </si>
  <si>
    <t>Cordless vacuum cleaner GAS 18V-1 Bosch 06019C6200</t>
  </si>
  <si>
    <t>785289b9-c313-4fdd-9860-621d9388ae5b</t>
  </si>
  <si>
    <t>Rukavice ART.MAS PVC 40 cm velikost 10 - XL 1 pár</t>
  </si>
  <si>
    <t>Gloves ART.MAS pvc 40 cm size 10 - XL 1 pairs</t>
  </si>
  <si>
    <t>785291d0-a62f-4a10-b336-03926719dd95</t>
  </si>
  <si>
    <t>Dekorace Papoušek s peřím 40 cm Havaj Pirát</t>
  </si>
  <si>
    <t>Decoration Parrot with feathers 40 cm Hawaii Pirate</t>
  </si>
  <si>
    <t>78529d77-cdda-4a8f-b4ab-050900e20ba2</t>
  </si>
  <si>
    <t>Lak s dodatečnými efekty MOTIP 00260</t>
  </si>
  <si>
    <t>Varnish with additional effects MOTIP 00260</t>
  </si>
  <si>
    <t>7852a09e-b18a-4be2-a500-97dfb15e77c9</t>
  </si>
  <si>
    <t>Stropní zapuštěné svítidlo Kanlux 9 W s integrovaným LED zdrojem, bílá barva</t>
  </si>
  <si>
    <t>Recessed ceiling lighting fixture Kanlux 9 W, integrated white LED source</t>
  </si>
  <si>
    <t>7852a20f-8380-449e-afad-d70ae1ad272d</t>
  </si>
  <si>
    <t>Mapa z naklejkami. Flagi świata Kolektivní práce</t>
  </si>
  <si>
    <t>Mapa z naklejkami. Flagi świata Collective work</t>
  </si>
  <si>
    <t>7852f62d-a86b-4dcd-9270-7aa0f77d895b</t>
  </si>
  <si>
    <t>Krém na opalování Heliocare 50 SPF 50 ml</t>
  </si>
  <si>
    <t>Tanning cream Heliocare 50 SPF 50 ml</t>
  </si>
  <si>
    <t>7853332a-3fe6-4827-9f8f-2d74d58ef9bc</t>
  </si>
  <si>
    <t>POVLEČENÍ 160X200 BAVLNĚNÝ SATÉN BÉŽOVÁ DAMAŠKOVÁ SATÉNOVÁ BARVA</t>
  </si>
  <si>
    <t>BEDDING 160X200 COTTON SATIN BEIGE DAMASK SATIN</t>
  </si>
  <si>
    <t>78534589-4b0b-434e-ab15-ebe85bf47a57</t>
  </si>
  <si>
    <t>Lampička projektor Izoxis modrá</t>
  </si>
  <si>
    <t>Projector lamp Izoxis blue</t>
  </si>
  <si>
    <t>7853522b-8c5d-4563-b8f7-e5655c7165db</t>
  </si>
  <si>
    <t>Hrachor vonný Old Spice Hraběnka Cadogan 1 g</t>
  </si>
  <si>
    <t>PEST fragrant Old Spice Countess Cadogan 1g</t>
  </si>
  <si>
    <t>78537eaa-4a80-4b11-bbe8-0f38fb641249</t>
  </si>
  <si>
    <t>Snímač pohybu Maclean MCE241</t>
  </si>
  <si>
    <t>Maclean MCE241 motion sensor</t>
  </si>
  <si>
    <t>78538c17-1f61-4dc1-bb7e-097e73758009</t>
  </si>
  <si>
    <t>Elektrochemický alkoholtester Pro X-5 + náustky</t>
  </si>
  <si>
    <t>Electrochemical breathalyzer Pro X-5 + mouthpieces</t>
  </si>
  <si>
    <t>78538ec3-9f8b-416d-bff0-5671159ace54</t>
  </si>
  <si>
    <t>Dětské tričko Kombajn pro chlapce, béžové, 98</t>
  </si>
  <si>
    <t>Children's T-shirt Beige for Boys Harvester 98</t>
  </si>
  <si>
    <t>7853ba1f-8d0a-4336-a750-6ecdb68071aa</t>
  </si>
  <si>
    <t>Nůžky na plech Neo Tools 31-065 250 mm</t>
  </si>
  <si>
    <t>Sheet metal shears Neo Tools 31-065 250mm</t>
  </si>
  <si>
    <t>7853f1a3-98a6-4c97-88a7-5955ebb7cd19</t>
  </si>
  <si>
    <t>Hair mousse Joanna Styling Effect 150 ml</t>
  </si>
  <si>
    <t>7853f4da-9c43-4f74-84e3-d10952acc059</t>
  </si>
  <si>
    <t>Sada štětců plochý rovný by Mazo 2 cm</t>
  </si>
  <si>
    <t>Set of Brushes flat straight by Mazo 2 cm</t>
  </si>
  <si>
    <t>7853fafd-0e79-45c3-a3bd-91da2949c77d</t>
  </si>
  <si>
    <t>CROCS NAZOUVÁKY ŠEDÉ NAZOUVACÍ CASUAL GUMOVÉ 37/38 1Ž3N</t>
  </si>
  <si>
    <t>CROCS FLIP-FLOPS GREY SLIP-ON CASUAL RUBBER 37/38 1Ż3N</t>
  </si>
  <si>
    <t>785427da-d014-455b-b532-92981c0fb156</t>
  </si>
  <si>
    <t>Fritéza Tefal FZ7600 Actifry Genius Keramika 1350 W, 1,2 l, bílá/černá</t>
  </si>
  <si>
    <t>Fryer Tefal FZ7600 Actifry Genius Ceramics 1350W, 1,2 L, White/Black</t>
  </si>
  <si>
    <t>78542fe1-6c20-4b5d-b208-056f6b8d2570</t>
  </si>
  <si>
    <t>BAAGL Dětská zástěra Chill</t>
  </si>
  <si>
    <t>BAAGL Children's apron Chill</t>
  </si>
  <si>
    <t>785435cb-292b-482a-87fd-e841047a1625</t>
  </si>
  <si>
    <t>78545752-5c65-4da8-88a8-fdc686e0ba52</t>
  </si>
  <si>
    <t>ÚKLIDOVÝ SET VOZÍK PŘÍSLUŠENSTVÍ PRO DĚTI MOP</t>
  </si>
  <si>
    <t>CLEANING SET TROLLEY ACCESSORIES FOR CHILDREN MOP</t>
  </si>
  <si>
    <t>785478af-37cb-4314-bb7f-daf12ea23eee</t>
  </si>
  <si>
    <t>Kolíková deska 10 x 45 mm, 100 ks</t>
  </si>
  <si>
    <t>Pin plate 10 x 45 mm, 100 pcs.</t>
  </si>
  <si>
    <t>7854a62c-9e8d-442b-b684-0389dbddbd75</t>
  </si>
  <si>
    <t>FILTRON SADA PASSAT B6 TOURAN 1.9 2.0 TDI + OLEJ</t>
  </si>
  <si>
    <t>FILTRON SET OF PASSAT B6 TOURAN 1.9 2.0 TDI + OIL</t>
  </si>
  <si>
    <t>7854b00b-f60b-46e2-8d51-01578e797a20</t>
  </si>
  <si>
    <t>Síťové rádio FM Lenco PPR-100</t>
  </si>
  <si>
    <t>Radio mains FM Lenco PPR-100</t>
  </si>
  <si>
    <t>78553929-67b2-4e63-9bd9-a520a96a4c40</t>
  </si>
  <si>
    <t>Kožená peněženka držitel karty Essenziale Brushed Garzini Black</t>
  </si>
  <si>
    <t>Kožená peněžená card holder Essenziale Brushed Garzini Black</t>
  </si>
  <si>
    <t>785549d7-9621-4174-bd5d-6e4db7372c2e</t>
  </si>
  <si>
    <t>JAD TOOLS Rýč kovový 14 x 52 cm</t>
  </si>
  <si>
    <t>JAD TOOLS metal spade 14 x 52 cm</t>
  </si>
  <si>
    <t>78554c34-f880-4dab-a77c-73f5c88688e5</t>
  </si>
  <si>
    <t>Volant Tracer Rayder 4v1</t>
  </si>
  <si>
    <t>Tracer Rayder 4in1 handlebar</t>
  </si>
  <si>
    <t>78556686-346f-4d4f-adfa-fcb81195f460</t>
  </si>
  <si>
    <t>Kleště na nehty Staleks</t>
  </si>
  <si>
    <t>Nail pliers for nails Staleks</t>
  </si>
  <si>
    <t>78558ca1-76ac-43cd-af83-5ebd787da5d4</t>
  </si>
  <si>
    <t>KOŠ na ovoce kovový ZELLER Industrial 26 cm</t>
  </si>
  <si>
    <t>Metal fruit basket ZELLER Industrial 26 cm</t>
  </si>
  <si>
    <t>785593bb-88db-4aaa-971a-b424fba41085</t>
  </si>
  <si>
    <t>Fotopapír lesklý 10 x 15 cm 235 g/m² 50 ks</t>
  </si>
  <si>
    <t>Photo glossy paper 10 x 15 cm 235 g/m² 50 pcs.</t>
  </si>
  <si>
    <t>78559d25-dadf-4126-a0b4-1800e5c10f9d</t>
  </si>
  <si>
    <t>Rozbočovač signálu Lanberg AD-0018-BK černý</t>
  </si>
  <si>
    <t>Lanberg AD-0018-BK signal splitter, black</t>
  </si>
  <si>
    <t>7855a230-d93e-4ebd-a383-47543db25180</t>
  </si>
  <si>
    <t>Viki podprsenka měkká béžová velikost 85H</t>
  </si>
  <si>
    <t>Viki soft beige bra size 85H</t>
  </si>
  <si>
    <t>7855a590-8f7e-45bd-8101-abfee8b2539b</t>
  </si>
  <si>
    <t>Mediclean tekutý čistič skel a zrcadel 5 l</t>
  </si>
  <si>
    <t>Mediclean liquid for cleaning windows and mirrors 5l</t>
  </si>
  <si>
    <t>7855b1e8-b1fa-46b2-9767-0f90611f47f1</t>
  </si>
  <si>
    <t>Hrnec na vaření těstovin Ambition VIKOS 2,6 l</t>
  </si>
  <si>
    <t>Ambition VIKOS pasta cooking pot 2.6 l</t>
  </si>
  <si>
    <t>7855b387-81cd-4a27-9617-19a828a78b91</t>
  </si>
  <si>
    <t>Čokoláda bílá Schogetten 100 g</t>
  </si>
  <si>
    <t>White chocolate Schogetten 100 g</t>
  </si>
  <si>
    <t>7855c120-5c38-4819-9e3f-366e6d539116</t>
  </si>
  <si>
    <t>Vtech Hračka - Můj přítel, pes</t>
  </si>
  <si>
    <t>Vtech Interactive toy - My Friend Dog</t>
  </si>
  <si>
    <t>78561a6a-4651-4531-a95d-f7efefaba26c</t>
  </si>
  <si>
    <t>HYDROFOROVÁ MEMBRÁNOVÁ NÁDRŽ HYDROFOR 100L OCEL</t>
  </si>
  <si>
    <t>DIAPHRAGM TANK 100L HYDROPHOR STEEL</t>
  </si>
  <si>
    <t>78562e81-c40f-4aed-aa16-c377a51aa86e</t>
  </si>
  <si>
    <t>5x Polské ponožky TREKKINGOVÉ mix 39-42</t>
  </si>
  <si>
    <t>5x Polish TREKKING socks sports mix 39-42</t>
  </si>
  <si>
    <t>7856d1c2-dd0d-49de-9c2a-df8b7eb05a92</t>
  </si>
  <si>
    <t>Káva vietnamská Sang Tao 1, 340 g - Trung Nguyen</t>
  </si>
  <si>
    <t>Vietnamese coffee Sang Tao 1, 340g - Trung Nguyen</t>
  </si>
  <si>
    <t>7856f24f-2697-4774-aa17-1890b7e6f88d</t>
  </si>
  <si>
    <t>REA UMYVADLO BETTY – NA DESKU</t>
  </si>
  <si>
    <t>REA BETTY WASHBASIN - COUNTERTOP</t>
  </si>
  <si>
    <t>78572929-63b9-49d5-b8f4-d688b929b65b</t>
  </si>
  <si>
    <t>Víko Orion 20 cm</t>
  </si>
  <si>
    <t>Lid Orion 20 cm</t>
  </si>
  <si>
    <t>78572bea-77f0-496a-bfdf-343bf3436053</t>
  </si>
  <si>
    <t>Puzzle Duoqu 24 dílků Vozidla</t>
  </si>
  <si>
    <t>Puzzle Duoqu 24 elements</t>
  </si>
  <si>
    <t>7857792c-4fce-484b-b631-36cdb808c143</t>
  </si>
  <si>
    <t>Pásek Beline pro Apple 70 mm zelený</t>
  </si>
  <si>
    <t>Beline strap for Apple 70mm green</t>
  </si>
  <si>
    <t>78579228-86eb-4c4d-ac4e-324ed1e1c76e</t>
  </si>
  <si>
    <t>Spínač spínače světel VW Bora Golf IV Lupo Polo 6N2 Polo 9N 9N3</t>
  </si>
  <si>
    <t>Switch Light Switch VW Bora Golf IV Lupo Polo 6N2 Polo 9N 9N3</t>
  </si>
  <si>
    <t>7857c629-d978-4bc6-ae73-5c08bd11cb5c</t>
  </si>
  <si>
    <t>Dodatečné světlo STOP TYC 15-0683-00-9</t>
  </si>
  <si>
    <t>Dodatkowe światło STOP TYC 15-0683-00-9</t>
  </si>
  <si>
    <t>7857ee0d-7b0c-4204-9cff-735c4d9326ef</t>
  </si>
  <si>
    <t>Koupací ručník Eurofirany 30x30 cm mikrovlákno</t>
  </si>
  <si>
    <t>Bath towel Eurofirany 30x30cm Microfiber</t>
  </si>
  <si>
    <t>78581bab-3e23-4cca-be84-91a8f170cd42</t>
  </si>
  <si>
    <t>Foliový balónek Flexmetal 88 cm růžový</t>
  </si>
  <si>
    <t>Flexmetal foil balloon 88 cm pink</t>
  </si>
  <si>
    <t>785847fa-aef2-4be9-94fa-2d519bacad9d</t>
  </si>
  <si>
    <t>Mega Blocks Mega Pokémon Pohyblivé centrum Pokémonů se 4 figurkami, 648 dílků HNT93</t>
  </si>
  <si>
    <t>Construction kit Mattel MEGA Forest Pokemon Center 648 el</t>
  </si>
  <si>
    <t>785848f6-bdb5-49c4-807d-781aaeb1f55e</t>
  </si>
  <si>
    <t>NŮŽ CS:GO COUNTER STRIKE CS2 GALAXY GALAXIE NOZ</t>
  </si>
  <si>
    <t>KNIFE KARAMBIT TRAINING CS:GO COUNTER STRIKE CS2 GALAXY NOZ</t>
  </si>
  <si>
    <t>785850cb-ed19-4c02-a44e-934113cc1862</t>
  </si>
  <si>
    <t>Nádraží pro vláčkodráhu Bigjigs Rail BJT215 dřevěné</t>
  </si>
  <si>
    <t>Bigjigs Railway Station BJT215</t>
  </si>
  <si>
    <t>7858ad39-c36c-4ecf-8043-9588d9b94788</t>
  </si>
  <si>
    <t>Toptrade Plachta 85 g/m2 5 x 6 m</t>
  </si>
  <si>
    <t>Toptrade Tarpaulin 85 g/m2 5 x 6m</t>
  </si>
  <si>
    <t>7858b194-b3ef-4c69-9f21-3bb0626663c0</t>
  </si>
  <si>
    <t>Dvojitý držák objímka pro trubky 32 - 37 mm 1 palec</t>
  </si>
  <si>
    <t>Double clamp for pipes 32 - 37 mm 1 inch</t>
  </si>
  <si>
    <t>7858ffb2-1ce6-4724-8cf4-cfdbaa61a9d5</t>
  </si>
  <si>
    <t>Káva Turecká s mastikem 250 g</t>
  </si>
  <si>
    <t>Turkish Coffee with Mastic 250 gr</t>
  </si>
  <si>
    <t>785914b3-0387-4ea2-abd1-55afc6819d4d</t>
  </si>
  <si>
    <t>Foot Of The Mountain A-Ha Vinylová Deska</t>
  </si>
  <si>
    <t>Foot Of The Mountain A-Ha Vinyl</t>
  </si>
  <si>
    <t>78593fbf-9ee0-41df-9609-8bdcb2b59497</t>
  </si>
  <si>
    <t>Houbařský ventil Goshe 3/4'' 0200.254</t>
  </si>
  <si>
    <t>Goshe 3/4'' poppet valve 0200.254</t>
  </si>
  <si>
    <t>78594064-d22d-4402-89b3-82f4b7c9349a</t>
  </si>
  <si>
    <t>Julimex silikonová podprsenka béžová velikost B</t>
  </si>
  <si>
    <t>Julimex silicone bra beige size B</t>
  </si>
  <si>
    <t>7859549e-d3fa-4590-9b3d-9e7b7e191ed5</t>
  </si>
  <si>
    <t>Nike pánské tenisky Park bílé velikost 45</t>
  </si>
  <si>
    <t>Nike men's sneakers Park white size 45</t>
  </si>
  <si>
    <t>78598f17-7303-49c5-959f-1796db9c999f</t>
  </si>
  <si>
    <t>Láhev na vodu Monbento M Positive M - grafická plume</t>
  </si>
  <si>
    <t>Water bottle Monbento MB Positive M - graphic plume</t>
  </si>
  <si>
    <t>7859a4a8-6c69-4d76-956e-38da3640f03e</t>
  </si>
  <si>
    <t>Šrouby do dřeva Wkręt-Met 5 x 40 mm 500 ks</t>
  </si>
  <si>
    <t>Wood screws Wkręt-Met 5 x 40 mm 500 pcs.</t>
  </si>
  <si>
    <t>7859a9fd-0269-499f-9529-f225d917b118</t>
  </si>
  <si>
    <t>KOJENECKÉ BODY DÍVČÍ DLOUHÝ RUKÁV zajíček ježek 3-BALENÍ YOCLUB 74</t>
  </si>
  <si>
    <t>BABY BODYSUIT GIRLS LONG SLEEVE bunny hedgehog 3-PACK YOCLUB 74</t>
  </si>
  <si>
    <t>7859b5a1-a361-449e-a6bc-5503afcfc6b0</t>
  </si>
  <si>
    <t>Pracovní stůl z nerezové oceli 100 x 70 cm ROYAL CATERING RCAT-100/70-N</t>
  </si>
  <si>
    <t>Stainless steel work table 100x70cm ROYAL CATERING RCAT-100/70-N</t>
  </si>
  <si>
    <t>7859c0c8-5cee-4488-812a-6de31c686382</t>
  </si>
  <si>
    <t>Jak se pastelky učily kreslit Jiřina Bednářová</t>
  </si>
  <si>
    <t>Jak se pastelky učily kreslit Jiřina Bednářová learned to draw crayons</t>
  </si>
  <si>
    <t>7859d914-0350-4388-9f8e-fb50b5ba7a54</t>
  </si>
  <si>
    <t>Zadní Kryt Guess pro Apple iPhone 7, iPhone 8, iPhone SE (2020), iPhone SE (2022) šedý</t>
  </si>
  <si>
    <t>Back Guess for Apple iPhone 7, iPhone 8, iPhone SE (2020), iPhone SE (2022) grey</t>
  </si>
  <si>
    <t>7859f2d0-1848-4a65-92ae-9f6c7da8e3d7</t>
  </si>
  <si>
    <t>Pouzdro s klopou MobilMajak pro Samsung Galaxy A32 4G, hnědé</t>
  </si>
  <si>
    <t>Flip case MobilMajak for Samsung Galaxy A32 4G brown</t>
  </si>
  <si>
    <t>7859fb3a-91dc-4ce1-bd79-0d7d99480645</t>
  </si>
  <si>
    <t>TRIČKA HUMOR KRTEČEK POHÁDKA KS98 S</t>
  </si>
  <si>
    <t>T-SHIRTS HUMOR MOLE FAIRY TALE KS98 S</t>
  </si>
  <si>
    <t>785a0daa-dc66-4025-b0b7-55a7c5d3f810</t>
  </si>
  <si>
    <t>PANTHER pánská košile casual gitter dlouhý rukáv bavlna velikost 4XL</t>
  </si>
  <si>
    <t>PANTHER men's casual gitter shirt long sleeve cotton size 4XL</t>
  </si>
  <si>
    <t>785a20b5-ccfd-4f15-8c58-d8cab56b21c7</t>
  </si>
  <si>
    <t>CLEANER DEHYDRATOR CLEAN &amp; PREP ODMAŠŤOVAČ 2v1 500 ml</t>
  </si>
  <si>
    <t>CLEANER DEHYDRATOR CLEAN &amp; PREP DEGREASER 2in1 500 ml</t>
  </si>
  <si>
    <t>785a36cf-bf73-4cbf-9059-316fe654bedd</t>
  </si>
  <si>
    <t>785a5fde-caf8-4c83-afaf-46d7526ffd23</t>
  </si>
  <si>
    <t>Těsnící páska Fushing Brothers 310 cm šedá</t>
  </si>
  <si>
    <t>Fushing Brothers sealing tape 310 cm gray</t>
  </si>
  <si>
    <t>785a6848-f3c0-4032-92fc-870b9e721c56</t>
  </si>
  <si>
    <t>ABB 3901A-B40 B Tango ABB Rámeček pro zapojení zařízení, čtyřnásobný, vodorovný, bílý</t>
  </si>
  <si>
    <t>ABB 3901A-B40 B Tango ABB Frame for wiring devices four-fold horizontal white</t>
  </si>
  <si>
    <t>785a77af-009f-4b25-b7a5-1585f75f2daa</t>
  </si>
  <si>
    <t>Zabezpieczenie nábytkových skříněk a blokování zásuvek dveří před dětmi</t>
  </si>
  <si>
    <t>Zabezpieczenie cabinet furniture door drawer lock against children</t>
  </si>
  <si>
    <t>785a8035-a15c-4c0b-a91d-add03283b550</t>
  </si>
  <si>
    <t>Chlapecké papuče na suchý zip do školy RenBut 33-375_P-1055, kožená stélka 31</t>
  </si>
  <si>
    <t>Boys' Velcro slippers for school RenBut 33-375_P-1055 leather insole 31</t>
  </si>
  <si>
    <t>785a8e12-5566-43d1-92cd-50d2c2f1f926</t>
  </si>
  <si>
    <t>Kostka Gadget Master Sudoku černá</t>
  </si>
  <si>
    <t>Cube Gadget Master Sudoku black</t>
  </si>
  <si>
    <t>785a9d19-e665-476b-bacd-4297efe18c64</t>
  </si>
  <si>
    <t>Manuální kartáč na podlahu, na čalounění, na oblečení, na odstraňování chlupů Reto MB Pro</t>
  </si>
  <si>
    <t>Manual brush for floor, upholstery, clothes, hair removal Reto MB Pro</t>
  </si>
  <si>
    <t>785aa020-dfa2-43ac-b538-cd0f6f5f2bc7</t>
  </si>
  <si>
    <t>Sada ZUBY a KREV tesáky UPÍR dracula HALLOWEEN</t>
  </si>
  <si>
    <t>A set of TEETH and BLOOD VAMPIR dracula HALLOWEEN fangs</t>
  </si>
  <si>
    <t>785abffe-729d-4c4f-b6a4-a2fef7cc0e60</t>
  </si>
  <si>
    <t>Zesilovač signálu Wi-Fi RangeXTD 30251</t>
  </si>
  <si>
    <t>Wi-Fi RangeXTD 30251</t>
  </si>
  <si>
    <t>785ad4f5-97a8-4695-9a6f-f05e439a7d45</t>
  </si>
  <si>
    <t>BARVA TUŽKA NA OBLIČEJ, BARVA SVĚTLE MODRÁ</t>
  </si>
  <si>
    <t>PAINT FACE PENCIL LIGHT BLUE</t>
  </si>
  <si>
    <t>785b58fe-080f-4d56-b6cd-1edb879e95dd</t>
  </si>
  <si>
    <t>Litevský žitný sladkokyselý chléb 300 g Garso</t>
  </si>
  <si>
    <t>Lithuanian sweet and sour rye bread 300 g Garso</t>
  </si>
  <si>
    <t>785b7398-5e77-48d5-984f-046c8a1898f4</t>
  </si>
  <si>
    <t>MAT podprsenka vyztužená béžová velikost 80B</t>
  </si>
  <si>
    <t>MAT padded bra beige size 80B</t>
  </si>
  <si>
    <t>785b95dd-b43c-4f6d-8877-6d5aad7cf071</t>
  </si>
  <si>
    <t>Doplněk stravy Solgar B-Complex Stress Formula tablety 100 ks</t>
  </si>
  <si>
    <t>Diet supplement Solgar B-Complex Stress Formula pills 100 pcs</t>
  </si>
  <si>
    <t>785be6c7-3454-44d4-9f3c-3fa5da0317c3</t>
  </si>
  <si>
    <t>EMILI Tričko bílá bavlna XL</t>
  </si>
  <si>
    <t>EMILI Women's T-shirt SARA white cotton XL</t>
  </si>
  <si>
    <t>785c4d3e-8971-4c44-9955-b3f7bae83c63</t>
  </si>
  <si>
    <t>Odrážedlo MalPlay 100935 Černá, Žlutá</t>
  </si>
  <si>
    <t>MalPlay 100935 Black, Yellow</t>
  </si>
  <si>
    <t>785c804b-e95b-41e6-8df2-7b45f9662910</t>
  </si>
  <si>
    <t>Farma Rohoznice Citronová tráva čerstvá 100 g</t>
  </si>
  <si>
    <t>Farma Rohoznice Fresh lemongrass 100 g</t>
  </si>
  <si>
    <t>785c8bc3-315e-49c9-8691-42c116104e21</t>
  </si>
  <si>
    <t>Ceresit Stop vlhkosti Absorpční sáčky levandule 2 ks</t>
  </si>
  <si>
    <t>Ceresit Stop Moisture Lavender bags 2 pcs.</t>
  </si>
  <si>
    <t>785cbf97-10d1-4a32-819b-60242d86e080</t>
  </si>
  <si>
    <t>Panache podprsenka bardotka, balkonetka černá velikost 75K</t>
  </si>
  <si>
    <t>Panache bardotka bra, balconette black size 75K</t>
  </si>
  <si>
    <t>785cd58c-6e02-4351-a28e-0e82ae9c311d</t>
  </si>
  <si>
    <t>Akumulátor Bosch 0 092 S4E 100</t>
  </si>
  <si>
    <t>Battery Bosch 0 092 S4E 100</t>
  </si>
  <si>
    <t>785cd8a3-8c72-4482-bb12-f18c144bcdd9</t>
  </si>
  <si>
    <t>PUZZLE 60 TRAKTOR RYPADLO-NAKLADAČ TREFL 17406</t>
  </si>
  <si>
    <t>PUZZLE 60 TRACTOR BACKHOE LOADER TREFL 17406</t>
  </si>
  <si>
    <t>785cf820-127a-4e48-859f-2a0717aa95e9</t>
  </si>
  <si>
    <t>Razítkovací polštářek Aladine Izink Quick Dry výběr barev růžová</t>
  </si>
  <si>
    <t>Aladine Izink Quick Dry Stamp Pad, color selection, pink</t>
  </si>
  <si>
    <t>785d2bc1-3b21-4735-ba08-8e3a96766747</t>
  </si>
  <si>
    <t>Polbut pánské sportovní boty CASUAL velikost 41</t>
  </si>
  <si>
    <t>Polbut CASUAL men's sports shoes size 41</t>
  </si>
  <si>
    <t>785d54b4-c2a8-43b3-a5af-e6b4b5922f56</t>
  </si>
  <si>
    <t>Holle BIO Dětské špaldové keksy 2 × 150g</t>
  </si>
  <si>
    <t>Holle BIO Spelled cakes for children 2 × 150g</t>
  </si>
  <si>
    <t>785d8582-a0aa-4991-bf6b-26a0091129b4</t>
  </si>
  <si>
    <t>Gorsenia podprsenka měkká černá velikost 85E</t>
  </si>
  <si>
    <t>Gorsenia soft bra black size 85E</t>
  </si>
  <si>
    <t>785dba41-e7c1-4803-b10f-d929d31f3c69</t>
  </si>
  <si>
    <t>VRTÁK DO KOVU HSS-G KOBALT 9,0 MM MILWAUKEE</t>
  </si>
  <si>
    <t>METAL DRILL BIT HSS-G COBALT 9.0MM MILWAUKEE</t>
  </si>
  <si>
    <t>785dbb0a-f2c1-47a8-8a11-b4f7ded7f885</t>
  </si>
  <si>
    <t>Baby Born Kočka Cookie s přepravkou</t>
  </si>
  <si>
    <t>Baby Born Cookie Cat with Crate</t>
  </si>
  <si>
    <t>785dd8eb-6306-41c2-8e81-bcf3d7b0dcfa</t>
  </si>
  <si>
    <t>Kostým flapper charleston černý řemínek s květinami XXL</t>
  </si>
  <si>
    <t>Charleston black flapper outfit with flower headband XXL</t>
  </si>
  <si>
    <t>785de685-df3d-4515-b5cb-17eeda44b798</t>
  </si>
  <si>
    <t>Cyklistická brašna přední newboler voděodolná taška na elektrickou koloběžku tvrdá 5 l</t>
  </si>
  <si>
    <t>Front bicycle pouch newboler waterproof bag for electric scooter hard 5l</t>
  </si>
  <si>
    <t>785df98e-ed05-4ce2-be44-5825b865ad37</t>
  </si>
  <si>
    <t>Propustka A7 100 l.</t>
  </si>
  <si>
    <t>Pass A7 100 l.</t>
  </si>
  <si>
    <t>785e16dc-6746-4685-9d8f-c1c42d8e5db9</t>
  </si>
  <si>
    <t>PŠENIČNÁ MOUKA GRAHAM TYP 1850 BIO 1 kg - NATURAVENA</t>
  </si>
  <si>
    <t>GRAHAM WHEAT FLOUR TYPE 1850 BIO 1 kg - NATURAVENA</t>
  </si>
  <si>
    <t>785e2187-a053-482e-ab3d-4b2011c011bc</t>
  </si>
  <si>
    <t>SentoSphere 885 umělecká/pro rukodělné aktivity</t>
  </si>
  <si>
    <t>SentoSphere 885 Art / Craft Set</t>
  </si>
  <si>
    <t>785e48b2-613b-4e80-ab8a-0bdd76950e1e</t>
  </si>
  <si>
    <t>Hračka antistresová hračka fidget toys</t>
  </si>
  <si>
    <t>Anti stress fidget toys</t>
  </si>
  <si>
    <t>785e5a37-16bc-4e82-858b-3581f28d7cd3</t>
  </si>
  <si>
    <t>Pánské sportovní basketbalové boty UNDER ARMOUR LOCKDOWN 7 3028512-300 40.5</t>
  </si>
  <si>
    <t>Men's basketball shoes UNDER ARMOUR LOCKDOWN 7 3028512-300 40.5</t>
  </si>
  <si>
    <t>785e8d93-ad78-4e09-978f-b3be4c76a3fa</t>
  </si>
  <si>
    <t>Clibee sportovní obuv eko kůže růžová velikost 31</t>
  </si>
  <si>
    <t>Clibee sports shoes, ecological leather, pink, size 31</t>
  </si>
  <si>
    <t>785e93ce-d7bd-4c1e-b94d-fdeba116967a</t>
  </si>
  <si>
    <t>Zpevňující denní krém na obličej Apis 123 5 SPF 100 ml</t>
  </si>
  <si>
    <t>Firming cream for face Apis 123 5 SPF per day 100 ml</t>
  </si>
  <si>
    <t>785ef222-b19e-4dff-87fb-ddbe971fb3aa</t>
  </si>
  <si>
    <t>Pomocný noční stolek do ložnice, kanceláře, 2 police na lampičku, knihy, skříňka</t>
  </si>
  <si>
    <t>Auxiliary Bedside Table For Bedroom Office 2 Shelves For Book Lamp Cabinet</t>
  </si>
  <si>
    <t>785ef472-29ee-43b0-b69b-83441c27c8a0</t>
  </si>
  <si>
    <t>Grilovací rošt na pečení teflonová 2ks 40x33 cm</t>
  </si>
  <si>
    <t>Teflon Baking Grill Mat 2pcs 40x33cm</t>
  </si>
  <si>
    <t>785ef48c-da8b-4642-a809-a543553fc730</t>
  </si>
  <si>
    <t>Podomítkové schodišťové svítidlo DRACO LED 1,2W 12V DC 100lm 6000K bílá ORNO</t>
  </si>
  <si>
    <t>Flush mounted staircase DRACO LED 1,2W 12V DC 100lm 6000K white ORNO</t>
  </si>
  <si>
    <t>785ef7c5-491a-44ca-bc4d-9ba5daa4885f</t>
  </si>
  <si>
    <t>Gorsenia polovyztužená podprsenka béžová velikost 95I</t>
  </si>
  <si>
    <t>Gorsenia semi-rigid beige bra size 95I</t>
  </si>
  <si>
    <t>785f06ea-5f4c-4e25-9918-1d78aca7138c</t>
  </si>
  <si>
    <t>Latexové balónky pastelové modré 30 cm 10 Ks</t>
  </si>
  <si>
    <t>Pastx balloons pastel blue 30cm 10pcs</t>
  </si>
  <si>
    <t>785f185a-abdf-43b9-a407-c151abd0283c</t>
  </si>
  <si>
    <t>HI-TEC VESTA XXL</t>
  </si>
  <si>
    <t>HI-TEC MEN'S DOWN VEST XXL</t>
  </si>
  <si>
    <t>785f24bf-d9d6-47eb-8776-116334402536</t>
  </si>
  <si>
    <t>PACHOVÝ POHLCOVAČ VLHKOSTI HUMISTOP + NÁPLŇ</t>
  </si>
  <si>
    <t>FRAGRANT MOISTURE ABSORBER - HUMISTOP  REFILL</t>
  </si>
  <si>
    <t>785f37c1-ba09-42a7-aa23-9c65b1ca007b</t>
  </si>
  <si>
    <t>Lezecké boty LaSportiva Tarantula Boulder39,5</t>
  </si>
  <si>
    <t>LaSportiva Tarantula Boulder Climbing Shoes39.5</t>
  </si>
  <si>
    <t>785f52bd-8815-4843-b41b-b6a10c5765d5</t>
  </si>
  <si>
    <t>RUČNÍ LANOVÝ NAVIJÁK 1136 KG</t>
  </si>
  <si>
    <t>WINCH HAND WINCH CRANK ROPE 1136KG</t>
  </si>
  <si>
    <t>785f8921-3efa-4453-8bb1-23b847447269</t>
  </si>
  <si>
    <t>OHNIVZDORNÉ LEPIDLO NA KRBOVÉ DESKY PROMAT 1 KG</t>
  </si>
  <si>
    <t>FIRE RESISTANT ADHESIVE FOR PROMAT FIREPLACE PANELS 1 KG</t>
  </si>
  <si>
    <t>785faaf6-2b5c-44d1-9d5e-19430700bd5e</t>
  </si>
  <si>
    <t>Skříňka nad pračku 63x25x190 cm, bílá, ECO</t>
  </si>
  <si>
    <t>Washing machine cabinet 63x25x190 cm, white ECO</t>
  </si>
  <si>
    <t>785fbc93-9c39-44ea-99cb-18005fcf5cbe</t>
  </si>
  <si>
    <t>Pracovní kalhoty Snickers 6241 Stretch 54 Allround</t>
  </si>
  <si>
    <t>Snickers 6241 Stretch 54 Allround Work Pants</t>
  </si>
  <si>
    <t>785fd075-6c2a-4272-aeee-4bdf06d8d6e2</t>
  </si>
  <si>
    <t>786029e8-863f-451b-9b26-7b154f3c1502</t>
  </si>
  <si>
    <t>Koupací ručník Spod Igły i Nitki 30x30 cm bavlna</t>
  </si>
  <si>
    <t>Bath towel Spod Igły i Nitki 30x30cm Egyptian Cotton</t>
  </si>
  <si>
    <t>7860310a-e660-4dc6-8605-b0399e8a4b63</t>
  </si>
  <si>
    <t>Jazzovky () TJ06 vel. 37 1/3,37 1/3</t>
  </si>
  <si>
    <t>Jazz () TJ06 r. 37 1/3,37 1/3</t>
  </si>
  <si>
    <t>78604195-2f9e-469d-b5e4-151eba80bb62</t>
  </si>
  <si>
    <t>Povlak na polštáře 40 x 40 cm Detexpol smajlíci</t>
  </si>
  <si>
    <t>Cushion cover 40 x 40 cm Detexpol emotes</t>
  </si>
  <si>
    <t>786050e1-5cb0-42f1-b334-3370d256c06c</t>
  </si>
  <si>
    <t>Model funguje pro lepení German 2 cm Flakvierling 38 Tamiya MT-35091</t>
  </si>
  <si>
    <t>German 2cm Flakvierling 38 Tamiya MT-35091</t>
  </si>
  <si>
    <t>78605901-26bc-49f7-8c96-d9a79dab8e23</t>
  </si>
  <si>
    <t>Turistický kempingový vařič na plynové kartuše</t>
  </si>
  <si>
    <t>Camping Stove For Camping Gas Cartridges</t>
  </si>
  <si>
    <t>7860801a-82db-4710-b65d-c63140425ecc</t>
  </si>
  <si>
    <t>Coleman plynová kartuše C300 PERFORMANCE</t>
  </si>
  <si>
    <t>Coleman C300 PERFORMANCE</t>
  </si>
  <si>
    <t>78611e5a-de99-4e45-9a75-5356a6ee14f1</t>
  </si>
  <si>
    <t>YOCLUB ponožky bavlna velikost 23-26</t>
  </si>
  <si>
    <t>YOCLUB socks cotton size 23-26</t>
  </si>
  <si>
    <t>7861385d-1cb5-4018-a018-073208b623ee</t>
  </si>
  <si>
    <t>OLEJ SIL.5W/30 MOBIL FE 3000X1 /4L</t>
  </si>
  <si>
    <t>SIL.5W/30 MOBIL FE 3000X1/4L OIL</t>
  </si>
  <si>
    <t>78613c11-c3b6-4ea6-95d6-d704bcda6317</t>
  </si>
  <si>
    <t>LEGO Minecraft 21245 Pandí rezervace</t>
  </si>
  <si>
    <t>LEGO Minecraft 21245 Panda reserve</t>
  </si>
  <si>
    <t>786145f7-8b45-40a2-88eb-558ea4480d95</t>
  </si>
  <si>
    <t>Ruční postřikovač PROTECO 16 l</t>
  </si>
  <si>
    <t>Hand sprayer PROTECO 16 l</t>
  </si>
  <si>
    <t>7861bea4-fd63-444b-85e5-e850b9b6cce5</t>
  </si>
  <si>
    <t>Organizér na boty, hnědý</t>
  </si>
  <si>
    <t>Shoe Organizer Brown</t>
  </si>
  <si>
    <t>7861e480-b06c-41ef-b7bc-70d5c91dc312</t>
  </si>
  <si>
    <t>Dětské kožené boty Černé Adidasy Chlapecké tenisky Pohodlné 32</t>
  </si>
  <si>
    <t>Children's Leather Shoes Black Adidas Boys' Sneakers Comfortable 32</t>
  </si>
  <si>
    <t>78622c16-dd62-4400-b641-d13a91cd06bb</t>
  </si>
  <si>
    <t>Gainer prášek Mammut Nutrition 1500 g</t>
  </si>
  <si>
    <t>Gainer Powder Mammut Nutrition 1500 g</t>
  </si>
  <si>
    <t>78623cbd-0f60-46fe-8a65-d6505fca5ebe</t>
  </si>
  <si>
    <t>Křeslo OSAKA průhledné / nohy přírodní x 1</t>
  </si>
  <si>
    <t>OSAKA chair transparent / natural legs x 1</t>
  </si>
  <si>
    <t>7862461a-0b7a-469e-b5af-69b4f3d2e299</t>
  </si>
  <si>
    <t>DETEKTOR ODPOSLECHŮ, GPS LOKÁTORŮ RF750/2024</t>
  </si>
  <si>
    <t>ERROR DETECTOR, GPS LOCATORS RF750/2024</t>
  </si>
  <si>
    <t>786250b4-2575-42ca-980b-2fc7417f4f27</t>
  </si>
  <si>
    <t>Koloidní stříbro proti virům, bakteriím a plísním - Posilování imunity jednoduše Werner Kühni</t>
  </si>
  <si>
    <t>7862793e-a7d9-4f7a-a016-2a013869c186</t>
  </si>
  <si>
    <t>Under Armour běžecké boty Charged Surge 4 velikost 42</t>
  </si>
  <si>
    <t>Under Armour Charged Surge 4 running shoes, size 42</t>
  </si>
  <si>
    <t>78628df4-81fd-4887-9150-0c57da9ebe13</t>
  </si>
  <si>
    <t>IKEA VARIERA Ochranná podložka do zásuvek průhledný 150x50 cm</t>
  </si>
  <si>
    <t>IKEA VARIERA Protective mat for drawers transparent 150x50cm</t>
  </si>
  <si>
    <t>7862df9c-49f8-4fc4-8f7a-8a57871fbbc0</t>
  </si>
  <si>
    <t>Fólie Classic 10 m</t>
  </si>
  <si>
    <t>Aluminium foil Classic 10 m</t>
  </si>
  <si>
    <t>7862eaa8-8582-4325-890b-16bfa6dcf28e</t>
  </si>
  <si>
    <t>Flockies Sběratelská figurka Papoušek Ashley</t>
  </si>
  <si>
    <t>Flockies Ashley the Parrot Collectible Figurine</t>
  </si>
  <si>
    <t>78633219-27fd-4017-96a9-36b7ba259725</t>
  </si>
  <si>
    <t>CD Triumviro The 7th Guild</t>
  </si>
  <si>
    <t>Triumviro The 7th Guild CD</t>
  </si>
  <si>
    <t>78633b98-4504-4c88-9c80-fccbd1087e65</t>
  </si>
  <si>
    <t>HODINY S BUDÍKEM Medvídek medvídek BUDÍK PRO DÍTĚ</t>
  </si>
  <si>
    <t>ALARM CLOCK Teddy bear ALARM CLOCK FOR CHILDREN</t>
  </si>
  <si>
    <t>7863454f-e113-4f56-9cd1-294491460f45</t>
  </si>
  <si>
    <t>LED žárovka Osram E27 4,8W 470lm 2700K</t>
  </si>
  <si>
    <t>LED bulb Osram E27 4.8W 470lm 2700K</t>
  </si>
  <si>
    <t>7863c4e3-e399-4ad8-9bc0-7ef3e0d3e8a8</t>
  </si>
  <si>
    <t>Olej 2T Stiga Synthetic 0,1L</t>
  </si>
  <si>
    <t>2T Stiga Synthetic 0.1L oil</t>
  </si>
  <si>
    <t>7863c8e8-5d45-44d9-8dda-c70ab63d0fcc</t>
  </si>
  <si>
    <t>Mia, 43 cm - růžová</t>
  </si>
  <si>
    <t>Mia, 43 cm - pink</t>
  </si>
  <si>
    <t>7863d1ce-6468-4dde-84c6-0ae9b9593aa8</t>
  </si>
  <si>
    <t>ZÁVITNÍKY NAŘEZÁVAČKY M3-M12 SADA 32 KS</t>
  </si>
  <si>
    <t>DIE THREADERS M3-M12 SET 32 PCS</t>
  </si>
  <si>
    <t>7863e97e-8b90-406f-b6d2-32634993daaa</t>
  </si>
  <si>
    <t>Morning Fresh Lemon čisticí prostředek na nádobí 675 Ml</t>
  </si>
  <si>
    <t>Morning Fresh Lemon dishwashing liquid 675ml</t>
  </si>
  <si>
    <t>7863efac-9556-475b-8ff4-538844a427b3</t>
  </si>
  <si>
    <t>Liner PILOT 1 ks 0,2 mm</t>
  </si>
  <si>
    <t>Gel fineliner PILOT 1 pc. 0,2 mm</t>
  </si>
  <si>
    <t>78645169-59b5-423d-bd35-59ad54baa8d8</t>
  </si>
  <si>
    <t>Návleky Na Boty Nils Camp NC17112 vel univerzální</t>
  </si>
  <si>
    <t>Stuptuty Nils Camp NC17112 size. universal</t>
  </si>
  <si>
    <t>78646263-9a69-43db-872d-851eca8ba297</t>
  </si>
  <si>
    <t>Laserová multifunkční tiskárna (barva) Canon LBP631Cw</t>
  </si>
  <si>
    <t>Multifunction laser printer (colour) Canon LBP631Cw</t>
  </si>
  <si>
    <t>7864734f-01dc-4219-a4cc-219c41e3da42</t>
  </si>
  <si>
    <t>Sada nástrčných klíčů BGS 2435</t>
  </si>
  <si>
    <t>Socket wrench set BGS 2435</t>
  </si>
  <si>
    <t>78649f0d-3cc6-4838-b348-390bb3d7dd51</t>
  </si>
  <si>
    <t>Desková hra Harry Potter Lektvary pro pokročilé</t>
  </si>
  <si>
    <t>Board game Harry Potter Lektvary pro pokročilé</t>
  </si>
  <si>
    <t>78651774-8576-4904-a792-e9e9a9d16dcd</t>
  </si>
  <si>
    <t>Kryt s kapucí Carbotex 110 x 55 cm vícebarevný</t>
  </si>
  <si>
    <t>Carbotex hooded cover 110 x 55 cm multicolored</t>
  </si>
  <si>
    <t>78653251-594a-4a16-b1b8-4bc8c39b3bd7</t>
  </si>
  <si>
    <t>Pánské letní kožené prodyšné boty Mokasíny POLSKÉ 070/FEN hnědé 42</t>
  </si>
  <si>
    <t>Men's shoes for summer leather breathable Moccasins POLISH 070/FEN brown 42</t>
  </si>
  <si>
    <t>78657fe6-07ca-4cd2-85ff-9fcb670f4f47</t>
  </si>
  <si>
    <t>Adaptér nástavců Milwaukee 4932471826</t>
  </si>
  <si>
    <t>Milwaukee Socket Adapter 4932471826</t>
  </si>
  <si>
    <t>78659092-19e0-4cfa-8668-f2b9388e630a</t>
  </si>
  <si>
    <t>Svítící závodní dráha k sestavení s autem 15</t>
  </si>
  <si>
    <t>Glowing racing track to be assembled with a car 15</t>
  </si>
  <si>
    <t>7865d138-30e8-4f61-a283-28699775dbd9</t>
  </si>
  <si>
    <t>The King of Fighters XIII Global Match Nintendo Switch krabicová sada</t>
  </si>
  <si>
    <t>The King of Fighters XIII Global Match Nintendo</t>
  </si>
  <si>
    <t>7865fb3d-a14a-405a-9c43-18c0da95234f</t>
  </si>
  <si>
    <t>Krájecí prkénko Practic plast 1 ks</t>
  </si>
  <si>
    <t>Practic plastic cutting board 1 pc.</t>
  </si>
  <si>
    <t>7866281a-256c-4b8a-a71b-817ed4fece3d</t>
  </si>
  <si>
    <t>K2 TEFRO 1L odstraňovač silniční špíny, silný koncentrát TFR</t>
  </si>
  <si>
    <t>K2 TEFRO 1L road dirt remover, TFR concentrate strong</t>
  </si>
  <si>
    <t>78662bf8-61a5-4802-8aae-917d82f29b4c</t>
  </si>
  <si>
    <t>Příklepový klíč KD1557</t>
  </si>
  <si>
    <t>Klucz udarowy KD1557</t>
  </si>
  <si>
    <t>78664a0c-aacb-43d2-95e8-6c5ff64b2169</t>
  </si>
  <si>
    <t>Redukce Bradas WL-2101</t>
  </si>
  <si>
    <t>Reducer Bradas WL-2101</t>
  </si>
  <si>
    <t>78666a56-ef45-45eb-a409-997f038fbf9b</t>
  </si>
  <si>
    <t>Antistresová Hračka Antistresové Senzorické NeeDoh KOČKY TEENIE 3 ks</t>
  </si>
  <si>
    <t>Gniotek Antistress Sensory NeeDoh TEENIE CATS 3 pcs.</t>
  </si>
  <si>
    <t>7866736d-daaa-42aa-a0b1-d6df4c453dec</t>
  </si>
  <si>
    <t>ECHOSLINE ECHOS COLOR 12.88 BARVA NA VLASY 100 ML</t>
  </si>
  <si>
    <t>ECHOSLINE ECHOS COLOR 12.88 HAIR COLOR 100ML</t>
  </si>
  <si>
    <t>786677e8-15cf-4f64-8dbe-241b055b6519</t>
  </si>
  <si>
    <t>Izolační páska Emos 1,5 cm x 10 m</t>
  </si>
  <si>
    <t>Emos insulating tape 1.5 cm x 10 m</t>
  </si>
  <si>
    <t>78668000-4b3a-4214-950b-200d287474c8</t>
  </si>
  <si>
    <t>Závaží s dlouhým dosahem Distance 70 g</t>
  </si>
  <si>
    <t>Long Range Weight Distance 70 g</t>
  </si>
  <si>
    <t>78669753-c20a-4932-9433-d27de30e6df2</t>
  </si>
  <si>
    <t>Adidas Power Booster energizující sprchový gel 3 v 1 400 ml</t>
  </si>
  <si>
    <t>7866c05d-f4cd-488c-9e0b-8795c5bbe811</t>
  </si>
  <si>
    <t>Šatní skříň Gockowiak 329542MG 107 x 172 x 35 cm černá</t>
  </si>
  <si>
    <t>Gockowiak wardrobe 329542MG 107 x 172 x 35 cm black</t>
  </si>
  <si>
    <t>78670077-1e9d-4459-baf4-65beefe75201</t>
  </si>
  <si>
    <t>Rukavice Con Ochranné zahradní rukavice růžové velikost 9 - L 1 pár</t>
  </si>
  <si>
    <t>Con gloves Protective garden gloves pink size 9 - L 1 pair</t>
  </si>
  <si>
    <t>78672ac5-8c94-45db-bb85-69595683b148</t>
  </si>
  <si>
    <t>CIRIO Omáčka na PIZZU 190 g</t>
  </si>
  <si>
    <t>CIRIO PIZZA Sauce 190g</t>
  </si>
  <si>
    <t>78675275-30ad-457d-b9b2-567a6e085064</t>
  </si>
  <si>
    <t>Dětské tričko pro chlapce Bombardiro Bombardino Crocodilo Brainrot 146</t>
  </si>
  <si>
    <t>Bombardiro Bombardino Crocodilo Brainrot 146 Men's T-Shirt</t>
  </si>
  <si>
    <t>7867850b-d340-44d5-a845-989eedabf77f</t>
  </si>
  <si>
    <t>Pistole na lepení za tepla PARKSIDE PNKP 105 C2 7 140°C + 6 lepicích tyčinek</t>
  </si>
  <si>
    <t>Hot glue gun PARKSIDE PNKP 105 C2 7 140°C + 6 glue sticks</t>
  </si>
  <si>
    <t>7867de13-bc39-4703-b686-092710b5283a</t>
  </si>
  <si>
    <t>Pasteurova pipeta 3 ml se stupnicí - 20 ks</t>
  </si>
  <si>
    <t>Pasteur pipette 3 ml with graduation - 20 pcs.</t>
  </si>
  <si>
    <t>7867e2d1-ba8f-40c9-ae85-191218965909</t>
  </si>
  <si>
    <t>Penál tuba Happy Color ZELENÝ</t>
  </si>
  <si>
    <t>Pencil case tube Happy Color GREEN</t>
  </si>
  <si>
    <t>7867e7b8-5a08-4fc5-a213-a166b32437e7</t>
  </si>
  <si>
    <t>Chlorové tablety PWS - Professional Water System</t>
  </si>
  <si>
    <t>Chlorine tablets PWS - Professional Water System</t>
  </si>
  <si>
    <t>786822ca-3bce-4b22-9a09-f5604d3bb806</t>
  </si>
  <si>
    <t>Zdravý jídlo není nuda Kateřina Pergnerová</t>
  </si>
  <si>
    <t>7868462a-3706-4212-be92-3f8656f44333</t>
  </si>
  <si>
    <t>TRIČKO tričko MERCEDES AMG performance S</t>
  </si>
  <si>
    <t>T-SHIRT MERCEDES AMG performance S T-shirt</t>
  </si>
  <si>
    <t>78684cce-64aa-4616-8e99-ade3f12c5704</t>
  </si>
  <si>
    <t>Džbán CZ 5 l</t>
  </si>
  <si>
    <t>Jug CZ 5 l</t>
  </si>
  <si>
    <t>786855f5-c73e-4ba0-a9f1-f54548f98c50</t>
  </si>
  <si>
    <t>Nástroj pro přidržení patky pneumatiky BGS 8655</t>
  </si>
  <si>
    <t>Tyre foot holding tool, BGS 8655</t>
  </si>
  <si>
    <t>7868647d-c773-4617-9298-430593238524</t>
  </si>
  <si>
    <t>Káva Tchibo Caffè Crema Mild 1000 g</t>
  </si>
  <si>
    <t>Mixed Bean Coffee Tchibo Caffè Crema Mild 1000 g</t>
  </si>
  <si>
    <t>7868886a-af2d-4467-9c84-f2652c2ddc0c</t>
  </si>
  <si>
    <t>Spony Ponik's černé 6 ks</t>
  </si>
  <si>
    <t>Buckles Ponik's black 6 pcs.</t>
  </si>
  <si>
    <t>78688a9e-a5bf-45e9-a21c-337fe8841f49</t>
  </si>
  <si>
    <t>7868904d-2768-4371-8fc5-5b6e88375a99</t>
  </si>
  <si>
    <t>Šampon Gallus 500 ml čištění</t>
  </si>
  <si>
    <t>Gallus shampoo 500 ml cleansing</t>
  </si>
  <si>
    <t>7868aaf6-3e2f-4f90-9f39-ff83b55b8361</t>
  </si>
  <si>
    <t>Téměř dokonalý svět Laurent Gounelle</t>
  </si>
  <si>
    <t>7868b5fa-3c96-4fbf-bbe2-5bcab1bff9d6</t>
  </si>
  <si>
    <t>Aktovka organizér A4 Guriatti</t>
  </si>
  <si>
    <t>Folder desk organiser A4 Guriatti</t>
  </si>
  <si>
    <t>7868dfb0-b88a-48fc-ba79-3a6a4ca4fc5a</t>
  </si>
  <si>
    <t>Krém Elixir na bolesti svalů a kloubů 75 ml 75 g</t>
  </si>
  <si>
    <t>Cream Elixir for musculoskeletal pain 75 ml 75 g</t>
  </si>
  <si>
    <t>7869392e-b7ce-49a6-a8b9-48617f8a68ca</t>
  </si>
  <si>
    <t>Baseus nabíječka GaN5 Cube Pro Fast Charger 65W 2x USB typ C + USB</t>
  </si>
  <si>
    <t>Baseus GaN5 Cube Pro Fast Charger 65W 2x USB Type C + USB</t>
  </si>
  <si>
    <t>78694dc9-b68a-47be-9974-e91c913094b0</t>
  </si>
  <si>
    <t>MINI KAKAOVÉ SUŠENKY PRO DĚTI Tlapková patrola BIO EKOLOGICKÉ 100 g</t>
  </si>
  <si>
    <t>MINI COCOA COOKIES FOR CHILDREN PAW PATROL ORGANIC 100g</t>
  </si>
  <si>
    <t>78698aa4-af07-4c80-ad65-5e0a9d5613ac</t>
  </si>
  <si>
    <t>Krém na styling kadeří TIGI Bed Head Foxy Curls Contour Cream 200 ml</t>
  </si>
  <si>
    <t>Add to bag TIGI Bed Head Foxy Curls Contour Cream 200 ml</t>
  </si>
  <si>
    <t>7869cd49-824d-48a1-8f56-bcee47fe9a38</t>
  </si>
  <si>
    <t>Myš Logitech G203 LIGHTSYNC GAMING 8000 DPI RGB</t>
  </si>
  <si>
    <t>MOUSE LOGITECH G203 LIGHTSYNC GAMING 8000 DPI RGB</t>
  </si>
  <si>
    <t>7869e98d-b9ca-41d1-8529-b09cf2dc8b8f</t>
  </si>
  <si>
    <t>Třešňovo-jablková pěna Owolovo 200 g</t>
  </si>
  <si>
    <t>Cherry and apple mousse Owolovo 200 g</t>
  </si>
  <si>
    <t>7869fe6e-e0d5-4773-830b-93b15af53f96</t>
  </si>
  <si>
    <t>Kryt pravého vnějšího zrcátka VIEW MAX 575655PM</t>
  </si>
  <si>
    <t>Exterior mirror housing right VIEW MAX 575655PM</t>
  </si>
  <si>
    <t>786a28d1-9f61-4f98-b1d6-fe6e0c4ffdb8</t>
  </si>
  <si>
    <t>PÁNSKÉ HODINKY CASIO - 620L-1AVUEF EDIFICE CHRONO</t>
  </si>
  <si>
    <t>MEN'S WATCH CASIO -620L-1AVUEF EDIFICE CHRONO</t>
  </si>
  <si>
    <t>786a4f79-af0e-486e-ae74-cd6dceccc527</t>
  </si>
  <si>
    <t>Závěsná zahradní houpačka Dajar 25 x 25 cm</t>
  </si>
  <si>
    <t>Hanging garden swing Dajar 25 x 25cm</t>
  </si>
  <si>
    <t>786a7475-70ef-4372-9889-5dac8eeb04bd</t>
  </si>
  <si>
    <t>DÁVKOVAČ NA ZUBNÍ PASTU AUTOMATICKÝ ODŠŤAVŇOVAČ</t>
  </si>
  <si>
    <t>AUTOMATIC TOOTHPASTE DISPENSER Squeezer</t>
  </si>
  <si>
    <t>786a87ff-9241-479b-ae12-861f474f3b2f</t>
  </si>
  <si>
    <t>EMILI Kalhotky dámské pohodlné bavlněné kalhotky Crema bílé 3XL</t>
  </si>
  <si>
    <t>EMILI Women's briefs comfortable cotton panties Crema white 3XL</t>
  </si>
  <si>
    <t>786acbb2-eaf8-4340-adfa-058867f8112e</t>
  </si>
  <si>
    <t>Oplatek Góralki mléčný 50 g</t>
  </si>
  <si>
    <t>Wafer Góralki milky 50 g</t>
  </si>
  <si>
    <t>786af5a0-d429-400c-84a9-2f63eda20557</t>
  </si>
  <si>
    <t>Tričko Helikon Home Sweet Home Tričko Taiga L</t>
  </si>
  <si>
    <t>Helikon Home Sweet Home T-Shirt Taiga L</t>
  </si>
  <si>
    <t>786b29b2-4a1b-48fb-9015-ffd4dcb0634d</t>
  </si>
  <si>
    <t>Corteco 49412332 Filtr, větrání prostoru pro cestující</t>
  </si>
  <si>
    <t>Corteco 49412332 Filter, passenger space ventilation</t>
  </si>
  <si>
    <t>786b3090-7cf9-4ea5-b19e-8f2d79d178b6</t>
  </si>
  <si>
    <t>Notebook Asus ZenBook 14" Intel Core Ultra 7 16 GB / 1024 GB modrý</t>
  </si>
  <si>
    <t>Asus ZenBook 14" laptop Intel Core Ultra 7 16 GB / 1024 GB blue</t>
  </si>
  <si>
    <t>786b3c46-615b-4fbc-bf1e-af95db2c4aa4</t>
  </si>
  <si>
    <t>Ruční mixér MPM MMR-20Z 750 W bílý</t>
  </si>
  <si>
    <t>Hand mixer MPM MMR-20Z 750 W white</t>
  </si>
  <si>
    <t>786b51a0-1019-49ac-81a7-4f2f67dcf7ba</t>
  </si>
  <si>
    <t>Golden Rose Matte Crayon Lipstick matná rtěnka č.</t>
  </si>
  <si>
    <t>Golden Rose Matte Crayon Lipstick matte lipstick No. 10</t>
  </si>
  <si>
    <t>786ba3e8-a8cc-48cc-a10d-c0f79831a71d</t>
  </si>
  <si>
    <t>Zámek pro půdní schody Oman 5,2 x 6,7 cm</t>
  </si>
  <si>
    <t>Castle for attic stairs Oman 5,2 x 6,7 cm</t>
  </si>
  <si>
    <t>786bb93f-352a-48f2-a0af-d4dc8ccde10d</t>
  </si>
  <si>
    <t>Zabezpečení dveří Babyono</t>
  </si>
  <si>
    <t>Babyono door security</t>
  </si>
  <si>
    <t>786bc42c-561e-4b12-964d-9ce357051d3f</t>
  </si>
  <si>
    <t>Krabička na tester baterií LCD</t>
  </si>
  <si>
    <t>LCD Battery Tester Box</t>
  </si>
  <si>
    <t>786bdfc7-e5cd-445f-a39f-290d766655d2</t>
  </si>
  <si>
    <t>Delia Cosmetics lisované</t>
  </si>
  <si>
    <t>Delia Cosmetics Pressed</t>
  </si>
  <si>
    <t>786be0f5-95e7-4ee6-ad7a-5e7349f7c8d0</t>
  </si>
  <si>
    <t>Voděodolná emulze pro děti SPF 50+ ziajka</t>
  </si>
  <si>
    <t>Waterproof emulsion for children SPF 50+ ziajka</t>
  </si>
  <si>
    <t>786be1a3-a208-4a4c-9e09-6282e607faa0</t>
  </si>
  <si>
    <t>786bfe47-1538-4f7b-b206-cfd52ebff690</t>
  </si>
  <si>
    <t>KOSTÝM CHARLESTON RETRO LÉTA 20 FLAPPER ČERNÝ xs</t>
  </si>
  <si>
    <t>CHARLESTON RETRO 20'S OUTFIT FLAPPER BLACK xs</t>
  </si>
  <si>
    <t>786c2126-4f9e-4133-a250-bcecdc29b7a1</t>
  </si>
  <si>
    <t>Gorsenia podprsenka měkká bílá velikost 75D</t>
  </si>
  <si>
    <t>Gorsenia soft bra white size 75D</t>
  </si>
  <si>
    <t>786c4950-1dd2-4052-8167-495844ea3046</t>
  </si>
  <si>
    <t>Myška pro kočky Trixie 9109</t>
  </si>
  <si>
    <t>Cat mouse Trixie 9109</t>
  </si>
  <si>
    <t>786c5864-fca4-43d3-899a-45178108c568</t>
  </si>
  <si>
    <t>Roborock Hepa filtr pro vysavač Roborock x2 - voděodolný</t>
  </si>
  <si>
    <t>Roborock Hepa Filter for Roborock x2 Vacuum Cleaner - Waterproof</t>
  </si>
  <si>
    <t>786c6b98-bdca-487d-91ad-fa4741d869fa</t>
  </si>
  <si>
    <t>TROTON Plastová lineární páska 12 mm x 55 m</t>
  </si>
  <si>
    <t>TROTON Linear Plastic Tape 12mm x 55m</t>
  </si>
  <si>
    <t>786cb5a0-58c2-4dc4-844d-5308f2d06d6a</t>
  </si>
  <si>
    <t>Foliový balónek GoDan číslice 7 26 palců růžový</t>
  </si>
  <si>
    <t>GoDan foil balloon number 7 26 inch pink</t>
  </si>
  <si>
    <t>786cc111-6972-4cf6-8a36-2a8627a3ad0a</t>
  </si>
  <si>
    <t>3D tiskárna Elegoo Mars 5 Ultra</t>
  </si>
  <si>
    <t>Drukarka 3D Elegoo Mars 5 Ultra 3D Printer</t>
  </si>
  <si>
    <t>786cd3b0-cea6-4026-a9e2-f58a59e222c4</t>
  </si>
  <si>
    <t>DEZINFEKČNÍ TAMPÓNY NAPUŠTĚNÉ ALKOHOLEM 70% 100 KS</t>
  </si>
  <si>
    <t>DISINFECTANT SWABS SOAKED IN ALCOHOL 70% 100 PCS</t>
  </si>
  <si>
    <t>786cefb7-56a0-449d-8d27-6b5d0f4157dc</t>
  </si>
  <si>
    <t>Sušička prádla GreenBlue GB405</t>
  </si>
  <si>
    <t>Clothes dryer GreenBlue GB405</t>
  </si>
  <si>
    <t>786d0480-3c98-4f89-b99b-f47ae0704674</t>
  </si>
  <si>
    <t>Odrážedlo Baby Mix 301 Modré</t>
  </si>
  <si>
    <t>Baby Mix 301 Blue</t>
  </si>
  <si>
    <t>786d6210-a4b2-40d6-8359-94fba0c4332c</t>
  </si>
  <si>
    <t>Vrták CNC VHM karbid 2 mm - 3.175 mm PCB</t>
  </si>
  <si>
    <t>CNC carbide drill bit 2mm - 3.175mm PCB</t>
  </si>
  <si>
    <t>786dd39f-109e-446d-af65-5e412bf5ebec</t>
  </si>
  <si>
    <t>Upevnění na hlavu/helmu DJI Osmo Action 5 Pro</t>
  </si>
  <si>
    <t>Head mount/helmet DJI Osmo Action 5 Pro</t>
  </si>
  <si>
    <t>786ddc5c-1d60-4a74-b14b-a28f865f11ed</t>
  </si>
  <si>
    <t>Pelíšek pro kočky Koš Kočičí jeskyně Hnízdo Polštář Ideální pro mazlíčka!</t>
  </si>
  <si>
    <t>Cat Bed Basket Cat Cave Nest Pillow Perfect for Your Pet!</t>
  </si>
  <si>
    <t>786de1f0-d646-4c33-a1d4-28db4713dc00</t>
  </si>
  <si>
    <t>Přípravek Algavit Symbiom 100 g</t>
  </si>
  <si>
    <t>Mycorrhiza mycelium Vineyard fertilizer 3kg</t>
  </si>
  <si>
    <t>786df457-e222-4565-b8f3-f633e7cb1501</t>
  </si>
  <si>
    <t>Keen dětské sandálky plast modré velikost 34</t>
  </si>
  <si>
    <t>Keen children's sandals plastic blue size 34</t>
  </si>
  <si>
    <t>786e25a4-29b2-47c3-a9be-c28c76d5097a</t>
  </si>
  <si>
    <t>MOMENTOVÝ KLÍČ 1/2 10-60 NM YATO</t>
  </si>
  <si>
    <t>TORQUE WRENCH 1/2 10-60NM YATO</t>
  </si>
  <si>
    <t>786e2667-7ff6-4dbe-a9ae-33352118cecc</t>
  </si>
  <si>
    <t>Plastová obálka A4 s potiskem Ledového království</t>
  </si>
  <si>
    <t>Plastic A4 cover with Ice Kingdom print</t>
  </si>
  <si>
    <t>786e4658-3736-47d6-8b3c-371d60857010</t>
  </si>
  <si>
    <t>Sítko do dřezu 11.5 cm silikon/ocel mix barev</t>
  </si>
  <si>
    <t>Sink strainer 11.5 cm silicone/steel mix colors</t>
  </si>
  <si>
    <t>786e6dc1-f7c2-4744-89df-352d11fe5013</t>
  </si>
  <si>
    <t>Karton střihový 20 cm x 20 cm x 7 cm 450 g/m² 10 ks</t>
  </si>
  <si>
    <t>Cardboard box 20 cm x 20 cm x 7 cm 450 g/m² 10 pcs.</t>
  </si>
  <si>
    <t>786e842b-55d1-45a1-827e-a54b26d76bb5</t>
  </si>
  <si>
    <t>Dekorativní vícebarevný značkovač Concorde, 4 ks</t>
  </si>
  <si>
    <t>Decorative marker multicolor Concorde 4 pcs.</t>
  </si>
  <si>
    <t>786ea1b2-cacf-41ab-9ceb-a42a8cef523f</t>
  </si>
  <si>
    <t>Potah na židli Tess zelený</t>
  </si>
  <si>
    <t>Cover For Chair Tess green</t>
  </si>
  <si>
    <t>786ea57f-29ed-491c-a8b7-23fd59bd7d67</t>
  </si>
  <si>
    <t>Manukový krémový nektarový med Hecadi 0,5 kg</t>
  </si>
  <si>
    <t>Nectar honey manuka creamed Hecadi 0,5 kg</t>
  </si>
  <si>
    <t>786eaf83-b463-409d-98bc-fe46805686cd</t>
  </si>
  <si>
    <t>Vícesložkové hnojivo Agrecol křišťály mělo 0,25 kg a 1 l</t>
  </si>
  <si>
    <t>Fertilizer Multicomponent Agrecol Crystals, Powder 0,25 kg 1 l</t>
  </si>
  <si>
    <t>786ec123-620d-4ee7-a151-92c1dcecdbae</t>
  </si>
  <si>
    <t>Odkapávač na nádobí Odkapávač s odtokem Dvouúrovňový Příbor + Houbička</t>
  </si>
  <si>
    <t>Dish Dryer Drain Cutlery Two-Tier Cutlery + Sponge</t>
  </si>
  <si>
    <t>786ec557-baa2-4afa-948b-b0c96cceafc6</t>
  </si>
  <si>
    <t>Dodatečné STOP světlo Abakus 038-10-870</t>
  </si>
  <si>
    <t>Additional light STOP Abakus 038-10-870</t>
  </si>
  <si>
    <t>786f0aa2-58d9-47ae-b649-767263d0dcd8</t>
  </si>
  <si>
    <t>Podomítkový schodišťový vypínač Ospel černý ŁP-3R/M/33</t>
  </si>
  <si>
    <t>Hall switch For concealed installation Ospel black ŁP-3R/M/33</t>
  </si>
  <si>
    <t>786f119b-d19e-4c02-969a-7f5e2d3c9c81</t>
  </si>
  <si>
    <t>Befado papuče vel. 25 110p445</t>
  </si>
  <si>
    <t>Befado boys' slippers r.25 110p445</t>
  </si>
  <si>
    <t>786f360b-b1a4-4b42-852c-781e274b6cd9</t>
  </si>
  <si>
    <t>Kuchyňská skříňka Kesper bílá 78 x 22 x 60 cm barva přední části: bílá</t>
  </si>
  <si>
    <t>Kitchen cabinet Kesper white 78 x 22 x 60 cm front color: white</t>
  </si>
  <si>
    <t>786f6174-869a-4c1b-b366-e9f648119825</t>
  </si>
  <si>
    <t>Elastická spárovací hmota Mapei šedá 111 stříbrná 5 kg</t>
  </si>
  <si>
    <t>Elastic grout Mapei grey 111 silver 5 kg</t>
  </si>
  <si>
    <t>786fc3b4-5765-4e84-bf47-dcf09ad88151</t>
  </si>
  <si>
    <t>Sada plyšáků Jazwares Squishmallows Micromallows 6 ks</t>
  </si>
  <si>
    <t>Set of mascots Jazwares Squishmallows Micromallows 6 pcs.</t>
  </si>
  <si>
    <t>786fd625-e5b9-4a25-a4cf-3dbcc1a96089</t>
  </si>
  <si>
    <t>Dětský deštník Floss &amp; Rock pro děti</t>
  </si>
  <si>
    <t>Children's umbrella Floss &amp; Rock</t>
  </si>
  <si>
    <t>786ff18f-fe8f-4c97-900b-6e0f88f6b9bb</t>
  </si>
  <si>
    <t>Dámské PANTOFLE PANTOFLE BIG STAR KK274604 36</t>
  </si>
  <si>
    <t>Women's SLIPPERS BIG STAR SLIPPERS KK274604 36</t>
  </si>
  <si>
    <t>787004da-aeb8-4554-b745-22e32750ca43</t>
  </si>
  <si>
    <t>BMW magnetický držák BMCMM22MRK do mřížky</t>
  </si>
  <si>
    <t>BMW magnetic holder BMCMM22MRK for grille went.</t>
  </si>
  <si>
    <t>787078e0-0c5a-4bb2-9846-14aeff948252</t>
  </si>
  <si>
    <t>Polyester ubrus Arpex 120 cm x 100 cm obdélníkový</t>
  </si>
  <si>
    <t>Arpex Polyester Tablecloth 120cm x 100cm Rectangular</t>
  </si>
  <si>
    <t>787084f2-41e1-4fae-8ff1-432cd14a573a</t>
  </si>
  <si>
    <t>Notebook Apple MacBook Air 2025 15,3" Apple M4 16 GB / 256 GB černý</t>
  </si>
  <si>
    <t>Laptop Apple MacBook Air 2025 15,3 " Apple M4 16 GB / 256 GB black</t>
  </si>
  <si>
    <t>78708f51-76b8-499f-abb7-b7b4d09dede1</t>
  </si>
  <si>
    <t>UNIVERZÁLNÍ OČKOVÝ KLÍČ 8-22 mm BIGSTERN</t>
  </si>
  <si>
    <t>UNIVERSAL EYE WRENCH 8-22mm BIGSTERN</t>
  </si>
  <si>
    <t>7870a7f2-c166-4124-bebf-a300e37e2bb3</t>
  </si>
  <si>
    <t>Závaží slza s obratlíkem AeroTear 70 g</t>
  </si>
  <si>
    <t>Teardrop Weight with Swivel AeroTear 70 g</t>
  </si>
  <si>
    <t>7870b2d0-bdf3-4f34-82c3-927b11cf68ba</t>
  </si>
  <si>
    <t>Stolní mixér Philips 8720389032622 1200 W černý</t>
  </si>
  <si>
    <t>Cup blender Philips 8720389032622 1200 W black</t>
  </si>
  <si>
    <t>7870d51f-366e-4d2d-80be-73119230d467</t>
  </si>
  <si>
    <t>Žabky pánský bazén AQUA SPEED FLORIDA granátové 36</t>
  </si>
  <si>
    <t>Men's swimming flip-flops AQUA SPEED FLORIDA navy blue 36</t>
  </si>
  <si>
    <t>7870ecd3-b779-4a4d-be6d-0b606039f2f2</t>
  </si>
  <si>
    <t>Prodloužení pro zemní vrták Procraft 60 сm</t>
  </si>
  <si>
    <t>Extension for Procraft earth auger 60 cm</t>
  </si>
  <si>
    <t>78711913-824b-45df-94e9-85833869716e</t>
  </si>
  <si>
    <t>Pouzdro Fixed pro Apple iPad Pro 13" (2024)</t>
  </si>
  <si>
    <t>Fixed Case for Apple iPad Pro 13" (2024)</t>
  </si>
  <si>
    <t>78711a68-f03b-410d-8671-e451293ea5b7</t>
  </si>
  <si>
    <t>POUZDRO NA KLÍČEK DÁLKOVÉ OVLÁDÁNÍ PRO MERCEDES W202 W203 W210 W211 W220 VITO SPRINTER</t>
  </si>
  <si>
    <t>REMOTE KEY HOUSING FOR MERCEDES W202 W203 W210 W211 W220 VITO SPRINTER</t>
  </si>
  <si>
    <t>7871446d-0fc8-49c7-bcef-eed4d6aafdb3</t>
  </si>
  <si>
    <t>Halogenový LED reflektor bílý neutrální 1800lm 20W IP65 možný senzor pir</t>
  </si>
  <si>
    <t>Halogen LED floodlight white neutral 1800lm 20W IP65 possible pir sensor</t>
  </si>
  <si>
    <t>78714b42-9128-4634-832f-216cfba67093</t>
  </si>
  <si>
    <t>BĚŽECKÉ KOLO 3v1 TŘÍKOLOVÉ pedály Kidwell PICO</t>
  </si>
  <si>
    <t>BALANCE BIKE 3in1 TRICYCLE pedals Kidwell PICO</t>
  </si>
  <si>
    <t>78716575-3031-41f1-8fc6-76750a8809df</t>
  </si>
  <si>
    <t>Impregnát na cihly Jurga 2802 bezbarvý 1 l</t>
  </si>
  <si>
    <t>Impregnate for bricks Jurga 2802 colorless 1 l</t>
  </si>
  <si>
    <t>78718718-6ec0-498e-b193-46939685a1e2</t>
  </si>
  <si>
    <t>Síťové a bateriové rádio AM, FM BRAVO B-6037</t>
  </si>
  <si>
    <t>AM network-battery radio, FM BRAVO B-6037</t>
  </si>
  <si>
    <t>787187b4-1827-46d2-9363-53553334c0b0</t>
  </si>
  <si>
    <t>Plynová kuchyně Beko FSG 52020 FX 50 cm Ocel</t>
  </si>
  <si>
    <t>Gas kitchen Beko FSG 52020 FX 50cm Steel</t>
  </si>
  <si>
    <t>78719d0f-9994-4121-94c3-8fdeb1966d9b</t>
  </si>
  <si>
    <t>Mango SUŠENÉ kandované 500 g KOSTKA</t>
  </si>
  <si>
    <t>DRIED Candied Mango 500g CUBE</t>
  </si>
  <si>
    <t>7871d1fe-dcc3-42dc-b0df-1542f1806573</t>
  </si>
  <si>
    <t>PÁSOVÁ PILA NA KOV 13x0,65x1435 14/18</t>
  </si>
  <si>
    <t>BAND SAW FOR METAL 13x0,65x1435 14/18</t>
  </si>
  <si>
    <t>7871dadd-a5a7-40cc-a778-43eaf5b4998b</t>
  </si>
  <si>
    <t>K2 Oya Silver Sky V904 přívěsek</t>
  </si>
  <si>
    <t>K2 Oya Silver Sky V904 pendant</t>
  </si>
  <si>
    <t>7871e50b-57ee-46ca-b8d3-e8b0d0efeddf</t>
  </si>
  <si>
    <t>Dove Nourishing Secrets Glowing Ritual Lotus Flower Extract and Rice Water náhradní náplň tekutého mýdla na ruce 500 ml</t>
  </si>
  <si>
    <t>Dove Nourishing Secrets Glowing Ritual Lotus Flower Extract and Rice Water Liquid Hand Soap Stock 500ml</t>
  </si>
  <si>
    <t>7871e9ac-032f-49a4-8b5a-c6c248490870</t>
  </si>
  <si>
    <t>Kokosový olej nerafinovaný Natur Planet 900 ml</t>
  </si>
  <si>
    <t>Unrefined coconut oil Natur Planet 900 ml</t>
  </si>
  <si>
    <t>7871ea60-2103-4c28-ba2b-ad8b089ffce1</t>
  </si>
  <si>
    <t>Sešit ve třech řadách A5 Interdruk 32 listů</t>
  </si>
  <si>
    <t>Three lines notebook A5 Interdruk 32 sheets</t>
  </si>
  <si>
    <t>78721db8-f1ea-4469-8199-106f3eba37c0</t>
  </si>
  <si>
    <t>Ochranná Fólie Mobes pro Apple iPhone 7, iPhone 8, iPhone SE (2020), iPhone SE (2022) 1 ks</t>
  </si>
  <si>
    <t>Mobes protective film for Apple iPhone 7, iPhone 8, iPhone SE (2020), iPhone SE (2022) 1 pc.</t>
  </si>
  <si>
    <t>787240f1-4df2-4601-9572-9f5b6c5b32df</t>
  </si>
  <si>
    <t>Letní pneumatika Fulda EcoControl HP 2 205/55R16 91 H</t>
  </si>
  <si>
    <t>Fulda EcoControl HP 2 205/55R16 91 H summer tire</t>
  </si>
  <si>
    <t>7872538f-f30a-4996-a4d9-f62b41a0d175</t>
  </si>
  <si>
    <t>PONOŽKY tenké bílé YO 31-34 léto</t>
  </si>
  <si>
    <t>Jacquard SOCKS thin white YO 31-34 summer</t>
  </si>
  <si>
    <t>7872b1b8-f01d-4e1e-99e3-6842d1876d30</t>
  </si>
  <si>
    <t>Avon TRAILRIDER AV54 150/70R18 70V</t>
  </si>
  <si>
    <t>7872c2b5-1e65-4833-9695-d77d9a225752</t>
  </si>
  <si>
    <t>Foliový balónek číslice 6, stojící, stříbrný, narozeniny</t>
  </si>
  <si>
    <t>Silver birthday number 6 foil balloon</t>
  </si>
  <si>
    <t>7872d1e8-4a4e-49f3-a0b0-45b08d460dd4</t>
  </si>
  <si>
    <t>Adaptér karbonového rámu Thule Carbon Frame Protector</t>
  </si>
  <si>
    <t>Thule Carbon Frame Protector Adapter</t>
  </si>
  <si>
    <t>7872d7d4-fe15-4a93-b814-241ad8879629</t>
  </si>
  <si>
    <t>Pantene Pro-V Extra Volume Shampoo, For Flat Hair, 1000 ml</t>
  </si>
  <si>
    <t>Pantene Pro-V Extra Volume 1000ml Shampoo</t>
  </si>
  <si>
    <t>7872dca1-a3ae-4d93-b725-142e9267004d</t>
  </si>
  <si>
    <t>Persil prášek na barevné prádlo 4,4 kg</t>
  </si>
  <si>
    <t>Persil colour washing powder 4,4 kg</t>
  </si>
  <si>
    <t>7873290c-a100-4b6a-bda6-a21eeb0a1338</t>
  </si>
  <si>
    <t>Dermacol BB Cream podkladová báze na obličej 30 ml</t>
  </si>
  <si>
    <t>Dermacol BB Cream foundation for face 30 ml</t>
  </si>
  <si>
    <t>78733da1-78c1-45b3-90d6-dd5e18a7ff4b</t>
  </si>
  <si>
    <t>Polypropylenové lano Linotech 14 mm 20 m</t>
  </si>
  <si>
    <t>Linotech polypropylene rope 14 mm 20 m</t>
  </si>
  <si>
    <t>787375ab-4102-4516-83e2-a5727a19e091</t>
  </si>
  <si>
    <t>Přenosný reproduktor Marshall Emberton III černý 20 W</t>
  </si>
  <si>
    <t>Portable speaker Marshall Emberton III black 20 W</t>
  </si>
  <si>
    <t>78738840-19b3-4cde-a235-7b688cabb048</t>
  </si>
  <si>
    <t>BMW Bluetooth sluchátka TWS + dokovací stanice černá Printed Logos</t>
  </si>
  <si>
    <t>BMW Bluetooth TWS Headphones + Docking Station Black Printed Logos</t>
  </si>
  <si>
    <t>7873b64d-2439-4a51-afae-99aec2f465f2</t>
  </si>
  <si>
    <t>Onesies kombinéza/onesie UNICORN PYŽAMO KOSTÝM ONESIE UNISEX bílá velikost M</t>
  </si>
  <si>
    <t>Onesies jumpsuit/ onesie UNICORN PAJAMAS ONESIE UNISEX COSTUME white size M</t>
  </si>
  <si>
    <t>7873e778-c7a0-4fc4-9666-a29e16cec752</t>
  </si>
  <si>
    <t>PiterParts PPH345-105-105 brzdová hadice</t>
  </si>
  <si>
    <t>PiterParts PPH345-105-105 brake hose</t>
  </si>
  <si>
    <t>787402a2-8f5d-4fc6-b823-4e6b23e9bdc8</t>
  </si>
  <si>
    <t>Trekkingové boty DK FALCON Trekking SoftShell 37</t>
  </si>
  <si>
    <t>DK FALCON Trekking SoftShell 37 Trekking Shoes</t>
  </si>
  <si>
    <t>78741f6e-0e28-4daa-860a-d67306d95e4b</t>
  </si>
  <si>
    <t>Adaptér Gembird SATA-IDE-2</t>
  </si>
  <si>
    <t>Gembird SATA-IDE-2 adapter</t>
  </si>
  <si>
    <t>78743d92-e84f-4402-8285-691bff7287d8</t>
  </si>
  <si>
    <t>Gorsenia podprsenka měkká černá velikost 65H</t>
  </si>
  <si>
    <t>Gorsenia soft bra black size 65H</t>
  </si>
  <si>
    <t>78744e7d-b7ef-43f9-b9b4-cedb0935a91a</t>
  </si>
  <si>
    <t>Napájecí zdroj Lenovo 230 W pro IBM, Lenovo</t>
  </si>
  <si>
    <t>Power Adapter Lenovo 230 W for IBM, Lenovo</t>
  </si>
  <si>
    <t>787452cb-99f5-4249-b8b8-47735c34257a</t>
  </si>
  <si>
    <t>Adbl Adbl Glass Cleaner na mytí skel a zrcadel 1L</t>
  </si>
  <si>
    <t>Adbl Adbl Glass Cleaner For Cleaning Windows And Mirrors 1L</t>
  </si>
  <si>
    <t>787479a4-c15a-4341-a8db-2055eb86858e</t>
  </si>
  <si>
    <t>Čisticí tablety do kávovaru Scanpart 40 kusů</t>
  </si>
  <si>
    <t>Cleaning tablets for Scanpart machine 40 pieces</t>
  </si>
  <si>
    <t>7874c5e9-8003-460b-aecb-ce482201c8b4</t>
  </si>
  <si>
    <t>Tablety do myčky Fairy Platinum Plus All in One Fresh Herbal Breeze, 53 tablet</t>
  </si>
  <si>
    <t>Fairy Platinum Plus All in One Dishwasher Tablets Fresh Herbal Breeze, 53 Tablets</t>
  </si>
  <si>
    <t>7874f17f-f5c4-4405-9a07-9ace4e4fe84f</t>
  </si>
  <si>
    <t>Ruční mixér Zelmer ZHB4555S 800 W Drtič na mixování šlehání</t>
  </si>
  <si>
    <t>Hand Blender Zelmer ZHB4555S 800W Whipping Mixer</t>
  </si>
  <si>
    <t>787503c9-5e8f-4b82-9a9e-7c58c7e5ef31</t>
  </si>
  <si>
    <t>Aku Šroubovák Majster Polsko, akumulátorové napájení 20 V, MP-0430</t>
  </si>
  <si>
    <t>Majster Polska screwdriver, battery powered 20 V MP-0430</t>
  </si>
  <si>
    <t>78751713-6caf-4cd4-87f3-7e06ae0fc2f8</t>
  </si>
  <si>
    <t>ET Engineteam TM0042VR2 Sada těsnění, vstřikovací tryska</t>
  </si>
  <si>
    <t>ET Engineteam TM0042VR2 Gasket set, injection nozzle</t>
  </si>
  <si>
    <t>78756d93-8884-46ef-8d96-03630cb5ae52</t>
  </si>
  <si>
    <t>7875c32a-a3df-4868-98fd-46c97bf00b64</t>
  </si>
  <si>
    <t>WUNDER-BAUM Papírová vůně do auta Midnight Chic (23-165)</t>
  </si>
  <si>
    <t>WUNDER-BAUM Paper car fragrance Midnight Chic (23-165)</t>
  </si>
  <si>
    <t>7875ce91-2541-44bb-8c4f-28d4881aa8e1</t>
  </si>
  <si>
    <t>Polbut pánské sportovní boty 2109/POL velikost 40</t>
  </si>
  <si>
    <t>Polbut men's sports shoes 2109/POL size 40</t>
  </si>
  <si>
    <t>7875df94-1eaa-4308-8845-9684002918b6</t>
  </si>
  <si>
    <t>Upevňovací prvek Romix C10020</t>
  </si>
  <si>
    <t>Mounting element Romix C10020</t>
  </si>
  <si>
    <t>7875f92d-057b-4bee-911e-418375f605ed</t>
  </si>
  <si>
    <t>Mop parowy SilverCrest, ruční vysavač, parní mop parowy</t>
  </si>
  <si>
    <t>Mop parowy SilverCrest handheld steam cleaner mop parowy</t>
  </si>
  <si>
    <t>78760c06-335f-40dd-a117-ad40ab43878a</t>
  </si>
  <si>
    <t>Stojan na dřevo TecTake, kov</t>
  </si>
  <si>
    <t>Stand wood TecTake metal</t>
  </si>
  <si>
    <t>78764317-624f-4dcf-8349-358c0919485e</t>
  </si>
  <si>
    <t>Herní stůl Huzaro Hero 4.8 RGB White</t>
  </si>
  <si>
    <t>Gaming desk Huzaro Hero 4.8 RGB White</t>
  </si>
  <si>
    <t>7876518d-18b0-4807-9985-2510d4f44092</t>
  </si>
  <si>
    <t>Elektrická varná konvice Smeg KLF03WHEU 2400 W bílá</t>
  </si>
  <si>
    <t>Electric kettle Smeg KLF03WHEU 2400 W white</t>
  </si>
  <si>
    <t>78767045-3280-4d24-af49-b3d119e93c86</t>
  </si>
  <si>
    <t>Talířek Orion žlutý silikon</t>
  </si>
  <si>
    <t>Orion plate yellow silicone</t>
  </si>
  <si>
    <t>78767e12-8347-4260-be9a-fb103f95d696</t>
  </si>
  <si>
    <t>Kryt 12 cm plast bezbarvý, zelený</t>
  </si>
  <si>
    <t>Cover 12 cm clear plastic, green</t>
  </si>
  <si>
    <t>7876960c-4a5f-44ea-a2f5-aa333bd5bf7e</t>
  </si>
  <si>
    <t>The Ordinary Multi-Peptide Sérum na řasy Lash Brow</t>
  </si>
  <si>
    <t>The Ordinary Multi-Peptide Serum Lash Brow</t>
  </si>
  <si>
    <t>7876e625-468a-4355-94e8-43f4372aa073</t>
  </si>
  <si>
    <t>Doplněk stravy Swanson Health Products Tocotrienols 60 kapslí</t>
  </si>
  <si>
    <t>Swanson Health Products Tocotrienols 60 capsules dietary supplement</t>
  </si>
  <si>
    <t>78770670-a515-46af-a1cc-745176a9e91b</t>
  </si>
  <si>
    <t>MiniPEDIE Haúúú! Objevujeme svět... Nathalie Choux</t>
  </si>
  <si>
    <t>MiniPEDIA Haúú! Discovering the world... Nathalie Choux</t>
  </si>
  <si>
    <t>7877b7fb-d4c7-42ae-8fb6-41b12365a5c2</t>
  </si>
  <si>
    <t>Sada zásuvek a zástrček Amp Hermetické konektory 352 ks v balení ZGIWAMP</t>
  </si>
  <si>
    <t>Set of Sockets and Plugs Amp Hermetic Connector 352 Pcs In ZGIWAMP Packaging</t>
  </si>
  <si>
    <t>7877ba08-aad0-49cb-b55a-8e37589fd7a5</t>
  </si>
  <si>
    <t>Žárovky Amio 03333 H11 42 W 2 ks</t>
  </si>
  <si>
    <t>Bulbs Amio 03333 H11 42 W 2 pcs.</t>
  </si>
  <si>
    <t>7877d27b-bf04-4586-a7f7-622a53869414</t>
  </si>
  <si>
    <t>Han vyztužená podprsenka bílá velikost 95C</t>
  </si>
  <si>
    <t>Han padded bra white size 95C</t>
  </si>
  <si>
    <t>7878084c-65c8-4af9-9318-fdb22da47616</t>
  </si>
  <si>
    <t>SPONKY A/53 (1000 MM), 12 MM X 0.7 MM X 11.3 MM POLAX</t>
  </si>
  <si>
    <t>STAPLES A/53 (1000MM), 12MM X 0.7MM X 11.3MM POLAX</t>
  </si>
  <si>
    <t>78780c71-a663-4f45-8ffb-a5e9f80597e6</t>
  </si>
  <si>
    <t>Koupelnová skříňka se zrcadlem a LED, dub sonoma, 40x</t>
  </si>
  <si>
    <t>Bathroom cabinet with mirror and LED, sonoma oak, 40x</t>
  </si>
  <si>
    <t>787812a3-7dda-4026-a4c0-0c99943bdc1e</t>
  </si>
  <si>
    <t>Tříkolová koloběžka Ricokids Piko černá</t>
  </si>
  <si>
    <t>Ricokids Piko three-wheeled scooter black</t>
  </si>
  <si>
    <t>78781b43-0d20-4d0d-b3df-0f8d25521cc1</t>
  </si>
  <si>
    <t>Stůl Progarden plast čtvercový 44 x 44 x 50 cm</t>
  </si>
  <si>
    <t>Table Progarden plastic square 44 x 44 x 50 cm</t>
  </si>
  <si>
    <t>78782e26-6bbe-4809-b1fa-e145477632ed</t>
  </si>
  <si>
    <t>CORNETTE šortky authentic Perfect 220 boxerky bavlna cobalt XL</t>
  </si>
  <si>
    <t>CORNETTE shorts authentic Perfect 220 boxers cotton cobalt XL</t>
  </si>
  <si>
    <t>78783dbe-5dc2-49bd-81d0-82fef8bb82b6</t>
  </si>
  <si>
    <t>78785ce7-57c0-48dd-afc4-e303e3b3f721</t>
  </si>
  <si>
    <t>RAJČE OLA POLKA DO KVĚTINÁČE 'L 1 g</t>
  </si>
  <si>
    <t>OLA POLKA COCKTAIL TOMATO IN 'L' POT 1 g</t>
  </si>
  <si>
    <t>78787f3f-2f94-4f29-a124-9a54b93a0e1f</t>
  </si>
  <si>
    <t>Pouzdro / pouzdro na notebook Aptel 15,6"</t>
  </si>
  <si>
    <t>Laptop cover / case Aptel 15,6"</t>
  </si>
  <si>
    <t>7878fe73-caaf-4fdd-b8d3-13f4b0c4b4be</t>
  </si>
  <si>
    <t>Figurka STAR WARS X-wing + Kai Brightstar F8014</t>
  </si>
  <si>
    <t>STAR WARS X-wing  figure Kai Brightstar F8014</t>
  </si>
  <si>
    <t>787949ac-fad8-46a8-b04d-dc17236e9b3e</t>
  </si>
  <si>
    <t>12 X SÁČKY DO VYSAVAČE ZELMER JUPITER SOLARIS MAGNAT 49.4200 ZMB03 WORWO</t>
  </si>
  <si>
    <t>12 X VACUUM CLEANER BAGS ZELMER JUPITER SOLARIS MAGNAT 49.4200 ZMB03 WORWO</t>
  </si>
  <si>
    <t>78798806-39b8-44ee-a91f-f2655c4edbce</t>
  </si>
  <si>
    <t>Bílá volně stojící toaletní WC štětka MIRI</t>
  </si>
  <si>
    <t>White MIRI Freestanding Toilet Brush</t>
  </si>
  <si>
    <t>7879a2d9-3ef7-4745-b09a-5e7db235765e</t>
  </si>
  <si>
    <t>Upínač pružný 2x60cm TÜV/GS CO-02200</t>
  </si>
  <si>
    <t>Flexible clamp 2x60cm TÜV/GS CO-02200</t>
  </si>
  <si>
    <t>7879ab6b-77ff-4aa6-a478-9bca1ff3b969</t>
  </si>
  <si>
    <t>Papírové ručníky Celtex Save Plus, složení Z, 3-panelové, 3000 ks, H2</t>
  </si>
  <si>
    <t>Paper towels Celtex Save Plus, composition Z, 3-panel, 3000 pcs, H2</t>
  </si>
  <si>
    <t>7879b349-807e-46f3-b099-7dc3b6c7e7d9</t>
  </si>
  <si>
    <t>Pánské Pantofle pěnové bazénové pantofle na léto Polské Demar Java - 46</t>
  </si>
  <si>
    <t>Men's Foam Swimming Pool Slides for Summer Polish Demar Java - 46</t>
  </si>
  <si>
    <t>7879b697-72de-40a9-8106-25dac0a1fee9</t>
  </si>
  <si>
    <t>Canpol Babies Silikonový kartáček-kousátko s omezovačem, modrý</t>
  </si>
  <si>
    <t>Canpol Babies Silicone teether toothbrush with a limiter, blue</t>
  </si>
  <si>
    <t>7879e99d-9e04-4cbc-96b8-10464a6970f4</t>
  </si>
  <si>
    <t>Svačinový Box Back Up 500 ml</t>
  </si>
  <si>
    <t>Breakfast Back Up 500 ml</t>
  </si>
  <si>
    <t>787a1fa8-cc34-473a-8e61-895ccb4005ae</t>
  </si>
  <si>
    <t>Maxgear 72-1673 Rameno, odpružení kola</t>
  </si>
  <si>
    <t>Maxgear 72-1673 Control arm, wheel suspension</t>
  </si>
  <si>
    <t>787a5f13-7285-4a64-92ce-1b3b16b91112</t>
  </si>
  <si>
    <t>ZAVAŘOVACÍ SKLENICE NÁDOBA NA KOŘENÍ KUCHYŇSKÝ ORGANIZÉR 200 Ml</t>
  </si>
  <si>
    <t>PLASTIC JAR FOR SPICES CONTAINER KITCHEN ORGANIZER 200ml</t>
  </si>
  <si>
    <t>787aa33b-172d-434e-9fa1-b2a3c6a2758e</t>
  </si>
  <si>
    <t>RAMENO STĚRAČE ZADNÍ KOMPLETNÍ FORD</t>
  </si>
  <si>
    <t>WIPER ARM REAR COMPLETE FORD</t>
  </si>
  <si>
    <t>787aa909-952e-4c67-809b-b120e801730e</t>
  </si>
  <si>
    <t>KYB 910132 Sada protiprachové ochrany, tlumič</t>
  </si>
  <si>
    <t>KYB 910132 Dust protection kit, shock absorber</t>
  </si>
  <si>
    <t>787ac518-ea96-47b0-880c-9321d439afcd</t>
  </si>
  <si>
    <t>Cestovní taška Wozinsky WSB-B01</t>
  </si>
  <si>
    <t>Wozinsky WSB-B01 Travel Bag</t>
  </si>
  <si>
    <t>787ad7ad-9003-4f85-b387-244db0b3f7cf</t>
  </si>
  <si>
    <t>Sada podběráku + podběrák pro rybaření a čištění bazén Bestway 58635</t>
  </si>
  <si>
    <t>Set net + landing net stick for pool cleaning Bestway 58635</t>
  </si>
  <si>
    <t>787b2d71-799f-4031-8a85-cdaeb71e1a10</t>
  </si>
  <si>
    <t>MEXEN UMYVADLOVÁ ZÁTKA KLIK-KLAK UNIVERZÁLNÍ ČERNÁ</t>
  </si>
  <si>
    <t>MEXEN WASHBASIN STOPPER CLICK-CLACK UNIVERSAL BLACK</t>
  </si>
  <si>
    <t>787b77c0-003a-4296-9372-e60fdb14a57a</t>
  </si>
  <si>
    <t>Boska Nails Divine sweet red 329 6 ml hybridní lak</t>
  </si>
  <si>
    <t>Boska Nails Divine sweet red 329 6 ml hybrid varnish</t>
  </si>
  <si>
    <t>787b7890-4601-462a-869d-2b3ed522c478</t>
  </si>
  <si>
    <t>Pánské boty Skechers Summits 232057-BBK 45.5</t>
  </si>
  <si>
    <t>Skechers Summits 232057-BBK 45.5 men's shoes</t>
  </si>
  <si>
    <t>787b93d3-6114-4666-9663-f3bf162ba09b</t>
  </si>
  <si>
    <t>Tkanina polyester 200 g/m² šířka 155 cm, vícebarevná</t>
  </si>
  <si>
    <t>Fabric polyester 200 g/m² width 155 cm multicolour</t>
  </si>
  <si>
    <t>787bccdf-a1f3-456a-929f-77e8a4c19f9e</t>
  </si>
  <si>
    <t>Čeština pro cizince B2 Marie Boccou Kestřánková</t>
  </si>
  <si>
    <t>787c0a5f-979a-48ca-bee4-f6f2ffa6aa29</t>
  </si>
  <si>
    <t>POWERBANKA SOLÁRNÍ NABÍJEČKA INDUKCE 36000 mAh 8xUSB SVÍTILNA 2x LED USB-C PD</t>
  </si>
  <si>
    <t>POWERBANK SOLAR CHARGER INDUCTION 36000mAh 8xUSB FLASHLIGHT 2x LED USB-C PD</t>
  </si>
  <si>
    <t>787c3ed2-2e7d-4da3-ac4e-1828425a9400</t>
  </si>
  <si>
    <t>Gel na mytí těla s kaštanem BOTANIC HELP 200 ml</t>
  </si>
  <si>
    <t>BOTANIC HELP body wash gel with horse chestnut 200 ml</t>
  </si>
  <si>
    <t>787c64ee-a2c8-4b20-a2aa-f69238d25b25</t>
  </si>
  <si>
    <t>Pánské tričko s kulatý výstřihem Red Bull Racing velikost S</t>
  </si>
  <si>
    <t>Men's T-shirt round neckline Red Bull Racing size S</t>
  </si>
  <si>
    <t>787c7106-dd7d-41aa-8daf-c3f728b42dee</t>
  </si>
  <si>
    <t>Letní pneumatika Sailun Atrezzo Zsr SUV 275/40R22 108 Y</t>
  </si>
  <si>
    <t>Summer tyre Sailun Atrezzo Zsr SUV 275/40R22 108 Y</t>
  </si>
  <si>
    <t>787c7842-6ccc-4ef3-aacb-cbbc84cd8d15</t>
  </si>
  <si>
    <t>RAMENO NEVIDITELNÉ KOLÍK UPEVNĚNÍ POLICE 10X100 mm</t>
  </si>
  <si>
    <t>ARM INVISIBLE PIN SHELF MOUNTING 10X100 mm</t>
  </si>
  <si>
    <t>787ca86a-f24a-4232-bf74-7447d2f0d6dd</t>
  </si>
  <si>
    <t>Přívěsek NICI 47953 Veverka KLEKS W-wa, přívěsek na klíče</t>
  </si>
  <si>
    <t>Key ring NICI 47953 Squirrel KLEKS W-wa, key ring</t>
  </si>
  <si>
    <t>787cca0e-0dbd-4033-a2bf-b363f6d8babd</t>
  </si>
  <si>
    <t>Tlapková patrola Spin Master Tlapková patrola Launch &amp; Rescue Patroller</t>
  </si>
  <si>
    <t>Patroller Spin Master Paw Patrol Launch &amp; Rescue Patroller</t>
  </si>
  <si>
    <t>787d5d0a-2d32-4fc0-89f6-155124765eed</t>
  </si>
  <si>
    <t>NÁSTĚNNÝ DRŽÁK DO GARÁŽE, VĚŠÁK NA KOLO, NÁŘADÍ NA ZEĎ</t>
  </si>
  <si>
    <t>HOOK WALL MOUNT FOR GARAGE BIKE HANGER TOOLS FOR WALL</t>
  </si>
  <si>
    <t>787d8f31-309e-4a62-9acd-8bc9796873cd</t>
  </si>
  <si>
    <t>Gaia vyztužená podprsenka béžová velikost 70F</t>
  </si>
  <si>
    <t>Gaia padded bra beige size 70F</t>
  </si>
  <si>
    <t>787e3f21-75b9-4224-80be-ef10229dcabd</t>
  </si>
  <si>
    <t>Adidas pánské sportovní boty NMD S1 Core Black Originals Boost Trefoil tenisky velikost 44</t>
  </si>
  <si>
    <t>Adidas Men's Sports Shoes NMD S1 Core Black Originals Boost Trefoil Sneaker Size 44</t>
  </si>
  <si>
    <t>787eb16f-1180-4d61-8d4e-fc53ca8350c3</t>
  </si>
  <si>
    <t>Nůžky Festa 08-17048</t>
  </si>
  <si>
    <t>Festa shears 08-17048</t>
  </si>
  <si>
    <t>787f0748-8496-4550-a43c-63bd0cedefea</t>
  </si>
  <si>
    <t>Šroub uzavírající olejovou misku FA1 257.870.011</t>
  </si>
  <si>
    <t>Oil Bowl Closing Screw FA1 257.870.011</t>
  </si>
  <si>
    <t>787f1b2c-f9f3-4ffb-88d4-41fbc2de92b5</t>
  </si>
  <si>
    <t>ZAGŁÓWEK SAMOCHODOWY PRO DĚTI, NASTAVITELNÁ O 180 STUPŇŮ, KOMFORT PRO SPÁNEK</t>
  </si>
  <si>
    <t>ZAGŁÓWEK SAMOCHODOWY FOR CHILDREN, ADJUSTABLE 180 DEGREES, COMFORT FOR SLEEP</t>
  </si>
  <si>
    <t>787f1f49-d769-4720-88a1-d6f0ee2e5f6f</t>
  </si>
  <si>
    <t>787f46c8-c206-4b9f-a1a8-49a0a0f0b511</t>
  </si>
  <si>
    <t>LEGO Technic 42165 Technic 42165 Mercedes-AMG F1 W14 E Performance natahovací sada</t>
  </si>
  <si>
    <t>LEGO Technic 42165 Technic 42165 Mercedes-AMG F1 W14 E Performance Pull-Back</t>
  </si>
  <si>
    <t>787f4dd9-a0fe-4487-8f49-ad4989ec82d3</t>
  </si>
  <si>
    <t>M-Tac Letní Ponožky sportovní ponožky Pirate Skull Dark Grey 39-42</t>
  </si>
  <si>
    <t>M-Tac Summer Socks Breathable Sports Pirate Skull Dark Grey 39-42</t>
  </si>
  <si>
    <t>787f50b2-a28a-400f-8e05-5349d594c375</t>
  </si>
  <si>
    <t>ZÁCLONA KEMOVÁ ZÁCLONA VOÁL ECRU KRESZOVANÁ BEZ ŽEHLENÍ 270 cm</t>
  </si>
  <si>
    <t>KEM CURTAIN ECRU VOIL CURTAIN CROSSED WITHOUT IRONING 270cm</t>
  </si>
  <si>
    <t>787f658e-b81c-4254-95a6-7c19898a43d6</t>
  </si>
  <si>
    <t>Kluzný kroužek, alternátor AS-PL ASL9008</t>
  </si>
  <si>
    <t>Slip ring, alternator AS-PL ASL9008</t>
  </si>
  <si>
    <t>787fbfc4-246e-4067-aca3-4685045417a8</t>
  </si>
  <si>
    <t>BIG STAR ŽABKY PÁNSKÉ LEHKÉ BOTY DO BAZÉNU OO174030 42</t>
  </si>
  <si>
    <t>BIG STAR FLIP FLOPS MEN'S SHOES LIGHT FOR SWIMMING POOL OO174030 42</t>
  </si>
  <si>
    <t>787fd03e-c4e1-4f22-8a6c-86fd9da679d9</t>
  </si>
  <si>
    <t>Závěs s kolečky 135 cm x 250 cm</t>
  </si>
  <si>
    <t>Curtain with blackout rings 135 cm x 250 cm</t>
  </si>
  <si>
    <t>787ff748-e558-4944-aa0b-21b027dbe0b9</t>
  </si>
  <si>
    <t>Špachtle na zdobení moučníků 3ks</t>
  </si>
  <si>
    <t>Spatulas for decorating cakes and cakes, 3 pcs</t>
  </si>
  <si>
    <t>788004f8-aa42-4919-aa36-469471a30f7f</t>
  </si>
  <si>
    <t>KALHOTKY BASIC+MAXI SLOGGI</t>
  </si>
  <si>
    <t>SLOGGI BASIC+MAXI 38</t>
  </si>
  <si>
    <t>78802f88-e810-4fe7-9683-7a04b8fba793</t>
  </si>
  <si>
    <t>Lavandera Gel na praní 4500 ml 90P Květy třešní</t>
  </si>
  <si>
    <t>Lavandera Washing Gel 4500ml 90P Cherry Flowers</t>
  </si>
  <si>
    <t>78805e15-4dfd-4094-9981-7ff41601d43f</t>
  </si>
  <si>
    <t>b.box Hrneček s brčkem - glow in the dark</t>
  </si>
  <si>
    <t>Bbox Water bottle with a weighted non-spill 240ml Glow straw</t>
  </si>
  <si>
    <t>788070f7-6e9b-4cf3-aaf7-cd6e9ba59eb6</t>
  </si>
  <si>
    <t>Odstraňovač barvy ZOLA Skin Color Remover, 200 ml</t>
  </si>
  <si>
    <t>ZOLA Skin Color Remover, 200 ml</t>
  </si>
  <si>
    <t>78808525-9e09-4551-8c53-7e97d07cc752</t>
  </si>
  <si>
    <t>Lepidlo Strend Pro Gardencol, 135 g, na hlodavce, myši, krysy a hmyz</t>
  </si>
  <si>
    <t>Strend Pro Gardencol glue, 135 g, for rodents, mice, rats and insects</t>
  </si>
  <si>
    <t>7880b402-9133-4a0b-9aff-07b978bfeea6</t>
  </si>
  <si>
    <t>L&amp;L pánský župan ke kolenům velikost M</t>
  </si>
  <si>
    <t>L&amp;L men's knee-length bathrobe size M</t>
  </si>
  <si>
    <t>7880e537-07b5-488d-8a91-b4281621bb06</t>
  </si>
  <si>
    <t>Wahler 4264.87D Termostat, chladicí kapalina</t>
  </si>
  <si>
    <t>Wahler 4264.87D Thermostat, coolant</t>
  </si>
  <si>
    <t>7880f5eb-dc6f-4ba0-bad9-cc6db0c35767</t>
  </si>
  <si>
    <t>Disney medvídek Pú plyšák Medvídek zvuk 28 cm</t>
  </si>
  <si>
    <t>Disney Winnie the Pooh plush toy Winnie the sound 28cm</t>
  </si>
  <si>
    <t>78810e59-1cf5-43c3-a8fe-e9ee2e971cbb</t>
  </si>
  <si>
    <t>Doplněk stravy Swanson Health Products Biotin 5000 mcg biotin kapsle 30 ks</t>
  </si>
  <si>
    <t>Swanson Health Products Biotin 5000 mcg dietary supplement biotin capsules 30 pcs.</t>
  </si>
  <si>
    <t>78813239-2712-474d-9182-605b7e212868</t>
  </si>
  <si>
    <t>Kondenzátorový mikrofon BOYA BY-WFM12</t>
  </si>
  <si>
    <t>Condenser microphone BOYA BY-WFM12</t>
  </si>
  <si>
    <t>78813bac-5d1e-4515-8a0c-65eeb6ca73a4</t>
  </si>
  <si>
    <t>Skoda pánská modrá vesta velikost XL</t>
  </si>
  <si>
    <t>Skoda men's vest blue size XL</t>
  </si>
  <si>
    <t>78813bf8-1727-41e8-9b5c-385d180a6f4f</t>
  </si>
  <si>
    <t>Tričko pánské sportovní Puma Ess Elevated Structured 68472201 černé S</t>
  </si>
  <si>
    <t>Men's sports shirt Puma Ess Elevated Structured 68472201 black S</t>
  </si>
  <si>
    <t>7881a1ab-8e1c-4677-bbae-7be27d1dda2c</t>
  </si>
  <si>
    <t>Adidas HOOPS 3.0 MID IG3717 38 2/3</t>
  </si>
  <si>
    <t>Adidas Hoops 3.0 Mid IG3717 38 2/3</t>
  </si>
  <si>
    <t>7881f4eb-9fe8-432e-b813-036659a9e16e</t>
  </si>
  <si>
    <t>Guma na cvičení Hop-Sport 4,5-19 kg, 4 ks</t>
  </si>
  <si>
    <t>Rubber for Hop-Sport exercises 4.5-19 kg 4 pcs.</t>
  </si>
  <si>
    <t>78820df3-7b72-43d4-8231-7d10cee1ad2b</t>
  </si>
  <si>
    <t>Pásek pánský Betlewski DW35-0 100 cm černý</t>
  </si>
  <si>
    <t>Men's belt Betlewski DW35-0 100 cm black</t>
  </si>
  <si>
    <t>78824964-9c1b-4ed8-a76e-60e7d8143422</t>
  </si>
  <si>
    <t>Atlas anatomiczny. Ciało człowieka: budowa i funkcjonowanie Peter Abrahams</t>
  </si>
  <si>
    <t>7882be05-1225-4963-b529-70eec9505f3c</t>
  </si>
  <si>
    <t>Svinovací metr 7,5 m mix barev 1157</t>
  </si>
  <si>
    <t>Retractable measure 7,5 m mix colour 1157</t>
  </si>
  <si>
    <t>7882c2f2-6bfd-4383-a08d-8e6de9c8dbd1</t>
  </si>
  <si>
    <t>Páska na kolo Dynamic Tubeless Tape 30 mm x 11 m</t>
  </si>
  <si>
    <t>Dynamic Tubeless Tape 30mm x 11m</t>
  </si>
  <si>
    <t>78831c38-a8e9-4c92-8d03-613a009d58e6</t>
  </si>
  <si>
    <t>Joanna Multi Cream Color - 38 - kaštanově hnědá</t>
  </si>
  <si>
    <t>Joanna Multi Cream Color - 38 - Chestnut brown</t>
  </si>
  <si>
    <t>78834267-bf22-44b1-9f12-ea333c39b7b8</t>
  </si>
  <si>
    <t>Zvlňovač Revlon RVIR3056UKE</t>
  </si>
  <si>
    <t>Revlon RVIR3056UKE Inverter</t>
  </si>
  <si>
    <t>78834d34-c072-408f-b095-dc41ef6df73b</t>
  </si>
  <si>
    <t>Notes B6 Midex vícebarevný</t>
  </si>
  <si>
    <t>Notebook B6 Midex multicolor</t>
  </si>
  <si>
    <t>788368eb-13fe-498a-994d-4adb687fa6f1</t>
  </si>
  <si>
    <t>KOVOVÁ STRUNOVÁ HLAVA S HOUBIČKOU PRO SNADNÉ NAVÍJENÍ</t>
  </si>
  <si>
    <t>STRING HEAD METAL MUSHROOM EASY WINDING</t>
  </si>
  <si>
    <t>78837d4f-e35f-415e-98b2-3bcd2cd10ff6</t>
  </si>
  <si>
    <t>BOCIOLAND PROSTĚRADLO JERSEY 60X120 S GUMOU</t>
  </si>
  <si>
    <t>BOCIOLAND JERSEY SHEET 60X120 WITH ELASTIC</t>
  </si>
  <si>
    <t>78838297-a3a0-4551-a229-01a8e4e9005c</t>
  </si>
  <si>
    <t>Polštář Ampo 122 x 40 x 10 hnědý</t>
  </si>
  <si>
    <t>Ampo pillow 122 x 40 x 10 brown</t>
  </si>
  <si>
    <t>78839807-d83e-4228-8db7-d8d3f0b06a8a</t>
  </si>
  <si>
    <t>SADA 12 DOPLŇKŮ PRO PARNÍ VYSAVAČ SE 3 UTĚRKAMI A 4 KARTÁČI</t>
  </si>
  <si>
    <t>SET OF 12 STEAM CLEANER ACCESSORIES WITH 3 CLOTHS AND 4 BRUSHES</t>
  </si>
  <si>
    <t>78839c51-1f7b-41d1-8c5e-beb63ca8ce5b</t>
  </si>
  <si>
    <t>Helikon-Tex bojové kalhoty velikost 40/30</t>
  </si>
  <si>
    <t>Helikon-Tex cargo pants size 40/30</t>
  </si>
  <si>
    <t>7883bf0c-f037-4e1b-b982-a791896dd9d0</t>
  </si>
  <si>
    <t>Čisticí prostředek Motul 105504</t>
  </si>
  <si>
    <t>Cleaning agent Motul 105504</t>
  </si>
  <si>
    <t>7883cb67-5d00-4921-aa44-d4ed6d881489</t>
  </si>
  <si>
    <t>Barevný papír A4 Oxford 10 listů 100 g/m²</t>
  </si>
  <si>
    <t>Construction paper A4 Oxford 10 sheets 100 g/m²</t>
  </si>
  <si>
    <t>78840b92-0fea-4409-87dd-fb587964f224</t>
  </si>
  <si>
    <t>Paprika SWEET CHOCOLATE semena 0,5 g</t>
  </si>
  <si>
    <t>Pepper SWEET CHOCOLATE seeds 0,5 g</t>
  </si>
  <si>
    <t>78845124-5b71-492a-955e-e6e15aea0755</t>
  </si>
  <si>
    <t>Kávový stolek SoBuy obdélníkový 30 x 40 x 60 cm beton</t>
  </si>
  <si>
    <t>Coffee Table SoBuy rectangular 30 x 40 x 60cm concrete</t>
  </si>
  <si>
    <t>7884a1c3-04cf-48f4-8a97-b03633d91e63</t>
  </si>
  <si>
    <t>Snímač rychlosti otáčení kola NTY HCA-FR-063</t>
  </si>
  <si>
    <t>Sensor, wheel speed NTY HCA-FR-063</t>
  </si>
  <si>
    <t>7884a8fc-8cb7-4723-bc87-9d51d2c7f20c</t>
  </si>
  <si>
    <t>Gorsenia podprsenka měkká černá velikost 65K</t>
  </si>
  <si>
    <t>Gorsenia soft bra black size 65K</t>
  </si>
  <si>
    <t>7884a906-3e86-4da7-a1f1-675ea9fb73d6</t>
  </si>
  <si>
    <t>Dynamické lano Beal Karma BC098K žluté 9,8 mm</t>
  </si>
  <si>
    <t>Dynamic rope Beal Karma BC098K yellow 9.8 mm</t>
  </si>
  <si>
    <t>7884abbd-e42e-4fda-8644-9cc49298c42a</t>
  </si>
  <si>
    <t>J STYLE dámské klasické dlouhé legíny velikost XL</t>
  </si>
  <si>
    <t>J STYLE women's leggings classic long size XL</t>
  </si>
  <si>
    <t>7884df56-e921-4612-838c-735e30e3ecea</t>
  </si>
  <si>
    <t>Vysoušeč vlasů Sencor SHD 108 VT</t>
  </si>
  <si>
    <t>Hairdryer Sencor SHD 108 VT</t>
  </si>
  <si>
    <t>7884ee29-1a37-4e5e-8aca-722d40178854</t>
  </si>
  <si>
    <t>Nýtovač nýtovacích matic M3-M10 / 330 mm BGS 408</t>
  </si>
  <si>
    <t>Riveter for rivet nuts M3-M10 / 330 mm BGS 408</t>
  </si>
  <si>
    <t>7884f296-809b-4a87-9021-2b37d7a22d61</t>
  </si>
  <si>
    <t>SPOJKA STABILIZÁTORU PŘEDNÍ TC1537 DELPHI NISSAN</t>
  </si>
  <si>
    <t>FRONT STABILIZER CONNECTOR TC1537 DELPHI NISSAN</t>
  </si>
  <si>
    <t>7884fc60-0f6f-4077-b284-02ac02a6f465</t>
  </si>
  <si>
    <t>Lišta stěrače Bosch 3 397 013 743 zadní 530 mm</t>
  </si>
  <si>
    <t>Wiper blade Bosch 3 397 013 743 rear 530 mm</t>
  </si>
  <si>
    <t>78850cb0-0bf6-42b2-a07a-4eb8d1a690c4</t>
  </si>
  <si>
    <t>Pánské tričko kulatý výstřih Brandit velikost L</t>
  </si>
  <si>
    <t>Men's T-shirt round neckline Brandit size L</t>
  </si>
  <si>
    <t>78851f14-7074-407e-87ec-5160d5572b41</t>
  </si>
  <si>
    <t>Adidas pánské pantofle Adilette Shower velikost 47</t>
  </si>
  <si>
    <t>Adidas Adilette Shower men's slippers, size 47</t>
  </si>
  <si>
    <t>7885351a-b07a-4e67-b2ab-759407cac5a8</t>
  </si>
  <si>
    <t>CYBEX Letní VLOŽKA DO PRIAM BALIOS MIOS TALOS béžová</t>
  </si>
  <si>
    <t>CYBEX Summer INSERT FOR PRIAM BALIOS MIOS TALOS beige</t>
  </si>
  <si>
    <t>788568c6-54aa-48b5-ad36-f770749ecb9a</t>
  </si>
  <si>
    <t>Hrnek Banquet levandulová keramika 360 ml</t>
  </si>
  <si>
    <t>Mug Banquet lawenda ceramics 360 ml</t>
  </si>
  <si>
    <t>78857d0b-ca4e-404f-8d50-82a389b755af</t>
  </si>
  <si>
    <t>Clinique AntiBlemish Clarifying Lotion – antibakteriální exfoliační fluid redukující přebytečný kožní maz 200 Ml</t>
  </si>
  <si>
    <t>Clinique AntiBlemish Clarifying Lotion - antibacterial exfoliating fluid that reduces excess sebum 200ml</t>
  </si>
  <si>
    <t>7885a0b4-ac90-4d7e-98c7-9276f380fda5</t>
  </si>
  <si>
    <t>Knoflík pro závitníky M5-M12 320MM</t>
  </si>
  <si>
    <t>Wrench FOR M5-M12 taps 320MM</t>
  </si>
  <si>
    <t>7885e65d-c1b2-4457-bca1-c28f3e8e3b0c</t>
  </si>
  <si>
    <t>Bielenda LIPID CARE Ceramidové regenerační tonikum</t>
  </si>
  <si>
    <t>Bielenda LIPID CARE Ceramide regenerating tonic</t>
  </si>
  <si>
    <t>7885f186-7e5f-4e53-914d-fdae4c04305d</t>
  </si>
  <si>
    <t>HYUNDAI SANTA FE III DM 2012-2015 HALOGEN + DRL LED PRAVÁ 92202A1010</t>
  </si>
  <si>
    <t>HYUNDAI SANTA FE III DM 2012-2015 HALOGEN + DRL LED RIGHT 92202A1010</t>
  </si>
  <si>
    <t>7885f7d0-e56b-4585-87d8-327ad48e7a18</t>
  </si>
  <si>
    <t>Tráva tráva BARENBRUG Semena pro suché oblasti WATER SAVER 5KG</t>
  </si>
  <si>
    <t>Self-concentrating grass BARENBRUG Seeds for Dry Areas WATER SAVER 5KG</t>
  </si>
  <si>
    <t>78863909-fb5e-4a90-a590-dc0217a6612a</t>
  </si>
  <si>
    <t>TYC 322-0006-1 Sklo zrcátka, vnější zrcátko</t>
  </si>
  <si>
    <t>TYC 322-0006-1 Szkło lusterka, lusterko zewnętrzne</t>
  </si>
  <si>
    <t>788643cc-bb77-424e-a4b6-92a989cec305</t>
  </si>
  <si>
    <t>DJECO Umělecká sada na vyšívání VYŠÍVÁNÍ OD ZÁKLADŮ Veverka</t>
  </si>
  <si>
    <t>DJECO Artistic embroidery kit EMBROIDERY FROM SCRAPES Squirrel</t>
  </si>
  <si>
    <t>788666f2-7918-4fc0-9aae-701561d6e6bc</t>
  </si>
  <si>
    <t>Obdélníkový psací stůl SoBuy 63 x 45 x 77 cm bílý</t>
  </si>
  <si>
    <t>Rectangular desk SoBuy 63 x 45 x 77 cm white</t>
  </si>
  <si>
    <t>7886965c-46be-468d-82e0-5bfbb5623007</t>
  </si>
  <si>
    <t>Sešit A4 Karton P+P bílý 10 ks</t>
  </si>
  <si>
    <t>Workbook A4 Karton P+P white 10 pcs.</t>
  </si>
  <si>
    <t>7886dea7-25a9-4972-8391-5e3b58bae8ea</t>
  </si>
  <si>
    <t>Ręczna Korowarka do Kabli Stroj na odizolování kabelů</t>
  </si>
  <si>
    <t>Ręczna Korowarka do Kabli Manual Wire Stripper</t>
  </si>
  <si>
    <t>78873d19-495a-4a7a-a29d-6a50da6d0a84</t>
  </si>
  <si>
    <t>Ikona Dřevěné chrastítko na provázku, mobilní želva</t>
  </si>
  <si>
    <t>Icon Wooden rattle on a string mobile turtle</t>
  </si>
  <si>
    <t>78879f32-aed4-4793-9485-33733a7d84f5</t>
  </si>
  <si>
    <t>Powerbanka Swissten 20000 mAh černá</t>
  </si>
  <si>
    <t>Powerbank Swissten 20000 mAh black</t>
  </si>
  <si>
    <t>7887b104-39e3-4488-8864-972daf5dd628</t>
  </si>
  <si>
    <t>Lak na stěny, lamperii, betonu a ozdobné omítky Colorit Deco polomatný 750 ml</t>
  </si>
  <si>
    <t>Varnish for walls, panelling, concrete and decorative plasters Colorit Deco semi-matt 750 ml</t>
  </si>
  <si>
    <t>7887cd16-3d0c-41a2-a363-12a3e16f05bb</t>
  </si>
  <si>
    <t>MINIVERSE DOMÁCÍ BÁS</t>
  </si>
  <si>
    <t>MINIVERSE HOME BALL</t>
  </si>
  <si>
    <t>7887cd19-c5a7-4f88-9b64-b6d53e81217b</t>
  </si>
  <si>
    <t>Reis čepice, modrá, velikost 59</t>
  </si>
  <si>
    <t>Reis winter hat earflap blue size 59</t>
  </si>
  <si>
    <t>7887ff5e-75d0-433e-b147-63a4e4c0d8ee</t>
  </si>
  <si>
    <t>Sportovní kočárek Chicco OHlala Twin černý</t>
  </si>
  <si>
    <t>Chicco OHlala Twin stroller black</t>
  </si>
  <si>
    <t>78882a65-558c-4527-ab90-56dfedbc7afe</t>
  </si>
  <si>
    <t>Snímač teploty nasávaného vzduchu Topran 721 892</t>
  </si>
  <si>
    <t>Czujnik, temperatura powietrza dolotowego Topran 721 892</t>
  </si>
  <si>
    <t>78884914-a994-4625-9080-731e59c308f7</t>
  </si>
  <si>
    <t>Dámské sportovní boty kotníkové boty kožené se zavazováním nad kotník Filippo, pohodlné, vel.39</t>
  </si>
  <si>
    <t>Women's sports shoes leather ankle boots Filippo comfortable r.39</t>
  </si>
  <si>
    <t>78888d61-7274-4858-a359-eab255b83945</t>
  </si>
  <si>
    <t>Dětské boty NIKE NIKE AIR FORCE 1 (GS) 38</t>
  </si>
  <si>
    <t>Children's shoes NIKE NIKE AIR FORCE 1 (GS) 38</t>
  </si>
  <si>
    <t>7888aac5-ba07-460b-b369-9a102c90cc7d</t>
  </si>
  <si>
    <t>Plynový gril FIELDMANN FZG3003 3, hořáky, teploměr</t>
  </si>
  <si>
    <t>Gas grill FIELDMANN FZG3003 3burner thermometer</t>
  </si>
  <si>
    <t>7888ed08-0855-4bd3-8d9a-f2bee6970a67</t>
  </si>
  <si>
    <t>Jedinečné Puzzle Exit KIDS: Egypt 368 dílků</t>
  </si>
  <si>
    <t>Únikové Exit KIDS Puzzle: Egypt 368 dílků</t>
  </si>
  <si>
    <t>78890401-272a-4f7c-8688-0558f600953d</t>
  </si>
  <si>
    <t>BENZÍNOVÝ KULTIVÁTOR, KULTIVÁTOR PŮDY, SILNÝ DEMON 2 T</t>
  </si>
  <si>
    <t>DIESEL TILLER CULTIVATOR SOIL GRATER STRONG DEMON 2T</t>
  </si>
  <si>
    <t>78890dbd-06f6-42a5-93e3-09ee9efbd22b</t>
  </si>
  <si>
    <t>Rozpěrná sprchová tyč AWD Interior 110-200 x 30 mm stříbrná</t>
  </si>
  <si>
    <t>Expansion shower rod AWD Interior 110-200 x 30 mm silver</t>
  </si>
  <si>
    <t>78891756-847a-4363-abde-13a560a9024f</t>
  </si>
  <si>
    <t>Cyklistická přilba Etape Venus vel. S/M</t>
  </si>
  <si>
    <t>Etape Venus r. S/M bicycle helmet</t>
  </si>
  <si>
    <t>78891e29-635d-4931-8ef1-28004a5c7bcc</t>
  </si>
  <si>
    <t>Farmona Jantarové sérum pro velmi poškozené vlasy</t>
  </si>
  <si>
    <t>Farmona Jantar serum for very damaged hair</t>
  </si>
  <si>
    <t>78893204-669b-41e7-8880-dc6ddb6ca1dc</t>
  </si>
  <si>
    <t>Emulátor závory MK3 Mercedes Benz ESL ELV W204, W207, W212</t>
  </si>
  <si>
    <t>MK3 Mercedes Benz ESL ELV lock emulator W204, W207, W212</t>
  </si>
  <si>
    <t>78893493-c2e5-4241-a0ff-b53a836c55a5</t>
  </si>
  <si>
    <t>Injekční stříkačka Zarys 10 ml 100 ks</t>
  </si>
  <si>
    <t>Injection syringe Zarys 10 ml 100 pcs.</t>
  </si>
  <si>
    <t>7889a6a0-4be6-45ee-af24-38ff9d9a6eb6</t>
  </si>
  <si>
    <t>Umyvadlová výpusť Hydroland 3/4 palce L</t>
  </si>
  <si>
    <t>Spout sink Hydroland 3/4 inch L</t>
  </si>
  <si>
    <t>7889c7b1-38e7-4b63-b48a-2bc234b221b2</t>
  </si>
  <si>
    <t>Puzzle HEADU 36 dílků Moje první slova</t>
  </si>
  <si>
    <t>Puzzle HEADU 36 elements My first words</t>
  </si>
  <si>
    <t>7889e2c8-7da3-47ff-8355-b0cd68989b02</t>
  </si>
  <si>
    <t>PÁSKA MEDOVÁ PLÁSTEV NA LIŠTY DEKORY PRAHY PÁSY KAROSERIE 10x500cm + STĚRKA</t>
  </si>
  <si>
    <t>HONEYCOMB TAPE FOR STRIPS DECORS FRILLS BELTS BODY 10x500cm  RAKLA</t>
  </si>
  <si>
    <t>788a403a-7f07-4d1e-a8ec-4c17e06604f6</t>
  </si>
  <si>
    <t>Ponio Citlivá a smíšený Gel na den 50 ml</t>
  </si>
  <si>
    <t>Ponio Citlivá a smíšená gel for the day 50 ml</t>
  </si>
  <si>
    <t>788a60f3-cb86-4f8a-83f3-46dce2874925</t>
  </si>
  <si>
    <t>Gel all in one (vše v jednom) do myčky nádobí Finish 0,6 30pr</t>
  </si>
  <si>
    <t>All in one gel (all in one) for dishwasher Finish 0,6 30pr</t>
  </si>
  <si>
    <t>788a8593-0604-476d-bd6f-b2acdf7f20cf</t>
  </si>
  <si>
    <t>Doplněk stravy Nutrivi Enzyme Complex bromelin kapsle 60 ks</t>
  </si>
  <si>
    <t>Diet supplement Nutrivi Enzyme Complex bromelain capsules 60 pcs</t>
  </si>
  <si>
    <t>788abdd0-beb2-4da3-9b6a-758d79104039</t>
  </si>
  <si>
    <t>Kabel Magnetická USB nabíječka pro Xiaomi Mi Smart Band 8 / 8 Pro</t>
  </si>
  <si>
    <t>Magnetic USB charger cable for Xiaomi Mi Smart Band 8 / 8 Pro c</t>
  </si>
  <si>
    <t>788b12a9-1424-4cb2-bebb-011c949f0cb0</t>
  </si>
  <si>
    <t>Odpadkový koš segregátor AxiSpace 600 2x15L GTV</t>
  </si>
  <si>
    <t>Trash bin binder AxiSpace 600 2x15L GTV</t>
  </si>
  <si>
    <t>788b6add-50b6-48d4-aaaf-fcaf61ceaba2</t>
  </si>
  <si>
    <t>Zabezpečení jízdního kola pomocí zámku Carcommerce pro rám nebo kolo</t>
  </si>
  <si>
    <t>Bicycle security wheel lock Carcommerce DO RAMY LUB KOŁA</t>
  </si>
  <si>
    <t>788b748a-5e83-454b-9d16-ca34bf96c67d</t>
  </si>
  <si>
    <t>Potah na židli LUXCOVERS bílý</t>
  </si>
  <si>
    <t>Chair cover LUXCOVERS white</t>
  </si>
  <si>
    <t>788b8840-05d6-4d4f-9cd1-e0797a4a0bb1</t>
  </si>
  <si>
    <t>Ostálka jiřinkokvětá žlutá – 1 g TORAF</t>
  </si>
  <si>
    <t>Yellow dahlia tin - 1g TORAF</t>
  </si>
  <si>
    <t>788b938a-7273-46c8-bf83-d88cc88d0b66</t>
  </si>
  <si>
    <t>Arctic+ Elements Relaxovaný neperlivý nápoj s příchutí hrušky a meduňky 600 ml</t>
  </si>
  <si>
    <t>Arctic  Elements Relaxation Non-carbonated drink with a flavor of pear and lemon balm 600 ml</t>
  </si>
  <si>
    <t>788ba14c-dc68-440c-b482-57f21f1b220f</t>
  </si>
  <si>
    <t>KASK - UVEX OYO STYLE DEEP SPACE vel 45-50 cm</t>
  </si>
  <si>
    <t>HELMET - UVEX OYO STYLE DEEP SPACE size.45-50cm</t>
  </si>
  <si>
    <t>788ba747-b3cd-4ce5-ab16-1cc5ab794c51</t>
  </si>
  <si>
    <t>ZATEMŇOVACÍ ROLETA BEZ ZATLOUKÁNÍ 45x150 cm</t>
  </si>
  <si>
    <t>BLACKOUT BLIND NON-INVASIVE 45x150cm</t>
  </si>
  <si>
    <t>788be608-c47b-40c8-8895-202b3984d90b</t>
  </si>
  <si>
    <t>Pánské Pantofle BIG STAR RR174A053 44</t>
  </si>
  <si>
    <t>Men's Slides BIG STAR RR174A053 44</t>
  </si>
  <si>
    <t>788be668-1e3a-41fa-9335-05e71581a699</t>
  </si>
  <si>
    <t>Hračka pískací pro psa Purlov Tlačítka pro nahrávání zvuků</t>
  </si>
  <si>
    <t>Dog Squeak Toy Purlov Recording Buttons Sounds</t>
  </si>
  <si>
    <t>788c3425-ae62-4905-ac2b-37ab4024dd12</t>
  </si>
  <si>
    <t>DACO DFC1000W Filtr, větrání prostoru pro cestující</t>
  </si>
  <si>
    <t>DACO DFC1000W Filter, passenger space ventilation</t>
  </si>
  <si>
    <t>788c433f-2788-4568-831f-44ce8c23e7d4</t>
  </si>
  <si>
    <t>Pistole na silikon Geko 600</t>
  </si>
  <si>
    <t>Silicone Gun Geko 600</t>
  </si>
  <si>
    <t>788c4fab-0301-477b-8c39-c6a0be3d0535</t>
  </si>
  <si>
    <t>788c53bc-2100-4174-b19a-c4d95508c228</t>
  </si>
  <si>
    <t>Čalouněný Panel na zeď PLOT WELUR MAGIC VELVET Levandulový 30x80</t>
  </si>
  <si>
    <t>Upholstered Wall Panel PLOTEK VELUR MAGIC VELVET Lavender 30x80</t>
  </si>
  <si>
    <t>788c9e0f-d4d7-431f-9c98-c1a573237976</t>
  </si>
  <si>
    <t>Boční světla Hella 2PS 008 645-991</t>
  </si>
  <si>
    <t>Side lights Hella 2PS 008 645-991</t>
  </si>
  <si>
    <t>788ccd43-9249-4870-a7b8-4d025a7721fd</t>
  </si>
  <si>
    <t>LEPIDLO SIKAFLEX 290 DC PRO 300 ML. ČERNÉ</t>
  </si>
  <si>
    <t>ADHESIVE SIKAFLEX 290 DC PRO 300 ML. BLACK</t>
  </si>
  <si>
    <t>788cddfe-89e4-49e5-95f5-3f71aca49c5c</t>
  </si>
  <si>
    <t>Talířky HOGWART 23 cm 6 KS.</t>
  </si>
  <si>
    <t>Plates HOGWARTS 23cm 6PCS.</t>
  </si>
  <si>
    <t>788cfdf5-e513-4e7a-9428-8b8cb47bd094</t>
  </si>
  <si>
    <t>Stolek Homcom obdélníkový 46 x 25 x 62,5 cm bříza</t>
  </si>
  <si>
    <t>Table Homcom rectangular 46 x 25 x 62,5cm birch</t>
  </si>
  <si>
    <t>788d345c-8a12-4590-bb65-4667d025ae39</t>
  </si>
  <si>
    <t>Duvo+ Pamlsek Fish Strips 150 g losos a příčesek</t>
  </si>
  <si>
    <t>Duvo  Fish Strips 150g salmon and cod</t>
  </si>
  <si>
    <t>788d5c7d-1ae8-4035-8f72-f14eafdc3ecb</t>
  </si>
  <si>
    <t>Převlek Marshall Tlapková patrola 4-6 let 110 cm</t>
  </si>
  <si>
    <t>Marshall Paw Patrol costume 4-6 years 110 cm</t>
  </si>
  <si>
    <t>788d8f79-2eb6-4b2a-b05e-21726926c1f1</t>
  </si>
  <si>
    <t>Břišní pás Tynor velikost XL</t>
  </si>
  <si>
    <t>Abdominal belt Tynor size XL</t>
  </si>
  <si>
    <t>788d8f79-63de-4c65-8b72-8efa5a799c70</t>
  </si>
  <si>
    <t>Dolina Noteci Premium Králík konzerva 400 g</t>
  </si>
  <si>
    <t>Dolina Noteci Premium Rabbit can 400g</t>
  </si>
  <si>
    <t>788dc80e-3f15-4f5c-ab0f-463853076b25</t>
  </si>
  <si>
    <t>Mann-Filter HU 718/1 k Olejový filtr</t>
  </si>
  <si>
    <t>Mann-Filter HU 718/1 k Filtr oleju</t>
  </si>
  <si>
    <t>788dcc0c-d15e-4e75-b2df-615fd4cd66c5</t>
  </si>
  <si>
    <t>BOXERKY COMFORT 002/319 XXL ecru/granátová mřížka</t>
  </si>
  <si>
    <t>BOXERS COMFORT 002/319 XXL ecrui/blue grille</t>
  </si>
  <si>
    <t>788dfd8c-6596-4825-af6a-e0c07f3174df</t>
  </si>
  <si>
    <t>Deco Haus Sada 4 znovupoužitelných skleněných dóz s bambusovým víkem</t>
  </si>
  <si>
    <t>Deco Haus Set of 4 Reusable Glass Jars with Bamboo Lids</t>
  </si>
  <si>
    <t>788e1d32-778b-4c8c-9618-acec4cb8c9f7</t>
  </si>
  <si>
    <t>MAXLIFE BEZDRÁTOVÁ NABÍJEČKA MXWC-02 10W ČERNÁ</t>
  </si>
  <si>
    <t>MAXLIFE WIRELESS CHARGER MXWC-02 10W BLACK</t>
  </si>
  <si>
    <t>788e2cff-fa90-45f6-b475-b71aa6c2d86c</t>
  </si>
  <si>
    <t>Kávovar LENA 4 fil. Banquet</t>
  </si>
  <si>
    <t>Coffee maker coffee maker LENA 4 fil. Banquet</t>
  </si>
  <si>
    <t>788e79bc-6965-43f2-b4a6-8859a5c2608e</t>
  </si>
  <si>
    <t>Víceplodý nektar Capri-sun 2000 ml</t>
  </si>
  <si>
    <t>Nectar Multifruit Capri-sun 2000 ml</t>
  </si>
  <si>
    <t>788e89b2-3cbd-4887-8dcf-12aa7905fe1d</t>
  </si>
  <si>
    <t>Potah na komplet sedadel Auto-dekor polyester popelavý univerzální</t>
  </si>
  <si>
    <t>Cover for seats set Auto-dekor polyester ash Universal</t>
  </si>
  <si>
    <t>788e9235-c87a-4a0b-9d79-03a3d03fb25f</t>
  </si>
  <si>
    <t>HYUNDAI TUCSON III TL 15-18 KAROSÁŘSKÁ LED LAMPA ZADNÍ PRAVÁ 92402D7100</t>
  </si>
  <si>
    <t>HYUNDAI TUCSON III TL 15-18 BODY LED REAR LAMP RIGHT 92402D7100</t>
  </si>
  <si>
    <t>788eabd1-11bc-422a-962d-13351d93e926</t>
  </si>
  <si>
    <t>Deflektory ofuky oken pro Ford Galaxy 5D 2006-2015 4ks</t>
  </si>
  <si>
    <t>Window blower deflectors for Ford Galaxy 5D 2006-2015 4 pcs</t>
  </si>
  <si>
    <t>788eb605-2301-4a9c-aa78-0b3c92617c47</t>
  </si>
  <si>
    <t>LEGO Friends 42666 Kočičí narozeninová oslava a dům na stromě</t>
  </si>
  <si>
    <t>LEGO Friends 42666 Friends 42666 Cat birthday and tree house</t>
  </si>
  <si>
    <t>788ec663-4492-4975-8300-fe1e7cc49eca</t>
  </si>
  <si>
    <t>Snímač rychlosti otáčení kola NTY HCA-BM-029</t>
  </si>
  <si>
    <t>Sensor, wheel speed NTY HCA-BM-029</t>
  </si>
  <si>
    <t>788ecd1a-4ecd-43d5-a942-7b666e252ced</t>
  </si>
  <si>
    <t>Autoalarm Technaxx Pro Tx-168</t>
  </si>
  <si>
    <t>Technaxx Pro Tx-168 Car Alarm</t>
  </si>
  <si>
    <t>788eced5-7691-4c3e-961d-28100354275b</t>
  </si>
  <si>
    <t>DeWALT DCK2020P2T sada DCD791 DCG405 2x5Ah</t>
  </si>
  <si>
    <t>DeWALT DCK2020P2T DCD791 DCG405 2x5Ah Kit</t>
  </si>
  <si>
    <t>788f208b-db6c-48c9-a468-48c77aebdd63</t>
  </si>
  <si>
    <t>Emulze po opalování Piz Buin 3574661469294 200 ml</t>
  </si>
  <si>
    <t>Emulsion after sunbathing Piz Buin 3574661469294 200 ml</t>
  </si>
  <si>
    <t>788f5dc8-f072-4810-ad01-066f609d29cd</t>
  </si>
  <si>
    <t>Korda - LongChuck Tapered Leaders 15-30lb 0.33-0.4</t>
  </si>
  <si>
    <t>788f6d68-baf3-4604-88c9-cb6b742e8fd4</t>
  </si>
  <si>
    <t>Crocs pánské pantofle Classic velikost 49</t>
  </si>
  <si>
    <t>Crocs Men's Classic Flip Flops Size 49</t>
  </si>
  <si>
    <t>788f7c30-c95f-44a1-bdd1-48fe293d7c1f</t>
  </si>
  <si>
    <t>Koupací ručník Detexpol 50x90 cm bavlna</t>
  </si>
  <si>
    <t>Detexpol bath towel 50x90cm cotton</t>
  </si>
  <si>
    <t>788f8082-2dca-42fd-85da-00818ada44c4</t>
  </si>
  <si>
    <t>Ruční dávkovač stojící Douceur d'intérieur 200 ml černý</t>
  </si>
  <si>
    <t>Manual soap dispenser standing Douceur d'intérieur 200 ml black</t>
  </si>
  <si>
    <t>788fa091-67fc-4082-b385-3e4de6f36e96</t>
  </si>
  <si>
    <t>Spirálové vložky pro opravu závitů M6</t>
  </si>
  <si>
    <t>Spiral inserts FOR repairing M6 threads</t>
  </si>
  <si>
    <t>789002ec-592a-47ce-961c-4416e60db619</t>
  </si>
  <si>
    <t>Držák telefonu pro pad Powera 1519066-01 černý</t>
  </si>
  <si>
    <t>Phone holder for Power pad 1519066-01 black</t>
  </si>
  <si>
    <t>78906029-d1b7-42fb-bab4-7ff90231cda2</t>
  </si>
  <si>
    <t>Akumulátor Powerbat 6 V 7,2 Ah</t>
  </si>
  <si>
    <t>Battery Powerbat 6 V 7,2 Ah</t>
  </si>
  <si>
    <t>78906052-d115-4a4e-b6e6-326df1523ab2</t>
  </si>
  <si>
    <t>KOŘENÍ NA ŠAŠLIKY 200 G AROMATICKÝ ŠAFRÁNEK</t>
  </si>
  <si>
    <t>SEASONING FOR SKEWERS 200G AROMATIC SAFFRON</t>
  </si>
  <si>
    <t>7890700f-541d-406e-9060-db0fc67ecf64</t>
  </si>
  <si>
    <t>Silvini Dámská bunda Windproof Vetta MJ1623 černá</t>
  </si>
  <si>
    <t>Silvini Women's Windproof Jacket Vetta MJ1623 black</t>
  </si>
  <si>
    <t>78907bdc-ee63-430c-b5e5-eaf6803f55c3</t>
  </si>
  <si>
    <t>Forma na muffiny Brunbeste 16,7 x 27,8 cm, průměr 7 cm</t>
  </si>
  <si>
    <t>Brunbeste muffin tin 16.7 x 27.8cm diameter 7cm</t>
  </si>
  <si>
    <t>78908099-4b04-4b6d-8c4d-8b2d0f965266</t>
  </si>
  <si>
    <t>Baterie pro Samsung Maxximus 1700 mAh</t>
  </si>
  <si>
    <t>Battery Samsung Maxximus 1700 mAh</t>
  </si>
  <si>
    <t>78908627-bb57-4c61-89ff-3422a5de1b90</t>
  </si>
  <si>
    <t>Flanelová košile Mil-Tec Černá/Olive S</t>
  </si>
  <si>
    <t>Flannel Shirt Mil-Tec Black/Olive S</t>
  </si>
  <si>
    <t>7890f61d-159c-46e7-9c24-08c0311607e2</t>
  </si>
  <si>
    <t>Sada nástavců pro poškozené šrouby Mar-Pol M58651</t>
  </si>
  <si>
    <t>Zestaw nasadek do uszkodzonych śrub Mar-Pol M58651</t>
  </si>
  <si>
    <t>789103ed-fec3-4778-b49b-b8903c3de15e</t>
  </si>
  <si>
    <t>Automatický Odpadkový koš Nerezová ocel 58 L</t>
  </si>
  <si>
    <t>Automatic waste bin Stainless steel 58 L</t>
  </si>
  <si>
    <t>789139cd-c476-4adb-a01b-12ebd090c497</t>
  </si>
  <si>
    <t>EAU DE PARFUM MON BOURJOIS LA FORMIDABLE</t>
  </si>
  <si>
    <t>78914790-277c-4dd9-9bbd-82ed7a03a1b3</t>
  </si>
  <si>
    <t>Krytka bateriového konektoru Bosch 1270016725</t>
  </si>
  <si>
    <t>Bosch 1270016725 battery socket cover</t>
  </si>
  <si>
    <t>7891667f-a582-49f4-b20a-cbbb9f52d33f</t>
  </si>
  <si>
    <t>Spínač zapalování / startéru Maxgear 50-0617</t>
  </si>
  <si>
    <t>Ignition switch / starter Maxgear 50-0617</t>
  </si>
  <si>
    <t>7891a457-c552-4688-be47-6cac1d13f4d4</t>
  </si>
  <si>
    <t>Glo Pals - Senzorická sklenice pro naplnění vodou, modrá - froté zábava</t>
  </si>
  <si>
    <t>Glo Pals - Sensory jar for filling with water, blue - frosty fun</t>
  </si>
  <si>
    <t>7891a707-73a7-4483-92fb-7dfb6cd78517</t>
  </si>
  <si>
    <t>Bielenda Zlaté Ceramidy 15 ml</t>
  </si>
  <si>
    <t>Bielenda Golden Ceramides 15ml</t>
  </si>
  <si>
    <t>78920f98-253a-4df9-aad0-ac8be58805e7</t>
  </si>
  <si>
    <t>Ortopedický polštář Aptel 24 x 23 cm</t>
  </si>
  <si>
    <t>Pillow Orthopedic Aptel 24 x 23 cm</t>
  </si>
  <si>
    <t>789240b9-adbe-4f0c-937c-236eda64b1f1</t>
  </si>
  <si>
    <t>Rameno stěrače SRLINE</t>
  </si>
  <si>
    <t>SRLINE Wiper Arm</t>
  </si>
  <si>
    <t>78925ade-7a8c-47b5-8e06-1bafc9f27874</t>
  </si>
  <si>
    <t>Kreativní číselná vylepovačka Tiára Koruna Mozaika</t>
  </si>
  <si>
    <t>Creative Tiara Crown Mosaic Number Sticker</t>
  </si>
  <si>
    <t>78925bf6-1c28-4dad-979f-216a9c94b636</t>
  </si>
  <si>
    <t>Kávový stolek VidaXL obdélníkový 60 x 60 x 38 Cm, odstíny šedé</t>
  </si>
  <si>
    <t>Coffee table VidaXL rectangular 60 x 60 x 38cm shades of gray</t>
  </si>
  <si>
    <t>789274c5-8972-4553-a6b5-2751b25d3f3f</t>
  </si>
  <si>
    <t>Dvojitý vypínač Klasický Schneider Electric černý WNT500C05</t>
  </si>
  <si>
    <t>Double switch Classic Schneider Electric black WNT500C05</t>
  </si>
  <si>
    <t>7892b236-6ceb-4887-b9a1-5fdf1028e26a</t>
  </si>
  <si>
    <t>RÝŽOVÝ papír R2562 s chloupky A4 Velikonoce Kuřecí kohout</t>
  </si>
  <si>
    <t>RICE paper R2562 with hairs A4 Easter Rooster Chicken</t>
  </si>
  <si>
    <t>7892dc50-e11a-4a12-8f0a-55ccf30c1336</t>
  </si>
  <si>
    <t>BINGOSPA SLIM&amp;STRONG Skořicovo-kofeinový koncentrát s L-karnitinem</t>
  </si>
  <si>
    <t>BINGOSPA SLIM&amp;STRONG Cinnamon-caffeine concentrate with L-carnitine</t>
  </si>
  <si>
    <t>789330f6-4de2-443d-9869-e81a062292e9</t>
  </si>
  <si>
    <t>Dermomed Tekuté mýdlo Aloe 1000 ml</t>
  </si>
  <si>
    <t>Dermomed Aloe Vera Liquid Soap 1000 ml</t>
  </si>
  <si>
    <t>78933cdb-f993-4fc9-a2c6-8c29e4d8c1db</t>
  </si>
  <si>
    <t>Y15 ValueMax Čalouněná sešívačka 4-14 mm</t>
  </si>
  <si>
    <t>Y15 ValueMax Upholstery Stapler 4-14MM</t>
  </si>
  <si>
    <t>78936739-09bc-460c-9352-dc32d6f9ba6a</t>
  </si>
  <si>
    <t>Stolní kalendář 2025</t>
  </si>
  <si>
    <t>Desk calendar 2025</t>
  </si>
  <si>
    <t>789367d1-f444-436a-a48f-daca41856bf5</t>
  </si>
  <si>
    <t>Zelená zahradní hadicí Procraft PR-4GH1915 4-vrstvá, 3/4" 15 m</t>
  </si>
  <si>
    <t>Green garden hose Procraft PR-4GH1915 4-layer, 3/4" 15 m</t>
  </si>
  <si>
    <t>7893b15d-e689-4bc3-8559-1d35b989aade</t>
  </si>
  <si>
    <t>7893b93a-f374-46e6-a661-66eb36a44932</t>
  </si>
  <si>
    <t>WELEDA Anti stretchmark set</t>
  </si>
  <si>
    <t>WELEDA Anti stretch mark set</t>
  </si>
  <si>
    <t>7893cc81-1dc1-4ea8-8cd7-99d8a105f4d7</t>
  </si>
  <si>
    <t>Barva na rez Hammerite Zlatá kladívková 0,7 l</t>
  </si>
  <si>
    <t>Hammerite Gold hammer rust paint 0.7 l</t>
  </si>
  <si>
    <t>7893cdcf-7c86-41ad-910c-7a98d710593d</t>
  </si>
  <si>
    <t>Pánské tričko kulatý výstřih Under Armour velikost 3XL</t>
  </si>
  <si>
    <t>Under Armour men's round neck T-shirt, size 3XL</t>
  </si>
  <si>
    <t>7893d106-1bb8-444e-9dbf-2c0904ab4102</t>
  </si>
  <si>
    <t>Zapalovací svíčka NGK 6546</t>
  </si>
  <si>
    <t>Świeca zapłonowa NGK 6546</t>
  </si>
  <si>
    <t>7893e796-ded3-4878-bed7-7f9a596d3f51</t>
  </si>
  <si>
    <t>Žárovky Moje Auto PY21W 21 W 2 ks</t>
  </si>
  <si>
    <t>Moje Auto bulbs PY21W 21 W 2 pcs.</t>
  </si>
  <si>
    <t>78942cc9-aa99-4d3c-877e-e8de882b7778</t>
  </si>
  <si>
    <t>KONCOVKA TYČE – AIXAM všechny</t>
  </si>
  <si>
    <t>STICK END - AIXAM all</t>
  </si>
  <si>
    <t>789439a0-ac61-414e-9b3c-9dba5a7e2a18</t>
  </si>
  <si>
    <t>Rocket Hammer Brain Surgery Skullsmasher CD</t>
  </si>
  <si>
    <t>7894408d-e483-44d5-bef4-e87a9c4e9354</t>
  </si>
  <si>
    <t>FONTÁNA S ČERPADLEM – STUDNA PŘÁNÍ 57X50X112 CM DŘEVO</t>
  </si>
  <si>
    <t>FOUNTAIN WITH PUMP - WISHING WELL 57X50X112CM WOOD</t>
  </si>
  <si>
    <t>78944988-83d8-472e-ac84-a8a7fc21920e</t>
  </si>
  <si>
    <t>Alize Velluto 60 černá</t>
  </si>
  <si>
    <t>Alize Velluto 60 black</t>
  </si>
  <si>
    <t>78945b5e-5c80-4552-90a7-dab0b601aceb</t>
  </si>
  <si>
    <t>NOVOL Lakýrnické sítko nylon 190µm 10 Ks.</t>
  </si>
  <si>
    <t>NOVOL Varnishing strainer nylon 190 µm 10 pcs.</t>
  </si>
  <si>
    <t>78946174-7783-4694-9366-642539bffbe4</t>
  </si>
  <si>
    <t>Lepidlo na tapety na flizelině Vlizo VLIZO150 150 g</t>
  </si>
  <si>
    <t>Wallpaper glue on fleece Vlizo VLIZO150 150 g</t>
  </si>
  <si>
    <t>78946391-4a87-455c-becd-609671b5893b</t>
  </si>
  <si>
    <t>Nástěnné svítidlo Rabalux bílé E14 40 W</t>
  </si>
  <si>
    <t>Wall lamp Rabalux white E14 40 W</t>
  </si>
  <si>
    <t>789494cc-25ba-4ad7-9b8d-e0ad4b2a6902</t>
  </si>
  <si>
    <t>Sada nástrojů Extol Lady 6596</t>
  </si>
  <si>
    <t>Toolkit Extol Lady 6596</t>
  </si>
  <si>
    <t>7894ae56-4a29-464f-9372-4111f1c8633f</t>
  </si>
  <si>
    <t>PUMA BOTY SUEDE XL 39520503 vel. 38,5</t>
  </si>
  <si>
    <t>PUMA SHOES SUEDE XL 39520503 r 38.5</t>
  </si>
  <si>
    <t>7894bec7-5be2-4bd3-95e2-03da4e9d52e7</t>
  </si>
  <si>
    <t>Mikina s kapucí adidas Entrada 22 HB0578 ŠEDÁ vel. XL</t>
  </si>
  <si>
    <t>Hoodie adidas Entrada 22 HB0578 GREY size XL</t>
  </si>
  <si>
    <t>7894cec4-ff3e-4b04-a697-8f196f9901e5</t>
  </si>
  <si>
    <t>VR brýle Heromask HM-L001</t>
  </si>
  <si>
    <t>VR SHARK X4 VR glasses Heromask HM-L001</t>
  </si>
  <si>
    <t>7894d0f3-5f54-4075-9ef4-15ceda82fcaa</t>
  </si>
  <si>
    <t>YOCLUB punčocháče bílá bavlna velikost 140</t>
  </si>
  <si>
    <t>YOCLUB tights for children white cotton size 140</t>
  </si>
  <si>
    <t>7894d89f-9e27-4e53-a8e1-99daa819047f</t>
  </si>
  <si>
    <t>Clementoni 500 EL. kulaté puzzle z kolekce puzzle</t>
  </si>
  <si>
    <t>Clementoni 500 EL. round nasa collection puzzle</t>
  </si>
  <si>
    <t>78953cfa-498d-4193-bf27-7d91af25fb4e</t>
  </si>
  <si>
    <t>MYŠ BEZDRÁTOVÁ OPTICKÁ SLIM MYŠ 2,4 GHz BLUETOOTH PRO NOTEBOOK PC</t>
  </si>
  <si>
    <t>MOUSE OPTICAL MOUSE WIRELESS SLIM 2,4GHz BLUETOOTH FOR LAPTOP PC</t>
  </si>
  <si>
    <t>789548d0-0e97-4fa9-83ca-110f1eb98347</t>
  </si>
  <si>
    <t>DISKOTÉKOVÝ PROJEKTOR LED RGB REFLEKTOR K NAROZENINÁM + DÁLKOVÉ OVLÁDÁNÍ</t>
  </si>
  <si>
    <t>DISCO BALL LED RGB DISCO PROJECTOR REFLECTOR FOR BIRTHDAY  REMOTE CONTROL</t>
  </si>
  <si>
    <t>7895862b-3de7-4f15-b092-ab50cad60196</t>
  </si>
  <si>
    <t>Tkanina polyester 230 g/m² šířka 170 cm růžová</t>
  </si>
  <si>
    <t>Fabric polyester 230 g/m² width 170 cm pink</t>
  </si>
  <si>
    <t>78958991-05eb-40b9-bb15-4f7aa6682e10</t>
  </si>
  <si>
    <t>Auto Matchbox Blaze Blaster III</t>
  </si>
  <si>
    <t>Car Matchbox Blaze Blaster III</t>
  </si>
  <si>
    <t>7895db2e-f5d7-45b2-b477-495629e48dcc</t>
  </si>
  <si>
    <t>Elektrická pumpa urban prime xp zelená</t>
  </si>
  <si>
    <t>Electric pump urban prime xp green</t>
  </si>
  <si>
    <t>7895f7c2-e02b-4bd0-a70e-32cd8271fc50</t>
  </si>
  <si>
    <t>MAT podprsenka 053 CARMELA krajka ČERNÁ # 65F</t>
  </si>
  <si>
    <t>MAT bra 053 CARMELA lace BLACK # 65F</t>
  </si>
  <si>
    <t>78960f59-ead1-45d1-b1a4-0d1d0bd37a97</t>
  </si>
  <si>
    <t>OLEJ PRO DVOUTAKTNÍ MOTORY 2T MIX 1 L ČERVENÝ</t>
  </si>
  <si>
    <t>2T MIX 1 L RED OIL FOR TWO-STROKE ENGINES</t>
  </si>
  <si>
    <t>789660b5-7f20-446d-a343-0f36704e0018</t>
  </si>
  <si>
    <t>2-cestný rozdělovač kohoutků GW3/4" x 2 GZ3/4" s kulovými ventily</t>
  </si>
  <si>
    <t>2-Way Tap Splitter GW3/4" x 2 GZ3/4" with Ball Valves</t>
  </si>
  <si>
    <t>78967d02-3f9d-440d-aa82-85af6cea62d7</t>
  </si>
  <si>
    <t>Holínky holínky LEMIGO CHUCK pěnové 45</t>
  </si>
  <si>
    <t>Men's boots short LEMIGO CHUCK foam 45</t>
  </si>
  <si>
    <t>78967da6-4efd-4400-ac31-bc518b19951c</t>
  </si>
  <si>
    <t>Cyklistická přilba Uvex Viva 3 vel. 56-62</t>
  </si>
  <si>
    <t>Bicycle helmet Uvex Viva 3 r. 56-62</t>
  </si>
  <si>
    <t>78968ef6-1cc0-43e2-9fa7-0d680214afa4</t>
  </si>
  <si>
    <t>Zadní Kryt Partner pro Apple iPhone XS Max, černý</t>
  </si>
  <si>
    <t>Back Partner for Apple iPhone XS Max black</t>
  </si>
  <si>
    <t>7896b6a9-935a-4397-a066-9e352ee88e28</t>
  </si>
  <si>
    <t>Lahev Na Pití CMP 650 ml červený</t>
  </si>
  <si>
    <t>Bottle CMP 650 ml red</t>
  </si>
  <si>
    <t>7896f19b-3869-4d57-aa11-180b7935f52a</t>
  </si>
  <si>
    <t>Gyeon Q2M PolishWipe EVO 40x40 cm</t>
  </si>
  <si>
    <t>Gyeon Q2M PolishWipe EVO 40x40cm</t>
  </si>
  <si>
    <t>78971863-54db-4f40-a9c2-891d28e92ad2</t>
  </si>
  <si>
    <t>Boty Keen Targhee Iii Wp M 1017784 vel.46</t>
  </si>
  <si>
    <t>Keen Targhee Iii Wp M 1017784 shoes, y.46</t>
  </si>
  <si>
    <t>78974825-22d4-4e0a-9ff5-d3e987f47357</t>
  </si>
  <si>
    <t>Plyšová kočička 30 cm Rappa 0+</t>
  </si>
  <si>
    <t>Kitten mascot 30 cm Rappa 0</t>
  </si>
  <si>
    <t>78975805-253b-4cd4-9f60-5835a9249a1c</t>
  </si>
  <si>
    <t>LOKETNÍ OPĚRKA STANDARD VW Polo 9N, 2001-&gt;2009</t>
  </si>
  <si>
    <t>ARMREST STANDARD VW Polo 9N, 2001-&gt;2009</t>
  </si>
  <si>
    <t>78975f24-17cb-4b07-8eb6-f6b797a37188</t>
  </si>
  <si>
    <t>Rýžové oplatky Sonko s dýňovými semínky a řasami 130 g</t>
  </si>
  <si>
    <t>Sonko rice cakes with pumpkin seeds and algae 130g</t>
  </si>
  <si>
    <t>789769e5-5528-4997-85db-22f4d416d097</t>
  </si>
  <si>
    <t>Sirup 700 ml</t>
  </si>
  <si>
    <t>Syrup 700 ml</t>
  </si>
  <si>
    <t>789770cb-4ce0-4c27-a030-a38b64939bc9</t>
  </si>
  <si>
    <t>WOLBAR Kalhotky S IDEALIA Bílé</t>
  </si>
  <si>
    <t>WOLBAR Briefs S IDEALIA White</t>
  </si>
  <si>
    <t>7897b9cb-3b61-4fdb-a446-559c2b289dd6</t>
  </si>
  <si>
    <t>Kotouč pro vyžínač Yato YT-85155 255 mm</t>
  </si>
  <si>
    <t>Blade for Yato YT-85155 trimmer 255 mm</t>
  </si>
  <si>
    <t>7897ba74-fe46-45d5-9132-6f3571278de2</t>
  </si>
  <si>
    <t>Boxerky Brandit Darkcamo 3XL</t>
  </si>
  <si>
    <t>Boxers Brandit Darkcamo 3XL</t>
  </si>
  <si>
    <t>7897eb1f-eb2e-4338-ad60-271422b99e67</t>
  </si>
  <si>
    <t>Skleničky na martini, skleničky na šampaňské, skleničky sklenice Altom Design Plisse bezbarvé 300 ml 4 ks</t>
  </si>
  <si>
    <t>Martinis glasses, champagne glasses, cocktail glasses Altom Design Plisse colorless 300ml 4 pcs.</t>
  </si>
  <si>
    <t>78980af5-1030-4df8-ad8e-6a46cc43abab</t>
  </si>
  <si>
    <t>LUPA SKLO PRO ČTENÍ 10X, 20X, 45X PODSVÍCENÉ ZVĚTŠENÍ</t>
  </si>
  <si>
    <t>MAGNIFIER MAGNIFYING GLASS FOR READING10X, 20X, 45X BACKLIT MAGNIFICATION</t>
  </si>
  <si>
    <t>78987c52-a396-480c-a2d0-7ab664ee15a5</t>
  </si>
  <si>
    <t>Blic 6102-03-043367P Sklo zrcátka, vnější zrcátko</t>
  </si>
  <si>
    <t>Blic 6102-03-043367P Mirror glass, exterior mirror</t>
  </si>
  <si>
    <t>7898bb0f-4aa9-42e9-84b5-69b86cc05509</t>
  </si>
  <si>
    <t>Dvoudveřová chladnička Amica KGCR 387100 B Retro Béžová</t>
  </si>
  <si>
    <t>Two-door fridge Amica KGCR 387100 B Retro Beige</t>
  </si>
  <si>
    <t>7898c100-a633-4a0d-8149-914d3ae391d6</t>
  </si>
  <si>
    <t>PIR senzor pohybu a soumraku, venkovní senzor</t>
  </si>
  <si>
    <t>PIR sensor, external motion and twilight sensor</t>
  </si>
  <si>
    <t>7898c91b-4be8-40bc-b546-76c4a211e3ad</t>
  </si>
  <si>
    <t>BCAA Xplode Powder prášek Olimp 500 g cola</t>
  </si>
  <si>
    <t>BCAA Xplode Powder Olimp 500 g cola</t>
  </si>
  <si>
    <t>78991a0a-7883-44e9-8945-267ad7f5063b</t>
  </si>
  <si>
    <t>Konfety Godan stříbrné hvězdičky 30 cm</t>
  </si>
  <si>
    <t>Confetti Godan silver stars 30 cm</t>
  </si>
  <si>
    <t>7899229a-f0bb-44d0-b9bf-528122a03faf</t>
  </si>
  <si>
    <t>Přepínač, hever skla NTY EWS-PE-041</t>
  </si>
  <si>
    <t>Przełącznik, podnośnik szyby NTY EWS-PE-041</t>
  </si>
  <si>
    <t>7899875c-5834-4f72-b7b6-34e97b23def0</t>
  </si>
  <si>
    <t>PANTOFLE PANTOFLE DOMÁCÍ PAPUČKY INBLU 155D201 39</t>
  </si>
  <si>
    <t>SLIPPERS HOME SLIPPERS INBLU 155D201 39</t>
  </si>
  <si>
    <t>7899cb6f-250f-46b9-beb9-8bee9ec78a39</t>
  </si>
  <si>
    <t>Sirup Rioba 700 ml černý bez</t>
  </si>
  <si>
    <t>Syrup Rioba 700 ml black without</t>
  </si>
  <si>
    <t>789a2f2e-b195-49bb-8f89-c62fcb3fb806</t>
  </si>
  <si>
    <t>Selsun Blue 325 ml šampon proti lupům na vlasy</t>
  </si>
  <si>
    <t>Selsun Blue 325 ml anti-dandruff shampoo</t>
  </si>
  <si>
    <t>789a3dd5-336a-481e-8b81-7a0bea19b2eb</t>
  </si>
  <si>
    <t>Song of India Tyčinkový difuzér Organic Goodness 150 ml Kadidlo a myrha</t>
  </si>
  <si>
    <t>Song of India Organic Goodness stick diffuser 150 ml Frankincense and myrrh</t>
  </si>
  <si>
    <t>789a4ae7-b5ee-4502-a910-d957ce763de5</t>
  </si>
  <si>
    <t>Farma z Rohoznice Zázvor čerstvý</t>
  </si>
  <si>
    <t>Farm from Rohoznice Fresh ginger</t>
  </si>
  <si>
    <t>789a4dc2-d55c-4142-9252-e693cf954d9c</t>
  </si>
  <si>
    <t>LAMINÁTOR A3 KANCELÁŘSKÁ LAMINOVAČKA TRACER LAMINUJE ZA STUDENA I ZA TEPLA + 30 FÓLIÍ</t>
  </si>
  <si>
    <t>LAMINATOR A3 OFFICE LAMINATOR TRACER LAMINATES COLD AND HOT + 30 FOILS</t>
  </si>
  <si>
    <t>789a6565-beb8-41fa-8bd5-413d40f4671c</t>
  </si>
  <si>
    <t>Sklo Toptel pro Apple Watch 4/5/6/SE 40 mm</t>
  </si>
  <si>
    <t>Hybrid glass Toptel Apple Watch 4/5/6/SE 40 mm</t>
  </si>
  <si>
    <t>789a88a9-fa21-40a6-a9ca-2713257a06ec</t>
  </si>
  <si>
    <t>789ae0d2-eef9-48dc-97d6-621d67cff928</t>
  </si>
  <si>
    <t>Káva zrnková Arabica Blue Drop Coffee Roasters 340 g</t>
  </si>
  <si>
    <t>Arabica Blue Drop Coffee Roasters 340 g</t>
  </si>
  <si>
    <t>789b0c53-086d-4515-b8ca-a0f2a3ac37ea</t>
  </si>
  <si>
    <t>Hrnec na chřest Florina Alto 4,2 l</t>
  </si>
  <si>
    <t>Asparagus pot Florina Alto 4,2 l</t>
  </si>
  <si>
    <t>789b44c9-04ad-4137-bb4e-2b9fb6aede93</t>
  </si>
  <si>
    <t>Teploměr s kuchyňskou sondou Orion</t>
  </si>
  <si>
    <t>Probe Thermometer kitchen Orion</t>
  </si>
  <si>
    <t>789b4fc4-b617-492f-9883-28fb2c1d94bd</t>
  </si>
  <si>
    <t>Rozvrh hodin Starpak</t>
  </si>
  <si>
    <t>Lesson plan Starpak</t>
  </si>
  <si>
    <t>789b515f-e418-4678-a6dd-4516c62102da</t>
  </si>
  <si>
    <t>Nákladní auto Tir Rozkládací Autopřepravník Autodráha</t>
  </si>
  <si>
    <t>Tir Truck Folding Tow Truck Car Track</t>
  </si>
  <si>
    <t>789b544a-11dd-4d01-bba9-6a55d2f7b38a</t>
  </si>
  <si>
    <t>Moravská kapsa EXPRES MENU 300 g</t>
  </si>
  <si>
    <t>Moravian Pocket EXPRES MENU 300 g</t>
  </si>
  <si>
    <t>789bd081-978f-46ab-acc4-73b4afba948c</t>
  </si>
  <si>
    <t>Ventilační mřížka s žaluzií Awenta, bílá</t>
  </si>
  <si>
    <t>Ventilation grille With blind Awenta white</t>
  </si>
  <si>
    <t>789c1e48-136d-4fca-8cb2-b8867b8e506c</t>
  </si>
  <si>
    <t>Akvarelové barvy Renesans hnědé 1 ks 1,5 ml</t>
  </si>
  <si>
    <t>Watercolor paints Renesans brown 1 pc. 1,5 ml</t>
  </si>
  <si>
    <t>789c2a73-fc38-485d-ab0f-5736faed7e9f</t>
  </si>
  <si>
    <t>Koh-i-noor Kružítko, Pero 6503 vytahovací přímkové</t>
  </si>
  <si>
    <t>Koh-i-noor Compass, Pen 6503 retractable straight</t>
  </si>
  <si>
    <t>789c388e-709d-4b43-b588-ef8236e25511</t>
  </si>
  <si>
    <t>Smartphone Apple iPhone 15 6 GB / 256 GB 5G zelený</t>
  </si>
  <si>
    <t>Apple iPhone 15 6 GB / 256 GB 5G smartphone, green</t>
  </si>
  <si>
    <t>789c8161-9dd2-448d-85d7-10ba072998ca</t>
  </si>
  <si>
    <t>ZUBNÍ SKALER SILNÝ ULTRAZVUKOVÝ PRO ODSTRAŇOVÁNÍ ZUBNÍHO KAMENE DA327</t>
  </si>
  <si>
    <t>DENTAL SCALER POWERFUL ULTRASONIC FOR TOOTH DESCALING DA327</t>
  </si>
  <si>
    <t>789c8740-c527-44d1-b05c-6117f2d93049</t>
  </si>
  <si>
    <t>Kraťasy Puma Liga vel. L bílé</t>
  </si>
  <si>
    <t>Shorts Puma Liga r. L white</t>
  </si>
  <si>
    <t>789ca7c7-d7da-4bc5-b328-2ed74356b7d7</t>
  </si>
  <si>
    <t>Odvlhčovací ručník Work Stuff Beast 50 x 70 cm žluto-černý</t>
  </si>
  <si>
    <t>Drying towel Work Stuff Beast 50 x 70 cm yellow and black</t>
  </si>
  <si>
    <t>789cae6f-c317-4372-8a41-ff67868ce4bf</t>
  </si>
  <si>
    <t>Tlumič leštěný 63 mm RM Motors 400 mm výstup 2x50 mm</t>
  </si>
  <si>
    <t>Polished through silencer 63mm RM Motors 400mm outlet 2x50mm</t>
  </si>
  <si>
    <t>789cd48b-f3c6-4616-87a1-b9f3df97ab61</t>
  </si>
  <si>
    <t>Fluorescenční kameny Malatec 100 ks</t>
  </si>
  <si>
    <t>Malatec fluorescent stones 100 pcs.</t>
  </si>
  <si>
    <t>789cd640-cbfb-4647-90d1-a33a09c346ae</t>
  </si>
  <si>
    <t>Rychlospojka Cellfast 50-610</t>
  </si>
  <si>
    <t>Quick Disconnect Cellfast 50-610</t>
  </si>
  <si>
    <t>789cf0fe-8aba-49b4-988b-91564bc6fb3c</t>
  </si>
  <si>
    <t>Krmivo krmná směs směs králík prasátko Nestor 3L</t>
  </si>
  <si>
    <t>Food mixture rabbit pig Nestor 3L</t>
  </si>
  <si>
    <t>789cfe4f-43c1-45b8-ad3d-372f38fa189e</t>
  </si>
  <si>
    <t>Vroubkovačka BaByliss BAB2512EPCE</t>
  </si>
  <si>
    <t>BaByliss BAB2512EPCE</t>
  </si>
  <si>
    <t>789d2ff5-f730-499d-9e9d-0b74e4c198f2</t>
  </si>
  <si>
    <t>Barová Židle eHokery odstíny béžové 105 cm tkanina</t>
  </si>
  <si>
    <t>EHokery shades of beige, 105 cm, fabric</t>
  </si>
  <si>
    <t>789d4d88-15b2-4f5f-86dc-94c689a0b627</t>
  </si>
  <si>
    <t>Proudový spínač Schneider Electric 1 V IP20 25 A</t>
  </si>
  <si>
    <t>Schneider Electric residual current circuit breaker 1 V IP20 25 A</t>
  </si>
  <si>
    <t>789dce93-3052-452a-88f3-2d81c4f3c500</t>
  </si>
  <si>
    <t>HOCO dětský fotoaparát DV201 růžový</t>
  </si>
  <si>
    <t>HOCO children's camera DV201 pink</t>
  </si>
  <si>
    <t>789dd14a-32c0-430b-aa87-175b5586ae5d</t>
  </si>
  <si>
    <t>Obal na motocykl OXFORD PROTEX STRETCH</t>
  </si>
  <si>
    <t>Cover for motorcycle OXFORD PROTEX STRETCH</t>
  </si>
  <si>
    <t>789e4368-75b8-4eb9-84cb-c229b7c138a2</t>
  </si>
  <si>
    <t>Nori Gold řasy pro sushi – 10 listů</t>
  </si>
  <si>
    <t>Nori Gold Seaweed for Sushi - 10 sheets</t>
  </si>
  <si>
    <t>789e4cf9-515b-4e9e-9778-5fa2c4d9a08a</t>
  </si>
  <si>
    <t>Punčocháče Gatta Monica mikrovlákno 20 den grafit 2-S</t>
  </si>
  <si>
    <t>Tights Gatta Monica microfiber 20 den graphite 2-S</t>
  </si>
  <si>
    <t>789e5419-41bb-4847-9dd4-7ae284e27509</t>
  </si>
  <si>
    <t>Pánská péřová bunda s kapucí 10183113 velikost 4XL</t>
  </si>
  <si>
    <t>Men's down jacket with hood 10183113 size 4XL</t>
  </si>
  <si>
    <t>789e9c82-a07a-4c30-8eea-6fd6c4173a07</t>
  </si>
  <si>
    <t>Collistar Slimming Draining Bandages drenážní zeštíhlující obvazy 2x100 ml</t>
  </si>
  <si>
    <t>Collistar Slimming Draining Bandages Draining slimming bandages 2x100ml</t>
  </si>
  <si>
    <t>789e9f7b-22b7-4da7-b3a6-472962cbef40</t>
  </si>
  <si>
    <t>Stavebnice BRIO BUILDER Sada pro kutily 34604</t>
  </si>
  <si>
    <t>BRIO BUILDER DIY kit 34604</t>
  </si>
  <si>
    <t>789ebbfd-68b3-4df2-a558-b7601bd381fe</t>
  </si>
  <si>
    <t>Sada jízdních kol Otočná kola Kolečka Brzda x 4</t>
  </si>
  <si>
    <t>Wheel Set Swivel Wheels Casters Brake x 4</t>
  </si>
  <si>
    <t>789f1c4c-7aff-468b-aefe-4379cf431e60</t>
  </si>
  <si>
    <t>Lacrati kombinéza/onesie Stitch modrá velikost M</t>
  </si>
  <si>
    <t>Lacrati jumpsuit/ onesie Stitch blue size M</t>
  </si>
  <si>
    <t>789f34f9-9a3e-43bf-94cb-d9c5df1256f3</t>
  </si>
  <si>
    <t>Dřevěná houpačka Trixie 6085 22 cm</t>
  </si>
  <si>
    <t>Wooden swing Trixie 6085 22 cm</t>
  </si>
  <si>
    <t>789f3eb4-4dda-4fa4-b120-40df9155af54</t>
  </si>
  <si>
    <t>Stříbrné provlékací náušnice Srdíčka</t>
  </si>
  <si>
    <t>Silver earrings pulled through the ear of the Heart</t>
  </si>
  <si>
    <t>789f4923-b8eb-49b5-ab3e-b5326260347e</t>
  </si>
  <si>
    <t>Kousátka pro psa Maced hovězí harder 90 g 2 kusy</t>
  </si>
  <si>
    <t>Maced harder beef dog chews 90 g, 2 pieces</t>
  </si>
  <si>
    <t>789f6dc3-1360-4d53-af3f-dd024b75c1f5</t>
  </si>
  <si>
    <t>Demar dětské sněhule modré velikost 34</t>
  </si>
  <si>
    <t>Demar children's snow boots blue size 34</t>
  </si>
  <si>
    <t>789f9c16-69d3-4713-8aa6-69cc1e6c7a09</t>
  </si>
  <si>
    <t>Lišta stěrače Heyner 036000 přední 650 mm</t>
  </si>
  <si>
    <t>Heyner 036000 wiper blade front 650 mm</t>
  </si>
  <si>
    <t>789fe99c-ee83-4980-85d1-28c2a9dec773</t>
  </si>
  <si>
    <t>DŽÍNY S ŠIROKÝMI NOHAVICEMI 36</t>
  </si>
  <si>
    <t>JEANS WITH WIDE LEGS 36</t>
  </si>
  <si>
    <t>789ffdf4-5bff-4c5b-a2b5-15bd692aa1d4</t>
  </si>
  <si>
    <t>Pánské ponožky lehké letní ponožky M-Tac olivové 39-42</t>
  </si>
  <si>
    <t>Men's socks summer light M-Tac olive 39-42</t>
  </si>
  <si>
    <t>78a01e40-1710-4fc0-92f7-4ccbba9a9ffe</t>
  </si>
  <si>
    <t>Chantal Prosalon Toning Color Mask tónovací maska Pink Blonde 500 g</t>
  </si>
  <si>
    <t>Chantal Prosalon Toning Color Mask color mask Pink Blonde 500g</t>
  </si>
  <si>
    <t>78a04679-598a-4e69-b2ae-fa235f3d4f6a</t>
  </si>
  <si>
    <t>Impregnát na dřevo Sadolin Classic Mahagon 7 2,5 l</t>
  </si>
  <si>
    <t>Wood impregnation Sadolin Classic Mahogany 7 2.5 l</t>
  </si>
  <si>
    <t>78a04a8d-1a8d-4e7f-8298-264999face93</t>
  </si>
  <si>
    <t>Vlhčené ubrousky z viskózy Milo v balení 25 ks ks</t>
  </si>
  <si>
    <t>Wet wipes viscose Milo in a pack of 25 white</t>
  </si>
  <si>
    <t>78a06f31-692b-4ffa-a907-c26ec4b9927e</t>
  </si>
  <si>
    <t>Pánské Tanga tanga - Sexy Spodní prádlo - M</t>
  </si>
  <si>
    <t>Men's Lace Thong - Sexy Underwear - M</t>
  </si>
  <si>
    <t>78a0a7f2-5e19-499a-8ac3-02338d09a02d</t>
  </si>
  <si>
    <t>Matrace FDM 80 x 200 x 16 cm H2, H3</t>
  </si>
  <si>
    <t>Foam mattress FDM 80 x 200 x 16cm H2, H3</t>
  </si>
  <si>
    <t>78a0eb6e-8b2f-4136-baa7-cdca2cf50967</t>
  </si>
  <si>
    <t>Dřevěné korále Kuličky Velký Otvor 25 mm</t>
  </si>
  <si>
    <t>Beads Wooden Balls Big Hole 25mm</t>
  </si>
  <si>
    <t>78a10911-c484-49f6-b2d6-3709d83ea7f0</t>
  </si>
  <si>
    <t>Nůž Pružinový výsuvný z přední strany OTF ZBIJAK TANTO automatický F23</t>
  </si>
  <si>
    <t>Spring knife extendable from the front OTF ZBIJAK TANTO automatic machine F23</t>
  </si>
  <si>
    <t>78a132de-a3f4-4f8b-9ff1-09ae14cd19bf</t>
  </si>
  <si>
    <t>Želé Bonbony Dracula Trolli 150 g</t>
  </si>
  <si>
    <t>Dracula gummies Trolli 150 g</t>
  </si>
  <si>
    <t>78a16464-b4b8-430c-9a8e-790f09f18275</t>
  </si>
  <si>
    <t>JHK pánská košile casual s dlouhým rukávem regular bavlna velikost L</t>
  </si>
  <si>
    <t>JHK men's casual shirt long sleeve regular cotton size L</t>
  </si>
  <si>
    <t>78a1c077-2c4c-4508-89ed-75a6023b35cd</t>
  </si>
  <si>
    <t>Výstražný reflexní trojúhelník červený</t>
  </si>
  <si>
    <t>Reflective warning triangle red</t>
  </si>
  <si>
    <t>78a1c8e1-0ac9-4775-8668-48ae455d5496</t>
  </si>
  <si>
    <t>Školní batoh vícekomorový Back Up zelený 24 l</t>
  </si>
  <si>
    <t>Multi-chamber school backpack Back Up green 24 l</t>
  </si>
  <si>
    <t>78a1c94d-a4b2-40a8-b8b8-fb965f20ea13</t>
  </si>
  <si>
    <t>TC-SY 700 S PISTOLE NA BARVY EINHELL</t>
  </si>
  <si>
    <t>TC-SY 700 S PAINT GUN EINHELL</t>
  </si>
  <si>
    <t>78a1dc7b-6df8-4458-ace3-68956e8cc9d5</t>
  </si>
  <si>
    <t>Lemigo holínky holínky velikost 44</t>
  </si>
  <si>
    <t>Lemigo men's high boots size 44</t>
  </si>
  <si>
    <t>78a249aa-14f9-44fd-b568-f476b3b8cf56</t>
  </si>
  <si>
    <t>FIGURKA KASÁDSKÉHO JEDNOTKY MVL IM A TGT</t>
  </si>
  <si>
    <t>MVL IM STUNT SQUAD FIGURE AND TGT</t>
  </si>
  <si>
    <t>78a256d3-81c1-4b9b-a72b-1b5e2c792eb9</t>
  </si>
  <si>
    <t>Videorekordér Navitel MR255 NV – prodejna výrobce</t>
  </si>
  <si>
    <t>Navitel MR255 NV video recorder Manufacturer's store</t>
  </si>
  <si>
    <t>78a282a4-47e5-4d75-95dd-ab5cf790e48b</t>
  </si>
  <si>
    <t>ÚLOŽNÉ BOXY NA PRÁDLO, ORGANIZÉR DO SKŘÍNĚ, SKLÁDACÍ</t>
  </si>
  <si>
    <t>BOXES FOR STORING LINEN AND CLOTHES ORGANIZER FOR WARDROBE, FOLDABLE</t>
  </si>
  <si>
    <t>78a2b60f-be24-4720-b13e-095cc84977ea</t>
  </si>
  <si>
    <t>Elektrický olejový ohřívač Concept RO3309 2000 W</t>
  </si>
  <si>
    <t>Electric oil heater Concept RO3309 2000 W</t>
  </si>
  <si>
    <t>78a2e0f7-56ca-4468-b767-81dba408fbab</t>
  </si>
  <si>
    <t>Hotový Běhoun do kuchyně Gordon modrý 01 50 x 160 cm</t>
  </si>
  <si>
    <t>Ready Sidewalk For Kitchen Blue Gordon 01 50 x 160 cm</t>
  </si>
  <si>
    <t>78a302d2-9b47-4486-a273-7b2d1fd26229</t>
  </si>
  <si>
    <t>ZÁVĚSNÁ NÁSTĚNNÁ POLICE 100 CM DUB SONOMA ŠROUB</t>
  </si>
  <si>
    <t>HANGING WALL SHELF 100 CM SONOMA OAK SCREW</t>
  </si>
  <si>
    <t>78a317a4-4249-44bc-bd09-fa14e3515f47</t>
  </si>
  <si>
    <t>KANION GOLD gel na mytí těla a vlasů 2V1 400 ml</t>
  </si>
  <si>
    <t>KANION GOLD gel for washing body and hair 2in1 400ml</t>
  </si>
  <si>
    <t>78a371e4-8e1a-4e1f-902e-a677cd002dc5</t>
  </si>
  <si>
    <t>Ferodo FDB1463 Sada brzdových destiček, kotoučové brzdy</t>
  </si>
  <si>
    <t>Ferodo FDB1463 Brake pad set, disc brakes</t>
  </si>
  <si>
    <t>78a3768b-e42b-4a0e-93de-ab5734086c60</t>
  </si>
  <si>
    <t>Charms Trusky čtyřlístek stříbrný ryzost 925</t>
  </si>
  <si>
    <t>Charms Trusky clover silver pr. 925</t>
  </si>
  <si>
    <t>78a3b92e-e1fe-4831-9259-00e055d13584</t>
  </si>
  <si>
    <t>STORCK KNOPPERS GOODIES VAFLOVÉ KULIČKY 180G 23KS</t>
  </si>
  <si>
    <t>STORCK KNOPPERS GOODIES WAFFLE BALLS WAFFLES 180G 23PCS</t>
  </si>
  <si>
    <t>78a3bca4-2e2b-432d-868b-4881d409a3a5</t>
  </si>
  <si>
    <t>HRÁCH HRÁŠEK ZELENÝ ZÁZRAK KELVEDONU RANÝ 50G</t>
  </si>
  <si>
    <t>PEAS PEAS GREEN A MIRACLE OF KELVEDON EARLY 50G</t>
  </si>
  <si>
    <t>78a3c292-9ce1-4c98-b208-dd12c192bbba</t>
  </si>
  <si>
    <t>Spiderman SAF mega figurka Spidey</t>
  </si>
  <si>
    <t>Hasbro Marvel Spidey Amazing Friends Action Figure 23 cm Mega Spidey F3986</t>
  </si>
  <si>
    <t>78a3c407-dc6a-44bc-8245-c8ada9b3f9bd</t>
  </si>
  <si>
    <t>Rychlospojka s ventilem 3/4" EXP Stalco GARDEN S101010215</t>
  </si>
  <si>
    <t>Quick connector with valve 3/4" EXP Stalco GARDEN S101010215</t>
  </si>
  <si>
    <t>78a41384-a3a8-4d5d-b12e-342d90ecab2a</t>
  </si>
  <si>
    <t>Heitmann prášek na čištění varných konvic a kávovarů 0,75 l</t>
  </si>
  <si>
    <t>Heitmann powder for cleaning kettles and coffee machines, 0.75l</t>
  </si>
  <si>
    <t>78a43c3d-879e-434d-ad61-817dfd9109cf</t>
  </si>
  <si>
    <t>NEBOA Vyhlazující maska na laminování vlasů Glossy Hair, 300 ml</t>
  </si>
  <si>
    <t>NEBOA Hair lamination mask, smoothing Glossy Hair, 300ml</t>
  </si>
  <si>
    <t>78a49eb0-ff99-466e-95e6-2001674d2c2d</t>
  </si>
  <si>
    <t>Brusné kotouče Kovax P320</t>
  </si>
  <si>
    <t>Kovax P320 abrasive discs</t>
  </si>
  <si>
    <t>78a4a118-d38b-4a28-8dad-b8dc6701dbf5</t>
  </si>
  <si>
    <t>Purlov podložka pro psa šedá 110 cm x 70 cm</t>
  </si>
  <si>
    <t>Purlov dog mat grey 110 cm x 70 cm</t>
  </si>
  <si>
    <t>78a4a9ce-99b7-4e4b-8765-620f7280e824</t>
  </si>
  <si>
    <t>Silniční sůl Kłodawa 25 kg</t>
  </si>
  <si>
    <t>Road salt Kłodawa 25 kg</t>
  </si>
  <si>
    <t>78a4bc7b-5117-487c-a47b-9f13e4ee8635</t>
  </si>
  <si>
    <t>SEMENA HRACHU HRÁCH ŠUPINATÝ ŠESTINEDĚLÍ 40 G</t>
  </si>
  <si>
    <t>PEA SEEDS SIX-WEEK SHELL PEAS 40G</t>
  </si>
  <si>
    <t>78a50805-c91f-42d7-891c-1d92e9965f5b</t>
  </si>
  <si>
    <t>Stojí město Nepovězto Ljuba Štíplová</t>
  </si>
  <si>
    <t>78a5093f-ad56-4f91-8e33-5690e01d74d6</t>
  </si>
  <si>
    <t>NIVEA BABY Hydratační mléko na dobrou noc 200 ml</t>
  </si>
  <si>
    <t>NIVEA BABY Night Moisturizing Milk 200 ml</t>
  </si>
  <si>
    <t>78a51603-d0fe-4c3b-9d86-95f5639f84c7</t>
  </si>
  <si>
    <t>PŘEVODOVÝ OLEJ YAMALUBE SAE90 GEAR OIL 1 L</t>
  </si>
  <si>
    <t>GEAR OIL YAMALUBE SAE90 GEAR OIL 1L</t>
  </si>
  <si>
    <t>78a51fb8-3119-4744-b7d4-1bd5f5a4f37f</t>
  </si>
  <si>
    <t>Kaniula 25G Medical Brokers 1 ks</t>
  </si>
  <si>
    <t>Cannula 25G Medical Brokers 1 pc.</t>
  </si>
  <si>
    <t>78a539da-d6a8-4a06-9127-497252ab9975</t>
  </si>
  <si>
    <t>Ruční mixér Tefal QuickChef 2v1 HB659838 1000 W černý</t>
  </si>
  <si>
    <t>Hand blender Tefal QuickChef 2in1 HB659838 1000 W black</t>
  </si>
  <si>
    <t>78a5ac02-1f94-4afb-b54c-4f381b04e43e</t>
  </si>
  <si>
    <t>KOŠ NA ODPADKY BIO Z NEREZOVÉ OCELI STŘÍBRNÝ 5 L 24,7 X 15,5 X 25,5 CM</t>
  </si>
  <si>
    <t>STAINLESS STEEL BIO WASTE BIN SILVER 5 L 24,7 X 15,5 X 25,5 CM</t>
  </si>
  <si>
    <t>78a678bb-85bf-4a95-91d6-265bf7c2be14</t>
  </si>
  <si>
    <t>Ventil, odvzdušnění klikové skříně NTY SEP-VW-005</t>
  </si>
  <si>
    <t>Valve, crankcase venting NTY SEP-VW-005</t>
  </si>
  <si>
    <t>78a68538-e9b4-4510-a175-07e64c9e32e6</t>
  </si>
  <si>
    <t>Hrnek Marc O'Polo Ptáci Polský porcelán 300 ml</t>
  </si>
  <si>
    <t>Mug Marc O'Polo Birds Polish porcelain 300 ml</t>
  </si>
  <si>
    <t>78a69712-77b3-4b03-8d6e-5fbd8eff7980</t>
  </si>
  <si>
    <t>Čepice přechodová bavlněná dvojitá FREE RUN šedá YOCLUB 50-52</t>
  </si>
  <si>
    <t>Double cotton transition cap FREE RUN grey YOCLUB 50-52</t>
  </si>
  <si>
    <t>78a6b137-c081-4624-a9c1-215929a324f4</t>
  </si>
  <si>
    <t>Dřevěné hračky - Duhový kulodrom 61397</t>
  </si>
  <si>
    <t>Wooden toys - Rainbow baroque 61397</t>
  </si>
  <si>
    <t>78a6cdcf-4f42-47ea-bf4d-492d4d41ccac</t>
  </si>
  <si>
    <t>Organizér na klíče s lokátorem KeySmart, kompatibilní s Apple Find My</t>
  </si>
  <si>
    <t>Key Organizer with Locator, KeySmart, Compatible with Apple Find My</t>
  </si>
  <si>
    <t>78a6da98-d770-4c44-9e7d-6c2fa00c9740</t>
  </si>
  <si>
    <t>Sedlo Wittkop MEDICUS PRO 6.2 180 mm</t>
  </si>
  <si>
    <t>Saddle Wittkop MEDICUS PRO 6.2 180 mm</t>
  </si>
  <si>
    <t>78a6e41f-98f0-467e-b92a-d6f7e2d4b5c9</t>
  </si>
  <si>
    <t>FÓLIE NA LAMPY KAMELEON 30x100 cm TMAVĚ MODRÁ</t>
  </si>
  <si>
    <t>FILM FOR LAMPS KAMELEON 30x100cm DARK BLUE</t>
  </si>
  <si>
    <t>78a6e50d-9935-4330-8827-c53dd46c4bfa</t>
  </si>
  <si>
    <t>78a6fc0f-bc80-4d04-a8b7-cedb0d50b5da</t>
  </si>
  <si>
    <t>Sněhové řetězy Erico 110 KN 8591686014211</t>
  </si>
  <si>
    <t>Erico snow chains 110 KN 8591686014211</t>
  </si>
  <si>
    <t>78a778e8-f2ec-4cb2-a59f-c2b924c84545</t>
  </si>
  <si>
    <t>Somat Excellence tablety do myčky 56 ks</t>
  </si>
  <si>
    <t>Somat Excellence dishwasher tablets 56 pieces</t>
  </si>
  <si>
    <t>78a7a62b-838f-4c13-b62a-1312483ea4df</t>
  </si>
  <si>
    <t>Pierburg 7.21752.50.0 Palivová pumpa</t>
  </si>
  <si>
    <t>Pierburg 7.21752.50.0 Pompa paliwa</t>
  </si>
  <si>
    <t>78a7c26a-4d84-4023-895d-66010010ff5c</t>
  </si>
  <si>
    <t>EplusM dětské tričko šedé bavlna velikost 104</t>
  </si>
  <si>
    <t>EplusM children's t-shirt grey cotton size 104</t>
  </si>
  <si>
    <t>78a7c559-b81c-4fed-9d8e-5b13044ae0b7</t>
  </si>
  <si>
    <t>YOCLUB dětské jednoprsté rukavice pro děti ve věku Věk 2+</t>
  </si>
  <si>
    <t>YOCLUB single-fingered children's gloves for children aged 2 years +</t>
  </si>
  <si>
    <t>78a7eeb2-873a-4685-bcea-479c2c4cdb4d</t>
  </si>
  <si>
    <t>Lehátko do koupele Tega Baby</t>
  </si>
  <si>
    <t>Bath lounger Tega Baby</t>
  </si>
  <si>
    <t>78a8138b-36a9-44a4-8e4a-dbb39b3c22b1</t>
  </si>
  <si>
    <t>Úhelník se zámečnickou patkou ocelový 60x30 600x300</t>
  </si>
  <si>
    <t>Locksmith steel angle with a foot 60x30 600x300</t>
  </si>
  <si>
    <t>78a822d5-a1fd-41f7-9227-216e50f2b568</t>
  </si>
  <si>
    <t>Oční stín v tyčince Oriflame The One Flash Rose</t>
  </si>
  <si>
    <t>Oriflame The One Flash Rose Stick Shadow Stick</t>
  </si>
  <si>
    <t>78a82df9-31c0-4d7d-82e9-3f9a0b55160b</t>
  </si>
  <si>
    <t>Dakine školní batoh černý</t>
  </si>
  <si>
    <t>Dakine school backpack black</t>
  </si>
  <si>
    <t>78a84907-5d00-48ad-b391-a0ddd7db444a</t>
  </si>
  <si>
    <t>VARNÍK 2v1 AUTOMAT HRNEC NA PASTERIZACI Ohřívač VÍNA PIVO 6,8L 950W</t>
  </si>
  <si>
    <t>2in1 COOKER AUTOMATIC PASTEURIZING POT Heater WINE BEER 6.8L 950W</t>
  </si>
  <si>
    <t>78a85319-3892-4ccc-b5b0-b2c127194d76</t>
  </si>
  <si>
    <t>Fotbalová obuv dětské s korkovou lankou adidas F50 Club FG/MG vel. 36</t>
  </si>
  <si>
    <t>Children's football boots lanka cleats adidas F50 Club FG/MG r. 36</t>
  </si>
  <si>
    <t>78a89778-7620-4d0c-9496-3f0b1ed638fe</t>
  </si>
  <si>
    <t>Zahradní nástěnné svítidlo LVT černé GU10 40 W</t>
  </si>
  <si>
    <t>Garden wall lamp LVT black GU10 40 W</t>
  </si>
  <si>
    <t>78a8fac6-c207-483d-8fbc-3572b73f6714</t>
  </si>
  <si>
    <t>Papír na pečení MAXSELL 16 cm, hnědý</t>
  </si>
  <si>
    <t>Baking paper MAXSELL 16 cm brown</t>
  </si>
  <si>
    <t>78a91fab-d362-4995-ac3d-180c4544f9b3</t>
  </si>
  <si>
    <t>1J0973802 KOSTKA KONEKTOR ZÁSUVKA VW AUDI 1,5 mm k45</t>
  </si>
  <si>
    <t>1J0973802 CONNECTOR SOCKET VW AUDI 1.5mm k45</t>
  </si>
  <si>
    <t>78a92422-31e0-4bc0-8e9a-cec1732e9d15</t>
  </si>
  <si>
    <t>Vazelínový olej AG Termopasty ART.AGT-018 100 ml</t>
  </si>
  <si>
    <t>Vaseline oil AG Termopasty ART.AGT-018 100 ml</t>
  </si>
  <si>
    <t>78a934fe-bf9f-4781-b6a5-0e6e88c7ff93</t>
  </si>
  <si>
    <t>Foliový balónek Party Deco Číslice 6 Želva 75x96 cm</t>
  </si>
  <si>
    <t>Party Deco foil balloon Number 6 Turtle 75x96 cm</t>
  </si>
  <si>
    <t>78a94242-5c61-47ec-9c09-e33c86052f9f</t>
  </si>
  <si>
    <t>Tažné lano na kolo pro děti 2,5 m, samonavíjecí, silné</t>
  </si>
  <si>
    <t>Rope tow rope tow bar for children's bike 2,5m self-winding strong</t>
  </si>
  <si>
    <t>78a9508c-51eb-453d-8f79-f561f672859a</t>
  </si>
  <si>
    <t>LEGO City Lecimy w kosmos! Kolektivní práce</t>
  </si>
  <si>
    <t>LEGO City Lecimy w kosmos! group work</t>
  </si>
  <si>
    <t>78a955d1-96c5-4a70-b3d4-64d83bf1f46a</t>
  </si>
  <si>
    <t>Masterled K0014</t>
  </si>
  <si>
    <t>78a9585b-53f4-4452-9e57-459a504e4228</t>
  </si>
  <si>
    <t>Tuf Tuf krmivo mokrá kachna 0,3 kg</t>
  </si>
  <si>
    <t>Tuf Tuf wet duck food 0,3 kg</t>
  </si>
  <si>
    <t>78a95d6b-c5cf-4058-98d0-c253f5d41a05</t>
  </si>
  <si>
    <t>Kabel Toptel USB - Apple 30-pin 1 m bílý</t>
  </si>
  <si>
    <t>Toptel USB cable - Apple 30-pin 1 m white</t>
  </si>
  <si>
    <t>78a9772f-59c0-4f18-9db7-8f5033fdb9a4</t>
  </si>
  <si>
    <t>Hodinkové posuvné měřítko 150 mm 0,02 mm 15220 Vorel</t>
  </si>
  <si>
    <t>Clock caliper 150 mm 0,02 mm 15220 Vorel</t>
  </si>
  <si>
    <t>78a9fabc-f24e-418a-9776-80954397682c</t>
  </si>
  <si>
    <t>70D Panache Sport black sportovní podprsenka bez kostic 7341B</t>
  </si>
  <si>
    <t>70D Panache Sport black sports bra without underwire 7341B</t>
  </si>
  <si>
    <t>78a9fe6d-9521-487a-963b-066b18000df3</t>
  </si>
  <si>
    <t>Fólie Automax 4732 20 x 150 cm černá</t>
  </si>
  <si>
    <t>Automax 4732 dimming film 20 x 150 cm black</t>
  </si>
  <si>
    <t>78aa8621-81f8-4b40-974b-da7dd62633e6</t>
  </si>
  <si>
    <t>Triumph měkká vícebarevná podprsenka velikost 80C</t>
  </si>
  <si>
    <t>Triumph soft bra multicolor size 80C</t>
  </si>
  <si>
    <t>78aa8b90-3a59-4aa2-91a6-396608f2299d</t>
  </si>
  <si>
    <t>Čerpadlo Deep Aqua 5 W, až 500 l/h</t>
  </si>
  <si>
    <t>Pump Deep Aqua 5 W Up to 500 l/h</t>
  </si>
  <si>
    <t>78aa98e9-dabb-4963-bfce-2c29ed60e727</t>
  </si>
  <si>
    <t>Weider Mega Mass 4000 3000 g GAINER NA HMOTU S KREATINEM | Jahoda</t>
  </si>
  <si>
    <t>Weider Mega Mass 4000 3000 g GAINER WITH CREATINE | Strawberry</t>
  </si>
  <si>
    <t>78aac81f-3e0b-4081-a213-2e6a31cd7937</t>
  </si>
  <si>
    <t>Gorsenia podprsenka měkká bílá velikost 105D</t>
  </si>
  <si>
    <t>Gorsenia soft bra white size 105D</t>
  </si>
  <si>
    <t>78aad4c7-4ea0-4655-9273-5ee4986f3fea</t>
  </si>
  <si>
    <t>Samolepka na stěnu TĚLOCVIČNA NO PAIN NO GAIN 45x71</t>
  </si>
  <si>
    <t>Wall sticker GYM NO PAIN NO GAIN 45x71</t>
  </si>
  <si>
    <t>78aae326-0238-42ac-9d0e-51dfade34507</t>
  </si>
  <si>
    <t>Sprchový podomítkový měděný povrch PVD WaterMark řada Premium</t>
  </si>
  <si>
    <t>Concealed shower, polished PVD copper, WaterMark Premium line</t>
  </si>
  <si>
    <t>78aaf115-1a0f-4cc3-b407-25dbf44de59e</t>
  </si>
  <si>
    <t>Italeri 52202 Modelovací štětec kulatý 00</t>
  </si>
  <si>
    <t>Italeri 52202 Round modeling brush 00</t>
  </si>
  <si>
    <t>78ab3d05-ebdf-419a-8d53-7b0ff1fca0c6</t>
  </si>
  <si>
    <t>Festa Vrták HSS TITAN 1. 0 mm</t>
  </si>
  <si>
    <t>Festa Drill HSS TITAN 1. 0mm</t>
  </si>
  <si>
    <t>78ab5ca3-c43b-4de4-bcc1-bbc951a8a858</t>
  </si>
  <si>
    <t>Clinex tekutý čistič a péče o nábytek 0,3 l</t>
  </si>
  <si>
    <t>Clinex liquid cleaning and care of furniture 0,3l</t>
  </si>
  <si>
    <t>78ab7821-3ecc-48cc-9d9b-9a4c39cb3b84</t>
  </si>
  <si>
    <t>Denckermann A141260 Vzduchový filtr</t>
  </si>
  <si>
    <t>Denckermann A141260 Filtr powietrza</t>
  </si>
  <si>
    <t>78aba133-a135-44e5-94e8-c08076213bc4</t>
  </si>
  <si>
    <t>Pouzdro pouzdro na pistoli zbraň KLIPS</t>
  </si>
  <si>
    <t>Holster, pouch for a gun pistol KLIPS</t>
  </si>
  <si>
    <t>78abbc4b-620b-438b-b2e5-b6b428cd2f68</t>
  </si>
  <si>
    <t>Blok na akvarel A4 Happy Color</t>
  </si>
  <si>
    <t>Block watercolor pad A4 Happy Color</t>
  </si>
  <si>
    <t>78abc1e9-addc-4743-abac-23d6cc96efcf</t>
  </si>
  <si>
    <t>Fluval Odmulčovač GravelVac Multi-Substrate M/L</t>
  </si>
  <si>
    <t>Fluval GravelVac Multi-Substrate M / L</t>
  </si>
  <si>
    <t>78ac1fea-9dbd-4439-a45c-3936a68dbe27</t>
  </si>
  <si>
    <t>Pánské trekové sportovní pracovní sandály nastavitelné Lahti Pro L30619 45</t>
  </si>
  <si>
    <t>Men's trekking sandals sports adjustable Lahti Pro L30619 45</t>
  </si>
  <si>
    <t>78ac20df-4508-4365-8c66-a7eb7b0b3c0a</t>
  </si>
  <si>
    <t>Tyč Bradas ocel potažená vrstvou 80 cm x 0,8 mm 10 ks</t>
  </si>
  <si>
    <t>Pole Bradas coated steel 80 cm x 0,8 mm 10 pcs.</t>
  </si>
  <si>
    <t>78ac62f1-c630-463c-b645-b0631fb2ba86</t>
  </si>
  <si>
    <t>Befado papuče Rzepy vícebarevné velikost 23</t>
  </si>
  <si>
    <t>Befado children's slippers Velcro, multicolored, size 23</t>
  </si>
  <si>
    <t>78ac7b0f-bb5b-4970-83e7-35ff3a43090a</t>
  </si>
  <si>
    <t>Fila dámské sportovní boty Disruptor Wmn Low tenisky bílé velikost 38</t>
  </si>
  <si>
    <t>Fila women's sports shoes Disruptor Wmn Low sneakers white size 38</t>
  </si>
  <si>
    <t>78acd6bb-d044-4d25-81db-a16ac94b0667</t>
  </si>
  <si>
    <t>Bult Pamlsky S ZVĚŘINOU - 150 g pro psa pamlsek</t>
  </si>
  <si>
    <t>Bult Dog trainers with game - 150g a delicacy for a dog</t>
  </si>
  <si>
    <t>78ad1d52-9e6d-49ad-8c1c-87391e539d63</t>
  </si>
  <si>
    <t>ADLER MALFINI HEAVY NEW 137 SILNÉ tričko XXL</t>
  </si>
  <si>
    <t>ADLER MALFINI HEAVY NEW 137 STRONG XXL T-shirt</t>
  </si>
  <si>
    <t>78ad3e19-8cc3-4041-89f5-524c166d2405</t>
  </si>
  <si>
    <t>Mazivo na řetěz MOTOREX Chainlube s PTFE 100 ml</t>
  </si>
  <si>
    <t>Chain grease MOTOREX Chainlube with PTFE 100 ml</t>
  </si>
  <si>
    <t>78ad4032-e37b-4863-9b6f-a01c6e9d3374</t>
  </si>
  <si>
    <t>Nástrojový box na přenášení Kistenberg KTGC40306BS</t>
  </si>
  <si>
    <t>Kistenberg KTGC40306BS tool carrying case</t>
  </si>
  <si>
    <t>78ad62d0-09fa-4e5c-9968-e9d243ebe150</t>
  </si>
  <si>
    <t>Viki podprsenka měkká bílá velikost 100H</t>
  </si>
  <si>
    <t>Viki soft bra white size 100H</t>
  </si>
  <si>
    <t>78ad6f11-bbcf-4831-b477-39b49cfe08bd</t>
  </si>
  <si>
    <t>Světelná girlanda 1500 cm síťovaná, černá</t>
  </si>
  <si>
    <t>Light chain 1500 cm network black</t>
  </si>
  <si>
    <t>78addcae-6eb7-43b1-8a8a-e44c721eefd6</t>
  </si>
  <si>
    <t>Nabíječka everActive UC-800 R6 AA R03 AAA 6F22 9V</t>
  </si>
  <si>
    <t>Charger everActive UC-800 R6 AA R03 AAA 6F22 9V</t>
  </si>
  <si>
    <t>78ade5fc-74a0-423f-b979-c271403dc33d</t>
  </si>
  <si>
    <t>MEDICUBE One Day Exosome Shot 2000 AHA BHA PHA revitalizuje a zmenšuje póry</t>
  </si>
  <si>
    <t>MEDICUBE One Day Exosome Shot 2000 AHA BHA PHA revitalizes and reduces pores</t>
  </si>
  <si>
    <t>78ae0a59-7c5f-4468-99bf-d244bdec5ed5</t>
  </si>
  <si>
    <t>Rohový bezpečnostní zámek pro skříně Aga modrý</t>
  </si>
  <si>
    <t>Corner safety lock for Aga cabinets blue</t>
  </si>
  <si>
    <t>78ae1190-cefb-4196-a0b5-fbbc702139ab</t>
  </si>
  <si>
    <t>Pánské sportovní boty bílé PUMA ST RUNNER V4 L 399068 07 44</t>
  </si>
  <si>
    <t>Men's sports shoes white PUMA ST RUNNER V4 L 399068 07 44</t>
  </si>
  <si>
    <t>78ae458c-d7e2-4e60-ac0f-41e1b830539d</t>
  </si>
  <si>
    <t>Akinu Masíčka jehněčí twister pro psy 300g</t>
  </si>
  <si>
    <t>Akinu Twister Jagnięcy dla Psów 300g</t>
  </si>
  <si>
    <t>78ae998c-d9d8-4160-9fa5-181c17ca9ee9</t>
  </si>
  <si>
    <t>78aedae8-7878-4713-aee3-40a841f857ba</t>
  </si>
  <si>
    <t>P325 TRIČKO PUTIN KIM ČONG PREMIUM DÁREK L</t>
  </si>
  <si>
    <t>P325 MEN'S T-SHIRT FUNNY PUTIN KIM JONG PREMIUM GIFT L</t>
  </si>
  <si>
    <t>78af0745-828a-4fa1-b07b-3c5a3dd429b5</t>
  </si>
  <si>
    <t>Crocs Dětské zimní sněhule Classic Neo Puff 207683 Boot 22-23</t>
  </si>
  <si>
    <t>Crocs Snow Boots Kids Winter Boots Classic Neo Puff 207683 Boot 22-23</t>
  </si>
  <si>
    <t>78af077a-e583-4e85-a263-10cc80f790ca</t>
  </si>
  <si>
    <t>Farma z Rohoznice Bedýnka Tropicana</t>
  </si>
  <si>
    <t>Farm from Rohoznice Bedýnka Tropicana</t>
  </si>
  <si>
    <t>78af2802-43a6-4304-96b1-07573b555b64</t>
  </si>
  <si>
    <t>Ellesse Spodní Prádlo Boxerky černé velikost L</t>
  </si>
  <si>
    <t>Ellesse Boxer briefs black size L</t>
  </si>
  <si>
    <t>78af889d-fdbf-412c-b9f0-4f824a3de749</t>
  </si>
  <si>
    <t>Lampa proti komárům a mouchám Geko 0,1 kg G73171</t>
  </si>
  <si>
    <t>Lamp against mosquitoes, flies Geko 0,1 kg G73171</t>
  </si>
  <si>
    <t>78af8de8-c360-453c-9b7d-fb52c89086ca</t>
  </si>
  <si>
    <t>Řemínky Mikado AMR07-225 22,5 cm 1 ks</t>
  </si>
  <si>
    <t>Mikado Velcro AMR07-225 22.5 cm 1 pc.</t>
  </si>
  <si>
    <t>78af9d22-04f4-4f3d-80f0-9c5d6b31d2d4</t>
  </si>
  <si>
    <t>KLÍČOVÉ POUZDRO PILOT pro TOYOTA BEZ DODĚLÁVÁNÍ HROTU</t>
  </si>
  <si>
    <t>KEY HOUSING REMOTE CONTROL FOR TOYOTA WITHOUT MAKING A TIP</t>
  </si>
  <si>
    <t>78afb963-96b1-4562-9123-a96b7c844784</t>
  </si>
  <si>
    <t>HANKOOK Z185/65 R14 WINTER I'CEPT RS3 W462 86T</t>
  </si>
  <si>
    <t>78b008f4-63de-41d5-ad24-39bb0e984002</t>
  </si>
  <si>
    <t>Gorsenia podprsenka měkká modrá velikost 85L</t>
  </si>
  <si>
    <t>Gorsenia soft bra blue size 85L</t>
  </si>
  <si>
    <t>78b02bb2-a8fd-4f8e-a62a-61ebbf8e7c3b</t>
  </si>
  <si>
    <t>PÁNSKÁ MIKINA S KAPUCÍ SCUDERIA FERRARI F1 TEAM XL + KŠILTOVKA</t>
  </si>
  <si>
    <t>SCUDERIA FERRARI F1 TEAM XL MEN'S SWEATSHIRT WITH HOOD + BASIC HAT</t>
  </si>
  <si>
    <t>78b0301d-7d91-4db9-9579-65b02d29f4c4</t>
  </si>
  <si>
    <t>Meguiars Heavy Duty Bug &amp; Tar Remover 425 gramů</t>
  </si>
  <si>
    <t>Meguiars Heavy Duty Bug &amp; Tar Remover 425 grams</t>
  </si>
  <si>
    <t>78b0320c-434c-4377-9d7c-92d742eccfff</t>
  </si>
  <si>
    <t>Štětec Amazing Art 13258</t>
  </si>
  <si>
    <t>Amazing Art Brush 13258</t>
  </si>
  <si>
    <t>78b0392b-8c99-46fb-bb29-12b7f8b4b284</t>
  </si>
  <si>
    <t>Kraťasy Helikon-Tex MILITARIA, OUTDOOR XXL nylon</t>
  </si>
  <si>
    <t>Shorts Helikon-Tex MILITARIA,OUTDOOR XXL nylon</t>
  </si>
  <si>
    <t>78b06c1c-f870-4801-8568-cd05a21f3084</t>
  </si>
  <si>
    <t>Kabel Hoco USB typ C - USB typ C 2 m růžový</t>
  </si>
  <si>
    <t>Cable Hoco USB type C - USB type C 2 m pink</t>
  </si>
  <si>
    <t>78b07947-6789-4bb9-83e7-fcdf3c042e2f</t>
  </si>
  <si>
    <t>Mikrovlnná trouba Whirlpool WMD44MB 31 l 6. Zmysl Grill JetDefrost Černá</t>
  </si>
  <si>
    <t>Microwave oven Whirlpool WMD44MB 31l 6. Sense Grill JetDefrost Black</t>
  </si>
  <si>
    <t>78b080e5-510a-456c-a5cb-7dfe640088fa</t>
  </si>
  <si>
    <t>Ventilátor Departament Elektroniki 120 x 120 mm Zasilacz 12V z termostatem</t>
  </si>
  <si>
    <t>Fan Departament Elektroniki 120 x 120 mm Zasilacz 12V z termostatem</t>
  </si>
  <si>
    <t>78b08321-0f9e-4118-b204-86da3ff85d2d</t>
  </si>
  <si>
    <t>Voda po holení Kulpol 100 ml</t>
  </si>
  <si>
    <t>Kulpol aftershave 100 ml</t>
  </si>
  <si>
    <t>78b093a5-4aa6-40c0-922a-f94c8c19f015</t>
  </si>
  <si>
    <t>Sluneční brýle Montana 4 roky + růžová barva</t>
  </si>
  <si>
    <t>Sunglasses Montana 4 years + pink</t>
  </si>
  <si>
    <t>78b0a276-c0ad-478a-b9b4-76770ec992ee</t>
  </si>
  <si>
    <t>Permanentní popisovač vícebarevný metalický Sharpie 3 ks</t>
  </si>
  <si>
    <t>Permanent marker multicolor metallic Sharpie 3 pcs.</t>
  </si>
  <si>
    <t>78b0c43f-e60d-4c63-acc3-68c22dd0251f</t>
  </si>
  <si>
    <t>Vodící lišta Nac TT-CS4500*7-01</t>
  </si>
  <si>
    <t>Guide Nac TT-CS4500*7-01</t>
  </si>
  <si>
    <t>78b0e42c-0be6-4041-abcb-a9e6319f5c1e</t>
  </si>
  <si>
    <t>Lepidlo Druchema Tenyl 75 g</t>
  </si>
  <si>
    <t>Glue Druchema Tenyl 75g</t>
  </si>
  <si>
    <t>78b10103-870d-4aa2-8c0e-a3de8249a387</t>
  </si>
  <si>
    <t>Volně stojící pračka Bosch WAN28060BY</t>
  </si>
  <si>
    <t>Washing machine Bosch WAN28060BY</t>
  </si>
  <si>
    <t>78b12f92-f69f-4f77-bef8-dc4b37d21e73</t>
  </si>
  <si>
    <t>Loketní opěrka Rati V00796</t>
  </si>
  <si>
    <t>Armrest Rati V00796</t>
  </si>
  <si>
    <t>78b14b6b-ebd3-421f-a15d-03f561cb9848</t>
  </si>
  <si>
    <t>Ergonomická tichá Bezdrátová Myš Vertikální vertikální RF 2.4GHz Techly</t>
  </si>
  <si>
    <t>Ergonomic Quiet Mouse Wireless Vertical RF 2.4GHz Techly</t>
  </si>
  <si>
    <t>78b14caf-9bda-489a-ba2b-3e1767c31a27</t>
  </si>
  <si>
    <t>Odstraňovač skvrn v prášku Sonett 1 l 0,9 kg</t>
  </si>
  <si>
    <t>Stain remover powder Sonett 1 l 0,9 kg</t>
  </si>
  <si>
    <t>78b15514-d2ff-403e-999a-192011629810</t>
  </si>
  <si>
    <t>Nike pánské boty Air Max 270 AH8050-002 45</t>
  </si>
  <si>
    <t>Nike Men's Air Max 270 AH8050-002 45</t>
  </si>
  <si>
    <t>78b1afe7-ec20-4229-bebb-330c7a95a7a8</t>
  </si>
  <si>
    <t>Šuplík AXIS PRO, L-250, střední, H-120, Antracit, 40 kg</t>
  </si>
  <si>
    <t>AXIS PRO drawer, L-250, Medium, H-120, Anthracite, 40 kg</t>
  </si>
  <si>
    <t>78b1b5a5-ca06-4226-96d8-f5221e0c2958</t>
  </si>
  <si>
    <t>Hračka na dálkové ovládání Rastar 4080101-0307</t>
  </si>
  <si>
    <t>Rastar ride-on remote control toy 4080101-0307</t>
  </si>
  <si>
    <t>78b1e60e-ecf9-4682-8622-8c47a228a873</t>
  </si>
  <si>
    <t>Kyvadlový blesk Mikado Hunter vel. 1 18 g</t>
  </si>
  <si>
    <t>Swing spinner Mikado Hunter r. 1 18 g</t>
  </si>
  <si>
    <t>78b1e90d-a899-489a-8cd5-89f4691b74d3</t>
  </si>
  <si>
    <t>Alpha Industries pánská mikina Basic Hoody velikost M</t>
  </si>
  <si>
    <t>Alpha Industries Men's Basic Hoody Size M</t>
  </si>
  <si>
    <t>78b1fef4-1acc-48d2-9ea2-031da02b8868</t>
  </si>
  <si>
    <t>HV Bright 9V3 Reflexní vesta unisex fluorescenční oranžová M</t>
  </si>
  <si>
    <t>HV Bright 9V3 Reflective Vest Unisex Fluorescent Orange M</t>
  </si>
  <si>
    <t>78b20ade-9fe2-4098-90aa-f206376a0f9c</t>
  </si>
  <si>
    <t>Dívčí holínky Twister Print zebra černé Demar, velikost 26/27</t>
  </si>
  <si>
    <t>Girls' Twister Print zebra black Demar, r. 26/27</t>
  </si>
  <si>
    <t>78b24816-73d4-464d-b7b5-9f6983513f92</t>
  </si>
  <si>
    <t>Lionelo autosedačka LAVENDER I-SIZE 2024 GREY STONE</t>
  </si>
  <si>
    <t>ATEST car seat 9-36kg 76-150cm isofix Lionelo Lavender i-size</t>
  </si>
  <si>
    <t>78b2f0ac-654f-43fc-a9be-67f8854b84bc</t>
  </si>
  <si>
    <t>Helikon-Tex dámské bojové kalhoty dlouhé velikost 29/30</t>
  </si>
  <si>
    <t>Helikon-Tex women's long cargo pants, size 29/30</t>
  </si>
  <si>
    <t>78b318d3-29e7-4170-b871-3f5baa9e6f6c</t>
  </si>
  <si>
    <t>Pánské tričko pánské Stedman Comfort-T White M</t>
  </si>
  <si>
    <t>Men's T-shirt Stedman Comfort-T White M</t>
  </si>
  <si>
    <t>78b3256d-52db-4457-a55c-f5647d717a41</t>
  </si>
  <si>
    <t>Hořčíkové křesadlo (americké) SATIS hořčíkové křesadlo</t>
  </si>
  <si>
    <t>Magnesium flint (American) SATIS magnesium flint</t>
  </si>
  <si>
    <t>78b33e8f-cb13-408e-a351-14ce042c4947</t>
  </si>
  <si>
    <t>Trychtýř na hrnec 0 mm</t>
  </si>
  <si>
    <t>Funnel on the pot 0 mm</t>
  </si>
  <si>
    <t>78b350f5-735e-43f9-855e-edad384a2678</t>
  </si>
  <si>
    <t>Polovyztužená podprsenka Gaia 1058 Sonia MAXI 95J černá</t>
  </si>
  <si>
    <t>Semi-rigid bra Gaia 1058 Sonia MAXI 95J black</t>
  </si>
  <si>
    <t>78b38657-cea2-4d0f-a5d3-9e63dc582bd4</t>
  </si>
  <si>
    <t>Propiska modrý Memobe</t>
  </si>
  <si>
    <t>Pen blue Memobe</t>
  </si>
  <si>
    <t>78b3897a-74b3-42cd-a6ea-9f785370f33e</t>
  </si>
  <si>
    <t>Gyeon Interior Detailer – matný interiér 500 ml</t>
  </si>
  <si>
    <t>Gyeon Interior Detailer - matte 500 ml for the interior</t>
  </si>
  <si>
    <t>78b38b33-2ef2-4fcb-ae87-a16bb95510b9</t>
  </si>
  <si>
    <t>Canpol babies symmetrical silicone 0  pacifier</t>
  </si>
  <si>
    <t>78b39e1e-cd4d-4afe-90f2-1355f5da0511</t>
  </si>
  <si>
    <t>Pochoutka Vitakraft Dog Beef Stick salámek zvěřina 12 g</t>
  </si>
  <si>
    <t>Vitakraft Kabanos venison 12 g</t>
  </si>
  <si>
    <t>78b437bb-6178-4b37-af1f-6cc49cb1bf57</t>
  </si>
  <si>
    <t>VIKI 577 podprsenka JOANNA měkká velká BÉŽOVÁ 90M</t>
  </si>
  <si>
    <t>VIKI 577 bra JOANNA soft large BEIGE 90M</t>
  </si>
  <si>
    <t>78b43fff-c3c8-4114-a31c-a8415cff3db4</t>
  </si>
  <si>
    <t>Dix čistící kotouč na WC 0,1 l</t>
  </si>
  <si>
    <t>Dix toilet cleaning disc 0.1l</t>
  </si>
  <si>
    <t>78b457cf-89da-4ad4-b853-917a8e8e09e0</t>
  </si>
  <si>
    <t>POLLY POCKET KRABIČKA S PŘÍSLUŠENSTVÍM - BAZÉN FÍK</t>
  </si>
  <si>
    <t>POLLY POCKET POCKET WITH ACCESSORIES - SWIMMING POOL FIG</t>
  </si>
  <si>
    <t>78b469b3-a9af-49cd-ae1d-badcac505aa4</t>
  </si>
  <si>
    <t>DVOUDÍLNÉ MODELOVACÍ PLAVKY TYPU BIKINI PUSH UP</t>
  </si>
  <si>
    <t>BIKINI SWIMSUIT PUSH UP TWO-PIECE MODELING</t>
  </si>
  <si>
    <t>78b478ee-205d-4b73-b87b-06eceb59ad1c</t>
  </si>
  <si>
    <t>Penál Kids Euroswan</t>
  </si>
  <si>
    <t>Kids Euroswan sachet pencil case</t>
  </si>
  <si>
    <t>78b487ca-a483-44fa-b01a-575b6aff4b66</t>
  </si>
  <si>
    <t>Svíčky Ford OE 1680032</t>
  </si>
  <si>
    <t>Świece Ford OE 1680032</t>
  </si>
  <si>
    <t>78b4a6d5-edc2-4255-81fe-7ab58568167d</t>
  </si>
  <si>
    <t>Akinu krmivo suchá drůbež 415 kg</t>
  </si>
  <si>
    <t>Akinu dry food poultry 415 kg</t>
  </si>
  <si>
    <t>78b4cd18-8ca5-4c79-9591-ab526b4328b0</t>
  </si>
  <si>
    <t>Káva zrnková Arabica Kiwi Garden Coffee Roasters Brazílie + Papua New Guinea Čerstvě pražená 2x1 kg 2000 g</t>
  </si>
  <si>
    <t>Arabica Kiwi Garden Coffee Roasters Brazil + Papua New Guinea Freshly Roasted 2x1kg 2000 g</t>
  </si>
  <si>
    <t>78b4cfd0-c931-4c07-8563-3970f8b949c8</t>
  </si>
  <si>
    <t>Povlak na polštář 40x40 bavlna modrý</t>
  </si>
  <si>
    <t>Pillowcase 40x40 cotton blue</t>
  </si>
  <si>
    <t>78b52399-4717-4f30-bd30-6bcd0212e7ca</t>
  </si>
  <si>
    <t>Zapalovací cívka Bosch 0 986 221 045</t>
  </si>
  <si>
    <t>Cewka zapłonowa Bosch 0 986 221 045</t>
  </si>
  <si>
    <t>78b5255b-dbee-4949-bb1d-7a96026049ca</t>
  </si>
  <si>
    <t>Skechers dámské sportovní boty Skechers Bobs B Flex - Graceful Stride velikost 40</t>
  </si>
  <si>
    <t>Skechers women's sports shoes Skechers Bobs B Flex - Graceful Stride size 40</t>
  </si>
  <si>
    <t>78b53a14-9a33-4e9a-807a-6990f6614d0e</t>
  </si>
  <si>
    <t>Gainer čokoládový prášek Activlab 3000 g 3000 ml</t>
  </si>
  <si>
    <t>Gainer Chocolate Powder Activlab 3000 g 3000 ml</t>
  </si>
  <si>
    <t>78b54180-8342-4699-a24f-a852c1aa520c</t>
  </si>
  <si>
    <t>Ochranný potah Expertus na křeslo Kegel-Błażusiak</t>
  </si>
  <si>
    <t>Expertus protective cover for armchair Kegel-Błażusiak</t>
  </si>
  <si>
    <t>78b5426d-0072-4e1c-a073-c2b4a7cd4ee3</t>
  </si>
  <si>
    <t>Motorový olej Castrol 5 l 5W-30</t>
  </si>
  <si>
    <t>Engine oil Castrol 5 l 5W-30</t>
  </si>
  <si>
    <t>78b5461f-632a-4b5e-9907-d2453ad57f96</t>
  </si>
  <si>
    <t>Girlanda Bass 400 cm solární</t>
  </si>
  <si>
    <t>Garland Bass 400 cm solar powered</t>
  </si>
  <si>
    <t>78b5722a-cbce-427b-bd0d-00c610d71ca1</t>
  </si>
  <si>
    <t>Puzzle 1000ks Dungeons &amp; Dragons Clementoni 39914</t>
  </si>
  <si>
    <t>Puzzle 1000 pieces Dungeons &amp; Dragons Clementoni 39914</t>
  </si>
  <si>
    <t>78b57d9b-d446-4d18-bd8a-efa701de0b71</t>
  </si>
  <si>
    <t>Polštář na spaní Brotex 30 x 40 cm</t>
  </si>
  <si>
    <t>Brotex sleeping pillow 30 x 40 cm</t>
  </si>
  <si>
    <t>78b5e7ea-df49-4543-abac-0527c1c27e26</t>
  </si>
  <si>
    <t>AniMagic Interaktivní poník Koník Pumpkin chodí</t>
  </si>
  <si>
    <t>AniMagic Interactive Pony Pumpkin Horse walks</t>
  </si>
  <si>
    <t>78b5f2c6-7c70-47c1-912d-9df8a7f59e35</t>
  </si>
  <si>
    <t>FLANELOVÁ PRACOVNÍ KOŠILE MODRÁ SKOTSKÁ MŘÍŽKA L JHK BAVLNA</t>
  </si>
  <si>
    <t>FLANNEL SHIRT WORKING BLUE SCOTTISH LATTICE L JHK COTTON</t>
  </si>
  <si>
    <t>78b5f3ef-1a07-4659-8c83-1b7f54d274c1</t>
  </si>
  <si>
    <t>Batoh přepravka pro psa, dřevo Furrever Friends, vícebarevný, univerzální, 27 cm x 37 cm x 37 cm</t>
  </si>
  <si>
    <t>Backpack dog transporter wood Furrever Friends multicolor universal 27 cm x 37 cm x 37 cm</t>
  </si>
  <si>
    <t>78b64a45-b1c9-4ade-aed0-6ee963dce343</t>
  </si>
  <si>
    <t>Elektrický demagnetizér Analogis 6066 černý</t>
  </si>
  <si>
    <t>Analogis 6066 black electric demagnetizer</t>
  </si>
  <si>
    <t>78b65328-6af6-4241-a6c7-31cff165baf2</t>
  </si>
  <si>
    <t>Turistická lednička MODRÁ NA VLOŽKY 24L pasivní DO AUTA</t>
  </si>
  <si>
    <t>BLUE tourist refrigerator, FOR CARTRIDGES, 24L, passive, FOR THE CAR</t>
  </si>
  <si>
    <t>78b6a311-b66c-4aab-b731-95059011b142</t>
  </si>
  <si>
    <t>Organizér kabelů 10" Lanberg 1U horizontální, 3 úchyty, černý (AK-1702-B)</t>
  </si>
  <si>
    <t>Cable organizer 10" Lanberg 1U horizontal, 3 handles, black (AK-1702-B)</t>
  </si>
  <si>
    <t>78b6bb1a-b42a-4dde-b0a5-a90f810faa0a</t>
  </si>
  <si>
    <t>Filtr na vodu Nivona Claris NIRF701</t>
  </si>
  <si>
    <t>Nivona Claris NIRF701 water filter</t>
  </si>
  <si>
    <t>78b6be20-2793-4451-bf38-bfbeb69fd593</t>
  </si>
  <si>
    <t>DÍVČÍ RŮŽOVÉ KRYTÉ DĚTSKÉ SANDÁLY NA SUCHÝ ZIP, VELIKOST 24</t>
  </si>
  <si>
    <t>SANDALS GIRLS PINK CHILDREN'S SHOES COVERED SANDALS WITH VELCRO R. 24</t>
  </si>
  <si>
    <t>78b6c5dd-daa8-432b-af54-4a5cad8ef628</t>
  </si>
  <si>
    <t>Fitness kolečkové brusle TEMPISH Ayroo vel. 40</t>
  </si>
  <si>
    <t>TEMPISH Ayroo fitness roller skates, size 40</t>
  </si>
  <si>
    <t>78b6c814-1905-48e6-97a1-1b56683f106e</t>
  </si>
  <si>
    <t>Čisticí prostředek, systém vstřikování benzínu MOTUL 108122</t>
  </si>
  <si>
    <t>Cleaner, gasoline injection system MOTUL 108 122</t>
  </si>
  <si>
    <t>78b6f387-591a-4741-8cb7-3e77bf82d782</t>
  </si>
  <si>
    <t>Podlaska koření na brambory Dary Natury 30 g</t>
  </si>
  <si>
    <t>Podlasie Potato Seasoning Dary Natury 30 g</t>
  </si>
  <si>
    <t>78b703d7-c636-414c-8de9-dedbb629244d</t>
  </si>
  <si>
    <t>TRW JGM1135T Tlumič</t>
  </si>
  <si>
    <t>TRW JGM1135T Shock absorber</t>
  </si>
  <si>
    <t>78b70654-9167-4723-a184-4047bee40e8d</t>
  </si>
  <si>
    <t>Hnízdní budka pro ptáky wróbel mazurka bohatá</t>
  </si>
  <si>
    <t>A nesting box for birds, the sparrow mazurek great tit</t>
  </si>
  <si>
    <t>78b708f3-11aa-4a2c-bc93-eb53588cbf5e</t>
  </si>
  <si>
    <t>Sud SuperButelki skleněný 3 l s kohoutkem</t>
  </si>
  <si>
    <t>SuperBottle 3 l glass barrel with a tap</t>
  </si>
  <si>
    <t>78b73c0c-1654-45bf-819a-264f1563d768</t>
  </si>
  <si>
    <t>Síťové elektrické nůžky Makita 65 cm 0 V</t>
  </si>
  <si>
    <t>Electric shears Makita 65 cm 0 V</t>
  </si>
  <si>
    <t>78b73c2b-c1e7-43c8-9d53-bfc406c5d28d</t>
  </si>
  <si>
    <t>MOSAZNÝ DRÁTĚNÝ KARTÁČ NA ČIŠTĚNÍ RÁFKŮ</t>
  </si>
  <si>
    <t>BRASS WIRE BRUSH FOR RIM CLEANING</t>
  </si>
  <si>
    <t>78b7627e-98d7-4d92-94c6-75684dec2f8a</t>
  </si>
  <si>
    <t>Zimní pneumatika Laufenn I FIT LW31 195/65R15 91 T, přilnavost na sněhu (3PMSF)</t>
  </si>
  <si>
    <t>Laufenn I FIT LW31 winter tire 195/65R15 91 T snow traction (3PMSF)</t>
  </si>
  <si>
    <t>78b7f6a7-ea4d-4fed-ac58-17d3c40f7b57</t>
  </si>
  <si>
    <t>Tričko Tričko FRU39 S</t>
  </si>
  <si>
    <t>Military T-shirt FRU39 S</t>
  </si>
  <si>
    <t>78b81962-7a69-43aa-83c4-c930a1ed5829</t>
  </si>
  <si>
    <t>78b86752-5102-4b27-9c65-39ed465e640f</t>
  </si>
  <si>
    <t>Deset kroků k radosti Max Kašparů</t>
  </si>
  <si>
    <t>78b87c06-d0f9-4033-9984-1104ce0d877f</t>
  </si>
  <si>
    <t>4F PÉŘOVÁ BUNDA 4FSS23TDJAF093 83S M</t>
  </si>
  <si>
    <t>4F DOWN JACKET 4FSS23TDJAF093 83S M</t>
  </si>
  <si>
    <t>78b8a45a-c429-4dd2-b113-d17d76f20c6e</t>
  </si>
  <si>
    <t>Vitamín C prášek, GymBeam, 500 g</t>
  </si>
  <si>
    <t>Dietary supplement GymBeam powder 500 ml</t>
  </si>
  <si>
    <t>78b8e923-ccd3-48d9-9d46-9f3bb0b64190</t>
  </si>
  <si>
    <t>Rottner Jupiter 1 EL elektronický nábytkový trezor antracit</t>
  </si>
  <si>
    <t>Rottner Jupiter 1 EL electronic furniture safe anthracite</t>
  </si>
  <si>
    <t>78b8f05b-15d1-4b8d-a1e8-98e95b84216e</t>
  </si>
  <si>
    <t>NTY ODPOR DMYCHADLA</t>
  </si>
  <si>
    <t>NTY BLOWER RESISTOR</t>
  </si>
  <si>
    <t>78b9155f-1f26-4ae4-8422-7cfc4d581025</t>
  </si>
  <si>
    <t>Tekutina proti komárům Bros 0,07 kg 40 ml</t>
  </si>
  <si>
    <t>Liquid against mosquitoes Bros 0,07 kg 40 ml</t>
  </si>
  <si>
    <t>78b9175e-208f-44d3-beb7-a33387016459</t>
  </si>
  <si>
    <t>Lotto sportovní obuv plast růžová velikost 31</t>
  </si>
  <si>
    <t>Lotto sports shoes plastic pink size 31</t>
  </si>
  <si>
    <t>78b92b6e-b905-434e-880e-e13540bf6963</t>
  </si>
  <si>
    <t>MOMENTOVÝ KLÍČ 1/4" NASTAVITELNÝ 10-65 IN.LB OCEL MAGNETICKÁ</t>
  </si>
  <si>
    <t>TORQUE WRENCH 1/4" ADJUSTABLE 10-65 IN.LB CARBON STEEL MAGNETIC</t>
  </si>
  <si>
    <t>78b94d57-533f-4960-9c2c-66de53722f1d</t>
  </si>
  <si>
    <t>Diamantový kotouč Montolit Mosaic Cut 2</t>
  </si>
  <si>
    <t>Montolit Mosaic Cut diamond blade 2</t>
  </si>
  <si>
    <t>78b965ee-a2b0-4393-af0f-ee7fc2a5c0de</t>
  </si>
  <si>
    <t>Rieker dámské tenisky L59L1-83 velikost 41</t>
  </si>
  <si>
    <t>Rieker women's sneakers L59L1-83 size 41</t>
  </si>
  <si>
    <t>78b9ac30-d149-4234-958d-0f8032788490</t>
  </si>
  <si>
    <t>Mustang Dámské džíny Girl' s Oregon 35805409-52028-34</t>
  </si>
  <si>
    <t>Mustang Women's Jeans Girl's Oregon 35805409-52028-34</t>
  </si>
  <si>
    <t>78b9dcb2-024a-477d-89ca-3fa591310c6b</t>
  </si>
  <si>
    <t>Tedgum 00143966 Opravná sada, nosník nápravy</t>
  </si>
  <si>
    <t>Tedgum 00143966 Repair kit, axle beam</t>
  </si>
  <si>
    <t>78ba38ac-61a5-49d6-a50c-657254c1cfa7</t>
  </si>
  <si>
    <t>Wisp Multi 03 pro vlasy Kiss 1 ml</t>
  </si>
  <si>
    <t>Kiss 1 ml</t>
  </si>
  <si>
    <t>78ba3c17-fcc1-4bc6-84c6-2c6edd0ee50d</t>
  </si>
  <si>
    <t>Medaile z mléčné čokolády zlatá 23 g</t>
  </si>
  <si>
    <t>Milk Chocolate Gold Medal 23g</t>
  </si>
  <si>
    <t>78ba5a61-b80b-4e40-b7c1-3d8ef9d9e945</t>
  </si>
  <si>
    <t>CALVIN KLEIN PÁNSKÉ BOXERKY VÍCEBAREVNÉ 7 PACK M 1AXD4_A*</t>
  </si>
  <si>
    <t>CALVIN KLEIN MEN'S BOXER SHORTS MULTICOLOR 7 PACK M 1AXD4_A*</t>
  </si>
  <si>
    <t>78ba8ac9-7d6a-4d5e-a556-4db027f79c5b</t>
  </si>
  <si>
    <t>Gaia podprsenka měkká béžová velikost 70E</t>
  </si>
  <si>
    <t>Gaia soft beige bra size 70E</t>
  </si>
  <si>
    <t>78bba38d-5bd3-4852-bdff-86cb57c87169</t>
  </si>
  <si>
    <t>Nášlapy na schody VidaXL, délka 56 cm, tloušťka 3,5 mm</t>
  </si>
  <si>
    <t>Universal covers for stairs VidaXL length 56 cm thickness 3,5 mm</t>
  </si>
  <si>
    <t>78bbf4fd-2423-4b1a-9981-e45df8bebf69</t>
  </si>
  <si>
    <t>LEGO Technic 42182 Lunární průzkumné vozidlo NASA Apollo - LRV</t>
  </si>
  <si>
    <t>LEGO Technic 42182 Technic 42182 NASA Apollo Lunar Reconnaissance Vehicle - LRV</t>
  </si>
  <si>
    <t>78bbfd77-6d26-4c5e-a230-45da600bbd5a</t>
  </si>
  <si>
    <t>WC sedátko Cersanit Carina bílý duroplast</t>
  </si>
  <si>
    <t>Toilet seat Cersanit Carina white duroplast</t>
  </si>
  <si>
    <t>78bc1d9c-6bed-4e22-b272-415f55413c85</t>
  </si>
  <si>
    <t>Columbia pánská sportovní obuv Woodburn II Waterproof velikost 50</t>
  </si>
  <si>
    <t>Columbia Men's Woodburn II Waterproof Sports Shoes Size 50</t>
  </si>
  <si>
    <t>78bce0fe-a495-4f82-bfd5-7d842b4bd1be</t>
  </si>
  <si>
    <t>Výměnné válečky pro Kärcher FC7 FC5 FC3D FC3</t>
  </si>
  <si>
    <t>Replacement rollers for Kärcher FC7 FC5 FC3D FC3</t>
  </si>
  <si>
    <t>78bcf433-9fff-49d4-ab02-3e8abcd7a707</t>
  </si>
  <si>
    <t>Kapsle pro Dolce Gusto Nescafe Dolce Gusto Espresso Milano 48 ks</t>
  </si>
  <si>
    <t>Capsules for Dolce Gusto Nescafe Dolce Gusto Espresso Milano 48 pcs.</t>
  </si>
  <si>
    <t>78bd0076-e7ff-4daa-8c82-1f8464408441</t>
  </si>
  <si>
    <t>Ubrousek MS-Prestige Stojan na ubrousky stříbrný kovový kov šedý 1 ks</t>
  </si>
  <si>
    <t>Napkin holder MS-Prestige Napkin holder silver metal grey 1 pc.</t>
  </si>
  <si>
    <t>78bd0660-9557-405c-b9cb-23d1d5b6eb0c</t>
  </si>
  <si>
    <t>Crocs pánské pantofle Classic All Terrain Clog velikost 42,5</t>
  </si>
  <si>
    <t>Crocs Men's Classic All Terrain Clog Flip Flops Size 42,5</t>
  </si>
  <si>
    <t>78bdb980-7bb4-414d-a9c7-7b2589cf8ad5</t>
  </si>
  <si>
    <t>Dartomik látkové kalhoty bavlna velikost 80</t>
  </si>
  <si>
    <t>Dartomik fabric trousers cotton size 80</t>
  </si>
  <si>
    <t>78bdcd36-f3ce-4a9d-bf29-ffc05c1b2cb1</t>
  </si>
  <si>
    <t>Nástrojový box na přenášení NEO TOOLS</t>
  </si>
  <si>
    <t>Toolbox for carrying NEO TOOLS</t>
  </si>
  <si>
    <t>78bdd5fd-992c-48e4-b5fd-53044e81ced9</t>
  </si>
  <si>
    <t>STAVITELNÝ KLÍČ PRO TRUBKY COBRA HYDRAULIKA 250 mm FARYS FR4580</t>
  </si>
  <si>
    <t>ADJUSTABLE WRENCH FOR PIPES COBRA HYDRAULICS 250mm FARYS FR4580</t>
  </si>
  <si>
    <t>78bdf573-200a-407a-9823-402d3463d167</t>
  </si>
  <si>
    <t>Nabíječka Bosch Li-Ion 1600A00B8G</t>
  </si>
  <si>
    <t>Bosch Li-Ion charger 1600A00B8G</t>
  </si>
  <si>
    <t>78bdf686-ce2d-4e7f-87d8-e04a8fc3cf0f</t>
  </si>
  <si>
    <t>Kryt vodicího listu Husqvarna 340 345 350</t>
  </si>
  <si>
    <t>Husqvarna 340 345 350 guide crankcase cover</t>
  </si>
  <si>
    <t>78be4244-a216-42c2-9854-d09b86637e8e</t>
  </si>
  <si>
    <t>Počítač Autophix 9710 BMW MINI Rolls-Royce</t>
  </si>
  <si>
    <t>Autophix 9710 BMW MINI Rolls-Royce</t>
  </si>
  <si>
    <t>78be5086-4aa2-4dbe-bae1-5f584b072de5</t>
  </si>
  <si>
    <t>Vtech BT hudební přehrávač pro děti</t>
  </si>
  <si>
    <t>Vtech Kids Music Audio Player BT</t>
  </si>
  <si>
    <t>78be5ba7-929f-41e7-93c1-33a63b9a1c0f</t>
  </si>
  <si>
    <t>Spací pytel Nils Camp NC2007 60 cm x 180 cm Pravý</t>
  </si>
  <si>
    <t>Sleeping bag Nils Camp NC2007 60 cm x 180 cm Right</t>
  </si>
  <si>
    <t>78be8060-7aa5-4a4c-b1b2-e3d7d539ab9f</t>
  </si>
  <si>
    <t>Y4852 Ponožky Salomon Speedcross Ankle DX+SX XL 45-47</t>
  </si>
  <si>
    <t>Y4852 Socks Salomon Speedcross Ankle DX+SX XL 45-47</t>
  </si>
  <si>
    <t>78be9061-9c72-4435-b864-a16a4352ce19</t>
  </si>
  <si>
    <t>LEGO Star Wars 75337 Kráčející stroj AT-TE</t>
  </si>
  <si>
    <t>LEGO Star Wars 75337 AT-TE walking machine</t>
  </si>
  <si>
    <t>78bebfc8-72b4-44c5-b833-c87022e4e5d5</t>
  </si>
  <si>
    <t>SET BODY obálkové vel 50 + PRODLUŽOVAČKA na bůček 12 cm celá ZELENÁ</t>
  </si>
  <si>
    <t>SET BODY envelope size 50 + EXTENSION CORD for bodice 12 cm whole GREEN</t>
  </si>
  <si>
    <t>78becee0-ef77-4a41-95b8-e5ce61fa4622</t>
  </si>
  <si>
    <t>Vnitřní a venkovní IP kamera UNIARCH by Uniview IPC-P213-AF40KC Dual Light</t>
  </si>
  <si>
    <t>Indoor outdoor IP camera UNIARCH by Uniview IPC-P213-AF40KC Dual Light</t>
  </si>
  <si>
    <t>78bee7d9-b0da-4b98-b52f-0a01998fbfbc</t>
  </si>
  <si>
    <t>Měkká podprsenka Viki 577 Joanna 95G Bílá</t>
  </si>
  <si>
    <t>Soft bra Viki 577 Joanna 95G White</t>
  </si>
  <si>
    <t>78bf2e23-8922-4475-8007-c5d637e27618</t>
  </si>
  <si>
    <t>Stavební vozidlo Bagr Zelený Frikční pohon</t>
  </si>
  <si>
    <t>Construction Vehicle Excavator Green Friction Drive</t>
  </si>
  <si>
    <t>78bf3cbf-efb4-4862-9494-1ae52ad25c60</t>
  </si>
  <si>
    <t>Stropní Svítidlo kulatý 55x4 bílý ML263 MILAGRO</t>
  </si>
  <si>
    <t>Round ceiling 55x4 white ML263 MILAGRO</t>
  </si>
  <si>
    <t>78bf4e7d-1bad-4dee-86f8-c5d75a9ea31e</t>
  </si>
  <si>
    <t>Zimní pneumatika Zeetex WP1000 185/60R14 82 T, přilnavost na sněhu (3PMSF)</t>
  </si>
  <si>
    <t>Zeetex WP1000 185/60R14 82 T winter tire snow traction (3PMSF)</t>
  </si>
  <si>
    <t>78bf8aa1-3c89-4c24-9530-c2bfac571fa0</t>
  </si>
  <si>
    <t>Nike React Infinity Run 3 DD3024-500 vel. 38</t>
  </si>
  <si>
    <t>Nike React Infinity Run 3 DD3024-500 shoes, size 38</t>
  </si>
  <si>
    <t>78bf9bac-7e63-4409-a4f2-1103f3013e25</t>
  </si>
  <si>
    <t>Chléb Balviten 500 g</t>
  </si>
  <si>
    <t>Bread Balviten 500 g</t>
  </si>
  <si>
    <t>78bfb594-7c67-48c0-86b2-c9dcbfbdb165</t>
  </si>
  <si>
    <t>Just Dance 2017 Xbox 360 krabicová</t>
  </si>
  <si>
    <t>Just Dance 2017 Xbox 360</t>
  </si>
  <si>
    <t>78bff34f-a592-4100-aec9-142ca8ab5e41</t>
  </si>
  <si>
    <t>Sada Disco, 70. léta, Karneval, doplněk</t>
  </si>
  <si>
    <t>Disco set, 70s, carnival, accessory</t>
  </si>
  <si>
    <t>78c01825-9e69-4b12-9012-96deab6283f5</t>
  </si>
  <si>
    <t>PISTOLE NA ODŠŤAVŇOVÁNÍ CUKROVÉ HMOTY DEKORÁTOR + 20 HROTŮ</t>
  </si>
  <si>
    <t>GUN, SUGAR ICING SCRAPER, DECORATOR  20 TIPS</t>
  </si>
  <si>
    <t>78c03a30-09d5-4b91-89f1-f2d646161486</t>
  </si>
  <si>
    <t>Snímač hladiny paliva pro skútr Barton Falcon 125 2</t>
  </si>
  <si>
    <t>Fuel level sensor for Barton Falcon 125 2 scooter</t>
  </si>
  <si>
    <t>78c0d126-5c10-4472-992b-60e369167d8d</t>
  </si>
  <si>
    <t>Vinylový sprchový Závěs Galicja 180 x 180 cm</t>
  </si>
  <si>
    <t>Vinyl shower curtain Galicja 180 x 180 cm</t>
  </si>
  <si>
    <t>78c0e1ca-e36d-42ec-a07c-1a229e07dfd2</t>
  </si>
  <si>
    <t>Ziaja Pro 400 ml krém na nohy hloubkově hydratační</t>
  </si>
  <si>
    <t>Ziaja Pro 400ml deeply moisturizing foot cream</t>
  </si>
  <si>
    <t>78c0ffe3-7649-4005-b293-57f402b9a2ed</t>
  </si>
  <si>
    <t>Krém Herbamedicus na lupénku 140 ml 140 g</t>
  </si>
  <si>
    <t>Cream Herbamedicus for psoriasis 140 ml 140 g</t>
  </si>
  <si>
    <t>78c157fe-b535-4321-bd81-bd65f2560e16</t>
  </si>
  <si>
    <t>Planta sapiens Calvo Paco</t>
  </si>
  <si>
    <t>78c1b0e8-0983-417f-ba72-8d2032dd4ea6</t>
  </si>
  <si>
    <t>TVRZENÉ SKLO 9H na HODINKY CHYTRÉ HODINKY 35 MM</t>
  </si>
  <si>
    <t>9H TEMPERED GLASS for 35MM SMARTWATCH</t>
  </si>
  <si>
    <t>78c2215a-a439-439e-859f-1a872c44f3e3</t>
  </si>
  <si>
    <t>Zásobníky na kávu a čaj cukr Konighoffer Ceramic černé 3 kusy</t>
  </si>
  <si>
    <t>Containers for coffee, tea, sugar, Konighoffer Ceramic black, 3 pieces</t>
  </si>
  <si>
    <t>78c29d0f-12ab-4041-bd1a-68e23463735d</t>
  </si>
  <si>
    <t>Paměť RAM DDR5 Kingston 16 GB 5200 40</t>
  </si>
  <si>
    <t>RAM DDR5 Kingston 16 GB 5200 40</t>
  </si>
  <si>
    <t>78c2ef31-025c-4092-983c-25d51ce3df82</t>
  </si>
  <si>
    <t>Hrnek keramika 325 ml Harry Potter</t>
  </si>
  <si>
    <t>Mug Ceramics 325 ml Harry Potter</t>
  </si>
  <si>
    <t>78c359b7-fc9a-4a73-bcdc-1278fe273bd7</t>
  </si>
  <si>
    <t>SAMOČISTÍCÍ AUTOMATICKÁ TOALETA PRO KOČKY WI-FI 65 L ELIMINACE ZÁPACHU</t>
  </si>
  <si>
    <t>SELF-CLEANING AUTOMATIC CAT LITTER BOX WI-FI 65L ODOR ELIMINATION</t>
  </si>
  <si>
    <t>78c3b242-8d02-41d1-9aaa-419aeef3fce8</t>
  </si>
  <si>
    <t>Dámské Kotníkové Boty Zateplené Big Star zimní boty Kanady trapery OO274167 36</t>
  </si>
  <si>
    <t>Women's Boots Warm Big Star winter boots Glany trappers OO274167 36</t>
  </si>
  <si>
    <t>78c3fb16-70ba-42ab-b29a-cb85fb55df21</t>
  </si>
  <si>
    <t>Hračka pro kočky EPIC PET SLITHERING SNAKE</t>
  </si>
  <si>
    <t>EPIC PET SLITHERING SNAKE interactive cat toy</t>
  </si>
  <si>
    <t>78c422cb-1a30-4891-bc27-2163bd314c1f</t>
  </si>
  <si>
    <t>Helikon-Tex bojové kalhoty velikost 36/30</t>
  </si>
  <si>
    <t>Helikon-Tex trousers size 36/30</t>
  </si>
  <si>
    <t>78c494df-d352-48f9-9f31-ec95df8a7b50</t>
  </si>
  <si>
    <t>Kancelářská židle eHokery GROVER šedá</t>
  </si>
  <si>
    <t>Desk chair eHokery GROVER grey</t>
  </si>
  <si>
    <t>78c4a135-96de-402d-b9b2-ddf862748cf7</t>
  </si>
  <si>
    <t>ZIMNÍ PÁNSKÉ KOŽENÉ BOTY S ZATEPLENÝM ZIPEM KOMODO 815 ČERNÉ 47</t>
  </si>
  <si>
    <t>WINTER BOOTS MEN'S LEATHER ZIPPER INSULATED KOMODO 815 BLACK 47</t>
  </si>
  <si>
    <t>78c4a310-6f6e-49e0-89ee-9dddd9a27cd5</t>
  </si>
  <si>
    <t>Dětské tričko pro chlapce Bombardiro Crocodilo 116, béžové</t>
  </si>
  <si>
    <t>Children's T-shirt Beige for Boys Bombardiro Crocodilo 116</t>
  </si>
  <si>
    <t>78c4dcd6-1179-4338-bef9-005e9e5d6759</t>
  </si>
  <si>
    <t>INABA CHURU SKIN&amp;COAT Premium – Pochoutky pro kočky s tuňákem a kuřecím masem</t>
  </si>
  <si>
    <t>INABA CHURU SKIN&amp;COAT Premium – Cat Treats with Tuna and Chicken</t>
  </si>
  <si>
    <t>78c4fd0a-2a18-4bb2-bd4b-a63812ed4800</t>
  </si>
  <si>
    <t>ESEN SKV 54SKV494 Flexibilní kabel chladiče</t>
  </si>
  <si>
    <t>ESEN SKV 54SKV494 Radiator hose</t>
  </si>
  <si>
    <t>78c5989a-a1f9-4aa3-93a6-cda3f32f4c1f</t>
  </si>
  <si>
    <t>Akumulátor Goovei 12 V 100 Ah</t>
  </si>
  <si>
    <t>Battery Goovei 12 V 100 Ah</t>
  </si>
  <si>
    <t>78c5a2d0-5409-4f49-aafa-b9a42f79cca5</t>
  </si>
  <si>
    <t>Závory AAMETa zasdwustrzlota100</t>
  </si>
  <si>
    <t>Sliders AAMETa zasdwustrzlota100</t>
  </si>
  <si>
    <t>78c5a4f5-69e3-4884-8250-ec5e54e677dc</t>
  </si>
  <si>
    <t>HYDRAULICKÝ KLÍČ NA TRUBKY ŠVÉDSKÝ NASTAVITELNÝ 1"</t>
  </si>
  <si>
    <t>SWEDISH PIPE HYDRAULIC WRENCH ADJUSTABLE 1"</t>
  </si>
  <si>
    <t>78c60d98-7cf8-493b-a37c-51445b97a33f</t>
  </si>
  <si>
    <t>První čtení o zvířátkách - Hurá už čtu s neuveden</t>
  </si>
  <si>
    <t>78c66b1a-45fa-48d7-909c-676a5c8b2f33</t>
  </si>
  <si>
    <t>LED pásek s dálkovým ovládáním napájený 3 m baterií</t>
  </si>
  <si>
    <t>LED strip with remote control powered by 3m battery</t>
  </si>
  <si>
    <t>78c67aed-e3b3-4af4-b071-89274dc45d6b</t>
  </si>
  <si>
    <t>Přípravky na čištění tlapek pro psy Totobi 1 ks</t>
  </si>
  <si>
    <t>Paw cleaning products for dogs Totobi 1 pc.</t>
  </si>
  <si>
    <t>78c67c5c-e847-417d-b497-37a77b206765</t>
  </si>
  <si>
    <t>Swanson Milk Thistle 500 mg 100 kapslí.</t>
  </si>
  <si>
    <t>Swanson Milk Thistle 500 mg 100 caps.</t>
  </si>
  <si>
    <t>78c67d08-6be4-4a76-9c01-d255d66e22d5</t>
  </si>
  <si>
    <t>NÁSTAVCE BLATNÍKŮ Mercedes Vito II Viano</t>
  </si>
  <si>
    <t>MUDGUARD COVERS Mercedes Vito II Viano</t>
  </si>
  <si>
    <t>78c6a1de-6039-4a80-b5fa-c33be57864f3</t>
  </si>
  <si>
    <t>Holínky pro děti PĚNOVÉ gumáky DĚTSKÉ lehké pohodlné stahováky 30/31</t>
  </si>
  <si>
    <t>Children's boots FOAM rubber boots CHILDREN light comfortable drawstring 30/31</t>
  </si>
  <si>
    <t>78c6e864-b998-469f-892b-5f7ddc01770d</t>
  </si>
  <si>
    <t>Complete Captured Live PETER TOSH Vinylová Deska</t>
  </si>
  <si>
    <t>Complete Captured Live PETER TOSH Vinyl</t>
  </si>
  <si>
    <t>78c708e5-7785-4308-bcc6-ebba4748788b</t>
  </si>
  <si>
    <t>Royal Canin krmivo suché kuře 0,4 kg</t>
  </si>
  <si>
    <t>Royal Canin dry food chicken 0,4 kg</t>
  </si>
  <si>
    <t>78c714d1-04ec-47a8-aa43-78441bacfe62</t>
  </si>
  <si>
    <t>Dětské body 104 dlouhý rukáv bavlna 100% ČERNÉ</t>
  </si>
  <si>
    <t>Children's body 104 long sleeve cotton 100% BLACK</t>
  </si>
  <si>
    <t>78c737a1-fa51-460c-ae50-db19056887a4</t>
  </si>
  <si>
    <t>Vestavná digestoř Guzzanti ORW Black Glass</t>
  </si>
  <si>
    <t>Built-in hood Guzzanti ORW Black Glass</t>
  </si>
  <si>
    <t>78c78a07-6e09-4069-b97c-da642933a4de</t>
  </si>
  <si>
    <t>Patchcord Digitus U/UTP 6 RJ45 / RJ45 10 m šedý</t>
  </si>
  <si>
    <t>Patch Cord Digitus U/UTP 6 RJ45 / RJ45 10 m grey</t>
  </si>
  <si>
    <t>78c792a2-6770-4b63-b845-b1084cabce3e</t>
  </si>
  <si>
    <t>Hybrid colored varnish Claresa Shades of blue 5 ml</t>
  </si>
  <si>
    <t>78c7c1ed-ac43-4dbe-bedb-379bee9ceed3</t>
  </si>
  <si>
    <t>PAX 2 PAX 3 Flat mouthpiece – plochý náustek 2ks</t>
  </si>
  <si>
    <t>PAX 2 PAX 3 Flat mouthpiece - flat mouthpiece 2 pcs.</t>
  </si>
  <si>
    <t>78c7d526-597d-45c8-8427-55f7ce4057b9</t>
  </si>
  <si>
    <t>KORIANDR ZRNO 500G - ŠAFRÁNEK VYSOKÝ</t>
  </si>
  <si>
    <t>CORIANDER GRAIN 500G -HIGH SAFFRON</t>
  </si>
  <si>
    <t>78c81391-9bcf-463f-a09d-fae54950450e</t>
  </si>
  <si>
    <t>Bruder 2133 John Deere 1210E lesní traktor s ramenem</t>
  </si>
  <si>
    <t>Bruder 2133 John Deere 1210E Forestry Tractor with Boom</t>
  </si>
  <si>
    <t>78c81f7d-fa4e-47ca-8933-befd4220f592</t>
  </si>
  <si>
    <t>Olej TOPVET Sirup proti kašli a nachlazení u koní 1 kg</t>
  </si>
  <si>
    <t>Oil TOPVET Syrup for cough and cold in horses 1 kg</t>
  </si>
  <si>
    <t>78c8342f-9988-43d4-9ff3-5576d1be1f2b</t>
  </si>
  <si>
    <t>Hrnek Tragar Classic sklo 250 ml</t>
  </si>
  <si>
    <t>Mug Tragar Classic glass 250 ml</t>
  </si>
  <si>
    <t>78c83bca-d41b-4b7b-b588-430fb9c3b932</t>
  </si>
  <si>
    <t>Pronett Wok lopatka 13 cm</t>
  </si>
  <si>
    <t>Pronett Wok spatula 13 cm</t>
  </si>
  <si>
    <t>78c87b13-772f-4cfc-94af-d71e375d827a</t>
  </si>
  <si>
    <t>Osvěžovač klimatizace K2 K222BB 150 Ml</t>
  </si>
  <si>
    <t>K2 K222BB air conditioning freshener 150ml</t>
  </si>
  <si>
    <t>78c88518-1669-449a-9233-f60baf834227</t>
  </si>
  <si>
    <t>PUMA TRIČKO ESS+ METTALIC 84830301 r XS</t>
  </si>
  <si>
    <t>PUMA ESS+ METTALIC 84830301 r XS T-SHIRT</t>
  </si>
  <si>
    <t>78c88712-6205-4abe-b0f0-b0885c88b1f8</t>
  </si>
  <si>
    <t>Gourmet krmivo mix chutí 0,3 kg</t>
  </si>
  <si>
    <t>Gourmet wet food mix of flavours 0,3 kg</t>
  </si>
  <si>
    <t>78c8a81f-35cb-49bd-82aa-c7d0aeac56a1</t>
  </si>
  <si>
    <t>Síťové zapichovací zahradní svítidlo Kanlux Stono 39, zahradní koule, kámen 36591</t>
  </si>
  <si>
    <t>Garden luminaire hammered Kanlux Stono 39 garden ball stone 36591</t>
  </si>
  <si>
    <t>78c8ccd8-f17b-440f-9e2b-f2d1f6838f27</t>
  </si>
  <si>
    <t>SAMOLEPKA Fólie blatníku ŠKODA OCTAVIA III</t>
  </si>
  <si>
    <t>STICKER Fender protection foil SKODA OCTAVIA III</t>
  </si>
  <si>
    <t>78c8f31f-27a2-4ba3-969e-8ceb6bafb80b</t>
  </si>
  <si>
    <t>Ombre kraťasy před kolena OM-SRCG-0133 velikost XXL</t>
  </si>
  <si>
    <t>Ombre men's denim shorts above the knee, OM-SRCG-0133, size XXL</t>
  </si>
  <si>
    <t>78c8f9a6-dd4b-4947-b860-d62173804c7f</t>
  </si>
  <si>
    <t>Klasická káva Monix Vitro Expres 9 šálků</t>
  </si>
  <si>
    <t>Classic coffee maker Monix Vitro Expres 9 cups tz</t>
  </si>
  <si>
    <t>78c908d3-eb4d-49f4-988e-f59eaef75868</t>
  </si>
  <si>
    <t>Colgate Advanced White Charcoal 3 x 75 ml</t>
  </si>
  <si>
    <t>Colgate Advanced White Whitening Toothpaste With Active Carbon 3pcs.</t>
  </si>
  <si>
    <t>78c94201-ef5b-4e85-882e-31dc5a42c921</t>
  </si>
  <si>
    <t>Rozprašovač, sprej proti štěnicím Strong 1000 ml</t>
  </si>
  <si>
    <t>Sprayer, aerosol against bedbugs Strong 1000 ml</t>
  </si>
  <si>
    <t>78c957c1-76ba-4648-b9a2-0884dbf5b344</t>
  </si>
  <si>
    <t>KARTÁČ NA ČIŠTĚNÍ ÚDRŽBY ŘETĚZU, POHON</t>
  </si>
  <si>
    <t>BRUSH FOR CLEANING MAINTENANCE OF THE DRIVE CHAIN</t>
  </si>
  <si>
    <t>78c97f4f-1133-44f3-a720-298ecb3bf419</t>
  </si>
  <si>
    <t>Patrová postel BMS Group Max 3 124 x 262 cm růžová</t>
  </si>
  <si>
    <t>Bunk bed BMS Group Max 3 124 x 262 cm pink</t>
  </si>
  <si>
    <t>78c9badd-5005-419b-95b0-3959f3a26fca</t>
  </si>
  <si>
    <t>Univerzální podložky WT WINTECH a.s. 1 x 1 mm 0,09 kg / 1 ks</t>
  </si>
  <si>
    <t>Universal washers WT WINTECH a.s. 1 x 1 mm 0,09 kg / 1 pc.</t>
  </si>
  <si>
    <t>78c9bf95-b0f5-4d60-99c9-b2999e33897c</t>
  </si>
  <si>
    <t>SNM maska na spaní polyester černá</t>
  </si>
  <si>
    <t>SNM eye patch polyester black</t>
  </si>
  <si>
    <t>78c9cd33-2a68-43b8-817c-a2d57c9ea061</t>
  </si>
  <si>
    <t>Svíčka na dort Fotbal Číslice 9 Fotbal Narozeniny</t>
  </si>
  <si>
    <t>Football cake candle Number 9 Football Birthday</t>
  </si>
  <si>
    <t>78c9de49-880b-4a11-ae6c-aa394d4ec0ad</t>
  </si>
  <si>
    <t>Vložky do bot Kaps velikost 24-24</t>
  </si>
  <si>
    <t>Shoe inserts Kaps size 24-24</t>
  </si>
  <si>
    <t>78ca07c0-fd80-4d02-94d4-201b2d147b75</t>
  </si>
  <si>
    <t>Multifunkční nástroj RETOO 11 v 1</t>
  </si>
  <si>
    <t>RETOO 11 in 1 Multitool</t>
  </si>
  <si>
    <t>78ca170d-0daf-4c22-8abb-25c1fe3cd9a6</t>
  </si>
  <si>
    <t>Větrovková bunda 3Kamido vel. 152</t>
  </si>
  <si>
    <t>Windbreaker jacket 3Kamido r. 152</t>
  </si>
  <si>
    <t>78ca2279-7669-49c9-b771-dac44b8dfa59</t>
  </si>
  <si>
    <t>Gorsenia na kojení měkký polyamid velikost 80J</t>
  </si>
  <si>
    <t>Gorsenia for feeding soft polyamide size 80J</t>
  </si>
  <si>
    <t>78ca5245-5d2e-4a41-a465-80f991589603</t>
  </si>
  <si>
    <t>1TB Samsung 990 EVO M.2 2280 PCIe 4.0 x4 / 5.0 x2 NVMe 2.0 SSD</t>
  </si>
  <si>
    <t>78ca5606-e0be-45d1-a28d-605c19b7ddb1</t>
  </si>
  <si>
    <t>Čísla a první počítání – 104 zábavných úkolů pro malé žáky</t>
  </si>
  <si>
    <t>Numbers and first counting - 104 fun tasks for young students</t>
  </si>
  <si>
    <t>78ca5797-d5f2-4023-9067-ef30b35654e3</t>
  </si>
  <si>
    <t>Posilovací hrazdy HMS 85-105 cm</t>
  </si>
  <si>
    <t>Pull-up bars HMS 85-105 cm</t>
  </si>
  <si>
    <t>78ca5815-09c0-4a8b-a7d3-0ba48f501803</t>
  </si>
  <si>
    <t>Polobotky Pánské Společenské Boty Černé Přírodní kůže W-20 Velikost 40</t>
  </si>
  <si>
    <t>Men's Shoes Formal Shoes Black Genuine Leather W-20 Size 40</t>
  </si>
  <si>
    <t>78ca607f-9b67-4198-9a05-822f457064a6</t>
  </si>
  <si>
    <t>Zavlažovací systém Gardena Micro-Drip-System 30 m</t>
  </si>
  <si>
    <t>Gardena Micro-Drip-System irrigation system 30 m</t>
  </si>
  <si>
    <t>78ca647d-5e80-45c2-bcb5-af094c615a12</t>
  </si>
  <si>
    <t>78ca90a1-2707-4fad-afaf-c2fdcee74462</t>
  </si>
  <si>
    <t>Vícesložkové hnojivo Siarkopol granulát 10 kg 10 l</t>
  </si>
  <si>
    <t>Multicomponent fertilizer Siarkopol granules 10 kg 10 l</t>
  </si>
  <si>
    <t>78cac110-13eb-4ab7-9594-fcb1809262a6</t>
  </si>
  <si>
    <t>Ocelové kladivo DeWalt DWHT0-51054 567 g</t>
  </si>
  <si>
    <t>Steel hammer DeWalt DWHT0-51054 567 g</t>
  </si>
  <si>
    <t>78cad03d-21a0-4b76-8adf-28aab1a0a845</t>
  </si>
  <si>
    <t>Obratlík Undercarp Kaprový obratlík</t>
  </si>
  <si>
    <t>Swivel Undercarp Krętlik karpiowy</t>
  </si>
  <si>
    <t>78cae2bf-b291-437a-be0a-99b833105826</t>
  </si>
  <si>
    <t>78caff81-3083-4aa9-ae63-bdf774d78d88</t>
  </si>
  <si>
    <t>MERCEDES BENZ C-KLASA W203 gumové koberce STOPER</t>
  </si>
  <si>
    <t>MERCEDES BENZ C-CLASS W203 rubber mats STOPPER</t>
  </si>
  <si>
    <t>78cb2501-291e-495c-91a1-e46e45ebc5c8</t>
  </si>
  <si>
    <t>MAXGEAR BRZDOVÉ DESTIČKY BMW ZADNÍ F10/F11 520-530 10-/F25 X3 10-</t>
  </si>
  <si>
    <t>MAXGEAR BRAKE PADS BMW REAR F10/F11 520-530 10-/F25 X3 10-</t>
  </si>
  <si>
    <t>78cb2ef5-a5cc-4cea-b99b-4330cc3c1c93</t>
  </si>
  <si>
    <t>Sada potahů Atra S-SK.FA.1/05_T06 černá</t>
  </si>
  <si>
    <t>Cover set Atra S-SK.FA.1/05_T06 black</t>
  </si>
  <si>
    <t>78cb601e-0254-4195-8863-8ec68c0bb0f7</t>
  </si>
  <si>
    <t>Bonbóny mangový med GINGERBON AGEL 125 g</t>
  </si>
  <si>
    <t>Ginger candy mango honey GINGERBON AGEL 125 g</t>
  </si>
  <si>
    <t>78cb8dd5-2ebd-4c27-8431-d4a026797ffe</t>
  </si>
  <si>
    <t>Savo, univerzální gel na praní bez chlóru, 1 l</t>
  </si>
  <si>
    <t>Savo, Universal chlorine-free laundry gel, 1 l</t>
  </si>
  <si>
    <t>78cbb80a-4e09-4500-a2a6-3b8cff52c57f</t>
  </si>
  <si>
    <t>BAVLNĚNÉ pyžamo 104 Chlapecké PYŽAMO do školky digitální tisk MOTOR</t>
  </si>
  <si>
    <t>Cotton pajamas 104 boys' pajamas for kindergarten digital printing MOTOR</t>
  </si>
  <si>
    <t>78cbccb4-b06b-4a7a-8c10-917302f8ef20</t>
  </si>
  <si>
    <t>Kolečkové Brusle Tempish Ayroo Top 1000059 ABEC 9 Černé vel.39</t>
  </si>
  <si>
    <t>Tempish Ayroo Top 1000059 ABEC 9 Black Rollers s.39</t>
  </si>
  <si>
    <t>78cbd25a-55db-4550-9a37-dcb6ad7cb4fd</t>
  </si>
  <si>
    <t>Hrnek Orion porcelán 440 ml</t>
  </si>
  <si>
    <t>Orion porcelain mug 440 ml</t>
  </si>
  <si>
    <t>78cbf858-c1d3-4644-9534-f085b4cea60a</t>
  </si>
  <si>
    <t>Holínky gumáky pro děti voděodolné do školy 33</t>
  </si>
  <si>
    <t>Children's rubber boots for children waterproof for school 33</t>
  </si>
  <si>
    <t>78cc4871-de05-4cba-b522-56d3c35c3a59</t>
  </si>
  <si>
    <t>Manuální kartáč na čalounění, na oblečení, na odstraňování chlupů Verk Group</t>
  </si>
  <si>
    <t>Manual brush for upholstery, clothes, hair removal Verk Group</t>
  </si>
  <si>
    <t>78cca4e3-cb69-468a-9e07-c0275e980429</t>
  </si>
  <si>
    <t>Redukce Bradas IBCS60F-F114</t>
  </si>
  <si>
    <t>Reducer Bradas IBCS60F-F114</t>
  </si>
  <si>
    <t>78cd0587-e287-478d-ade2-2e3d74969482</t>
  </si>
  <si>
    <t>TP-Link Deco XE75 Pro</t>
  </si>
  <si>
    <t>78cd186c-e859-430f-afea-5e4bb3f38372</t>
  </si>
  <si>
    <t>Plakátové barvy Astra 1 ks x 250 ml</t>
  </si>
  <si>
    <t>Poster paints Astra 1 pc x 250 ml</t>
  </si>
  <si>
    <t>78cd33f4-5616-48fb-a25a-5ca3b83f5ed7</t>
  </si>
  <si>
    <t>Držák antény SAT balkonový rovný 50 cm / Lx SAT202</t>
  </si>
  <si>
    <t>Antenna holder SAT balcony straight 50cm / Lx SAT202</t>
  </si>
  <si>
    <t>78cd38b0-f5f8-48da-a6d0-3201ab6d5806</t>
  </si>
  <si>
    <t>Steven punčocháče červená vlna velikost 80</t>
  </si>
  <si>
    <t>Steven children's tights red wool size 80</t>
  </si>
  <si>
    <t>78cd6214-6b0b-4e38-b023-120bd4c06e91</t>
  </si>
  <si>
    <t>PONORNÉ OHŘÍVAČE DO BAZÉNU VODY TOPNÉ TĚLESO 2500 W</t>
  </si>
  <si>
    <t>SUBMERSIBLE WATER BATHTUB HEATERS HEATER 2500W</t>
  </si>
  <si>
    <t>78cd7c1c-816a-4e79-bc96-e9ea2a127e49</t>
  </si>
  <si>
    <t>Dámská krejčovská figurína TecTake tors bílá</t>
  </si>
  <si>
    <t>Women's tailor mannequin TecTake torso white</t>
  </si>
  <si>
    <t>78cd8e0c-2237-4b1a-a246-c91bd54cf0d7</t>
  </si>
  <si>
    <t>Wurth Čisticí prostředek na plasty REPL</t>
  </si>
  <si>
    <t>Wurth Cleaner for plastics REPL</t>
  </si>
  <si>
    <t>78cd900c-a1fe-42fc-b60f-17c4e5272aae</t>
  </si>
  <si>
    <t>MATICE RENAULT 7703034115 M12X1,75</t>
  </si>
  <si>
    <t>NUT RENAULT 7703034115 M12X1.75</t>
  </si>
  <si>
    <t>78cdaf4c-0ea4-468e-9541-cb6c436d601a</t>
  </si>
  <si>
    <t>MAXGEAR TLUMIČ MERCEDES PŘEDNÍ SPRINTER 06- 209-324</t>
  </si>
  <si>
    <t>MAXGEAR SHOCK ABSORBER MERCEDES FRONT SPRINTER 06- 209-324</t>
  </si>
  <si>
    <t>78cdbe8b-724c-43d3-8b5f-6463066dcf5a</t>
  </si>
  <si>
    <t>Bosch 1 987 947 610 Klínový řemen</t>
  </si>
  <si>
    <t>Bosch 1 987 947 610 V-belt</t>
  </si>
  <si>
    <t>78cdd58d-b21b-4cc0-8477-c90879627152</t>
  </si>
  <si>
    <t>Pendrive MemoRabbit DS-0001 32 GB USB 2.0 růžový</t>
  </si>
  <si>
    <t>Pendrive MemoRabbit DS-0001 32 GB USB 2.0 pink</t>
  </si>
  <si>
    <t>78cde358-9b5e-43a4-901d-b199a3ea0174</t>
  </si>
  <si>
    <t>Maybelline Super Stay Matte Ink matná rtěnka 125 Inspirer</t>
  </si>
  <si>
    <t>Maybelline Super Stay Matte Ink matte lipstick 125 Inspirer</t>
  </si>
  <si>
    <t>78cdfcf8-73f2-4b49-950b-6ca45c91c70e</t>
  </si>
  <si>
    <t>Sady Andělek 3 cm 50 ks</t>
  </si>
  <si>
    <t>Sets Angel 3 cm 50 pcs.</t>
  </si>
  <si>
    <t>78cdfee5-2be0-4cdc-966f-b24c13aa0294</t>
  </si>
  <si>
    <t>PÁNSKÉ POLOBOTKY Z PŘÍRODNÍ VELUROVÉ KŮŽE 250 HNĚDÁ 39</t>
  </si>
  <si>
    <t>MEN'S SHOES NATURAL LEATHER VELOURS 250 BROWN 39</t>
  </si>
  <si>
    <t>78ce1fde-6705-402a-a801-c0bc4232ebb6</t>
  </si>
  <si>
    <t>Látkový svítící obojek pro psa Dog Fantasy vel. M/L</t>
  </si>
  <si>
    <t>Dog collar material glowing Dog Fantasy r. M/L</t>
  </si>
  <si>
    <t>78ce2680-67a6-437b-843e-a5b40f8d61ca</t>
  </si>
  <si>
    <t>Samostatná dřevěná postel Arhatreya 180x200 odstíny béžové</t>
  </si>
  <si>
    <t>Single wooden bed Arhatreya 180x200 shades of beige</t>
  </si>
  <si>
    <t>78ce64be-31c3-4386-8347-e1ccbe13073e</t>
  </si>
  <si>
    <t>Startér cfmoto 450 520 550 600 0GR0-091100</t>
  </si>
  <si>
    <t>Starter cfmoto 450 520 550 600 0GR0-091100</t>
  </si>
  <si>
    <t>78ce770b-729d-474a-b76f-0a3b7881078f</t>
  </si>
  <si>
    <t>Zvlhčovač vzduchu TrueLife Diffuser D3 Light</t>
  </si>
  <si>
    <t>TrueLife Diffuser D3 Light</t>
  </si>
  <si>
    <t>78ce8a59-941a-4926-bf8d-cccf02d70a5a</t>
  </si>
  <si>
    <t>Klobouk čaroděje šedý Čaroděj Andrzejky</t>
  </si>
  <si>
    <t>Gray wizard hat St. Andrew's Sorcerer</t>
  </si>
  <si>
    <t>78ce9488-00ee-4d32-ac80-5c4da59e232d</t>
  </si>
  <si>
    <t>MAPED KANCELÁŘSKÉ ŠKOLNÍ NŮŽKY 16 CM DEEPSEA</t>
  </si>
  <si>
    <t>MAPED HANDY OFFICE SCHOOL SCISSORS 16CM DEEPSEA</t>
  </si>
  <si>
    <t>78ce9d86-fbfe-4aaf-a8f7-b17852bb86d9</t>
  </si>
  <si>
    <t>KRYCÍ PLACHTA DO BAZÉNU 457 cm - INTEX 28013</t>
  </si>
  <si>
    <t>SOLAR COVER FOR SWIMMING POOL 457 cm - INTEX 28013</t>
  </si>
  <si>
    <t>78ceb5f1-0573-4ed0-b490-cf3be0f7797d</t>
  </si>
  <si>
    <t>Drátěný kartáč na odstraňování nečistot z kovu 5 Řadový 29 cm</t>
  </si>
  <si>
    <t>Wire Brush for Rust Removal of Dirt from Metal 5 Row 29 cm</t>
  </si>
  <si>
    <t>78cf2255-772b-4538-9dbc-098a923a6182</t>
  </si>
  <si>
    <t>Samolepky na vajíčka Chemikol ALNKW-6363/1</t>
  </si>
  <si>
    <t>Chemikol ALNKW-6363/1 egg stickers</t>
  </si>
  <si>
    <t>78cf2fa2-0c3f-4668-80ac-8c83770da82c</t>
  </si>
  <si>
    <t>STAVEBNICE KOSTKY PUZZLE FARMA, SKLÁDAČKA DÍTĚTE</t>
  </si>
  <si>
    <t>EDUCATIONAL BLOCKS PUZZLE KIDS PUZZLE</t>
  </si>
  <si>
    <t>78cf30de-8785-4428-8b71-b43103a6dc64</t>
  </si>
  <si>
    <t>Forma na zmrzlinu Excellent Houseware 6 podlouhlá</t>
  </si>
  <si>
    <t>Ice cream moulds Excellent Houseware 6 longitudinal</t>
  </si>
  <si>
    <t>78cf9c01-cbd8-4c1a-bef1-2dbfeb125732</t>
  </si>
  <si>
    <t>Rovicky shopper kabelka polyester černá</t>
  </si>
  <si>
    <t>Rovicky shopper bag polyester black</t>
  </si>
  <si>
    <t>78cfdbf8-7edd-4471-8fef-dd8e82ea9bc5</t>
  </si>
  <si>
    <t>Kotouč pilový na dřevo TCT 210 x 2,2 x 30 mm, 30 zubů, PILANA</t>
  </si>
  <si>
    <t>TCT wood saw blade 210 x 2.2 x 30 mm, 30 teeth, PILANA</t>
  </si>
  <si>
    <t>78d0051c-f658-466c-a6c8-4f1875afeee2</t>
  </si>
  <si>
    <t>Gorsenia podprsenka polovyztužená béžová velikost 85H</t>
  </si>
  <si>
    <t>Gorsenia semi-rigid beige bra size 85H</t>
  </si>
  <si>
    <t>78d01106-11ae-4382-bb76-581663dea3ec</t>
  </si>
  <si>
    <t>Boxovací pytel DBX BUSHIDO W80-BLUE</t>
  </si>
  <si>
    <t>DBX BUSHIDO W80-BLUE punching bag</t>
  </si>
  <si>
    <t>78d01c2e-70fe-4967-810c-484c282af1cd</t>
  </si>
  <si>
    <t>Koberce Aldos velurové 3 el.</t>
  </si>
  <si>
    <t>Rugs Aldos velour 3 el.</t>
  </si>
  <si>
    <t>78d0613d-5777-411b-b79c-a3c709435377</t>
  </si>
  <si>
    <t>Plech stal černý, formát 200x100x0,6 mm</t>
  </si>
  <si>
    <t>Sheet steel, black form 200x100x0.6 mm</t>
  </si>
  <si>
    <t>78d07cc0-8a82-47aa-abb0-4db8804bd0da</t>
  </si>
  <si>
    <t>Krok HMS DSC03</t>
  </si>
  <si>
    <t>Step HMS DSC03</t>
  </si>
  <si>
    <t>78d0817a-70f8-4957-9561-9c27604972a4</t>
  </si>
  <si>
    <t>Koberec Shaggy Kvadraty černý krémový šedý 30 mm 120 x 170 certifikát</t>
  </si>
  <si>
    <t>Carpet Shaggy Squares black cream grey 30 mm 120 x 170 certificate</t>
  </si>
  <si>
    <t>78d090b6-ff42-43e3-8404-e22ce6d51855</t>
  </si>
  <si>
    <t>P335 DĚTSKÉ TRIČKO Legrační MEMY Bombardiro Crocodilo 116</t>
  </si>
  <si>
    <t>P335 CHILDREN'S T-SHIRT Funny MEMES Bombardiro Crocodilo 116</t>
  </si>
  <si>
    <t>78d0b329-5f91-4de7-8532-084d6c4f84e7</t>
  </si>
  <si>
    <t>Volkswagen OE 5Q0129620B vzduchový filtr</t>
  </si>
  <si>
    <t>Volkswagen OE 5Q0129620B air filter</t>
  </si>
  <si>
    <t>78d0e8ea-f596-40fa-979e-3a76d0e2edec</t>
  </si>
  <si>
    <t>Fólie GrizzProtector Volkswagen Tiguan 2 Discover Media (2019-2023) 8"</t>
  </si>
  <si>
    <t>GrizzProtector Volkswagen Tiguan 2 Discover Media (2019-2023) 8"</t>
  </si>
  <si>
    <t>78d1357a-34bc-4b55-bb56-67f460b0c63a</t>
  </si>
  <si>
    <t>Kleštičky na kůžičku Staleks Classic 12 3 mm stříbrné</t>
  </si>
  <si>
    <t>Staleks Classic 12 cuticle nippers 3 mm silver</t>
  </si>
  <si>
    <t>78d18477-bc24-4cd3-8a95-159e1d00b223</t>
  </si>
  <si>
    <t>Farmasi Botanics Šampon pro slabé a jemné vlasy Šalvěj - 500 ml</t>
  </si>
  <si>
    <t>Farmasi Botanics Shampoo for weak and thin hair Sage - 500ml</t>
  </si>
  <si>
    <t>78d18a87-4ae6-49fe-976c-e6dede9d7fcd</t>
  </si>
  <si>
    <t>Nástrojový box na přenášení Hoegert Technik</t>
  </si>
  <si>
    <t>Tool carry box Hoegert Technik</t>
  </si>
  <si>
    <t>78d1afc4-a752-41a2-a83c-c2dc3a55521f</t>
  </si>
  <si>
    <t>Cukrářská špička Wilton – otevřená hvězdička, č. 14</t>
  </si>
  <si>
    <t>Wilton confectionery tray - open star, No. 14</t>
  </si>
  <si>
    <t>78d1de5e-a1be-4935-afc0-c667c7000fae</t>
  </si>
  <si>
    <t>Samolepící očka 80 kusů W/A</t>
  </si>
  <si>
    <t>Self-adhesive eyelets 80 pieces W/A</t>
  </si>
  <si>
    <t>78d1f9ff-40b0-478a-81c1-bd310e1f67ad</t>
  </si>
  <si>
    <t>Obal na banketový stůl cateringový, bílý, 180 x 76 cm</t>
  </si>
  <si>
    <t>COVER for a catering banquet table, white, 180x76 cm</t>
  </si>
  <si>
    <t>78d1fa41-9185-4e2b-82de-917c3e5e8842</t>
  </si>
  <si>
    <t>78d210fa-2592-4ecf-8ddb-6d44dcca21d4</t>
  </si>
  <si>
    <t>RÝŽE BASMANTI PREMIUM DLOUHOZRNNÁ 5 KG INDIA GATE</t>
  </si>
  <si>
    <t>PREMIUM LONG GRAIN BASMANTI RICE 5KG INDIA GATE</t>
  </si>
  <si>
    <t>78d230cc-a766-44ec-ad13-a26789afda84</t>
  </si>
  <si>
    <t>Podlahová lampa Rabalux Action E27 100 W bílá, černá</t>
  </si>
  <si>
    <t>Floor lamp Rabalux Action E27 100 W white, black</t>
  </si>
  <si>
    <t>78d27e22-5a3a-463e-a3a4-de7af6c72a1b</t>
  </si>
  <si>
    <t>Nástavec pro parní mop Transa Electronics, bílý</t>
  </si>
  <si>
    <t>Cover for steam mop Transa Electronics white</t>
  </si>
  <si>
    <t>78d28a1d-a8f6-44d9-a96c-12723d956d44</t>
  </si>
  <si>
    <t>Claresa Hybridní Pink 542 růžové nehty BLASZ</t>
  </si>
  <si>
    <t>Claresa Hybrid Pink 542 pink nails PLATE</t>
  </si>
  <si>
    <t>78d28b0d-db25-4e2c-b7e3-b79a5bc1f8cc</t>
  </si>
  <si>
    <t>Ruční pila na dřevo pro sádrokarton Drel</t>
  </si>
  <si>
    <t>Hand saw for wood, for cardboard-gypsum Drel</t>
  </si>
  <si>
    <t>78d28d48-8034-421a-8110-4693ee94aa43</t>
  </si>
  <si>
    <t>Regál VidaXL 80 cm x 96 cm x 24 cm, odstíny šedé</t>
  </si>
  <si>
    <t>VidaXL bookcase 80 cm x 96 cm x 24 cm shades of gray</t>
  </si>
  <si>
    <t>78d2997e-b40c-4fd2-8158-dc257119427c</t>
  </si>
  <si>
    <t>Glade elektrická náplň 20 ml 130 g</t>
  </si>
  <si>
    <t>Glade electric cartridge 20 ml 130 g</t>
  </si>
  <si>
    <t>78d2d0f2-13d7-42e5-b7b2-2cce3c81a113</t>
  </si>
  <si>
    <t>FROTÉ PROSTĚRADLO na váleček 15x60 cm AVENO</t>
  </si>
  <si>
    <t>TERRY BED SHEET 15x60 cm AVENO</t>
  </si>
  <si>
    <t>78d2df41-4944-4378-8880-2e75c2c548f9</t>
  </si>
  <si>
    <t>KLÍČ na šroubky radiátorů, stupňovitý</t>
  </si>
  <si>
    <t>WRENCH for step heater screws</t>
  </si>
  <si>
    <t>78d30dd6-3c59-4b3f-ba23-a826f20bd7e5</t>
  </si>
  <si>
    <t>OREGANO (LEBIODKA) – semena bylin / bylinky</t>
  </si>
  <si>
    <t>OREGANO - herb seeds / herbs</t>
  </si>
  <si>
    <t>78d31557-ddcb-4f8b-b1f8-e61768ee8346</t>
  </si>
  <si>
    <t>Pánské boxerky Cornette Comfort 008/320 vel. 4XL (56) - volné šortky na spaní</t>
  </si>
  <si>
    <t>Men's boxer shorts Cornette Comfort 008/320 r. 4XL (56) loose sleep shorts</t>
  </si>
  <si>
    <t>78d321a6-6423-4cb7-b475-1e5d288c58c4</t>
  </si>
  <si>
    <t>Závěs s kolečky 140 cm x 180 cm</t>
  </si>
  <si>
    <t>Curtain with blackout rings 140 cm x 180 cm</t>
  </si>
  <si>
    <t>78d34c02-dd11-432b-8a9c-8f0ef216c870</t>
  </si>
  <si>
    <t>Figurka Mattel Jurský svět Chaos Theory Super Colossal Allosaurus</t>
  </si>
  <si>
    <t>Mattel Jurassic World Chaos Theory Super Colossal Allosaurus Figure</t>
  </si>
  <si>
    <t>78d37ff4-f863-4899-b2b4-7c5749c31e17</t>
  </si>
  <si>
    <t>Shaker Amix 600 ml vícebarevný</t>
  </si>
  <si>
    <t>Shaker Amix 600 ml multicolor</t>
  </si>
  <si>
    <t>78d38972-21a8-4061-961f-25d8446855ca</t>
  </si>
  <si>
    <t>78d3abc9-b848-4716-ae33-9348c9d6616d</t>
  </si>
  <si>
    <t>Rebel Prodlužovací Kabel se 6 vypínači, 5 zásuvkami - 1,5m</t>
  </si>
  <si>
    <t>Network extension cable Rebel with 6 switches 5 sockets- 1.5m</t>
  </si>
  <si>
    <t>78d3cfc2-39cc-4ee3-a242-5180493d8344</t>
  </si>
  <si>
    <t>Alkaline battery Philips AAA (R3) ripper 10 pcs.</t>
  </si>
  <si>
    <t>78d3dad6-d869-48b2-ac0e-f2b956894eed</t>
  </si>
  <si>
    <t>Akumulátor Cssb 12 V 20 Ah</t>
  </si>
  <si>
    <t>Battery Cssb 12 V 20 Ah</t>
  </si>
  <si>
    <t>78d427c6-389b-452e-b6f6-c83ca4464a55</t>
  </si>
  <si>
    <t>Linteo Utěrka na okna a zrcadla</t>
  </si>
  <si>
    <t>Linteo Cloth for windows and mirrors</t>
  </si>
  <si>
    <t>78d4458d-044a-4099-a1e8-67fa22da0f7c</t>
  </si>
  <si>
    <t>NEONAIL 10 ml primer bez kyselin</t>
  </si>
  <si>
    <t>NEONAIL 10 ml acid-free primer</t>
  </si>
  <si>
    <t>78d46b78-eda1-4e94-993e-80fb6274eb0c</t>
  </si>
  <si>
    <t>Viakal čisticí kapalina pro armatury 0,47 l</t>
  </si>
  <si>
    <t>Viakal liquid cleaning fittings 0,47l</t>
  </si>
  <si>
    <t>78d49cc4-1df9-4bd1-85d5-9b9ec512a565</t>
  </si>
  <si>
    <t>Izolační kaučukový obal K-Flex 25x28 x 2 m</t>
  </si>
  <si>
    <t>K-Flex insulating rubber lagging 25x28 x 2 r.m</t>
  </si>
  <si>
    <t>78d4a148-6e9c-4a5c-bbbd-1c60b04f90ab</t>
  </si>
  <si>
    <t>Buty trekkingowe męskie CMP RIGEL LOW - 39, Modrá, TREKKING</t>
  </si>
  <si>
    <t>Men's trekking shoes CMP RIGEL LOW - 39, Blue, TREKKING</t>
  </si>
  <si>
    <t>78d4b00a-1fbd-4848-8a6a-4435fe25ab1a</t>
  </si>
  <si>
    <t>PÁNSKÉ KOŽENÉ BOTY CASUAL POLSKÉ 1801N ČERNÉ 45</t>
  </si>
  <si>
    <t>MEN'S CASUAL SHOES POLISH LEATHER 1801N BLACK 45</t>
  </si>
  <si>
    <t>78d52039-5714-479e-8d0b-1e9e4fede14e</t>
  </si>
  <si>
    <t>2x OMEZOVAČ PARKOVACÍHO ODDĚLOVAČE GARÁŽOVÝ GUMOVÝ 59 CM + ŠROUBY</t>
  </si>
  <si>
    <t>2x PARKING SEPARATOR LIMITERS GARAGE FRAME RUBBER 59CM  SCREWS</t>
  </si>
  <si>
    <t>78d57861-1c9c-431d-bd8d-4be924612168</t>
  </si>
  <si>
    <t>Paso single folding pencil case</t>
  </si>
  <si>
    <t>78d596db-60e5-496d-b3b9-f7fb9eefb77f</t>
  </si>
  <si>
    <t>Silné tričko bez etikety Malfini Heavy NEW ča S</t>
  </si>
  <si>
    <t>Thick T-shirt without tag Malfini Heavy NEW cza S</t>
  </si>
  <si>
    <t>78d5e15f-0f91-4001-bab1-89f11fd88e6f</t>
  </si>
  <si>
    <t>DÁMSKÉ DVOUDÍLNÉ PLAVKY BIKINY KOMPLET NAHOŘE A DOLE OPALOVÁNÍ BOHO M</t>
  </si>
  <si>
    <t>SWIMSUIT TWO-PIECE BIKINI WOMEN'S SET TOP DOWN TANNING BOHO M</t>
  </si>
  <si>
    <t>78d5e23f-b7a7-4ed3-80fb-7dad75ddfa3e</t>
  </si>
  <si>
    <t>NAPĚŇOVAČ MLÉKA SE STOJANEM NA BATERIE ADLER</t>
  </si>
  <si>
    <t>MILK FROTHER WITH BATTERY STAND ADLER</t>
  </si>
  <si>
    <t>78d5f476-e54f-4824-9095-898fe357d2b7</t>
  </si>
  <si>
    <t>KOMPLET KOŠILE A ŽUPAN DO PORODNICE __ S</t>
  </si>
  <si>
    <t>SHIRT AND BATHROBE SET FOR THE BIRTH HOSPITAL __ S</t>
  </si>
  <si>
    <t>78d6049d-5fa6-4682-9cc6-6891d8421fce</t>
  </si>
  <si>
    <t>Chlebník sada 5five Simply Smart, černý kov</t>
  </si>
  <si>
    <t>Bread Box set 5five Simply Smart black metal</t>
  </si>
  <si>
    <t>78d64e76-0c84-44bd-8baf-045128232ec5</t>
  </si>
  <si>
    <t>Kabel Talvico JKR31 minijack (3,5 mm) – 2x RCA (cinch) 5 m</t>
  </si>
  <si>
    <t>Cable Talvico JKR31 minijack (3,5 mm) - 2x RCA (cinch) 5 m</t>
  </si>
  <si>
    <t>78d65e40-6a7a-46a6-8a2a-599073457ad4</t>
  </si>
  <si>
    <t>Koš na ovoce z proutí, béžový</t>
  </si>
  <si>
    <t>Fruit basket wicker beige</t>
  </si>
  <si>
    <t>78d69dfa-2bdf-4352-a329-6ace841f713a</t>
  </si>
  <si>
    <t>RISTRETTO SHOT Dark roast Kávové kapsle, 10 kapslí</t>
  </si>
  <si>
    <t>Capsules for Nespresso Starbucks Coffee capsules 10 pcs.</t>
  </si>
  <si>
    <t>78d69f91-faec-4650-bb29-e55eb337482c</t>
  </si>
  <si>
    <t>78d6c6f5-908b-4aad-ae1b-c06a50ae5f0c</t>
  </si>
  <si>
    <t>Pitbull pánská prošívaná bunda s kapucí Airway IV velikost XXL</t>
  </si>
  <si>
    <t>Pitbull Men's Quilted Jacket with Hood Airway IV Size XXL</t>
  </si>
  <si>
    <t>78d6cb3c-792a-4cb8-a59f-d8d4bd5e18e2</t>
  </si>
  <si>
    <t>Rámeček na jedno foto Artmaxi 50 x 35 cm</t>
  </si>
  <si>
    <t>Artmaxi photo frame 50 x 35 cm</t>
  </si>
  <si>
    <t>78d70128-5fd2-4a58-946d-c22a27c59d35</t>
  </si>
  <si>
    <t>Šaty pro mořské víly - Tvarované oblék... neuveden</t>
  </si>
  <si>
    <t>Mermaid Dress - Shaped Dress... not listed</t>
  </si>
  <si>
    <t>78d73d84-7561-4181-bf55-44076e77d970</t>
  </si>
  <si>
    <t>ODOLNÁ TEFLONOVÁ TĚSNÍCÍ PÁSKA S DLOUHOU ŽIVOTNOSTÍ</t>
  </si>
  <si>
    <t>DURABLE TEFLON TAPE LONG SEALING</t>
  </si>
  <si>
    <t>78d75f29-9f2f-47d8-9088-7d334607e262</t>
  </si>
  <si>
    <t>AVON FAR AWAY Parfémovaná voda pro ni – VZOREK</t>
  </si>
  <si>
    <t>AVON FAR AWAY Eau de Parfum for Her - SAMPLE</t>
  </si>
  <si>
    <t>78d7985d-2ebd-4afd-832d-99cc9de27d41</t>
  </si>
  <si>
    <t>Univerzální prsní kryt Bébé Confort</t>
  </si>
  <si>
    <t>Bébé Confort universal breast shield</t>
  </si>
  <si>
    <t>78d7d6a1-32fd-4f98-b524-ed34b53cd1ec</t>
  </si>
  <si>
    <t>Asobu Ultimate termohrnek 360 Ml</t>
  </si>
  <si>
    <t>Asobu Ultimate Thermal Mug 360ml</t>
  </si>
  <si>
    <t>78d83b1a-9ae2-429c-8fdc-972aaf2c7c41</t>
  </si>
  <si>
    <t>ORIGINÁLNÍ Pokémon: Sběratelská figurka Vinyl - Growlithe</t>
  </si>
  <si>
    <t>ORIGINAL Pokemon: Vinyl Collectible Figure - Growlithe</t>
  </si>
  <si>
    <t>78d91e9f-d355-4947-a07d-09cfb6917c20</t>
  </si>
  <si>
    <t>Bezdrátová sluchátka do uší JBL Tune T670NC</t>
  </si>
  <si>
    <t>JBL Tune T670NC Wireless On-Ear Headphones</t>
  </si>
  <si>
    <t>78d921d3-5d20-4dc5-a27d-7f399957b016</t>
  </si>
  <si>
    <t>Mikrofon CB President DNC-518</t>
  </si>
  <si>
    <t>Microphone CB President DNC-518</t>
  </si>
  <si>
    <t>78d931ab-7ea0-41ee-989d-8e176a5dc7bd</t>
  </si>
  <si>
    <t>Multifunction network grinding machine Powermat 1500 W 230 V</t>
  </si>
  <si>
    <t>78d96851-356d-49a7-b3f0-1ca055b1385d</t>
  </si>
  <si>
    <t>Multiplast AKYSUN Solární ohřev bazénu HOBBY 800x2000 mm (1,6 m²), d32</t>
  </si>
  <si>
    <t>Multiplast AKYSUN Solar swimming pool heating HOBBY 800x2000 mm (1.6 m²), d32</t>
  </si>
  <si>
    <t>78d9ac6a-40eb-4fb5-bdc2-b1b0d50f089d</t>
  </si>
  <si>
    <t>BEFADO PAPUČE velikost 23 630P013</t>
  </si>
  <si>
    <t>BEFADO CHILDREN'S SLIPPERS ROZ 23 630P013</t>
  </si>
  <si>
    <t>78d9bd71-51eb-4302-88cf-8fb6cc9891f7</t>
  </si>
  <si>
    <t>Zadní Kryt Urban Armor Gear pro Apple iPhone 15 Pro Brown</t>
  </si>
  <si>
    <t>Back Urban Armor Gear for Apple iPhone 15 Pro brown</t>
  </si>
  <si>
    <t>78d9ef86-060c-481a-8700-2c978503cf7c</t>
  </si>
  <si>
    <t>Forma na sušenky Birkmann 5 x 11,3 cm</t>
  </si>
  <si>
    <t>Birkmann cookie cutter 5 x 11.3cm</t>
  </si>
  <si>
    <t>78da90eb-b494-4087-ae52-c75a2a43f1e7</t>
  </si>
  <si>
    <t>Vložka (náhrada) Kubala 15 cm</t>
  </si>
  <si>
    <t>Insert Kubala 15 cm</t>
  </si>
  <si>
    <t>78db2465-5b8b-4906-b6e5-743ff5badad7</t>
  </si>
  <si>
    <t>Dámské sportovní boty adidas Terrex AX4 IH1143 šedé trekové 38</t>
  </si>
  <si>
    <t>Women's sports shoes adidas Terrex AX4 IH1143 grey trekking 38</t>
  </si>
  <si>
    <t>78db3214-42e3-4283-b6a0-5853cd1ab387</t>
  </si>
  <si>
    <t>78dba4be-82bc-44df-b7f4-97ad8796887e</t>
  </si>
  <si>
    <t>Skládací (cestovní) silikonová Mersjo růžová 350 l</t>
  </si>
  <si>
    <t>Foldable (travel) silicone Mersjo pink 350 l</t>
  </si>
  <si>
    <t>78dbc8c7-6cc8-44b9-a776-2e4fa187809c</t>
  </si>
  <si>
    <t>Sada 16 laků na nehty Canenco CREATE IT!</t>
  </si>
  <si>
    <t>Set of 16 Canenco CREATE IT nail polishes!</t>
  </si>
  <si>
    <t>78dbef79-f4c0-4ffe-ac91-faf01caf866b</t>
  </si>
  <si>
    <t>PETITE&amp;MARS Hračka s chrastítkem srnka Suzi</t>
  </si>
  <si>
    <t>PETITE&amp;MARS the deer rattle toy</t>
  </si>
  <si>
    <t>78dc1df7-c941-4a75-9bbc-b911db10e7bd</t>
  </si>
  <si>
    <t>GAŁĄZKA KWITNĄCA OZDOBNA SZTUCZNE KWIATY 80 cm</t>
  </si>
  <si>
    <t>78dc2362-fab5-40fa-acd3-385ef98f6b60</t>
  </si>
  <si>
    <t>Zadní Kryt Fixed pro Samsung Galaxy S25+, černý</t>
  </si>
  <si>
    <t>Back Fixed for Samsung Galaxy S25+ black</t>
  </si>
  <si>
    <t>78dc2609-bb52-4053-b7b4-1a1ecd0426b1</t>
  </si>
  <si>
    <t>Fólie matná na metry 100 x 90 cm</t>
  </si>
  <si>
    <t>Matte film per meter 100 x 90 cm</t>
  </si>
  <si>
    <t>78dc506d-7490-4b1c-acd9-c331a46f732a</t>
  </si>
  <si>
    <t>YATO ŘETĚZOVÁ PILA 16" 2X18V B/SZCZ. 2X4AH + SPODNÍ ZATÍŽENÍ YT-828131</t>
  </si>
  <si>
    <t>YATO CHAINSAW 16" 2X18V B/SZCZ. 2X4AH + YT-828131</t>
  </si>
  <si>
    <t>78dc7fe6-2127-4904-a2a4-df1fd9cb93dc</t>
  </si>
  <si>
    <t>KOUPELNOVÝ REGÁL SKŘÍŇKA 3 POLICE STOJAN NA WC SEDES TOALETU SKŘÍŇ</t>
  </si>
  <si>
    <t>BATHROOM SHELF CABINET 3 SHELVES SHELF STAND OVER THE TOILET WARDROBE</t>
  </si>
  <si>
    <t>78dcedca-981c-43d5-92ec-5d230bca4343</t>
  </si>
  <si>
    <t>NADPROUDOVÝ VYPÍNAČ POJISTKA C6 6A 3P GACIA</t>
  </si>
  <si>
    <t>CIRCUIT BREAKER FUSE C6 6A 3P GACIA</t>
  </si>
  <si>
    <t>78dd2d79-7638-4131-92f5-dfc562fe3e4f</t>
  </si>
  <si>
    <t>Tvrzené sklo 3MK pro Samsung Galaxy S21 1 ks</t>
  </si>
  <si>
    <t>Tempered glass 3MK for Samsung Galaxy S21 1 pcs.</t>
  </si>
  <si>
    <t>78dd5e33-cfdd-4268-966b-a39808dcdfda</t>
  </si>
  <si>
    <t>TRIČKO PÁNSKÉ POLO 4F POLOVKA M705 TRIČKO SPORTOVNÍ TRIČKO PRO KAŽDODENNÍ NOŠENÍ 5XL</t>
  </si>
  <si>
    <t>MEN'S POLO SHIRT 4F POLO M705 T-SHIRT CASUAL SPORTS BLOUSE 5XL</t>
  </si>
  <si>
    <t>78ddbb21-b9fe-4939-9fea-01e43fe30ce2</t>
  </si>
  <si>
    <t>LEGO City 60370 Policejní stanice – pronásledování</t>
  </si>
  <si>
    <t>LEGO City 60370 Police station – pursuit</t>
  </si>
  <si>
    <t>78ddc2c5-6cec-4e56-ba64-507de6a37888</t>
  </si>
  <si>
    <t>Vrták na štípání dřeva 42x90 mm C9278 Richmann</t>
  </si>
  <si>
    <t>Wood splitting auger 42x90mm C9278 Richmann</t>
  </si>
  <si>
    <t>78ddcf25-82d8-4a3b-a1e3-7e414481749f</t>
  </si>
  <si>
    <t>Tričko LIMA - červená - bavlna ARDON - XL</t>
  </si>
  <si>
    <t>LIMA T-shirt - red - ARDON cotton - XL</t>
  </si>
  <si>
    <t>78dde2b9-ff91-441a-baad-8b8a6a528338</t>
  </si>
  <si>
    <t>GELOVÁ PODLOŽKA POD MYŠ NA ZÁPĚSTÍ FELLOWES 9112101</t>
  </si>
  <si>
    <t>GEL PAD FOR MOUSE WRIST FELLOWES 9112101</t>
  </si>
  <si>
    <t>78ddeeee-f43a-4fc3-9329-e40c9b939959</t>
  </si>
  <si>
    <t>Rukavice procera X-Latos Neon velikost 10 - XL 1 pár</t>
  </si>
  <si>
    <t>Gloves procera X-Latos Neon size 10 - XL 1 pairs</t>
  </si>
  <si>
    <t>78ddf442-5d14-40b9-b652-bd4c3ded3fcf</t>
  </si>
  <si>
    <t>Páska Brother TZE-325 9 mm 8 m originální</t>
  </si>
  <si>
    <t>Tape Brother TZE-325 9mm 8m original</t>
  </si>
  <si>
    <t>78de2896-3b51-40ca-bffa-0a42c524e746</t>
  </si>
  <si>
    <t>Sada pro vyvrtávání závěsů Skříňka 35 mm</t>
  </si>
  <si>
    <t>Hinge boring kit 35 mm cabinet</t>
  </si>
  <si>
    <t>78de9434-92bc-490f-8482-9cbc46945bc1</t>
  </si>
  <si>
    <t>Sloggi dámské kalhotky Maxi velikost L</t>
  </si>
  <si>
    <t>Sloggi women's panties Maxi size L</t>
  </si>
  <si>
    <t>78dea904-d5fe-422c-8367-87692840d15e</t>
  </si>
  <si>
    <t>POLODUPAČKY 98 kraťasy kraťasy vzor ANGLICKÁ RŮŽE</t>
  </si>
  <si>
    <t>HALF SLEEPERS 98 shorts PRESSURE-FREE children's pattern ROSE ENGLISH</t>
  </si>
  <si>
    <t>78deeb17-1802-48c7-905a-54ecb6247aa4</t>
  </si>
  <si>
    <t>Náplně do 3D pera 100 m Pen 20 barev Filamenty PLA</t>
  </si>
  <si>
    <t>Refills for Pen 3D 100m Pen 20 Colors PLA Filaments</t>
  </si>
  <si>
    <t>78def77a-ca3c-41d9-b21e-d3838c5da27d</t>
  </si>
  <si>
    <t>Glantier 759 50 ml parfém</t>
  </si>
  <si>
    <t>Glantier 759 50 ml perfume</t>
  </si>
  <si>
    <t>78df15c2-45a1-4a32-9c3e-c37b0bce391a</t>
  </si>
  <si>
    <t>Elektrická varná konvice De'Longhi KBJ 2001.W 2000 W 1,7 l bílá</t>
  </si>
  <si>
    <t>De'Longhi KBJ 2001.W 2000 W electric kettle 1.7 l white</t>
  </si>
  <si>
    <t>78df5bf1-726d-4a04-a5d8-95a88393ebdf</t>
  </si>
  <si>
    <t>Boxovací pytel Homcom</t>
  </si>
  <si>
    <t>Punching bag Homcom stojący</t>
  </si>
  <si>
    <t>78df5f9d-03ac-446e-9479-502f3729ad15</t>
  </si>
  <si>
    <t>Elektrická varná konvice ECG RK 1776 Glass 2200 W 1,7 l stříbrná/šedá</t>
  </si>
  <si>
    <t>ECG RK 1776 Glass electric kettle 2200 W 1.7 l silver/gray</t>
  </si>
  <si>
    <t>78df6e58-a935-445f-9ea2-3fae2cb71d15</t>
  </si>
  <si>
    <t>Perlátor s vnějším závitem Oaza Odzywek M22x1, M24x1 stříbrný</t>
  </si>
  <si>
    <t>Perlator with external thread Oaza Odzywek M22x1, M24x1 silver</t>
  </si>
  <si>
    <t>78df802a-c9d6-44a2-bed3-8c46563114c8</t>
  </si>
  <si>
    <t>Granule Super Benek 5905397010241 boj s vůní 450 ml 450 g</t>
  </si>
  <si>
    <t>Granules Super Benek 5905397010241 fight with fragrance 450 ml 450 g</t>
  </si>
  <si>
    <t>78df9359-f6bc-47b2-a349-43b8cff101d0</t>
  </si>
  <si>
    <t>Hoegert Technik HT4R017</t>
  </si>
  <si>
    <t>78dfe2cb-0af3-4c9b-930b-48bcebc43539</t>
  </si>
  <si>
    <t>78e0243f-514e-4d73-9b68-2ac38af87575</t>
  </si>
  <si>
    <t>Zinko-uhlíková baterie Philips 9V (6F22) 1 ks</t>
  </si>
  <si>
    <t>Battery zinc-carbon battery Philips 9V (6F22) 1 pcs</t>
  </si>
  <si>
    <t>78e02ec6-9389-44cc-baa2-c94f621077ed</t>
  </si>
  <si>
    <t>Držák na papír Tutumi</t>
  </si>
  <si>
    <t>Grip for paper Tutumi</t>
  </si>
  <si>
    <t>78e04e4d-835e-4e16-b9bd-b9d6bdd0c00c</t>
  </si>
  <si>
    <t>Vonná svíčka parafínová Čokoláda - Pomeranč Aura 1 ks</t>
  </si>
  <si>
    <t>Scented paraffin candle Chocolate - Orange Aura 1 pc.</t>
  </si>
  <si>
    <t>78e08087-2b82-4441-92e4-a3d2c03f7549</t>
  </si>
  <si>
    <t>SONNY ANGEL NA TELEFON SONNY ANGEL MINI PANENKA HIPPERS 1STZ HRAČKA KAWAI</t>
  </si>
  <si>
    <t>SONNY ANGEL NA TELEFON SONNY ANGEL MINI DOLL HIPPERS 1STZ KAWAI TOY</t>
  </si>
  <si>
    <t>78e0a8b9-8826-4890-96e9-87c7cb68f701</t>
  </si>
  <si>
    <t>Hroty proti ptákům Proeco</t>
  </si>
  <si>
    <t>Spikes against birds Proeco</t>
  </si>
  <si>
    <t>78e0a956-9337-4158-80d4-3f3d46fba3a4</t>
  </si>
  <si>
    <t>VYSKAKUJÍCÍ PAVOUK VTIPNÝ VTIP DŘEVĚNÁ KRABIČKA</t>
  </si>
  <si>
    <t>POPING SPIDER FUNNY JOKE WOODEN BOX</t>
  </si>
  <si>
    <t>78e0b1b7-8647-4583-96d1-1be275cdfc2d</t>
  </si>
  <si>
    <t>JHK polokošile POPL 200 LS bavlna velikost 3XL</t>
  </si>
  <si>
    <t>JHK women's polo shirt POPL 200 LS cotton size 3XL</t>
  </si>
  <si>
    <t>78e0c883-d839-4ca0-8005-919ad47d9846</t>
  </si>
  <si>
    <t>Zadní Kryt ESR pro Apple iPhone 14 Pro, černý</t>
  </si>
  <si>
    <t>Back ESR for Apple iPhone 14 Pro black</t>
  </si>
  <si>
    <t>78e0cc0e-8804-44d7-95fb-ef15b1b72b51</t>
  </si>
  <si>
    <t>Štětec plochý rovný Kaem 20 cm</t>
  </si>
  <si>
    <t>Brush flat straight Kaem 20 cm</t>
  </si>
  <si>
    <t>78e0f4a4-c3e7-4a73-a5c0-0948c1bf68db</t>
  </si>
  <si>
    <t>York jednodílné plavky černé velikost 42C</t>
  </si>
  <si>
    <t>York one-piece swimsuit black size 42C</t>
  </si>
  <si>
    <t>78e1183a-1c2e-4f0a-8d96-d498e639dde8</t>
  </si>
  <si>
    <t>Kamna na pizzu Teesa Supreme+ okénko 2 lopatky 405°C kámen 1200W</t>
  </si>
  <si>
    <t>Pizza oven Teesa Supreme+ window 2 blades 405°C stone 1200W</t>
  </si>
  <si>
    <t>78e1440a-0106-4e05-9e35-d1582d79329e</t>
  </si>
  <si>
    <t>Joanna Ultra Color barvící kondicionér odstíny hnědé 100 g</t>
  </si>
  <si>
    <t>Joanna Ultra Color coloring conditioner shades of brown 100g</t>
  </si>
  <si>
    <t>78e19248-e966-47ad-85bc-131b94c6b216</t>
  </si>
  <si>
    <t>Lžička medu: Cesta k prvnímu svatému přijímání</t>
  </si>
  <si>
    <t>78e19317-7977-46d9-a11c-ecdc8598891d</t>
  </si>
  <si>
    <t>Žebřík Fieldmann z hliníku 14 až 150 kg</t>
  </si>
  <si>
    <t>Fieldmann aluminum ladder 14 to 150 kg</t>
  </si>
  <si>
    <t>78e1ffcb-a483-4337-92de-46b63a10bbbe</t>
  </si>
  <si>
    <t>Calvin Klein Spodní Prádlo Boxerky černé velikost S</t>
  </si>
  <si>
    <t>Calvin Klein Boxer briefs black size S</t>
  </si>
  <si>
    <t>78e20476-91c0-4ef9-b8ae-c08187f76533</t>
  </si>
  <si>
    <t>Mattel Barbie Panenka Malibu na cestách HJY18</t>
  </si>
  <si>
    <t>Barbie Malibu traveler doll  accessories HJY18</t>
  </si>
  <si>
    <t>78e21a40-2b5a-40d1-8e84-1aed93ebe388</t>
  </si>
  <si>
    <t>Náplně do strojků Wilkinson Sword Quattro for Women Wilkinson 4 ks</t>
  </si>
  <si>
    <t>Razor cartridges for Wilkinson Sword Quattro for Women razors Wilkinson 4 pcs</t>
  </si>
  <si>
    <t>78e24830-f274-4fa3-b2e5-a32b93a51fc8</t>
  </si>
  <si>
    <t>Vícesložkové hnojivo McKapka tekuté 1,4 kg 1 l</t>
  </si>
  <si>
    <t>Multicomponent fertilizer McKapka liquid 1,4 kg 1 l</t>
  </si>
  <si>
    <t>78e251be-fefc-422e-a17d-82bde503dabd</t>
  </si>
  <si>
    <t>MIKROSKOP S HLINÍKOVÝM STATIVEM FOREVER C2171</t>
  </si>
  <si>
    <t>MICROSCOPE WITH ALUMINIUM TRIPOD FOREVER C2171</t>
  </si>
  <si>
    <t>78e2b56b-0996-4ec5-9b2f-9715f2b53909</t>
  </si>
  <si>
    <t>The Legend of Zelda: Link's Awakening Nintendo Krabičkový přepínač</t>
  </si>
  <si>
    <t>The Legend of Zelda: Link's Awakening Nintendo</t>
  </si>
  <si>
    <t>78e33986-73f1-4529-8c81-a2df9409539c</t>
  </si>
  <si>
    <t>Joma halové boty Joma Evolution Jr 24 EVJW IN velikost 31</t>
  </si>
  <si>
    <t>Joma indoor shoes Joma Evolution Jr 24 EVJW IN size 31</t>
  </si>
  <si>
    <t>78e33ba3-787f-4182-92d6-def91cb89b98</t>
  </si>
  <si>
    <t>Ford OE 1386037 palivový filtr</t>
  </si>
  <si>
    <t>Ford OE 1386037 fuel filter</t>
  </si>
  <si>
    <t>78e346d8-ecbf-418b-8985-6e1a27c430ce</t>
  </si>
  <si>
    <t>Filament PLA Rosa 3d 1,75 mm 500 g hnědý</t>
  </si>
  <si>
    <t>Filament PLA Rosa 3d 1,75 mm 500 g brown</t>
  </si>
  <si>
    <t>78e34ce8-8ff0-4df8-add5-9dfaef372d84</t>
  </si>
  <si>
    <t>Fripsy červená paprika 50g</t>
  </si>
  <si>
    <t>Fripsy red pepper 50g</t>
  </si>
  <si>
    <t>78e34e7e-7f62-45a1-88d9-339787f74da1</t>
  </si>
  <si>
    <t>Lepidlo na bojiště Army Painter Basing Glue</t>
  </si>
  <si>
    <t>Army Painter Battlefields Basing Glue</t>
  </si>
  <si>
    <t>78e361d8-395a-47ba-aefe-e35e4720f8e1</t>
  </si>
  <si>
    <t>Kuchyňský robot Ruční mixér pro děti s domácími spotřebiči Světlo Zvuk</t>
  </si>
  <si>
    <t>Kitchen Robot Hand Mixer for Children Household Appliances Light Sound</t>
  </si>
  <si>
    <t>78e38edf-c6b4-4b17-bf7d-2c27d4029599</t>
  </si>
  <si>
    <t>Plenkové Kalhotky Moltex EKO Velikost 6 18 ks</t>
  </si>
  <si>
    <t>Moltex EKO diapers Size 6 18 pcs.</t>
  </si>
  <si>
    <t>78e39494-be42-490a-9755-cd354ccb90d3</t>
  </si>
  <si>
    <t>Vytěrák do komína Sigmet 175 mm</t>
  </si>
  <si>
    <t>Chimney cleaner Sigmet 175 mm</t>
  </si>
  <si>
    <t>78e3bb20-a10b-4e21-88e6-cd7c60c05c9f</t>
  </si>
  <si>
    <t>Zimní pneumatika Kormoran Snow 185/65R15 92 T, přilnavost na sněhu (3PMSF), zesílení (XL)</t>
  </si>
  <si>
    <t>Winter tire Kormoran Snow 185/65R15 92 T snow traction (3PMSF), reinforcement (XL)</t>
  </si>
  <si>
    <t>78e3cafe-c4b9-46b1-86ca-eb2fc666701e</t>
  </si>
  <si>
    <t>Fólie 3MK pro Xiaomi Mi Note 10 Lite 1 ks</t>
  </si>
  <si>
    <t>Protective film 3MK for Xiaomi Mi Note 10 Lite 1 pcs</t>
  </si>
  <si>
    <t>78e3d466-1da1-42f1-8398-9a95369a00f5</t>
  </si>
  <si>
    <t>Kabura pouzdro pochva pouzdro na pistoli zbraň PRAVÁ LEVÁ ET3</t>
  </si>
  <si>
    <t>Holster case sheath gun cover gun RIGHT LEFT ET3</t>
  </si>
  <si>
    <t>78e3dd49-eec1-4011-bc41-e3c0d82f4114</t>
  </si>
  <si>
    <t>Divoké básničky Alena Müllerová</t>
  </si>
  <si>
    <t>78e41a99-3cfe-40e6-8105-7f223f480ca7</t>
  </si>
  <si>
    <t>Náramek Smart-Tel univerzální 200 mm stříbrný</t>
  </si>
  <si>
    <t>Bracelet Smart-Tel for universal 200mm silver</t>
  </si>
  <si>
    <t>78e41eed-e696-4bdf-9815-ebb6c6cb60dd</t>
  </si>
  <si>
    <t>Matrix Socolor Beauty Permanent Cream Hair Colour barva na vlasy 8M Light Blonde Mocha 90 ml</t>
  </si>
  <si>
    <t>Matrix Socolor Beauty Permanent Cream Hair Color hair dye 8M Light Blonde Mocha 90ml</t>
  </si>
  <si>
    <t>78e43a7a-0fa3-4549-84f3-3f7ce176199b</t>
  </si>
  <si>
    <t>Rychleschnoucí ručník SATIS EB947 40 cm x 80 cm</t>
  </si>
  <si>
    <t>Quick-drying towel SATIS EB947 40 cm x 80 cm</t>
  </si>
  <si>
    <t>78e45600-c8bf-4c2f-b640-5875e4b31a21</t>
  </si>
  <si>
    <t>Targroch Kukuřičné vločky 500 g</t>
  </si>
  <si>
    <t>Targroch Corn FLAKES 500g</t>
  </si>
  <si>
    <t>78e48e6f-3570-472e-a38e-bff23242e2c9</t>
  </si>
  <si>
    <t>CAFE FREI Káva "Tokio čokoládovo-malinová", pražená, fazolová, 125 g</t>
  </si>
  <si>
    <t>CAFE FREI Coffee \"Tokyo chocolate-raspberry\", roasted, bean, 125 g</t>
  </si>
  <si>
    <t>78e49150-2aa3-45b4-a20f-379ec814255f</t>
  </si>
  <si>
    <t>Spárovačka jednostranná 20mm</t>
  </si>
  <si>
    <t>One-sided jointer 20mm</t>
  </si>
  <si>
    <t>78e4d62a-766a-4b0c-a40f-ce303318de0e</t>
  </si>
  <si>
    <t>Vlna Yarnart Dolce 100 g 777</t>
  </si>
  <si>
    <t>Yarnart Dolce yarn 100g 777</t>
  </si>
  <si>
    <t>78e507ef-696c-4617-8385-a01b7c1d0eee</t>
  </si>
  <si>
    <t>JIL SANDER SUN MEN parfémovaná voda 75 Ml</t>
  </si>
  <si>
    <t>JIL SANDER SUN MEN Eau de Parfum 75ml</t>
  </si>
  <si>
    <t>78e517c7-ba3a-47fc-866b-052f8ad6b8c7</t>
  </si>
  <si>
    <t>78e53321-0d14-4d91-9224-ba72749c12c9</t>
  </si>
  <si>
    <t>Dekorační povlak na polštář Spod Igły i Nitki 50 x 70 cm</t>
  </si>
  <si>
    <t>Decorative pillowcase Spod Igły i Nitki 50 x 70cm</t>
  </si>
  <si>
    <t>78e5446c-c499-43a2-9575-b3009109b4d2</t>
  </si>
  <si>
    <t>Šálky na malování + barvy Sada Udělejte to sami</t>
  </si>
  <si>
    <t>Painting Cups  Paints Do it Yourself Set</t>
  </si>
  <si>
    <t>78e56cd6-a156-4b24-8a6f-4f2a397f8793</t>
  </si>
  <si>
    <t>Claresa Stavební gel Soft&amp;Easy Glimmer pink 45 g Středně malinově růžový s třpytem</t>
  </si>
  <si>
    <t>Claresa Soft&amp;Easy Glimmer pink Builder Gel 45g Medium raspberry pink with shimmer</t>
  </si>
  <si>
    <t>78e5880f-7a57-44f7-8450-96b30e041b00</t>
  </si>
  <si>
    <t>Mikina S Kapucí Huntrix K-POP Hunters Demon ANIME Premium 152 3524</t>
  </si>
  <si>
    <t>Hoodie Huntrix K-POP Hunters Demon ANIME Premium 152 3524</t>
  </si>
  <si>
    <t>78e597c2-1221-4ce0-8ac9-4a1852ad3cc2</t>
  </si>
  <si>
    <t>Horňácká farma BIO Jablečný mošt, 200 ml</t>
  </si>
  <si>
    <t>Horňácká farma BIO Cider, 200 ml</t>
  </si>
  <si>
    <t>78e598ae-27a7-450d-ab26-deecaf7dfadd</t>
  </si>
  <si>
    <t>Pánské trailové boty VIVOBAREFOOT Primus trail FG 309600-03 černé 44</t>
  </si>
  <si>
    <t>Men's trail shoes VIVOBAREFOOT Primus trail FG 309600-03 black 44</t>
  </si>
  <si>
    <t>78e5ce27-e5a2-4e98-9eff-bad19dd15846</t>
  </si>
  <si>
    <t>78e5e0aa-c004-4806-86f7-efe4a41fbfe1</t>
  </si>
  <si>
    <t>Schleich Bayala Mořská panna Eyela na podmořském koni 70594</t>
  </si>
  <si>
    <t>Schleich Bayala Mermaid Eyela on an underwater horse 70594</t>
  </si>
  <si>
    <t>78e5e772-a586-4995-be9d-5c4158ca8085</t>
  </si>
  <si>
    <t>Rieker dámské sandály 69172-92 koturn velikost 41</t>
  </si>
  <si>
    <t>Rieker women's sandals 69172-92 wedge size 41</t>
  </si>
  <si>
    <t>78e5f790-ac93-4f4a-aaae-5c415818ad4f</t>
  </si>
  <si>
    <t>Velký cukrářský set na Dekorace dortů 137 ks</t>
  </si>
  <si>
    <t>Large Confectionery Set for Cake Decoration 137 pcs</t>
  </si>
  <si>
    <t>78e65e9d-5e7c-4016-8324-2b32efc00b25</t>
  </si>
  <si>
    <t>PELÍŠEK PRO PSA VODĚODOLNÉ SE JMÉNEM 115x95</t>
  </si>
  <si>
    <t>WATERPROOF DOG BED WITH NAME 115x95</t>
  </si>
  <si>
    <t>78e681ef-3b3b-4e62-92e2-600e94f3fd26</t>
  </si>
  <si>
    <t>Stěrka plast zuby 125x85mm</t>
  </si>
  <si>
    <t>Plastic trowel teeth 125x85mm</t>
  </si>
  <si>
    <t>78e6871c-397b-4bf7-9fbd-3cd9e2994011</t>
  </si>
  <si>
    <t>Elektrická Zásuvka na pracovní desku Orno stříbrná</t>
  </si>
  <si>
    <t>Socket Electric countertop Orno silver</t>
  </si>
  <si>
    <t>78e699ac-a01c-40f4-b7f7-6d34d40e5822</t>
  </si>
  <si>
    <t>Toaletní nástavec ARmedical 10 cm</t>
  </si>
  <si>
    <t>Toilet cover ARmedical 10 cm</t>
  </si>
  <si>
    <t>78e6ab38-b4b6-4779-ab4a-19cec0f26485</t>
  </si>
  <si>
    <t>Zvířata – audiokniha</t>
  </si>
  <si>
    <t>Animals - audiobook</t>
  </si>
  <si>
    <t>78e6aca3-5892-44e2-8167-d36ca5788396</t>
  </si>
  <si>
    <t>SUNONE UV/LED gel Polish Color N13 Nikoletta 5 ml</t>
  </si>
  <si>
    <t>SUNONE UV / LED Gel Polish Color N13 Nikoletta 5ml</t>
  </si>
  <si>
    <t>78e6b12d-f628-4a47-b790-64cdf85304d1</t>
  </si>
  <si>
    <t>Masážní Přístroj na tělo Wellife 452</t>
  </si>
  <si>
    <t>Massager body Wellife 452</t>
  </si>
  <si>
    <t>78e70cba-23b2-4cd2-8902-94bed6e71d6a</t>
  </si>
  <si>
    <t>78e72271-9030-456c-9410-994777615e77</t>
  </si>
  <si>
    <t>Doplněk stravy Colfarm kvasnicové tablety 60 ks</t>
  </si>
  <si>
    <t>Diet supplement Colfarm yeast pills 60 pcs</t>
  </si>
  <si>
    <t>78e7637c-d276-48e2-bbf8-8f3a4ac30198</t>
  </si>
  <si>
    <t>Škrabka pro odstraňování lepených závaží z hliníkových ráfků</t>
  </si>
  <si>
    <t>Scraper for removing glued weights from alu rims</t>
  </si>
  <si>
    <t>78e782b8-54a5-48c3-8b48-24785206d05d</t>
  </si>
  <si>
    <t>Baby Born Oblečení pro novorozence, 43 cm</t>
  </si>
  <si>
    <t>Baby Born Newborn clothes, 43 cm</t>
  </si>
  <si>
    <t>78e791ae-5cb3-4137-b3a5-492a64955b4b</t>
  </si>
  <si>
    <t>Vrták univerzální 12 mm, úchyt quick change Hex</t>
  </si>
  <si>
    <t>12mm universal drill bit, quick change Hex chuck</t>
  </si>
  <si>
    <t>78e7a59b-7b0b-4b05-8496-315fb5e314c6</t>
  </si>
  <si>
    <t>Pedibaehr Krémová pěna s klotrimazolem a s ureou (10%) 35 ml</t>
  </si>
  <si>
    <t>Pedibaehr Cream foam with clotrimazole and urea (10%) 35 ml</t>
  </si>
  <si>
    <t>78e7dc9d-1eca-4baa-ab7b-40b4eda64c23</t>
  </si>
  <si>
    <t>Spojkové lanko 780 mm 530 mm 514070 AL-KO</t>
  </si>
  <si>
    <t>Clutch cable 780mm 530mm 514070 AL-KO</t>
  </si>
  <si>
    <t>78e7e1bb-8632-44b5-9c37-4d39f6572ff4</t>
  </si>
  <si>
    <t>DR ORTO pánské sandály velikost 42</t>
  </si>
  <si>
    <t>DR ORTO Men's Sandals Size 42</t>
  </si>
  <si>
    <t>78e7f4b7-e5fa-4b83-9ba1-c92a7fe35687</t>
  </si>
  <si>
    <t>DVOUDÍLNÝ PLAVKOVÝ KOSTÝM KRAJKA BIKINY VYZTUŽENÝ PUSH UP XL</t>
  </si>
  <si>
    <t>TWO-PIECE SWIMSUIT SWIMSUIT BIKINI LACE PADDED PUSH UP XL</t>
  </si>
  <si>
    <t>78e80ad0-039e-42cf-9eb2-b623cc1334d9</t>
  </si>
  <si>
    <t>ZOPA Lehačka Miura Air Diamond Grey</t>
  </si>
  <si>
    <t>ZOPA Lounger Miura Air Diamond Gray</t>
  </si>
  <si>
    <t>78e825ce-322a-404a-bb90-77003a301a53</t>
  </si>
  <si>
    <t>Dámské pantofle Tamaris 1-27126-44 light gold 40</t>
  </si>
  <si>
    <t>Women's slippers Tamaris 1-27126-44 light gold 40</t>
  </si>
  <si>
    <t>78e852a9-e985-48ab-b641-4922cc2e5575</t>
  </si>
  <si>
    <t>Skleněné kuličky 1,5 mm 100 g</t>
  </si>
  <si>
    <t>Glass balls 1.5 mm 100 g</t>
  </si>
  <si>
    <t>78e86ef8-cd9b-423c-916b-18639d8fca6d</t>
  </si>
  <si>
    <t>Inkoust Epson 202 C13T02F34010 červený (magenta)</t>
  </si>
  <si>
    <t>Epson 202 C13T02F34010 red ink (magenta)</t>
  </si>
  <si>
    <t>78e88569-86e7-4444-ad82-1d1cd6562281</t>
  </si>
  <si>
    <t>Akumulátorová lampa Brennenstuhl LED 1 W USB vstup, voděodolná, s možností postavení, se solárním panelem, s držákem pro zavěšení</t>
  </si>
  <si>
    <t>Rechargeable lamp Brennenstuhl LED 1 W USB input, waterproof, adjustable, with solar panel, with holder for hanging</t>
  </si>
  <si>
    <t>78e8955f-d69c-4667-8de8-97c808ab48db</t>
  </si>
  <si>
    <t>CEJLONSKÁ MLETÁ SKOŘICE BIO 100 g</t>
  </si>
  <si>
    <t>BIO CEILING CINNAMON GROUND 100g</t>
  </si>
  <si>
    <t>78e8a16a-230c-43ec-aa24-c5c82b0470f2</t>
  </si>
  <si>
    <t>KOŠÍČEK DELPHIN MAGMA SQUARE M 20 g</t>
  </si>
  <si>
    <t>BASKET DELPHIN MAGMA SQUARE M 20g</t>
  </si>
  <si>
    <t>78e8b78b-1343-4c20-a60b-67b2a9debaef</t>
  </si>
  <si>
    <t>Willie's Cacao 100% hořká čokoláda Pure Gold Sur de Lago, Venezuela, 40g</t>
  </si>
  <si>
    <t>78e8fa33-b748-46f0-94f1-6ab2323f62e7</t>
  </si>
  <si>
    <t>CESTOVNÍ KUFRY NA KOLEČKÁCH KUFR SADA 4 KUFRŮ KABINOVÝ VELKÝ STŘEDNÍ</t>
  </si>
  <si>
    <t>TRAVEL SUITCASES ON WHEELS SUITCASE SET OF 4 SUITCASES CABIN LARGE MEDIUM</t>
  </si>
  <si>
    <t>78e90b68-34b0-496a-a00b-4affe9cd997e</t>
  </si>
  <si>
    <t>Dovednostní hra Catch Ball Verk Group</t>
  </si>
  <si>
    <t>Arcade game Catch Ball Verk Group</t>
  </si>
  <si>
    <t>78e938ad-5b72-4034-a4d3-f7af24e3e0ee</t>
  </si>
  <si>
    <t>Kettlebelle Hop-Sport 16 kg černý</t>
  </si>
  <si>
    <t>Kettlebelle Hop-Sport 16 kg black</t>
  </si>
  <si>
    <t>78e94b05-5470-4ee6-8bb0-63293d94e2da</t>
  </si>
  <si>
    <t>Metla pro čarodějnici Halloween 92 cm</t>
  </si>
  <si>
    <t>Halloween witch broom 92 cm</t>
  </si>
  <si>
    <t>78e98d89-dd2e-4e5d-bb05-223479625ae0</t>
  </si>
  <si>
    <t>UNIVERZÁLNÍ SEKERA NA DŘEVO TESAŘSKÁ SILNÁ HLAVA 600G 39 Cm</t>
  </si>
  <si>
    <t>AXE UNIVERSAL WOOD AXE CARPENTER STRONG HEAD 600G 39cm</t>
  </si>
  <si>
    <t>78e9c228-8de2-4189-8588-b1f4ec80e129</t>
  </si>
  <si>
    <t>BIG STAR DÁMSKÉ DŽÍNY ADELA BOOTCUT 505 W31 L32</t>
  </si>
  <si>
    <t>BIG STAR WOMEN'S JEANS ADELA BOOTCUT 505 W31 L32</t>
  </si>
  <si>
    <t>78e9ee6c-1d24-48d0-aedb-fe6ec6c3bc01</t>
  </si>
  <si>
    <t>Příčníky Aroso pro klasické podélníky / hagus Wolf XL 135 cm - hliníkové / uzamykatelné</t>
  </si>
  <si>
    <t>Aroso crossbars for classic stringers / hagus Wolf XL 135cm - aluminum / lockable</t>
  </si>
  <si>
    <t>78e9f090-40e2-4a94-aaa5-b071e349bcb4</t>
  </si>
  <si>
    <t>Puzzle Trefl 500 dílků kočička</t>
  </si>
  <si>
    <t>Puzzle Trefl 500 elements kitty</t>
  </si>
  <si>
    <t>78e9f7a6-d0f7-4c0a-95ad-13803be854e6</t>
  </si>
  <si>
    <t>POLŠTÁŘ NA HOUPACÍ KŘESLO PROUTĚNÝ 130x50</t>
  </si>
  <si>
    <t>WICKER ROCKING CHAIR CUSHION 130x50</t>
  </si>
  <si>
    <t>78ea2627-f20c-4a7a-8981-a96752ca7662</t>
  </si>
  <si>
    <t>HEVER 3T 60" YT-17262 YATO</t>
  </si>
  <si>
    <t>FARM LIFT 3T 60" YT-17262 YATO</t>
  </si>
  <si>
    <t>78ea2a97-6703-4d42-9d75-71be922ac820</t>
  </si>
  <si>
    <t>Bezdrátová sluchátka do uší Sanag G6S</t>
  </si>
  <si>
    <t>Sanag G6S Wireless Earbuds</t>
  </si>
  <si>
    <t>78ea567c-58dc-498e-98c9-55ce04730811</t>
  </si>
  <si>
    <t>KALIFORNSKÉ MANDLE 1kg CELÉ VELKÉ PŘÍRODNÍ JAKOST PREMIUM 1000g Bakamo</t>
  </si>
  <si>
    <t>CALIFORNIA ALMONDS 1kg WHOLE LARGE NATURAL QUALITY PREMIUM 1000g Bakamo</t>
  </si>
  <si>
    <t>78ea6d1d-f18f-42fe-abde-c95f11672c57</t>
  </si>
  <si>
    <t>Nazouváky pantofle Crocs 206761-007 Vel 41-42 I M8 I 26 cm</t>
  </si>
  <si>
    <t>Women's slides Crocs 206761-007 Roz 41-42 I M8 I 26cm</t>
  </si>
  <si>
    <t>78ea7d6c-5635-43a3-ba09-ad72c9c98d89</t>
  </si>
  <si>
    <t>Fleecová Mikina Regatta šedá vel. XL</t>
  </si>
  <si>
    <t>Polar Regatta grey r. XL</t>
  </si>
  <si>
    <t>78ea8283-fbb5-4d6c-bf37-e921a4288aef</t>
  </si>
  <si>
    <t>Opravná sada ROMIX C60376</t>
  </si>
  <si>
    <t>Repair kit ROMIX C60376</t>
  </si>
  <si>
    <t>78eaa256-aba5-426d-8c1e-7dcef378f184</t>
  </si>
  <si>
    <t>Ajusa 13222800 Těsnění, sací potrubí</t>
  </si>
  <si>
    <t>Ajusa 13222800 Gasket, intake manifold</t>
  </si>
  <si>
    <t>78eaa599-b470-40ec-8196-67a0d7431bf7</t>
  </si>
  <si>
    <t>Savic otevřená kočičí toaleta 55 cm x 48 cm x 16 cm</t>
  </si>
  <si>
    <t>Savic open litter box 55 cm x 48 cm x 16 cm</t>
  </si>
  <si>
    <t>78eaa5a3-9b8e-4352-ab09-079494e16dc2</t>
  </si>
  <si>
    <t>Drážka přímá typ D 19mm ZB / balení 1 ks</t>
  </si>
  <si>
    <t>Straight pin type D 19mm ZB / package 1 pc.</t>
  </si>
  <si>
    <t>78eab053-d733-4641-a872-21b39b70acce</t>
  </si>
  <si>
    <t>UCHOPOVAČ S KLEŠTĚMI PRO SENIORY ROVNÝ 61 CM</t>
  </si>
  <si>
    <t>GRIPPER WITH PLIERS FOR SENIOR STRAIGHT 61CM</t>
  </si>
  <si>
    <t>78eac39f-ba83-4a1e-8a2a-7feeee8ace3c</t>
  </si>
  <si>
    <t>Krájecí prkénko kulaté 24 cm SKA255</t>
  </si>
  <si>
    <t>Round cutting board 24 cm SKA255</t>
  </si>
  <si>
    <t>78eacbe6-6e84-4c3b-943c-18059412ea66</t>
  </si>
  <si>
    <t>Maison Alhambra Kismet Angel for Women 100 ml parfémovaná voda edp</t>
  </si>
  <si>
    <t>Maison Alhambra Kismet Angel for Women 100ml edp eau de parfum</t>
  </si>
  <si>
    <t>78eaeb67-3b4b-428d-b76e-7f12295fab3f</t>
  </si>
  <si>
    <t>MALIZIA DOCCIA CREMA IMPERIAL OUD KRÉMOVÝ SPRCHOVÝ GEL 250 ML</t>
  </si>
  <si>
    <t>MALIZIA DOCCIA CREMA IMPERIAL OUD CREAM SHOWER GEL 250ML</t>
  </si>
  <si>
    <t>78eaf181-a529-43ab-b8df-8f92ed420fa7</t>
  </si>
  <si>
    <t>Mikado ráček 3.5 cm Angry Cray Fish barva 563</t>
  </si>
  <si>
    <t>Mikado crampon 3.5cm Angry Cray Fish color 563</t>
  </si>
  <si>
    <t>78eaf381-521e-48a6-8f8a-85e0ea2e5e0d</t>
  </si>
  <si>
    <t>NTY EZC-SE-005 Pohon centrálního zamykání zadní části</t>
  </si>
  <si>
    <t>NTY EZC-SE-005 Central locking actuator rear</t>
  </si>
  <si>
    <t>78eaf695-981b-4d2a-babf-5e094c86c76d</t>
  </si>
  <si>
    <t>Odpadkový koš PRO-LINE 1 l černý</t>
  </si>
  <si>
    <t>Trash bins PRO-LINE 1NS black</t>
  </si>
  <si>
    <t>78eaffd3-fc42-482c-9f37-29f9deb9884a</t>
  </si>
  <si>
    <t>VYSAVAČ FOUKAČ AIR DUSTER 3V1 100W VÝKONNÝ 110000RPM 6000mAh</t>
  </si>
  <si>
    <t>COMPUTER VACUUM CLEANER AIR DUSTER BLOWER 3IN1 100W POWERFUL 110000RPM 6000mAh</t>
  </si>
  <si>
    <t>78eb07b3-490b-4411-aefa-3e50b143e543</t>
  </si>
  <si>
    <t>Kabel Apple USB typ C - Apple Lightning 2 m bílý</t>
  </si>
  <si>
    <t>Cable Apple USB type C - Apple Lightning 2 m white</t>
  </si>
  <si>
    <t>78eb17ac-0225-45e4-9c67-e272f84bc541</t>
  </si>
  <si>
    <t>Myška Lenovo GY50Z18986 Modrá</t>
  </si>
  <si>
    <t>Mouse Lenovo GY50Z18986 Blue</t>
  </si>
  <si>
    <t>78eb1d7b-f546-47ab-8f7d-f9864d7114b2</t>
  </si>
  <si>
    <t>Gardena Hydroforová sada 5600 SilentComfort 9067</t>
  </si>
  <si>
    <t>Gardena Hydrophore set 5600 SilentComfort 9067</t>
  </si>
  <si>
    <t>78eb2a29-7329-4391-b5cf-30ccec90a303</t>
  </si>
  <si>
    <t>Mikrovlnný senzor pohybu CM-3B BÍLÝ podomítkový 360 stupňů</t>
  </si>
  <si>
    <t>CM-3B WHITE recessed 360 degree microwave motion sensor</t>
  </si>
  <si>
    <t>78eb9b30-23a7-4a50-a2c9-2697b4aa91fc</t>
  </si>
  <si>
    <t>Zadní Kryt Smart-Tel.pl pro Samsung Galaxy Z Flip 5 bezbarvý</t>
  </si>
  <si>
    <t>Smart-Tel.pl backs for Samsung Galaxy Z Flip 5, colorless</t>
  </si>
  <si>
    <t>78eba66e-a0f7-48bb-9890-bf0c41ea3c12</t>
  </si>
  <si>
    <t>Goldwell Topchic, Barva na vlasy, 60 Ml - 8NA</t>
  </si>
  <si>
    <t>Goldwell Topchic, Hair Dye, 60ml - 8NA</t>
  </si>
  <si>
    <t>78ebb5a4-00f9-4201-9c8a-ec2e34e9ca19</t>
  </si>
  <si>
    <t>Sada nástrojů GMP 8 dílů</t>
  </si>
  <si>
    <t>Toolkit GMP 8 el.</t>
  </si>
  <si>
    <t>78ec35c0-e323-4998-81d8-fbe6f94ca283</t>
  </si>
  <si>
    <t>Rexona Motion Sense Invisible Aqua Antiperspirant ve spreji 200 ml</t>
  </si>
  <si>
    <t>Rexona Motion Sense Invisible Aqua Antiperspirant spray 200 ml</t>
  </si>
  <si>
    <t>78ec467e-00df-4c8b-8159-9a22fe21608b</t>
  </si>
  <si>
    <t>Ava podprsenka měkká černá velikost 70E</t>
  </si>
  <si>
    <t>Ava soft bra black size 70E</t>
  </si>
  <si>
    <t>78ec9486-a5cb-4271-97c4-81a1ac5090c8</t>
  </si>
  <si>
    <t>Balíkovaná pohanková kaše Bio planet 0,1 kg</t>
  </si>
  <si>
    <t>Prepackaged buckwheat groats Bio planet 0,1 kg</t>
  </si>
  <si>
    <t>78ece677-07c2-4b6a-b149-4b24ecefc15e</t>
  </si>
  <si>
    <t>Návazec Mikado ZG02-02 wolfram 5 kg 25 cm</t>
  </si>
  <si>
    <t>Mikado ZG02-02 leader tungsten 5 kg 25 cm</t>
  </si>
  <si>
    <t>78ed7c88-addd-4147-bcba-bed178498739</t>
  </si>
  <si>
    <t>Bazénový žebřík Bestway 58330 3 stupně 107 cm</t>
  </si>
  <si>
    <t>Pool ladder Bestway 58330 3 degrees 107 cm</t>
  </si>
  <si>
    <t>78eda508-07f8-471a-a0c8-9181a97a2b45</t>
  </si>
  <si>
    <t>Šrouby do dřeva Spax 4,5 x 60 mm 1000 ks</t>
  </si>
  <si>
    <t>Spax wood screws 4.5 x 60 mm 1000 pcs.</t>
  </si>
  <si>
    <t>78edae11-0dda-42e1-a9bf-166f862cc9c4</t>
  </si>
  <si>
    <t>Bezpečností kladívko do auta LifeHammer žluté</t>
  </si>
  <si>
    <t>LIFEHAMMER SAFETY HAMMER</t>
  </si>
  <si>
    <t>78ede040-2d50-42a8-8851-20652cce3b22</t>
  </si>
  <si>
    <t>Bedside lamp Verk Group multicolor</t>
  </si>
  <si>
    <t>78edf1fb-7272-4ad4-bcc5-d20542747117</t>
  </si>
  <si>
    <t>Barbie Mini BarbieLand Cukrárna a mini Panenka Sada 4+ JCR31</t>
  </si>
  <si>
    <t>Barbie Mini BarbieLand Confectionery and Mini Doll Set 4+ JCR31</t>
  </si>
  <si>
    <t>78ee08f9-c519-4d4c-b024-3c174c51740e</t>
  </si>
  <si>
    <t>Mokré krmivo pro kočky Coschida MIX 4 příchutě 40 sáčků</t>
  </si>
  <si>
    <t>Wet cat food Coschida MIX 4 flavors 40sachets</t>
  </si>
  <si>
    <t>78ee2d5e-ab5e-46cf-8e2b-0acb240c8754</t>
  </si>
  <si>
    <t>Tm Toys Peppa Pekárna Peppy</t>
  </si>
  <si>
    <t>Tm Toys peppa Peppy Bakery</t>
  </si>
  <si>
    <t>78ee85d8-96ff-411a-8d51-8597a8fba7b9</t>
  </si>
  <si>
    <t>78ee96eb-9831-41ab-b7a1-739f0ec17289</t>
  </si>
  <si>
    <t>Zastřihovač BaByliss FX768E</t>
  </si>
  <si>
    <t>Trimmer BaByliss FX768E</t>
  </si>
  <si>
    <t>78ef0ced-0eb1-4c11-bc7f-6e237b222358</t>
  </si>
  <si>
    <t>Nipplex push-up podprsenka Ida bílá 70C</t>
  </si>
  <si>
    <t>Nipplex push-up bra Ida white 70C</t>
  </si>
  <si>
    <t>78ef307c-262d-4886-9b7e-fca71a7e4b44</t>
  </si>
  <si>
    <t>Panenka Mattel HGM57 Barbie Brunetka v šatech</t>
  </si>
  <si>
    <t>Mattel HGM57 Barbie Brunette doll in a dress</t>
  </si>
  <si>
    <t>78ef3346-5afb-4777-a3bb-77a36161bc6a</t>
  </si>
  <si>
    <t>Korektor v peru Pentel 1 ks</t>
  </si>
  <si>
    <t>In pen Pentel 1 pcs</t>
  </si>
  <si>
    <t>78ef3589-c33d-46d3-ba68-8551e4c93871</t>
  </si>
  <si>
    <t>Persil Color Deep Clean prášek na barevné prádlo 80 praní 4,4 kg</t>
  </si>
  <si>
    <t>Persil Color Deep Clean Color Washing Powder 80 Washes 4,4kg</t>
  </si>
  <si>
    <t>78ef402b-35d9-4a7f-88bb-ee5b47b1030c</t>
  </si>
  <si>
    <t>Nástěnná lampa TK-Lighting černá G9 6 W</t>
  </si>
  <si>
    <t>Wall lamp TK-Lighting black G9 6 W</t>
  </si>
  <si>
    <t>78ef4859-7cf5-4680-868c-2d59dd0bc4dd</t>
  </si>
  <si>
    <t>Batoh předškolní batoh AstraBag pro chlapce, zelený</t>
  </si>
  <si>
    <t>Single compartment preschool backpack AstraBag boys green</t>
  </si>
  <si>
    <t>78ef61b4-8f9e-400b-927e-f97907b124d3</t>
  </si>
  <si>
    <t>STRONG FIXER LEPIDLO NA LIFTING ŘAS NOBLE LASHES 5 g</t>
  </si>
  <si>
    <t>STRONG FIXER GLUE FOR EYELASH LIFTING NOBLE LASHES 5g</t>
  </si>
  <si>
    <t>78ef628b-f8d7-4fa8-acfa-18fc60f70ac1</t>
  </si>
  <si>
    <t>Sandály GUMBIES SCRAMBLER SANDAL MODRÉ | 36</t>
  </si>
  <si>
    <t>Sandals GUMBIES SCRAMBLER SANDAL BLUE | 36</t>
  </si>
  <si>
    <t>78ef9c4c-cb33-48c2-800b-818eca375891</t>
  </si>
  <si>
    <t>Ronney blonde&amp;light Suchý šampon 200 ml</t>
  </si>
  <si>
    <t>Ronney blonde&amp;light Dry shampoo 200 ml</t>
  </si>
  <si>
    <t>78efd759-09ac-40b7-834e-e75477e14997</t>
  </si>
  <si>
    <t>FOLIOVÝ BALÓNEK SMART ČÍSLICE 4 DUHOVÝ 76 cm GODAN</t>
  </si>
  <si>
    <t>SMART FIGURE 4 FOIL BALLOON RAINBOW 76 cm GODAN</t>
  </si>
  <si>
    <t>78f008fc-3a3d-4e15-afe3-bff9e50ed2d2</t>
  </si>
  <si>
    <t>Kelímky Tlapková patrola Movie 200 Ml 8 ks</t>
  </si>
  <si>
    <t>Paw Patrol Movie paper cups 200ml 8 pcs.</t>
  </si>
  <si>
    <t>78f030a6-dea6-46d0-a84f-842202cecc51</t>
  </si>
  <si>
    <t>REFLEXNÍ VESTA NA ZIP PRO MOTOCYKL - XL</t>
  </si>
  <si>
    <t>REFLECTIVE MOTORCYCLE ZIPPER VEST - XL</t>
  </si>
  <si>
    <t>78f03776-cfb4-47c2-afa1-bec1d455c0da</t>
  </si>
  <si>
    <t>Projekční plátno 4:3 Maclean MC-591 240 cm x 180 cm</t>
  </si>
  <si>
    <t>Projection screen 4:3 Maclean MC-591 240 cm x 180 cm</t>
  </si>
  <si>
    <t>78f086b3-13c1-434a-8eaf-577b6b81bd46</t>
  </si>
  <si>
    <t>Lepicí a těsnicí hmota Boll 0070031 bílá 310 ml</t>
  </si>
  <si>
    <t>Adhesive and sealing mass Boll 0070031 white 310 ml</t>
  </si>
  <si>
    <t>78f090c7-b54f-49d4-a4ce-0da901b6635c</t>
  </si>
  <si>
    <t>Brio Hlavní nádraží 33649</t>
  </si>
  <si>
    <t>Brio Central Railway Station 33649</t>
  </si>
  <si>
    <t>78f09cd5-997b-4421-b0e9-7f0e892c4d2e</t>
  </si>
  <si>
    <t>TRIČKO Demon Slayer ANIME KIMETSU NO YAIBA TANJIRO NEZUKO VEL M</t>
  </si>
  <si>
    <t>WOMEN'S T-SHIRT DEMON SLAYER ANIME KIMETSU NO YAIBA TANJIRO NEZUKO ROZ M</t>
  </si>
  <si>
    <t>78f0e63e-737d-4fb2-b1ea-bb7b7ba687c0</t>
  </si>
  <si>
    <t>Čokoláda Nick's 75 g</t>
  </si>
  <si>
    <t>Milk Chocolate Nick's 75 g</t>
  </si>
  <si>
    <t>78f1142f-732a-43c2-9b5e-3f65a6d70ca2</t>
  </si>
  <si>
    <t>Elektrická dvojitá ořezávátko Rapesco, bílá</t>
  </si>
  <si>
    <t>Electric pencil sharpener, double Rapesco white</t>
  </si>
  <si>
    <t>78f17b13-2f27-4b9e-b20a-b1f35284faaa</t>
  </si>
  <si>
    <t>O třech světluškách Richard Skolek</t>
  </si>
  <si>
    <t>78f17b41-5bae-4a7e-b171-28330baeb4a2</t>
  </si>
  <si>
    <t>Vložka Aquaphor Pro H</t>
  </si>
  <si>
    <t>Aquaphor Pro H cartridge</t>
  </si>
  <si>
    <t>78f1874a-5bb5-4406-9769-f3838883d5ad</t>
  </si>
  <si>
    <t>ŠAMPON V KOSTCE S KOPŘIVOU A ŽLUTOU HLÍNOU</t>
  </si>
  <si>
    <t>CLAY SHAMPOO WITH NETTLE AND YELLOW CLAY</t>
  </si>
  <si>
    <t>78f18b0a-3a65-40c0-9290-8c0f6fd1e0d0</t>
  </si>
  <si>
    <t>Tradiční parafínová svíčka DIVOKÁ VANILKA Aura 1 ks</t>
  </si>
  <si>
    <t>Traditional paraffin candle WILD VANILLA Aura 1 pc.</t>
  </si>
  <si>
    <t>78f1b6cf-2ae5-4434-9f9b-0291ff83eed2</t>
  </si>
  <si>
    <t>Hella 1K3 114 155-001 Sada, světlomet</t>
  </si>
  <si>
    <t>Hella 1K3 114 155-001 Set, long-range headlamp</t>
  </si>
  <si>
    <t>78f1ba4e-e7dc-4b83-ab3f-dc1abc969102</t>
  </si>
  <si>
    <t>Zestaw do Lewatywy i Obmywania</t>
  </si>
  <si>
    <t>Set for Enema and Washing under the Shower</t>
  </si>
  <si>
    <t>78f2092e-2bc5-403f-b261-ef55002160b6</t>
  </si>
  <si>
    <t>Invzi 100W GaN II USB-C adaptér s EU koncovkou černý</t>
  </si>
  <si>
    <t>Invzi 100W GaN II USB-C adapter with EU plug black</t>
  </si>
  <si>
    <t>78f22156-576e-4e0f-8b1f-04868cc20052</t>
  </si>
  <si>
    <t>Pánské tenisky Skechers Track - Ripkent 232399-LTGY vel.44</t>
  </si>
  <si>
    <t>Men's sneakers Skechers Track - Ripkent 232399-LTGY r.44</t>
  </si>
  <si>
    <t>78f25145-3109-4825-907e-47e54e43bf27</t>
  </si>
  <si>
    <t>Sada tří talířků, Wonderland, Raeder</t>
  </si>
  <si>
    <t>Set of three plates, Wonderland, Raeder</t>
  </si>
  <si>
    <t>78f268b2-665f-428c-a85e-6a723964fe5d</t>
  </si>
  <si>
    <t>Špachtle na servírování a krájení pizzy Kinghoff KH-1557 27 cm</t>
  </si>
  <si>
    <t>Kinghoff KH-1557 pizza serving and cutting spatula 27 cm</t>
  </si>
  <si>
    <t>78f26aed-c5b4-4ceb-9347-e7ccebf0bd73</t>
  </si>
  <si>
    <t>DÍVČÍ RŮŽOVÉ SANDÁLY, DĚTSKÉ KRYTÉ SANDÁLKY NA SUCHÝ ZIP, VELIKOST 23</t>
  </si>
  <si>
    <t>SANDALS GIRLS PINK CHILDREN'S SHOES COVERED SANDALS WITH VELCRO R. 23</t>
  </si>
  <si>
    <t>78f29acf-73a3-43fb-b9c3-22193ec7e9cb</t>
  </si>
  <si>
    <t>WARHAMMER AOS - KHARADRON OVERLORDS ZONTARI ENDRIN DOCK</t>
  </si>
  <si>
    <t>78f2d125-d1ef-466c-bddb-456a4394b3fc</t>
  </si>
  <si>
    <t>Úhlová bruska Black 2200 W 230 V</t>
  </si>
  <si>
    <t>Hand angle grinder Black 2200 W 230 V</t>
  </si>
  <si>
    <t>78f305dc-9817-4878-b82f-70c2a4521342</t>
  </si>
  <si>
    <t>Nůž na máslo Starke Pro 9,5 cm</t>
  </si>
  <si>
    <t>Starke Pro butter knife 9.5 cm</t>
  </si>
  <si>
    <t>78f36f25-820a-4bd4-958d-3f6349d19e21</t>
  </si>
  <si>
    <t>Vánoční Koule hladká sob 1 cm 1 ks</t>
  </si>
  <si>
    <t>Smooth bubble reindeer 1 cm 1 pc.</t>
  </si>
  <si>
    <t>78f3908d-f2ec-4393-b085-e2cb27da2c72</t>
  </si>
  <si>
    <t>Plastové stahovací pásky 200 mm (100 ks), šedé</t>
  </si>
  <si>
    <t>Plastic cable ties 200 mm (100 pcs), grey</t>
  </si>
  <si>
    <t>78f42ab4-0485-4346-b1a0-80dc7148581d</t>
  </si>
  <si>
    <t>Doplněk stravy Aflofarm Climea forte, tablety 30 ks</t>
  </si>
  <si>
    <t>Dietary supplement Aflofarm Climea forte tablets 30 pcs.</t>
  </si>
  <si>
    <t>78f4334a-5cac-4875-be6a-cd6993e908fe</t>
  </si>
  <si>
    <t>Chantal maska na vlasy 1000 ml Prosalon Argan Oil</t>
  </si>
  <si>
    <t>Chantal hair mask 1000 ml Prosalon Argan Oil</t>
  </si>
  <si>
    <t>78f4478b-ef58-4d23-9b19-e3bec663d8f6</t>
  </si>
  <si>
    <t>Panenka v plesových šatech typu Barbie</t>
  </si>
  <si>
    <t>A doll in a Barbie-type ball gown</t>
  </si>
  <si>
    <t>78f4af2a-8819-4a57-9003-81f78dcfe771</t>
  </si>
  <si>
    <t>Šrouby na kovové pásce Makita 3,9 x 25 mm</t>
  </si>
  <si>
    <t>Makita screws on metal strip 3.9x25 mm</t>
  </si>
  <si>
    <t>78f51efd-f6d9-4a6f-834a-5c60bbb6991d</t>
  </si>
  <si>
    <t>American Club dětské tenisky černé velikost 28</t>
  </si>
  <si>
    <t>American Club children's sneakers black size 28</t>
  </si>
  <si>
    <t>78f5f0fa-9180-44bd-86ef-a9aaf221afbc</t>
  </si>
  <si>
    <t>HOT WHEELS PREMIUM DIORAMA sada 4 autíček JBM07</t>
  </si>
  <si>
    <t>HOT WHEELS PREMIUM DIORAMA set of 4 cars JBM07</t>
  </si>
  <si>
    <t>78f5f612-8031-4f77-b95a-e756b7a63da9</t>
  </si>
  <si>
    <t>Kalhotky Sloggi Basic+ Maxi 2P Béžová 40 DVOJBALENÍ VYSOKÝ STAV</t>
  </si>
  <si>
    <t>Panties Sloggi Basic+ Maxi 2P Beige 40 TWO-PACK HIGH WAIST</t>
  </si>
  <si>
    <t>78f61659-b5d8-4ee9-a508-ec1eb03687ac</t>
  </si>
  <si>
    <t>Orion Špička pocín. likérová 1 ks 153030</t>
  </si>
  <si>
    <t>78f627c1-b2ea-4504-965f-10ab23e492f8</t>
  </si>
  <si>
    <t>Pitbull pánská polokošile Polo Jersey Small Logo velikost M</t>
  </si>
  <si>
    <t>Pitbull Men's Polo Jersey Small Logo Size M</t>
  </si>
  <si>
    <t>78f64682-c2e2-4d30-aff0-cf416f17808b</t>
  </si>
  <si>
    <t>CHRÁNIČE KOLEN A LOKTŮ RŮŽOVÉ MINNIE</t>
  </si>
  <si>
    <t>BIKE PROTECTORS KNEE ELBOWS PINK MINNIE</t>
  </si>
  <si>
    <t>78f6884f-2f6e-45c8-b468-9a905c66daba</t>
  </si>
  <si>
    <t>Cyklistická přilba Etape Venus vel. L/XL</t>
  </si>
  <si>
    <t>Etape Venus r. L/XL bicycle helmet</t>
  </si>
  <si>
    <t>78f68aea-1dae-40bf-997d-bda45848e8df</t>
  </si>
  <si>
    <t>Wimar Plachta 260 g/m2 3 x 3 m</t>
  </si>
  <si>
    <t>Wimar Tarpaulin 260 g/m2 3 x 3 m</t>
  </si>
  <si>
    <t>78f6bd08-f59c-4c25-8602-d4c10448b4ff</t>
  </si>
  <si>
    <t>M-Tac Taktické bojové kalhoty Aggressor Gen.II Flex, DNB, 44/34</t>
  </si>
  <si>
    <t>M-Tac Tactical Militia Pants Aggressor Gen.II Flex, DNB, 44/34</t>
  </si>
  <si>
    <t>78f7251c-9f54-49d8-88de-65f5bc06a249</t>
  </si>
  <si>
    <t>Silikonová forma Rossner 10,5 x 21,5 cm</t>
  </si>
  <si>
    <t>Silicone mold Rossner 10,5 x 21,5cm</t>
  </si>
  <si>
    <t>78f7539e-c552-41ed-af35-22c5ec570a8f</t>
  </si>
  <si>
    <t>JBL Bluetooth sluchátka Live Beam3, fialová</t>
  </si>
  <si>
    <t>JBL Live Beam 3 in-ear headphones Purple</t>
  </si>
  <si>
    <t>78f77c46-676a-4ac7-b0ba-7d743dd898eb</t>
  </si>
  <si>
    <t>78f77ea2-445e-47e3-9954-20986ad6ee13</t>
  </si>
  <si>
    <t>Guma na zavazadla 60 cm plochá, pružná – latex</t>
  </si>
  <si>
    <t>Luggage rubber 60cm, flat, elastic - latex</t>
  </si>
  <si>
    <t>78f7abf8-f477-4593-b460-654755a9b4a0</t>
  </si>
  <si>
    <t>OŘEZÁVÁTKO MAPED SHAKER 2 OTVORY S nádobou</t>
  </si>
  <si>
    <t>SHARPENER MAPED SHAKER 2 HOLES WITH container</t>
  </si>
  <si>
    <t>78f7adad-8d85-4cf1-9901-0bec62f85137</t>
  </si>
  <si>
    <t>Multifunkční přípravek WD-40 01-Z05 5L s postřikovačem</t>
  </si>
  <si>
    <t>Multifunctional preparation WD-40 01-Z05 5L with a sprayer</t>
  </si>
  <si>
    <t>78f7f760-dc9a-488c-acea-d7180f4f4bf4</t>
  </si>
  <si>
    <t>Vuch kabelka šedá</t>
  </si>
  <si>
    <t>Vuch handbag gray</t>
  </si>
  <si>
    <t>78f7f766-1ae0-4771-82f7-3372cd39ffdf</t>
  </si>
  <si>
    <t>Moderní ROHOVÁ SEDACÍ SOUPRAVA s funkcí spaní LOPEZ - 2RLC</t>
  </si>
  <si>
    <t>Modern CORNER with sleeping function LOPEZ - 2RLC</t>
  </si>
  <si>
    <t>78f83b93-8066-40d4-b931-1b5a1a1119c3</t>
  </si>
  <si>
    <t>78f85362-5f68-47fa-ab93-8a6adf0e61e4</t>
  </si>
  <si>
    <t>Vysavač Kärcher 1.628-401.0 1000 W</t>
  </si>
  <si>
    <t>Kärcher 1.628-401.0 1000 W industrial vacuum cleaner</t>
  </si>
  <si>
    <t>78f864d1-2cce-468c-805b-4f75418ca6a5</t>
  </si>
  <si>
    <t>Odkazy na stan pro horké dny Trakker Tempest RS Cool Guys</t>
  </si>
  <si>
    <t>Links to Tent for Hot Days Trakker Tempest RS Cool Guys</t>
  </si>
  <si>
    <t>78f8e0cf-5cc8-412f-ac77-48438e5c7db0</t>
  </si>
  <si>
    <t>PARNÍ GENERÁTOR SGD3000BKV GORENJE 3000 W 480 g/min KERAMICKÁ NOHA 8 BAR</t>
  </si>
  <si>
    <t>STEAM GENERATOR SGD3000BKV GORENJE 3000W 480g/min CERAMIC FOOT 8 BAR</t>
  </si>
  <si>
    <t>78f90ead-d443-4448-9084-71ac5d8dd3db</t>
  </si>
  <si>
    <t>Sprej Booster Doplněk k návnadám Dopalovač MikBaits Neo Mandarinka 30 ml</t>
  </si>
  <si>
    <t>Spray Booster Bait Additive Booster MikBaits Neo Mandarin 30 ml</t>
  </si>
  <si>
    <t>78f93e87-9542-432e-b2c5-7aadca1e7e7d</t>
  </si>
  <si>
    <t>YOCLUB dětské kalhotky z bavlna velikost 140</t>
  </si>
  <si>
    <t>YOCLUB children's panties briefs cotton size 140</t>
  </si>
  <si>
    <t>78f94ae0-52be-49ed-bb3b-e4e777630538</t>
  </si>
  <si>
    <t>HELLOWEEN Tričko černé KONCERT KATOWICE TOUR 2025 XL</t>
  </si>
  <si>
    <t>HELLOWEEN Women's T-Shirt black CONCERT KATOWICE TOUR 2025 XL</t>
  </si>
  <si>
    <t>78f99bf5-a1ac-4ec9-ae33-2aaf81eb80d3</t>
  </si>
  <si>
    <t>Šroubováky Extol Premium, sada 4 ks</t>
  </si>
  <si>
    <t>Extol Premium screwdrivers, set of 4</t>
  </si>
  <si>
    <t>78f9aa37-ba97-476c-837a-17a0be1dc274</t>
  </si>
  <si>
    <t>Yato Teleskopická ořezávačka 18V YT-82837</t>
  </si>
  <si>
    <t>Yato Telescopic trimming machine 18V YT-82837</t>
  </si>
  <si>
    <t>78f9df06-2efa-4e16-bd86-8a82caaca836</t>
  </si>
  <si>
    <t>Obal na kolo Strado BC1 vícebarevný</t>
  </si>
  <si>
    <t>Bike cover Strado BC1 multicolor</t>
  </si>
  <si>
    <t>78fa0759-21f6-47c9-bdb7-dd3da8c4f110</t>
  </si>
  <si>
    <t>Imbusový klíč s rukojetí pro pohovku Touch T 4 mm Crv Mega</t>
  </si>
  <si>
    <t>Allen wrench handle Sofa Touch T 4mm Crv Mega</t>
  </si>
  <si>
    <t>78fa1559-ad96-4fd4-8824-625e4339a809</t>
  </si>
  <si>
    <t>Stojící koupelnová skříňka Úzký sloupek do koupelny Police Dvířka Bílá</t>
  </si>
  <si>
    <t>Bathroom Cabinet Standing Narrow Post For Bathroom Shelf Door White</t>
  </si>
  <si>
    <t>78fa394e-7eb2-4415-893a-a717505456d7</t>
  </si>
  <si>
    <t>Omáčka Flying Goose Sriracha s černým pepřem 200 Ml</t>
  </si>
  <si>
    <t>Flying Goose Sriracha sauce with black pepper 200ml</t>
  </si>
  <si>
    <t>78fa46cb-aa95-496e-9f9d-43eb2007e0b8</t>
  </si>
  <si>
    <t>Catit krytá kočičí toaleta 57 cm x 39 cm x 46,5 cm</t>
  </si>
  <si>
    <t>Catit closed litter box 57 cm x 39 cm x 46.5 cm</t>
  </si>
  <si>
    <t>78fa6364-feb5-4351-b868-892ecf0153af</t>
  </si>
  <si>
    <t>Invzi 100W GaN II USB-C adaptér s EU koncovkou bílý</t>
  </si>
  <si>
    <t>Invzi 100W GaN II USB-C adapter with EU plug white</t>
  </si>
  <si>
    <t>78fa875e-6ef4-4e57-bc0a-8a16c0810e11</t>
  </si>
  <si>
    <t>RTV skříňka barva dub sonoma 140 x 40 cm s policí</t>
  </si>
  <si>
    <t>TV cabinet color sonoma oak 140x40 cm with shelf</t>
  </si>
  <si>
    <t>78faa369-b2f5-48d9-a2d4-554cc73d430c</t>
  </si>
  <si>
    <t>BEFADO ADIDASY DĚTSKÁ SPORTOVNÍ OBUV LEHKÉ 516Y171 35</t>
  </si>
  <si>
    <t>BEFADO ADIDAS CHILDREN'S SPORTS SHOES LIGHT 516Y171 35</t>
  </si>
  <si>
    <t>78fac0e5-77b4-4587-8b1e-911e50cc0499</t>
  </si>
  <si>
    <t>TRIČKO MALFINI BASIC 134 160G BÍLÁ 3XL</t>
  </si>
  <si>
    <t>WOMEN'S T-SHIRT MALFINI BASIC 134 160G WHITE 3XL</t>
  </si>
  <si>
    <t>78faca7e-3d51-4169-af80-c938f6b2cdaf</t>
  </si>
  <si>
    <t>Rámeček na fotografie 10x15 [cm].Široká italská lišta 2,8[cm]-BÍLÁ</t>
  </si>
  <si>
    <t>Photo frame 10X15 [cm] .Wide Italian strip 2,8[cm]-WHITE</t>
  </si>
  <si>
    <t>78faf0bc-834a-412a-9547-38fdb829ae92</t>
  </si>
  <si>
    <t>Minecraft Legends Deluxe Edition PlayStation 5 (PS5) krabicová verze</t>
  </si>
  <si>
    <t>Minecraft Legends Deluxe Edition PlayStation 5 (PS5)</t>
  </si>
  <si>
    <t>78fb01b8-72df-4742-bfab-ec38e7de99dc</t>
  </si>
  <si>
    <t>Sada povlečení Babymam 90 x 120 cm vícebarevná</t>
  </si>
  <si>
    <t>Bedding set Babymam 90 x 120 cm multicolor</t>
  </si>
  <si>
    <t>78fb3f91-80e7-4e94-b207-6cf2d908bb5a</t>
  </si>
  <si>
    <t>Beztuková fritéza Rohnson ROHR2802 1450 W 5 l</t>
  </si>
  <si>
    <t>Fat-free air fryer Rohnson ROHR2802 1450 W 5 l</t>
  </si>
  <si>
    <t>78fb5fe2-0f6e-48bb-9a98-73d7ac8d1af6</t>
  </si>
  <si>
    <t>Křížovky číselné speciál 4/2024 - Perl... neuveden</t>
  </si>
  <si>
    <t>Number crosswords special 4/2024 - Perl... neuveden</t>
  </si>
  <si>
    <t>78fb6bd5-a794-4026-9c35-8c6eeec7d65f</t>
  </si>
  <si>
    <t>Alco Filter SP-1003 Palivový filtr</t>
  </si>
  <si>
    <t>Alco Filter SP-1003 Fuel filter</t>
  </si>
  <si>
    <t>78fb89cf-d371-4b3a-8171-001a6910a79f</t>
  </si>
  <si>
    <t>Křeslo závěsná zahradní houpačka boho Linder Exclusiv je pohodlné</t>
  </si>
  <si>
    <t>Chair chair hanging garden swing boho Linder Exclusiv comfortable</t>
  </si>
  <si>
    <t>78fb9a0a-c945-4c49-967f-21fb75c0ce16</t>
  </si>
  <si>
    <t>Elektrický ohřívač Lionelo LOC-THERMUP 2.0</t>
  </si>
  <si>
    <t>Electric heater Lionelo LOC-THERMUP 2.0</t>
  </si>
  <si>
    <t>78fba86d-dae7-4718-8fad-df93f710ba15</t>
  </si>
  <si>
    <t>DĚTSKÁ KUCHYŇKA DŘEVĚNÁ VELKÁ PŘÍSLUŠENSTVÍ NA VAŘENÍ DÁREK K SVĚTLU</t>
  </si>
  <si>
    <t>CHILDREN'S KITCHEN WOODEN LARGE COOKING ACCESSORIES GIFT FOR DAWN</t>
  </si>
  <si>
    <t>78fc11aa-8354-4312-a872-c0a77be304bd</t>
  </si>
  <si>
    <t>Kuchyňský vozík na kolečkách, servisní stolek do kuchyně</t>
  </si>
  <si>
    <t>Kitchen trolley on wheels, service table for the kitchen</t>
  </si>
  <si>
    <t>78fc3c9d-ecc2-464b-8de6-e3afd80cb5a9</t>
  </si>
  <si>
    <t>Laminovací válečky na řasy Wonder Lashes Shinee vel L 2 ks</t>
  </si>
  <si>
    <t>Wonder Lashes Shinee eyelash lamination rollers size L 2 pcs.</t>
  </si>
  <si>
    <t>78fc89b7-fe68-4e4c-a094-c3ffa210bb13</t>
  </si>
  <si>
    <t>Gorsenia měkká černá podprsenka velikost 75K</t>
  </si>
  <si>
    <t>Gorsenia soft bra black size 75K</t>
  </si>
  <si>
    <t>78fc995e-e17d-4588-84b8-aab1111588ae</t>
  </si>
  <si>
    <t>Skládací balkon na kolečkách Timago</t>
  </si>
  <si>
    <t>Balcony on wheels folding Timago</t>
  </si>
  <si>
    <t>78fca940-8d5f-420f-b25b-19b2ccbc7b65</t>
  </si>
  <si>
    <t>Podprsenka Viki 579 Krystyna měkká černá 95G</t>
  </si>
  <si>
    <t>Bra Viki 579 Krystyna soft black 95G</t>
  </si>
  <si>
    <t>78fcaf04-d393-4166-8753-1cd5fe214bdc</t>
  </si>
  <si>
    <t>SPIDEY a SUPER PŘÁTELÉ Sada Team Split Racer VOZIDLO 3v1 se ZVUKEM</t>
  </si>
  <si>
    <t>SPIDEY &amp; SUPER FRIENDS Team Split Racer VEHICLE 3in1 Kit with SOUND</t>
  </si>
  <si>
    <t>78fcc317-3b09-4105-9abb-9df12b17c59c</t>
  </si>
  <si>
    <t>FILTRAČNÍ SÍTKO DO BAŇKY KÁVOVARU</t>
  </si>
  <si>
    <t>SCREEN FILTER FOR FLASK EXPRESS</t>
  </si>
  <si>
    <t>78fcc92e-aa75-4ca7-bec3-83bbadaddfcd</t>
  </si>
  <si>
    <t>SVINOVACÍ METR 10 M X 25 MM VOREL 10065</t>
  </si>
  <si>
    <t>RETRACTABLE MEASURE 10M X 25 MM VOREL 10065</t>
  </si>
  <si>
    <t>78fd7d29-aa13-4da4-a156-85b3963d2c8c</t>
  </si>
  <si>
    <t>Tekutina K2 M802 Diper 1 kg</t>
  </si>
  <si>
    <t>K2 M802 Diper 1 kg</t>
  </si>
  <si>
    <t>78fdf0f6-7f85-432d-99c3-833920976322</t>
  </si>
  <si>
    <t>Puzzle Clementoni 500 dílků Puzzle 500 High Quality Collection London</t>
  </si>
  <si>
    <t>Puzzle Clementoni 500 pieces Puzzle 500 High Quality Collection London</t>
  </si>
  <si>
    <t>78fdf934-966f-4ae8-a89b-7b8e67f2d9a8</t>
  </si>
  <si>
    <t>Silikonový sprej 400 ml STALCO PERFECT</t>
  </si>
  <si>
    <t>Silicone spray 400 ml STALCO PERFECT</t>
  </si>
  <si>
    <t>78fdf951-977c-4fcf-bd82-d2c51188ffec</t>
  </si>
  <si>
    <t>VR Brýle Esperanza EGV300</t>
  </si>
  <si>
    <t>Esperanza EGV300 VR Goggles</t>
  </si>
  <si>
    <t>78fdfabf-2168-49b7-b743-85fa12e6c271</t>
  </si>
  <si>
    <t>Gel Clinique Moisture Surge den a noc 15 ml</t>
  </si>
  <si>
    <t>Add to bag Clinique Moisture Surge Day and Night 15 ml</t>
  </si>
  <si>
    <t>78fe3942-a066-42aa-b4ff-0800c926a93e</t>
  </si>
  <si>
    <t>LEGO Tile 1x1 Kmen stromu Strom Hnědý RB 6285623 98138pb042</t>
  </si>
  <si>
    <t>LEGO Tile 1x1 Tree Trunk Tree Brown RB 6285623 98138pb042</t>
  </si>
  <si>
    <t>78fe39e1-925a-4dad-9bbc-17fa73884d7f</t>
  </si>
  <si>
    <t>SENZORICKÁ MANIPULAČNÍ TABULE MONTESSORI 17V1</t>
  </si>
  <si>
    <t>SENSORY MANIPULATION BOARD MONTESSORI 17IN1</t>
  </si>
  <si>
    <t>78fe3d60-9894-4731-9fa5-f44533616f06</t>
  </si>
  <si>
    <t>Vena vyztužená podprsenka černá velikost 95B</t>
  </si>
  <si>
    <t>Vena padded bra black size 95B</t>
  </si>
  <si>
    <t>78fe47d6-3f9b-4484-94ef-bd23577c4d59</t>
  </si>
  <si>
    <t>Profesionální LED maska 7 barev, obličej + krk</t>
  </si>
  <si>
    <t>Profesjonalna maska LED 7 kolorów, twarz + szyja</t>
  </si>
  <si>
    <t>78fe4e60-8d72-4d57-84ff-f1b7df252e6e</t>
  </si>
  <si>
    <t>Upadek Singapuru (Żółty Tygrys) Zbigniew Flisowski</t>
  </si>
  <si>
    <t>78fe5238-3c31-488a-93c8-c34566d397e9</t>
  </si>
  <si>
    <t>PERNÍK PŘÍVĚSEK SNĚHULÁK 9,5x7x1CM</t>
  </si>
  <si>
    <t>GINGERBREAD SNOWMAN PENDANT 9,5x7x1CM</t>
  </si>
  <si>
    <t>78fe53df-735c-4e8f-8ab5-455c4c15ad9f</t>
  </si>
  <si>
    <t>DĚTSKÁ FLEECOVÁ DEKA 75x100 cm BABYMAM MĚKKÁ A TEPLÁ PLYŠOVÁ VÝŠIVKA</t>
  </si>
  <si>
    <t>FLEECE BABY BLANKET 75x100 cm BABYMAM SOFT AND WARM PLUSH EMBROIDERY</t>
  </si>
  <si>
    <t>78fe7ad9-9e91-4bba-a50e-8b882f84816e</t>
  </si>
  <si>
    <t>Hřbitovní Svíčka ozdobný Medvídek Bolsius 1 Ks</t>
  </si>
  <si>
    <t>Decorative candle Bolsius Teddy Bear 1 pc</t>
  </si>
  <si>
    <t>78fe9951-7458-4d36-bb1a-421987921fcb</t>
  </si>
  <si>
    <t>Rýžovo-ovocný dezert Łowicz a'la tarta rybízová 100 g</t>
  </si>
  <si>
    <t>Rice and fruit dessert Łowicz a'la currant tart 100 g</t>
  </si>
  <si>
    <t>78fe998d-0d09-4a3d-bec4-2cc1a8604455</t>
  </si>
  <si>
    <t>Cukr na cukrovou vatu Pistácie 100 g Pistáciově zelený</t>
  </si>
  <si>
    <t>Sugar For Cotton Candy Pistachio 100g Pistachio Green</t>
  </si>
  <si>
    <t>78febf55-b90d-489f-b55b-a681592c58fa</t>
  </si>
  <si>
    <t>Elektrická Zásuvka rozbočka Ecolite černá</t>
  </si>
  <si>
    <t>Electrical socket, Ecolite splitter, black</t>
  </si>
  <si>
    <t>78fee3a6-8a6d-4403-b829-597f6635b10c</t>
  </si>
  <si>
    <t>HVĚZDA ŠPIČKA NA VÁNOČNÍ STROMEČEK LED SVÍTÍCÍ S PROJEKTOREM OZDOBA NA VÁNOČNÍ STROMEK ZLATÁ</t>
  </si>
  <si>
    <t>STAR TIP FOR LED CHRISTMAS TREE GLOWING WITH PROJECTOR CHRISTMAS TREE ORNAMENT GOLD</t>
  </si>
  <si>
    <t>78fefd0e-fb29-44c2-b34c-55374439d244</t>
  </si>
  <si>
    <t>Puzzle KB Barko s.r.o. 40 dílků Hádanka č. 21 - WARTBURG 353 s (1984) 40 dílků</t>
  </si>
  <si>
    <t>Puzzle KB Barko s.r.o. 40 elements Puzzle No. 21 - WARTBURG 353 s (1984) 40 pieces</t>
  </si>
  <si>
    <t>78ff10c0-6fad-4ad3-a996-6eaf456871a5</t>
  </si>
  <si>
    <t>Otočné křeslo Springos šedé</t>
  </si>
  <si>
    <t>Swivel chair Springos grey</t>
  </si>
  <si>
    <t>78ff2476-055c-47f3-938a-f20484abf313</t>
  </si>
  <si>
    <t>Schaeffler LuK 411 0161 10 Sada šroubů, setrvačník</t>
  </si>
  <si>
    <t>Schaeffler LuK 411 0161 10 Screw set, flywheel</t>
  </si>
  <si>
    <t>78ff2664-6966-4ad6-ba29-6b2ee5a3ddb5</t>
  </si>
  <si>
    <t>Mini turbokartáč pro bezdrátový vysavač Philips XV1684/01</t>
  </si>
  <si>
    <t>Mini turbo brush for the Philips XV1684/01 cordless vacuum cleaner</t>
  </si>
  <si>
    <t>78ff35ef-0d48-4dfe-a28a-03d4ec48bf93</t>
  </si>
  <si>
    <t>Páska z PVC/PVC Repero 0 mm x 0 m</t>
  </si>
  <si>
    <t>PVC/PVC tape Repero 0 mm x 0 m</t>
  </si>
  <si>
    <t>78ff8c58-c580-4ae7-aed4-71e9b49ce4d0</t>
  </si>
  <si>
    <t>Pavilon Baraban 3x3 m se 3 stěnami</t>
  </si>
  <si>
    <t>Baraban 3x3m pavilion with 3 walls</t>
  </si>
  <si>
    <t>78ffcdd2-a020-47ba-a2bf-861a0afa9f83</t>
  </si>
  <si>
    <t>General Fresh multifunkční čisticí kostka 0,05 l</t>
  </si>
  <si>
    <t>General Fresh cube cleaning multifunctional 0,05l</t>
  </si>
  <si>
    <t>78fff3c3-213a-475d-843a-0504a2bc9af1</t>
  </si>
  <si>
    <t>Tlumič AWG IN-ST-018</t>
  </si>
  <si>
    <t>Center silencer AWG IN-ST-018</t>
  </si>
  <si>
    <t>78fffc5f-fc2f-41bb-a67f-d2593df26226</t>
  </si>
  <si>
    <t>NTY ESL-DW-011 Lambda sonda</t>
  </si>
  <si>
    <t>NTY ESL-DW-011 lambda sensor</t>
  </si>
  <si>
    <t>7900264b-6303-4bd3-a747-6538f51797bf</t>
  </si>
  <si>
    <t>Notes A5 AbyStyle Demon Slayer Pillars černý</t>
  </si>
  <si>
    <t>Notebook A5 AbyStyle Demon Slayer Pillars black</t>
  </si>
  <si>
    <t>79005ad6-d6b9-4118-95b7-d024a6eb6fa9</t>
  </si>
  <si>
    <t>Pohodlná měkká podprsenka VIKI 577 JOANNA bílá 75I</t>
  </si>
  <si>
    <t>Comfortable Soft bra VIKI 577 JOANNA white 75I</t>
  </si>
  <si>
    <t>79008673-e93f-4921-86b7-904e5b74da26</t>
  </si>
  <si>
    <t>SVAŘOVACÍ SVORKA PRO KLEŠŤOVOU HMOTU, SVAŘOVACÍ STROJ</t>
  </si>
  <si>
    <t>WELDING CLAMP TO GROUND TOGGLE WELDING MACHINE</t>
  </si>
  <si>
    <t>7900d74c-1afc-4f00-ad50-aecca1f153b4</t>
  </si>
  <si>
    <t>Boty Skechers 155584 OFWT Street Uno velikost 36.5</t>
  </si>
  <si>
    <t>Shoes Skechers 155584 OFWT Street Uno size 36.5</t>
  </si>
  <si>
    <t>7900dd93-8e0f-402c-8f0d-891fe5fdf5d4</t>
  </si>
  <si>
    <t>Vinylová tapeta na flizelině Rasch 462043</t>
  </si>
  <si>
    <t>Rasch 462043 non-woven vinyl wallpaper</t>
  </si>
  <si>
    <t>790109bf-4cbc-4207-9f95-f8621a1a2757</t>
  </si>
  <si>
    <t>Řetěz Makita 35 cm</t>
  </si>
  <si>
    <t>Chain Makita 35 cm</t>
  </si>
  <si>
    <t>7901268f-909d-4e2c-880b-a5f23aeb2c4d</t>
  </si>
  <si>
    <t>Gel vodivý Mystim The Goldfather 250 ml</t>
  </si>
  <si>
    <t>Conductive gel Mystim The Goldfather 250ml</t>
  </si>
  <si>
    <t>79012b59-ac5a-4c0f-b3e9-842754792b73</t>
  </si>
  <si>
    <t>Motorový olej Castrol 5 l 10W-40</t>
  </si>
  <si>
    <t>Engine oil Castrol 5 l 10W-40</t>
  </si>
  <si>
    <t>790135af-6b82-4f08-bf38-ffece6c71b12</t>
  </si>
  <si>
    <t>Chránič pod autosedačku Caretero 127 x 58 cm černý</t>
  </si>
  <si>
    <t>Seat protector Caretero 127 x 58 cm black</t>
  </si>
  <si>
    <t>79015f26-26e4-4054-aa1c-9d72beb46a5f</t>
  </si>
  <si>
    <t>Plus-Plus Skládej podle čísel - Země 800 ks</t>
  </si>
  <si>
    <t>Puzzle by numbers Plus-Plus Mini Earth 800 pcs</t>
  </si>
  <si>
    <t>79016f35-ccee-4892-9217-039dff8eba0a</t>
  </si>
  <si>
    <t>Pánské tenisky Skechers Slip-Ins Snoop One - OG 251016-BKW vel.43</t>
  </si>
  <si>
    <t>Men's sneakers Skechers Slip-Ins Snoop One - OG 251016-BKW r.43</t>
  </si>
  <si>
    <t>7901783e-4e60-44d2-a533-8188ea12788d</t>
  </si>
  <si>
    <t>Paměťová karta Lexar LSD1800128G-B2NNG SD 128 GB 2x</t>
  </si>
  <si>
    <t>Memory card Lexar LSD1800128G-B2NNG SD 128 GB 2x</t>
  </si>
  <si>
    <t>790192b2-a08f-4133-80e0-9be29b8e37af</t>
  </si>
  <si>
    <t>SMILY PLAY Vzdělávací podložka pěnové puzzle velké 18</t>
  </si>
  <si>
    <t>SMILY PLAY Educational mat large foam puzzle 18</t>
  </si>
  <si>
    <t>7901a98b-781b-41ab-9ac7-7b9841146217</t>
  </si>
  <si>
    <t>Nábytková úchytka klasická stříbrná lesklá 10,3 x 1,3 x 2,9 cm</t>
  </si>
  <si>
    <t>Furniture holder classic silver gloss 10,3 x 1,3 x 2,9 cm</t>
  </si>
  <si>
    <t>7901c86a-1c00-4619-b961-6a9fbc20e0e5</t>
  </si>
  <si>
    <t>Indický dezert Haldiram's Soan Papdi 500 g</t>
  </si>
  <si>
    <t>Indian dessert Haldiram's Soan Papdi 500 g</t>
  </si>
  <si>
    <t>7901fa74-626c-4e5b-93cc-79bafe2ece9f</t>
  </si>
  <si>
    <t>Schaeffler FAG 713 6110 00 Sada ložisek kol</t>
  </si>
  <si>
    <t>Schaeffler FAG 713 6110 00 Wheel bearing kit</t>
  </si>
  <si>
    <t>7902437a-02af-450a-8c7c-b444890032e1</t>
  </si>
  <si>
    <t>Dětský budík JVD SR51.2 růžový</t>
  </si>
  <si>
    <t>Children's alarm clock JVD SR51.2 pink</t>
  </si>
  <si>
    <t>79024a44-ad6f-4485-bcdf-89ce475cb8b0</t>
  </si>
  <si>
    <t>Smíšené štětce Titanum</t>
  </si>
  <si>
    <t>Mixed brushes Titanum</t>
  </si>
  <si>
    <t>79025e39-73ed-414d-8d36-c5d24fbb38eb</t>
  </si>
  <si>
    <t>Moraj dámské push-up legíny klasické dlouhé velikost M</t>
  </si>
  <si>
    <t>Moraj women's push-up leggings classic long size M</t>
  </si>
  <si>
    <t>79027441-9add-4aeb-b4a7-9d85843ea353</t>
  </si>
  <si>
    <t>Gel pro intimní hygienu Venus 500 ml 500 g</t>
  </si>
  <si>
    <t>Intimate Hygiene Gel Venus 500 ml 500 g</t>
  </si>
  <si>
    <t>79027fc4-b19e-4692-846c-5e1c4569e859</t>
  </si>
  <si>
    <t>Papírové fóliové čepice MIX narozeniny</t>
  </si>
  <si>
    <t>MIX birthday foil paper hats</t>
  </si>
  <si>
    <t>79028c96-db85-4699-bb28-bda3b4eaf218</t>
  </si>
  <si>
    <t>VELKÝ Stan Plážový UV FILTR Paraván Na pláži NILS</t>
  </si>
  <si>
    <t>BIG Beach Tent UV FILTER Beach Divider NILS</t>
  </si>
  <si>
    <t>7902cb09-55e7-4463-a9b6-f1a7e4731041</t>
  </si>
  <si>
    <t>Barva Vallejo Metal Color 77.707 Chrome 32 ml</t>
  </si>
  <si>
    <t>Vallejo Metal Color 77.707 Chrome 32 ml</t>
  </si>
  <si>
    <t>7902da48-0e4a-4f8c-a39d-ee6f22e7c553</t>
  </si>
  <si>
    <t>Moje znaki drogowe Sabina Grabias</t>
  </si>
  <si>
    <t>7902def6-1a6e-4aaa-a152-984225b1b210</t>
  </si>
  <si>
    <t>PÁNSKÉ ZATEPLENÉ KOZAČKY Z KŮŽE 885 ČERNÁ 36</t>
  </si>
  <si>
    <t>MEN'S SHOES INSULATED LEATHER 885 BLACK 36</t>
  </si>
  <si>
    <t>790302e1-4af8-48b2-9106-33e0c192dc09</t>
  </si>
  <si>
    <t>Termoventilátor Solight 425 W bílý</t>
  </si>
  <si>
    <t>Fan heater Solight 425 W White</t>
  </si>
  <si>
    <t>79036752-31dd-4e02-9451-3a718739121b</t>
  </si>
  <si>
    <t>Stavebnice Korálky na navlékání Zvířata TOOKY TOY</t>
  </si>
  <si>
    <t>Building Blocks Threading Beads Animals TOOKY TOY</t>
  </si>
  <si>
    <t>7903a0a4-71c6-429e-bae0-899ba9f21068</t>
  </si>
  <si>
    <t>Pistolový zavlažovač s regulací 8 funkcí YT-99841</t>
  </si>
  <si>
    <t>Adjustable pistol sprinkler with 8 functions YT-99841</t>
  </si>
  <si>
    <t>7903c5cf-3a70-468c-ae19-e748ce2c1194</t>
  </si>
  <si>
    <t>Volně stojící koš na prádlo Rotho 39 l šedý</t>
  </si>
  <si>
    <t>Freestanding laundry basket Rotho 39l grey</t>
  </si>
  <si>
    <t>7903fe3e-5160-4e4e-a677-5d1e2383ad78</t>
  </si>
  <si>
    <t>La Sportiva pánské tenisky černé velikost 42,5</t>
  </si>
  <si>
    <t>La Sportiva men's sneakers, black, size 42.5</t>
  </si>
  <si>
    <t>79040955-9a44-467c-8d68-9410e4c15bf0</t>
  </si>
  <si>
    <t>ORANŽOVÁ HOUPAČKA NA JÓGU S VÝŠKOVĚ NASTAVITELNÝMI BOČNÍMI ÚCHYTY</t>
  </si>
  <si>
    <t>ORANGE YOGA SWING WITH HEIGHT ADJUSTABLE SIDE HANDLES</t>
  </si>
  <si>
    <t>790413a7-1491-4246-8f2b-2115ff79be8d</t>
  </si>
  <si>
    <t>Držák pro sprchovou tyč na sluchátko fi 22</t>
  </si>
  <si>
    <t>Shower bar holder for a 22 mm handset</t>
  </si>
  <si>
    <t>790472cc-c2b5-4dfa-b429-5b1825c6eb71</t>
  </si>
  <si>
    <t>Kádinka bez ucha nízká Vitlab plast 250 ml</t>
  </si>
  <si>
    <t>Beaker without ear low Vitlab plastic 250 ml</t>
  </si>
  <si>
    <t>79049205-95e2-4729-98c5-6b9bbff2ef8c</t>
  </si>
  <si>
    <t>Sklo Hofi pro Apple</t>
  </si>
  <si>
    <t>Hofi glass for Apple</t>
  </si>
  <si>
    <t>79049cc0-bd9c-48e1-bdaf-a4ea605f33e0</t>
  </si>
  <si>
    <t>Kožené rukavice pro grilování Weber 17896 1 pár</t>
  </si>
  <si>
    <t>Weber 17896 leather grill gloves 1 pair</t>
  </si>
  <si>
    <t>7904b2f7-215f-46f0-8ea2-9975df566128</t>
  </si>
  <si>
    <t>WEXOR italský gel na praní UNIVERZÁLNÍ 750 ml</t>
  </si>
  <si>
    <t>WEXOR Italian Washing Gel UNIVERSAL 750 ml</t>
  </si>
  <si>
    <t>7904c3d9-a2e1-434b-851b-cbfb9a5885f9</t>
  </si>
  <si>
    <t>Bluetooth Ugreen 10928 USB 5.0 černý</t>
  </si>
  <si>
    <t>Bluetooth Ugreen 10928 USB 5.0 black</t>
  </si>
  <si>
    <t>7904c565-4565-4fd1-803d-7ed01b1452dd</t>
  </si>
  <si>
    <t>Kotoučová pila Drel CON-TCT-2504</t>
  </si>
  <si>
    <t>Circular saw Drel CON-TCT-2504</t>
  </si>
  <si>
    <t>7904f061-78d6-4c1d-bdbe-115b6af660e9</t>
  </si>
  <si>
    <t>Žárovky Osram P21/4W 21/4 W 2 ks</t>
  </si>
  <si>
    <t>Bulbs Osram P21/4W 21/4 W 2 pcs.</t>
  </si>
  <si>
    <t>790512cf-2673-4018-b0f1-14ac8ab94097</t>
  </si>
  <si>
    <t>Víceúčelová tekutina Activlab L-Carnitine s příchutí lesního ovoce 80 ml 80 g 1 ks</t>
  </si>
  <si>
    <t>Multipurpose liquid Activlab L-Carnitine taste forest fruit 80 ml 80 g 1 pc.</t>
  </si>
  <si>
    <t>7905483d-829d-4583-8bb1-5620a5ed7224</t>
  </si>
  <si>
    <t>Kraťasy adidas Entrada 22 vel. 116 červené</t>
  </si>
  <si>
    <t>Shorts adidas Entrada 22 r. 116 red</t>
  </si>
  <si>
    <t>79055c68-e0a3-43d9-9a5b-16ac38b37014</t>
  </si>
  <si>
    <t>Velurová tkanina 300 g/m² šířka 145 cm růžová</t>
  </si>
  <si>
    <t>Velvet fabric 300 g/m² width 145 cm pink</t>
  </si>
  <si>
    <t>79055fa0-4d7f-47fb-ba27-82099b0ab34e</t>
  </si>
  <si>
    <t>4F pánské pantofle 4F velikost 40</t>
  </si>
  <si>
    <t>4F men's flip-flops 4F size 40</t>
  </si>
  <si>
    <t>7905704a-4229-4a42-99b8-31315043b8c6</t>
  </si>
  <si>
    <t>Karamelky krówka mléčné Jutrzenka Dobre Miasto 1 kg</t>
  </si>
  <si>
    <t>Candy Milk Fudge Jutrzenka Dobre Miasto 1 kg</t>
  </si>
  <si>
    <t>7905a5ab-b32b-44b2-b0be-c3c3a5860d7f</t>
  </si>
  <si>
    <t>Gorsenia vyztužená podprsenka béžová velikost 85D</t>
  </si>
  <si>
    <t>Gorsenia padded bra beige size 85D</t>
  </si>
  <si>
    <t>7905ada8-f011-48db-97b8-bc8b3cd6dbd6</t>
  </si>
  <si>
    <t>29 ARS PAPUČE DO ŠKOLY NA SUCHÝ ZIP D203 18,5 CM</t>
  </si>
  <si>
    <t>29 ARS SLIPPERS BOYS' BLOCKS FOR SCHOOL WITH VELCRO D203 18,5 CM</t>
  </si>
  <si>
    <t>7905b3ed-853d-4fa7-b00c-9c79e86fcf2e</t>
  </si>
  <si>
    <t>Akumulátorová multifunkční bruska Bedee 10 W 4,2 V</t>
  </si>
  <si>
    <t>Cordless multifunction grinding machine Bedee 10 W 4,2 V</t>
  </si>
  <si>
    <t>7905ddf4-1917-4924-8a02-bf0a6e635ce4</t>
  </si>
  <si>
    <t>Talířky Party Deco Medvídek 21 cm 6 ks</t>
  </si>
  <si>
    <t>Plates Party Deco Bear 21 cm 6 pcs.</t>
  </si>
  <si>
    <t>7905ddfa-7239-4ba9-9ad0-99b72f903f5c</t>
  </si>
  <si>
    <t>Zahradní ohniště 72 cm, délka 72 cm</t>
  </si>
  <si>
    <t>Garden fireplace 72 cm long 72 cm</t>
  </si>
  <si>
    <t>79062eb9-3b19-478e-b5f7-224c90db3487</t>
  </si>
  <si>
    <t>Propiska Caran d'Ache 849 Line Fluo M oranžový</t>
  </si>
  <si>
    <t>Pen Caran d'Ache 849 Line Fluo M orange</t>
  </si>
  <si>
    <t>790647f2-89ea-47e0-8dda-bfbd6558e564</t>
  </si>
  <si>
    <t>Maska MoroccanOil Hydration Weightless 75 Ml</t>
  </si>
  <si>
    <t>MoroccanOil Hydration Weightless 75ml mask</t>
  </si>
  <si>
    <t>79064e89-3c75-4741-8692-703c38288e68</t>
  </si>
  <si>
    <t>TERČOVÁ SISALOVÁ TABULE WINMAU DIAMOND PLUS</t>
  </si>
  <si>
    <t>DARTBOARD SISAL BOARD WINMAU DIAMOND PLUS</t>
  </si>
  <si>
    <t>7906526d-73bd-44af-b788-d07701d996a1</t>
  </si>
  <si>
    <t>Ava podprsenka měkká bílá velikost 75L</t>
  </si>
  <si>
    <t>Ava soft bra white size 75L</t>
  </si>
  <si>
    <t>79065af7-7336-4a8d-b72a-59f07d5c68d8</t>
  </si>
  <si>
    <t>Volně stojící myčka nádobí Philco PDI 1468 BTDX</t>
  </si>
  <si>
    <t>Freestanding dishwasher Philco PDI 1468 BTDX</t>
  </si>
  <si>
    <t>7906955a-1062-48a9-a61b-877649022c58</t>
  </si>
  <si>
    <t>Sklo 3MK pro Xiaomi Redmi Note 11S 1 ks</t>
  </si>
  <si>
    <t>Hybrid glass 3MK for Xiaomi Redmi Note 11S 1 pc.</t>
  </si>
  <si>
    <t>79069ace-e1c8-4198-ac37-532e2f825b83</t>
  </si>
  <si>
    <t>Nivea MEN Ultra Fresh Antiperspirant pro muže ve spreji 150 Ml</t>
  </si>
  <si>
    <t>Nivea MEN Ultra Fresh Antiperspirant for men spray 150ml</t>
  </si>
  <si>
    <t>7906ce00-4349-4502-91e3-f13216d2907e</t>
  </si>
  <si>
    <t>SPACÍ PYTEL DO KOČÁRKU KORBIČKY AUTOSEDAČKY NA SÁŇKY 5v1</t>
  </si>
  <si>
    <t>5in1 SLED SEAT GONDOLA STROLLER SLEEPING BAG</t>
  </si>
  <si>
    <t>7907024c-a02e-4f7c-b875-217097f55792</t>
  </si>
  <si>
    <t>Záslepka litinová EE Odlewnia Zawiercie 1 mm</t>
  </si>
  <si>
    <t>Cast iron plug EE Odlewnia Zawiercie 1 mm</t>
  </si>
  <si>
    <t>790706b5-2585-487a-adbb-bc2665212dbc</t>
  </si>
  <si>
    <t>IKEA RASKOG Kočárek 35x45x77 cm šedomodrý</t>
  </si>
  <si>
    <t>IKEA RASKOG Stroller 35x45x77 cm grey-blue</t>
  </si>
  <si>
    <t>79071ad6-195a-421f-9c57-cbae5e9a53f2</t>
  </si>
  <si>
    <t>PARUKA PŘEVLEK KRÁTKÉ BLOND VLASY</t>
  </si>
  <si>
    <t>WIG COSTUME SHORT BLOND HAIR</t>
  </si>
  <si>
    <t>79073188-3d94-4247-8b13-20e7fb7d6371</t>
  </si>
  <si>
    <t>Tepelná pojistka PRC</t>
  </si>
  <si>
    <t>Thermal fuse PRC</t>
  </si>
  <si>
    <t>79079492-3ac4-4194-82e4-f4baa0f37db2</t>
  </si>
  <si>
    <t>Zadní Kryt Partner Tele pro Samsung Galaxy S7 bezbarvý</t>
  </si>
  <si>
    <t>Back Partner Tele for Samsung Galaxy S7 colorless</t>
  </si>
  <si>
    <t>79079cd9-61c6-49f6-8cae-d21dacf231ee</t>
  </si>
  <si>
    <t>FASTER TOOLS Vrták do kovu HSS 118* 2,0 2 24 49</t>
  </si>
  <si>
    <t>FASTER TOOLS Metal drill bit HSS 118* 2.0 2 24 49</t>
  </si>
  <si>
    <t>7907bf0b-d949-4d97-8c90-46f28bfca87d</t>
  </si>
  <si>
    <t>AVON Ultralesklý lesk na rty CRUSHED LIME</t>
  </si>
  <si>
    <t>AVON CRUSHED LIME ultra-shiny lip gloss</t>
  </si>
  <si>
    <t>7907f101-bcee-42fd-b0a7-472807bd07ee</t>
  </si>
  <si>
    <t>SQUISHMALLOWS Hranolky - Floyd, 40 cm</t>
  </si>
  <si>
    <t>SQUISHMALLOWS Fries - Floyd, 40 cm</t>
  </si>
  <si>
    <t>790801b6-a06e-47fb-987d-9e92f52f31ad</t>
  </si>
  <si>
    <t>Plyšák Beppe 13729 Andulka modrá 13 cm</t>
  </si>
  <si>
    <t>PLUSH TOY Corrugated parrot blue</t>
  </si>
  <si>
    <t>7908029c-3313-40f3-9829-a59d301a9f6a</t>
  </si>
  <si>
    <t>Kamoka 9020249 Axiální spojení, příčná tyč řízení</t>
  </si>
  <si>
    <t>Kamoka 9020249 Połączenie osiowe, drążek kierowniczy poprzeczny</t>
  </si>
  <si>
    <t>79083323-3664-4427-8152-401b26b5858a</t>
  </si>
  <si>
    <t>Nike pánské sportovní tenisky TENISKY SB CHRON 2 velikost 45,5</t>
  </si>
  <si>
    <t>Nike men's sports shoes SNEAKERS TENNIS SHOES SB CHRON 2 size 45.5</t>
  </si>
  <si>
    <t>79088d93-6d50-41bc-924a-ed2a8bd136d5</t>
  </si>
  <si>
    <t>Befado dětské tenisky růžové velikost 33</t>
  </si>
  <si>
    <t>Befado children's sneakers pink size 33</t>
  </si>
  <si>
    <t>790893b3-16d7-4d22-a001-88d56f9290f4</t>
  </si>
  <si>
    <t>Chlorové tablety silcoPOOL 5200 kg 5 l</t>
  </si>
  <si>
    <t>Chlorine tablets silcoPOOL 5200 kg 5 l</t>
  </si>
  <si>
    <t>79089bfd-5f8f-4705-b4dd-582c37a689f7</t>
  </si>
  <si>
    <t>Čtečka paměťových karet EUROCASE CR33IN1W</t>
  </si>
  <si>
    <t>EUROCASE CR33IN1W Memory Card Reader</t>
  </si>
  <si>
    <t>7908b3bc-bf6f-480f-a14b-70620bd8d116</t>
  </si>
  <si>
    <t>Petsy polštář pro psa hnědý 80 cm x 50 cm</t>
  </si>
  <si>
    <t>Petsy dog pillow brown 80 cm x 50 cm</t>
  </si>
  <si>
    <t>7908b8c4-6667-424a-b409-7c31b353b607</t>
  </si>
  <si>
    <t>Píšťalka rozhodčí kovová + lanko L</t>
  </si>
  <si>
    <t>Metal referee whistle + L cord</t>
  </si>
  <si>
    <t>7908cc2a-f378-4205-93f7-84484371bd3e</t>
  </si>
  <si>
    <t>Dřevěné KLEŠTĚ NA OKURKY ZELÍ GRILLA 22 cm</t>
  </si>
  <si>
    <t>Wooden tongs for cucumbers, cabbage and barbecue, 22 cm</t>
  </si>
  <si>
    <t>7909022c-3060-49d9-b272-862e803a2901</t>
  </si>
  <si>
    <t>Externí disk HDD Western Digital My Passport pro Mac 2TB</t>
  </si>
  <si>
    <t>External hard drive HDD Western Digital My Passport for Mac 2TB</t>
  </si>
  <si>
    <t>79090b11-ba2e-4202-9024-0666be3afdf6</t>
  </si>
  <si>
    <t>MIKROFIBRA UTĚRKA 30X30 cm do auta fíbr 220 g</t>
  </si>
  <si>
    <t>MICROFIBER CLOT 30X30 cm for car fiber 220 g</t>
  </si>
  <si>
    <t>7909203c-3897-461d-b94c-b6e3ee95dc02</t>
  </si>
  <si>
    <t>SPONKY RS28 PRO SVAŘOVÁNÍ PLASTŮ 500KS</t>
  </si>
  <si>
    <t>RS28 STAPLES FOR PLASTIC WELDING 500PCS</t>
  </si>
  <si>
    <t>7909313c-a3f1-4ed1-bb9d-7a6b9aa3b259</t>
  </si>
  <si>
    <t>Puzzle Djeco 18 dílků Primo Puzzle Postavy džungle</t>
  </si>
  <si>
    <t>Puzzle Djeco 18 elements Primo Puzzle Jungle characters</t>
  </si>
  <si>
    <t>79097f95-11b6-48df-a972-5d0ff96e1cc3</t>
  </si>
  <si>
    <t>Demar holínky holínky velikost 32</t>
  </si>
  <si>
    <t>Demar children's Wellington boots, size 32</t>
  </si>
  <si>
    <t>7909d1ae-935b-4b08-b492-ff867dcea66d</t>
  </si>
  <si>
    <t>Žárovka, světlomet M-Tech ZHCD3S8</t>
  </si>
  <si>
    <t>Bulb, reflector M-Tech ZHCD3S8</t>
  </si>
  <si>
    <t>7909fe64-d529-402d-847b-f9ff90f5917b</t>
  </si>
  <si>
    <t>Deštník aga béžový 180 x 180 cm</t>
  </si>
  <si>
    <t>Umbrella aga beige 180 x 180 cm</t>
  </si>
  <si>
    <t>790a3181-5ea0-4ccc-9424-c65260558e61</t>
  </si>
  <si>
    <t>Stínící tkanina Bradas na plot 90% 135 g</t>
  </si>
  <si>
    <t>Bradas shading net for the fence 90% 135 g</t>
  </si>
  <si>
    <t>790a31ab-1c6a-484f-8814-57541afb26cb</t>
  </si>
  <si>
    <t>MONTÁŽNÍ ŠROUB ROMIX 59222 5ks</t>
  </si>
  <si>
    <t>MOUNTING SCREW ROMIX 59222 5pcs</t>
  </si>
  <si>
    <t>790ab738-74ea-4f8d-822b-ca063ae9f9ce</t>
  </si>
  <si>
    <t>Přepínačový konektor MRS-101-2 Cabletech</t>
  </si>
  <si>
    <t>MRS-101-2 Cabletech switch connector</t>
  </si>
  <si>
    <t>790ae2d2-2d83-42c4-b594-41656c4785a3</t>
  </si>
  <si>
    <t>Dětský úložný koš „Lev“</t>
  </si>
  <si>
    <t>Children's storage basket "Lion"</t>
  </si>
  <si>
    <t>790b4b0f-b21d-4644-bd57-3943e6371b22</t>
  </si>
  <si>
    <t>790b5fb4-5ae1-4e6b-8300-f5c1f74686e4</t>
  </si>
  <si>
    <t>Pánské sandály Grisport GR-25-01-9027M sportovní kožené černé na suchý zip, velikost 42</t>
  </si>
  <si>
    <t>Men's sandals Grisport GR-25-01-9027M sports leather black with Velcro 42</t>
  </si>
  <si>
    <t>790b9d47-a95e-407c-b489-6e92ee6337d4</t>
  </si>
  <si>
    <t>Zabezpečení pro elektrické zásuvky. Rotační krytka, 10 Ks. Babyono</t>
  </si>
  <si>
    <t>Protection for electrical sockets. Rotary cap, 10 pcs. Babyono</t>
  </si>
  <si>
    <t>790bcb47-9188-4d8f-96f2-0331414d0e22</t>
  </si>
  <si>
    <t>DŘEVĚNÁ DOMINO LOGICKÁ HRA RODINNÁ EDULAČNÍ SKLÁDAČKA 2V1 VIGA</t>
  </si>
  <si>
    <t>WOODEN DOMINO PUZZLE GAME FAMILY EDUCATIONAL PUZZLE 2IN1 VIGA</t>
  </si>
  <si>
    <t>790c094d-ae25-4ea2-a135-bd488eed8a1c</t>
  </si>
  <si>
    <t>HOT CHIP Paprika prášková PASILLA 2500 SHU 10 g</t>
  </si>
  <si>
    <t>HOT CHIP Powdered Pepper PASILLA 2500 SHU 10g</t>
  </si>
  <si>
    <t>790c6780-b2aa-4bcb-ae60-345b1603da69</t>
  </si>
  <si>
    <t>Čaj zelený SENCHA 1000 g listový čínský velkoobchod</t>
  </si>
  <si>
    <t>Green tea SENCHA 1000g leafy Chinese wholesale</t>
  </si>
  <si>
    <t>790c9879-a8d1-4cfc-944f-3aa25beff573</t>
  </si>
  <si>
    <t>Pánské polobotky Kožené boty Šité Přírodní kůže 015/15 Černá 40</t>
  </si>
  <si>
    <t>Men's Shoes Leather Shoes Strong Sewn Genuine Leather 015/15 Black 40</t>
  </si>
  <si>
    <t>790ca6ef-202e-4a06-8a74-2e3547627436</t>
  </si>
  <si>
    <t>SuperButelki DAMA 5 l</t>
  </si>
  <si>
    <t>A bottle of SuperBottles DAMA 5 l</t>
  </si>
  <si>
    <t>790cc5c2-6de6-44a8-b872-4dbad0d73b85</t>
  </si>
  <si>
    <t>Nástěnná dekorace Atmosphera Créateur d'intérieur lilie 90x50 cm</t>
  </si>
  <si>
    <t>Wall decoration Atmosphera Créateur d'intérieur lilies 90 x 50 cm</t>
  </si>
  <si>
    <t>790cfd82-c107-4c91-bbd5-60c6934e6662</t>
  </si>
  <si>
    <t>Tradiční pánev Berlinger Haus 20 cm titanová</t>
  </si>
  <si>
    <t>Berlinger Haus traditional frying pan, 20 cm, titanium</t>
  </si>
  <si>
    <t>790d1d63-a128-4c27-9d70-4ef9203b7286</t>
  </si>
  <si>
    <t>Dětská cyklistická přilba Uvex Kid 2 CC 46-52 XXS-XS</t>
  </si>
  <si>
    <t>Uvex Kid 2 CC 46-52 XXS-XS children's bicycle helmet</t>
  </si>
  <si>
    <t>790d3964-8ed1-441d-b5b6-6a87e5da6c20</t>
  </si>
  <si>
    <t>790d4d7c-deb4-4b2b-88a7-7c57e10d0752</t>
  </si>
  <si>
    <t>Munchkin Juniorský netekoucí hrneček 360° 296 ml, modrá</t>
  </si>
  <si>
    <t>Munchkin Miracle 360 ° mug 296 ml blue</t>
  </si>
  <si>
    <t>790d84ce-95bb-408d-a78b-c1e127e039ec</t>
  </si>
  <si>
    <t>Vidlicový kotouč na dřevo Geko G78141 300 x 30 mm 40T</t>
  </si>
  <si>
    <t>Widia blade for wood Geko G78141 300x30 mm 40T</t>
  </si>
  <si>
    <t>790db203-b7cb-4df8-a396-eb1ab378aad9</t>
  </si>
  <si>
    <t>Šampon Plantur 39 250 ml proti vypadávání vlasů</t>
  </si>
  <si>
    <t>Plantur 39 shampoo 250 ml against hair loss</t>
  </si>
  <si>
    <t>790db850-e170-4b65-8133-9594c970566d</t>
  </si>
  <si>
    <t>Ochranné brýle Yato YT-73832</t>
  </si>
  <si>
    <t>Goggles Protective Yato YT-73832</t>
  </si>
  <si>
    <t>790dd314-783b-4670-b9b5-a0ca2d5a45ae</t>
  </si>
  <si>
    <t>DACO BA0228 Brzdový třmen</t>
  </si>
  <si>
    <t>DACO BA0228 Zacisk hamulca</t>
  </si>
  <si>
    <t>790e2cea-fc44-4ede-90cb-b09b16ef72f1</t>
  </si>
  <si>
    <t>Směrové světlo TYC 18-0240-15-2</t>
  </si>
  <si>
    <t>Turn signal lamp TYC 18-0240-15-2</t>
  </si>
  <si>
    <t>790e418f-81b7-4e40-996e-0715450b6574</t>
  </si>
  <si>
    <t>Sada NÁSTAVEC na WC podnožka PLOŠINA lesní pohádka RŮŽOVÁ</t>
  </si>
  <si>
    <t>Set TOILET SEAT COVER, footstool, FOREST STORY, PINK</t>
  </si>
  <si>
    <t>790e99fb-fdc5-4be6-8aa0-4d4a3e9e53ed</t>
  </si>
  <si>
    <t>Barevné pánské plavky KOMIKS s zvětšovací vložkou Push Up - M</t>
  </si>
  <si>
    <t>Colorful Men's Swimwear COMICS with Magnifying Insert Push Up - M</t>
  </si>
  <si>
    <t>790ee1ff-7553-47da-8c48-c7452df8d466</t>
  </si>
  <si>
    <t>790ee266-7ab4-4ad7-b66d-320632735703</t>
  </si>
  <si>
    <t>Herbavera krém na nohy močovina 5% kozí mléko</t>
  </si>
  <si>
    <t>Herbavera foot cream urea 5% goat milk</t>
  </si>
  <si>
    <t>790ef06d-a153-47ac-a55e-cd44618ce6f7</t>
  </si>
  <si>
    <t>Čalouněný nástěnný panel Magic Velvet Grafitový 90x30 30x90</t>
  </si>
  <si>
    <t>Wall Panel Upholstered Wall Magic Velvet Graphite 90x30 30x90</t>
  </si>
  <si>
    <t>790f75c0-3a62-4018-97d7-118ba1ff3b4d</t>
  </si>
  <si>
    <t>Napájecí zásuvka DC samice Aksotronik 004030</t>
  </si>
  <si>
    <t>DC power socket female Aksotronik 004030</t>
  </si>
  <si>
    <t>7910019a-5f05-4b98-a891-4117c24ccc79</t>
  </si>
  <si>
    <t>Prodlužovací Kabel Solight pro zahradu 25 m 1 ks černé zásuvky</t>
  </si>
  <si>
    <t>Solight garden extension cable 25 m, 1 pc. sockets, black</t>
  </si>
  <si>
    <t>7910476c-7601-4054-92c2-31f49e3078ee</t>
  </si>
  <si>
    <t>Tvrzené sklo Spigen pro Apple iPhone 14 Pro Max 2 ks</t>
  </si>
  <si>
    <t>Spigen tempered glass for Apple iPhone 14 Pro Max 2 pcs.</t>
  </si>
  <si>
    <t>7910627b-7e0f-43b0-9d98-a52bcef7855c</t>
  </si>
  <si>
    <t>Journey P6167 110/90-18 67 P</t>
  </si>
  <si>
    <t>79107f73-0c9f-47db-a7a2-d9958486396c</t>
  </si>
  <si>
    <t>77-940 - Clinex Multi Spray Mango 1L - Univerzální sprej na čištění povrchů</t>
  </si>
  <si>
    <t>77-940 - Clinex Multi Spray Mango 1L - Universal air cleaning spray</t>
  </si>
  <si>
    <t>79108ade-0578-4456-a72a-4bed0bdbf9ef</t>
  </si>
  <si>
    <t>Vakuová doza 500g, černá, Coffeevac</t>
  </si>
  <si>
    <t>Vakuová doza 500g, black, Coffeevac</t>
  </si>
  <si>
    <t>7910a78c-507a-43db-85af-8111df68149c</t>
  </si>
  <si>
    <t>Schleich 13983 Arabská klisna</t>
  </si>
  <si>
    <t>Schleich Horse Club Pure Arabian Mare 13983</t>
  </si>
  <si>
    <t>7910fecc-3bc8-41da-b884-f8c81bb6497d</t>
  </si>
  <si>
    <t>Ruční multimetr Testo 760-1</t>
  </si>
  <si>
    <t>Multimeter manual Testo 760-1</t>
  </si>
  <si>
    <t>7911212f-47ab-4701-9682-4feed731e190</t>
  </si>
  <si>
    <t>TRIUMPH DÁMSKÁ ČERNÁ KLASICKÁ PODPRSENKA 80C JMI</t>
  </si>
  <si>
    <t>TRIUMPH WOMEN'S BRA BLACK CLASSIC 80C JMI</t>
  </si>
  <si>
    <t>7911bb03-c237-46b0-9da7-ca62d5b114fb</t>
  </si>
  <si>
    <t>Dětská kuchyňka Kontext dřevěná mátová</t>
  </si>
  <si>
    <t>Kitchen for children Kontext wooden mint</t>
  </si>
  <si>
    <t>7911bbff-be8c-4a10-8470-422f5ec0652f</t>
  </si>
  <si>
    <t>MERCATOR Latexové ekonomické rukavice VELIKOST S 1 pár</t>
  </si>
  <si>
    <t>MERCATOR Latex Rubber Utility Gloves SIZE S 1 Pair</t>
  </si>
  <si>
    <t>7911e473-875d-4338-8c54-ede647d8f45a</t>
  </si>
  <si>
    <t>Boční lišty dveří Rider F-16</t>
  </si>
  <si>
    <t>Rider F-16 side door moldings</t>
  </si>
  <si>
    <t>7911f0df-3064-4890-aa49-07351391e7ac</t>
  </si>
  <si>
    <t>VANISH ubrousky zachycující barvu 40 praní, 20 kusů</t>
  </si>
  <si>
    <t>VANISH color catching wipes 40 washes 20 pieces</t>
  </si>
  <si>
    <t>791217db-3762-4813-9c3a-72a9ab368e3d</t>
  </si>
  <si>
    <t>Stůl Happy Green kovový obdélníkový 150 x 90 x 72 cm</t>
  </si>
  <si>
    <t>Table Happy Green metal rectangular 150 x 90 x 72 cm</t>
  </si>
  <si>
    <t>791233c0-f1ba-4df8-a68e-122dfedd1281</t>
  </si>
  <si>
    <t>Dr.HEDISON Miracle Cushion Kompakt SPF50+ PA+++</t>
  </si>
  <si>
    <t>Dr.HEDISON Miracle Cushion Compact SPF50+ PA+++</t>
  </si>
  <si>
    <t>79128b88-37c1-47e4-8e0f-cf069b792307</t>
  </si>
  <si>
    <t>Lee Marion Straight dámské džíny jednoduché velikost 31/33</t>
  </si>
  <si>
    <t>Lee Marion Straight jeans for women straight size 31/33</t>
  </si>
  <si>
    <t>7913839a-5128-4829-8607-db2fcf078647</t>
  </si>
  <si>
    <t>Skechers dámské sportovní boty Skechers Uno-Spread The Love velikost 39</t>
  </si>
  <si>
    <t>Skechers women's sports shoes Skechers Uno-Spread The Love size 39</t>
  </si>
  <si>
    <t>7913d006-3ea2-4cd5-945a-ed2dab024c69</t>
  </si>
  <si>
    <t>Barva Revlon Revlonissimo Colorsmetique 60 Ml 7.4</t>
  </si>
  <si>
    <t>Revlon Revlonissimo Colorsmetique Paint 60ml 7.4</t>
  </si>
  <si>
    <t>79146b38-0e0f-43f9-b600-48bb8d2a70d0</t>
  </si>
  <si>
    <t>Lonsdale Spodní Prádlo Boxerky modré velikost 4XL</t>
  </si>
  <si>
    <t>Lonsdale Boxer Briefs blue size 4XL</t>
  </si>
  <si>
    <t>7914a74a-dbfa-4405-b402-e63fc302f149</t>
  </si>
  <si>
    <t>ELASTICKÁ SAMOLEPICÍ BANDÁŽ 5 CM/4,5 M</t>
  </si>
  <si>
    <t>ADHESIVE ELASTIC BANDAGE 5CM/4,5M</t>
  </si>
  <si>
    <t>7914b428-abad-429f-80d8-5873b6811268</t>
  </si>
  <si>
    <t>RTV skříňka BOTA appenzeller typ 40 Helvetia</t>
  </si>
  <si>
    <t>TV cabinet BOTA appenzeller type 40 Helvetia</t>
  </si>
  <si>
    <t>79156cc9-1fb2-4c93-bc1f-cbbe5cdf0038</t>
  </si>
  <si>
    <t>Dětské sálovky - Joma Top Flex Jr 2533 IN TPJS2533INV vel. 28</t>
  </si>
  <si>
    <t>Children's indoor shoes - Joma Top Flex Jr 2533 IN TPJS2533INV r.28</t>
  </si>
  <si>
    <t>79157534-7a82-49c8-8eaf-038adac809bb</t>
  </si>
  <si>
    <t>Big Star pánské pantofle NN174530 velikost 40</t>
  </si>
  <si>
    <t>Big Star men's slippers NN174530 size 40</t>
  </si>
  <si>
    <t>79157c9a-2500-46d7-8a7a-7b3a0f12e37d</t>
  </si>
  <si>
    <t>Brusný kotouč 4CR P1000</t>
  </si>
  <si>
    <t>4CR P1000 sanding disc</t>
  </si>
  <si>
    <t>791596f3-c3e8-482b-8cc2-e1d9dc9b93a0</t>
  </si>
  <si>
    <t>KERAMICKÝ TERMOVENTILÁTOR FARELKA 1500W TRISTAR PD-3846W BIAŁY</t>
  </si>
  <si>
    <t>CERAMIC FAN HEATER APRON 1500W TRISTAR PD-3846W BIAŁY</t>
  </si>
  <si>
    <t>7915982a-2b43-40de-a3fd-2fb902a48653</t>
  </si>
  <si>
    <t>Měkká podprsenka s kosticemi Triumph True Shape Sensation T W01 85H</t>
  </si>
  <si>
    <t>Soft underwire bra Triumph True Shape Sensation T W01 85H</t>
  </si>
  <si>
    <t>7915a7ef-c799-413c-bbb8-43b7ee4623ed</t>
  </si>
  <si>
    <t>PETITE&amp;MARS Batoh na kočárek JACKOB Absolute Black</t>
  </si>
  <si>
    <t>PETITE&amp;MARS JackOB Absolute Black Stroller Backpack</t>
  </si>
  <si>
    <t>7915bf29-721c-48a1-9e1d-df2e8467f6c8</t>
  </si>
  <si>
    <t>Desková hra Draci v práci REXhry</t>
  </si>
  <si>
    <t>Board game Dragons at work REXhry</t>
  </si>
  <si>
    <t>7915c643-db5b-4077-b54c-620606dcbb4d</t>
  </si>
  <si>
    <t>Mini trouba Severin TO 2056 30 l černá</t>
  </si>
  <si>
    <t>Mini oven Severin TO 2056 30 l black</t>
  </si>
  <si>
    <t>7915cf7a-335d-4c0d-b346-f9f122d33f56</t>
  </si>
  <si>
    <t>Ekologický casus grill v papírovém obalu</t>
  </si>
  <si>
    <t>Eco- casus grill In a paper package</t>
  </si>
  <si>
    <t>7915e791-e294-40a2-a213-b1fb4e38e0cd</t>
  </si>
  <si>
    <t>ZOPA Sluneční clona do auta</t>
  </si>
  <si>
    <t>ZOPA Car sun visors</t>
  </si>
  <si>
    <t>7915ea08-4c8b-4a0b-85f6-745d6a93f3dc</t>
  </si>
  <si>
    <t>Žehlička Tefal Ultimate Pure 9867E0</t>
  </si>
  <si>
    <t>Steam iron Tefal Ultimate Pure 9867E0</t>
  </si>
  <si>
    <t>7915fa3e-0465-4d5f-bbdf-378c344b8011</t>
  </si>
  <si>
    <t>Henderson tílko 1480 kulatý bez rukávů černé velikost 3XL</t>
  </si>
  <si>
    <t>Henderson T-shirt 1480 round sleeveless black size 3XL</t>
  </si>
  <si>
    <t>791668f9-6e8c-43fc-8fc3-d9600e1eae30</t>
  </si>
  <si>
    <t>MAT polovyztužená podprsenka červená velikost 85E</t>
  </si>
  <si>
    <t>MAT semi-rigid bra red size 85E</t>
  </si>
  <si>
    <t>79166e92-c375-40a4-93f5-637b7f803a6e</t>
  </si>
  <si>
    <t>VELKÉ AUTO TIR AUTOPŘEPRAVNÍK STAVEBNÍ STROJE PRO DĚTI DÁREK K NAROZENINÁM</t>
  </si>
  <si>
    <t>LARGE TRUCK CONSTRUCTION MACHINERY FOR CHILDREN BIRTHDAY GIFT</t>
  </si>
  <si>
    <t>79167a81-558c-46f4-b7d7-83635bda863d</t>
  </si>
  <si>
    <t>Vrták do kovu Milwaukee 4932363253 3x61 mm</t>
  </si>
  <si>
    <t>Milwaukee 4932363253 3x61 mm metal drill bit</t>
  </si>
  <si>
    <t>7916a464-d422-460d-bb85-835e1fa75c11</t>
  </si>
  <si>
    <t>Obal ID-1 Biurfol 11,4 cm x 8,5 cm</t>
  </si>
  <si>
    <t>Cover ID-1 Biurfol 11,4 cm x 8,5 cm</t>
  </si>
  <si>
    <t>7916a997-e9da-42f5-966e-45dac78a3702</t>
  </si>
  <si>
    <t>Herní židle Huzaro Force 4.4 Carbon tkanina černá</t>
  </si>
  <si>
    <t>Gaming chair Huzaro Force 4.4 Carbon fabric black</t>
  </si>
  <si>
    <t>7916b2a4-0330-447c-8da6-4051d39bf1c3</t>
  </si>
  <si>
    <t>Ardes dvouplotýnkový vařič 1F402</t>
  </si>
  <si>
    <t>Built-in ceramic hob Ardes AR1F402</t>
  </si>
  <si>
    <t>7916e489-7d2c-4612-8d19-d4e07f9e75da</t>
  </si>
  <si>
    <t>Turistická sprcha Uniprodo UNI_SGS_02</t>
  </si>
  <si>
    <t>Uniprodo UNI_SGS_02 tourist shower</t>
  </si>
  <si>
    <t>7916ecfa-d0a1-434c-afb2-b7724306216c</t>
  </si>
  <si>
    <t>Pouzdro s klopou Telone pro Huawei Nova 8i červené</t>
  </si>
  <si>
    <t>Flip case Telone for Huawei Nova 8i red</t>
  </si>
  <si>
    <t>7916fd87-f696-4093-8f34-7286214c340c</t>
  </si>
  <si>
    <t>Elektronická hra Midex Tamagocie</t>
  </si>
  <si>
    <t>Electronic game Midex Tamagocji</t>
  </si>
  <si>
    <t>79178ae4-c66e-41cc-bed2-a0f465009ea4</t>
  </si>
  <si>
    <t>BABYONO Přenosný zásobník na sušené mléko</t>
  </si>
  <si>
    <t>BABYONO Portable Milk Powder Container</t>
  </si>
  <si>
    <t>7917a9e3-eadd-4b90-9af7-e4adbd93824e</t>
  </si>
  <si>
    <t>SEPHER Kožený opasek BÍLÁ, přírodní kůže, dámský</t>
  </si>
  <si>
    <t>SEPHER Women's Genuine Leather Strap White</t>
  </si>
  <si>
    <t>7917b0f5-c390-4a17-b603-880e006daedf</t>
  </si>
  <si>
    <t>Instantní lepidlo Uhu Strong &amp; Safe 7 g</t>
  </si>
  <si>
    <t>Uhu Strong &amp; Safe instant glue 7 g</t>
  </si>
  <si>
    <t>7917d2f0-66ff-474b-9907-c89abea08d56</t>
  </si>
  <si>
    <t>Big Star pánské tenisky DD174274 červená velikost 47</t>
  </si>
  <si>
    <t>Big Star men's sneakers DD174274 red size 47</t>
  </si>
  <si>
    <t>7917e72d-6f09-4263-87f8-818173e3342f</t>
  </si>
  <si>
    <t>Masážní ortopedické podložky set 6 ks - Sladká matematika</t>
  </si>
  <si>
    <t>Ortonature Sensory Mats Sweet Math Set</t>
  </si>
  <si>
    <t>7917f772-b64b-4c3d-b90b-688b26714524</t>
  </si>
  <si>
    <t>Nůž Oskard NK 508</t>
  </si>
  <si>
    <t>Installation knife Oskard NK 508</t>
  </si>
  <si>
    <t>7917febf-44fa-4f7f-8d18-9da6da3f9a91</t>
  </si>
  <si>
    <t>Pánské boty CAT CATERPILLAR RAIDER SPORT vel. 42</t>
  </si>
  <si>
    <t>Men's shoes CAT CATERPILLAR RAIDER SPORT r. 42</t>
  </si>
  <si>
    <t>79180e51-3301-4815-ae8a-bd0830953e37</t>
  </si>
  <si>
    <t>Hřeben na vši a hnidy SilverGear 078098</t>
  </si>
  <si>
    <t>Comb for lice and nits SilverGear 078098</t>
  </si>
  <si>
    <t>7918151a-de01-4b2d-94c3-fa9f045ea745</t>
  </si>
  <si>
    <t>Puma Ponožky PUMA SNEAKER KOTNÍKOVÉ PONOŽKY PONOŽKY černá velikost 35-38</t>
  </si>
  <si>
    <t>Puma Socks PUMA SNEAKER FOOT SOCKS black size 35-38</t>
  </si>
  <si>
    <t>79186022-61b9-49fe-b353-903a5a42a9cc</t>
  </si>
  <si>
    <t>Silikonový Vál + Váleček Velká podložka Sada XXL Kuchyňský Silikon na Dort</t>
  </si>
  <si>
    <t>Silicone Stool + Roller Large Mat Set XXL Kitchen Silicone for Cake</t>
  </si>
  <si>
    <t>79188d5f-2594-4144-aed3-314c76d69053</t>
  </si>
  <si>
    <t>Kartáč na modelování, rozčesávání, sušení Cien</t>
  </si>
  <si>
    <t>Brush for modeling, for detangling, for drying Cien</t>
  </si>
  <si>
    <t>7918a0b3-2adc-4ae3-a4e9-bcd6f703b2ea</t>
  </si>
  <si>
    <t>ADIDAS tepláková mikina pánská s kapucí BAVLNA L</t>
  </si>
  <si>
    <t>ADIDAS men's hoodie COTTON L</t>
  </si>
  <si>
    <t>7918d261-f0fb-4bfc-a173-f95294c37899</t>
  </si>
  <si>
    <t>Kineziologické tejpování Sascha Seifert</t>
  </si>
  <si>
    <t>7918f716-a93c-41b2-9a24-8de3004769da</t>
  </si>
  <si>
    <t>ProActive Beta Alanine 300 g POMERANČ</t>
  </si>
  <si>
    <t>ProActive Beta Alanine 300g ORANGE</t>
  </si>
  <si>
    <t>791914e2-8839-4c25-8b0f-5610c47c0262</t>
  </si>
  <si>
    <t>Olejový radiátor Adler 2500 W bílý</t>
  </si>
  <si>
    <t>Oil heater Adler 2500 W white</t>
  </si>
  <si>
    <t>79191d74-ff58-43b4-b7c3-38d4867b8c5b</t>
  </si>
  <si>
    <t>Vanička Primabobo skládací</t>
  </si>
  <si>
    <t>Bathtub Primabobo folding</t>
  </si>
  <si>
    <t>79194180-1e28-4775-81c1-adf36a60c2cd</t>
  </si>
  <si>
    <t>Ruční postřikovač Strend Pro 1,5 l</t>
  </si>
  <si>
    <t>Hand sprayer Strend Pro 1,5 l</t>
  </si>
  <si>
    <t>791949a5-4a3b-4204-b434-2badaca57805</t>
  </si>
  <si>
    <t>Getry legíny béžové bavlna Velikost 152</t>
  </si>
  <si>
    <t>Leggings beige cotton Size 152</t>
  </si>
  <si>
    <t>7919711f-6612-44ea-8524-6aa062c2ce5c</t>
  </si>
  <si>
    <t>FIRANY HOTOVÁ ZÁCLONA VOÁL LEMOVAČKA ŽABKY 350x250</t>
  </si>
  <si>
    <t>CURTAIN READY CURTAIN VOILE FROG BORING 350x250</t>
  </si>
  <si>
    <t>791976ec-16e8-4043-961a-08e5e4a01053</t>
  </si>
  <si>
    <t>VOREL HLINÍKOVÝ MĚŘÍTKO 1000 mm</t>
  </si>
  <si>
    <t>VOREL ALUMINIUM FITTING 1000mm</t>
  </si>
  <si>
    <t>79197d29-f2de-4f04-a32a-3ce0f12eaa7e</t>
  </si>
  <si>
    <t>Remmers HK-Lasur impregnace na dřevo 0,75L Kaštan</t>
  </si>
  <si>
    <t>Remmers HK-Lasur wood preservative 0.75L Chestnut</t>
  </si>
  <si>
    <t>79197f9a-a2b3-488a-8c39-bd4f5dbacc52</t>
  </si>
  <si>
    <t>Frosch EKO Hypoalergenní máchadlo na kojenecké a dětské prádlo 2x750ml</t>
  </si>
  <si>
    <t>Frosch EKO Hypoallergenic washing basin for babies and children 2x750ml</t>
  </si>
  <si>
    <t>7919935d-7485-489d-93f9-8c5d7221a53e</t>
  </si>
  <si>
    <t>Boty adidas Junior Predator Club TF JH8862 - 31,5</t>
  </si>
  <si>
    <t>Shoes adidas Junior Predator Club TF JH8862 - 31,5</t>
  </si>
  <si>
    <t>79199ecd-0b01-48ba-860f-9b3cc3c8a472</t>
  </si>
  <si>
    <t>Lepidlo v tubě Kropelka 2 ml</t>
  </si>
  <si>
    <t>Glue in a tube Kropelka 2 ml</t>
  </si>
  <si>
    <t>79199fed-c230-44a9-843d-a2d45d011940</t>
  </si>
  <si>
    <t>ACADEMY 12442 MiG-21 F-13 FISHBED 1/72 STÍHAČKA</t>
  </si>
  <si>
    <t>ACADEMY 12442 MiG-21 F-13 FISHBED 1/72 FIGHTER</t>
  </si>
  <si>
    <t>7919a3c3-7d75-4f9d-bb15-66063d0a7004</t>
  </si>
  <si>
    <t>Světlomet Philips UD2003LX1</t>
  </si>
  <si>
    <t>Long-range headlamp Philips UD2003LX1</t>
  </si>
  <si>
    <t>7919aa59-ce52-4add-a9ae-731dd1f60cc4</t>
  </si>
  <si>
    <t>Tričko Pánské vojenské tričko Mil-Tec pod bavlněnou uniformu Splinter M</t>
  </si>
  <si>
    <t>Men's Military Mil-Tec T-Shirt Under Cotton Uniform Splinter M</t>
  </si>
  <si>
    <t>7919b3bb-86aa-46ba-8894-1761e7b70676</t>
  </si>
  <si>
    <t>Žabky Crocs Crocband 11016 navy granát M11 45/46</t>
  </si>
  <si>
    <t>Crocs Crocband 11016 navy blue flip-flops M11 45/46</t>
  </si>
  <si>
    <t>7919d840-51e8-40d1-a78c-150f6202a2b7</t>
  </si>
  <si>
    <t>Zábavné spojovačky pro šikovné děti Václav Ráž</t>
  </si>
  <si>
    <t>7919dcdd-5310-48b6-8faa-578f8f7fe775</t>
  </si>
  <si>
    <t>BAMA Umyvadlo plastové se skřínkou, hnědé</t>
  </si>
  <si>
    <t>BAMA Plastic sink with cabinet, brown</t>
  </si>
  <si>
    <t>7919ea10-dfd0-4b30-a0a8-8bb24d44e8cf</t>
  </si>
  <si>
    <t>Koš na hračky pro ukládání hraček + velká podložka na hraní pro děti</t>
  </si>
  <si>
    <t>TOY basket for storing toys  large play mat for children</t>
  </si>
  <si>
    <t>791a0a92-83da-430a-8cc2-33baecd8658a</t>
  </si>
  <si>
    <t>Miska KikkaBoo zelená plast</t>
  </si>
  <si>
    <t>KikkaBoo bowl, green, plastic</t>
  </si>
  <si>
    <t>791a1ae0-860c-4af5-b9aa-111c25f4bb56</t>
  </si>
  <si>
    <t>Čelní fréza Extol Premium 10 mm</t>
  </si>
  <si>
    <t>End mill Extol Premium 10mm</t>
  </si>
  <si>
    <t>791a4ccb-48c3-4a3e-9849-66850f21d51d</t>
  </si>
  <si>
    <t>Lego Pistole se stříkačkou 15445 + 53020</t>
  </si>
  <si>
    <t>Lego Pistol With Syringe 15445  53020</t>
  </si>
  <si>
    <t>791a6125-b501-4208-9dae-0a12807ab75d</t>
  </si>
  <si>
    <t>Depilátor Braun Silk-épil 9 Flex 9300</t>
  </si>
  <si>
    <t>Braun Silk-épil 9 Flex 9300 epilator</t>
  </si>
  <si>
    <t>791a6c50-a23f-4771-b5ab-17a017208c6f</t>
  </si>
  <si>
    <t>Kabel PremiumCord USB - microUSB typ B 2 m černý</t>
  </si>
  <si>
    <t>Cable PremiumCord USB - microUSB type B 2 m black</t>
  </si>
  <si>
    <t>791a8ce2-837e-4b93-95d8-f0241324086a</t>
  </si>
  <si>
    <t>Pánské sexy slipy TANGA Bavlna JOCKMAIL - M</t>
  </si>
  <si>
    <t>Men's Sexy Briefs TANGA Cotton JOCKMAIL - M</t>
  </si>
  <si>
    <t>791acde0-071d-463a-8b01-56776372075d</t>
  </si>
  <si>
    <t>Kotníkové Ponožky Ponožky MORAJ Laserem řezané Protiskluzové 3-párové 38-41</t>
  </si>
  <si>
    <t>Low Socks MORAJ Laser Cut Non-Slip 3-Pair 38-41</t>
  </si>
  <si>
    <t>791b1221-7894-4f46-a922-6d62ea51742b</t>
  </si>
  <si>
    <t>Mechanismus stahování levého předního okna pro ŠKODA FABIA I (2000-2007)</t>
  </si>
  <si>
    <t>Lower left front window mechanism for ŠKODA FABIA I (2000-2007)</t>
  </si>
  <si>
    <t>791b2c9a-a8cf-4c50-84b5-2cfabf6afded</t>
  </si>
  <si>
    <t>CORNETTE slipy AUTHENTIC MINI 226 grafit XXL</t>
  </si>
  <si>
    <t>CORNETTE briefs AUTHENTIC MINI 226 graphite XXL</t>
  </si>
  <si>
    <t>791b5540-ace1-4572-88b2-98666e708619</t>
  </si>
  <si>
    <t>Samolepicí kartičky Stick'n 100 listů</t>
  </si>
  <si>
    <t>Sticky notes Stick'n 100 sheets</t>
  </si>
  <si>
    <t>791b93b0-e7cd-482a-a2da-b9e79a804b19</t>
  </si>
  <si>
    <t>Čtyřstranný leštící blok Pamcia Premium 100/100 bílý 100 ks</t>
  </si>
  <si>
    <t>Pamcia Premium 100/100 four-sided polishing block white 100 pcs.</t>
  </si>
  <si>
    <t>791ba22b-40f0-4a79-b376-e41b6c8ba194</t>
  </si>
  <si>
    <t>Jednolůžková Matrace Aerogogo 180 x 70 x 50 cm oranžová</t>
  </si>
  <si>
    <t>Single mattress Aerogogo 180 x 70 x 50 cm orange</t>
  </si>
  <si>
    <t>791bb16d-73c1-4222-bd14-3e48d2ace34e</t>
  </si>
  <si>
    <t>Pakiet: Opowieści z Narnii. Tomy 1-7 C. S. Lewis</t>
  </si>
  <si>
    <t>Pakiet: Opowieści z Narnii. Tomy 1-7 CS Lewis</t>
  </si>
  <si>
    <t>791bd032-687f-4b09-b16f-ec1ce2e32e33</t>
  </si>
  <si>
    <t>Nový orig. nástavec adaptéru pro šrouby kol BMW 31 s ASO</t>
  </si>
  <si>
    <t>New oryg. cap wheel screw adapter BMW 31 with ASO</t>
  </si>
  <si>
    <t>791bdc94-8db6-4202-a852-9d0255f750a9</t>
  </si>
  <si>
    <t>Čistící náplasti pórů proti černým tečkám na nos Breakout + aid 5 ks</t>
  </si>
  <si>
    <t>Breakout  aid pore cleansing anti-blackhead nose patches 5 pcs</t>
  </si>
  <si>
    <t>791bebf1-8f04-4b31-80e9-fa9591a5a8cb</t>
  </si>
  <si>
    <t>Lovare sypaný černý Čaj v sáčcích 30 g</t>
  </si>
  <si>
    <t>Black Leaf Tea in Sachets Lovare 30 g</t>
  </si>
  <si>
    <t>791c076c-88b6-46e8-b313-7301f958590e</t>
  </si>
  <si>
    <t>Otočné oční bulvy</t>
  </si>
  <si>
    <t>Screw-up eyeballs</t>
  </si>
  <si>
    <t>791c669b-0580-4e28-9a56-b966c2d9746d</t>
  </si>
  <si>
    <t>Přehoz Eurofirany velur 170 cm x 210 cm hnědý</t>
  </si>
  <si>
    <t>Bedspread Eurofirany velour 170 cm x 210 cm brown</t>
  </si>
  <si>
    <t>791cab9f-e961-48ca-bf36-330cdd112911</t>
  </si>
  <si>
    <t>Desková hra Dog Park: Dog Hounds MINDOK</t>
  </si>
  <si>
    <t>Board game Psí park: Psí hvězdy MINDOK</t>
  </si>
  <si>
    <t>791cb32e-8b7c-4360-8125-df13be3a9159</t>
  </si>
  <si>
    <t>Mletá káva Wiener Kaffee 250 g</t>
  </si>
  <si>
    <t>Wiener Kaffee ground coffee 250 g</t>
  </si>
  <si>
    <t>791cfd55-156b-4f2e-944e-adc07ff22e67</t>
  </si>
  <si>
    <t>Pistole na pěnu Yato YT-67460</t>
  </si>
  <si>
    <t>Foam gun Yato YT-67460</t>
  </si>
  <si>
    <t>791d4f64-fb14-491c-a358-d9d82bf3d92d</t>
  </si>
  <si>
    <t>Držák zástrčkového krytu AL-KO univerzální 7PIN a 13PIN pro přívěsný vozík</t>
  </si>
  <si>
    <t>AL-KO cover plug holder, universal 7PIN and 13PIN for tow truck trailer</t>
  </si>
  <si>
    <t>791d54c9-b251-4997-a933-d431e42c02e4</t>
  </si>
  <si>
    <t>QLED televize Samsung QE55QN90D 55" 4K UHD</t>
  </si>
  <si>
    <t>QLED TV Samsung QE55QN90D 55" 4K UHD</t>
  </si>
  <si>
    <t>791d8230-1329-4c8e-b805-1081b95041ec</t>
  </si>
  <si>
    <t>Pánské boty PUMA ST RUNNER v4 SD 399665-01 tenisky KŮŽE 44</t>
  </si>
  <si>
    <t>Men's shoes PUMA ST RUNNER v4 SD 399665-01 sneakers LEATHER 44</t>
  </si>
  <si>
    <t>791dae21-ebe7-4862-a99c-fc5a54d3ea01</t>
  </si>
  <si>
    <t>Tvrzené sklo ultims pro Motorola Moto E7 Plus 1 ks</t>
  </si>
  <si>
    <t>Tempered glass ultims for Motorola Moto E7 Plus 1 pc.</t>
  </si>
  <si>
    <t>791dc942-2fe8-4d56-b921-ee958c1cf612</t>
  </si>
  <si>
    <t>Vadobag manuální deštník fialový</t>
  </si>
  <si>
    <t>Vadobag manual umbrella purple</t>
  </si>
  <si>
    <t>791df6b8-323d-43b6-bbb4-101b6a1b3125</t>
  </si>
  <si>
    <t>Under Armour pánské sportovní boty 3027000 velikost 42,5</t>
  </si>
  <si>
    <t>Under Armour men's sports shoes 3027000 size 42,5</t>
  </si>
  <si>
    <t>791eb42c-21d9-46b4-9f2e-d84b353ada50</t>
  </si>
  <si>
    <t>Bedee univerzální trénink obojek</t>
  </si>
  <si>
    <t>Bedee training collar universal training</t>
  </si>
  <si>
    <t>791ede06-152d-4c4d-ad49-e4ee92aaee86</t>
  </si>
  <si>
    <t>Plovoucí želva Zuru, modrá</t>
  </si>
  <si>
    <t>Zuru blue swimming turtle</t>
  </si>
  <si>
    <t>791f2aa6-a4ef-4c28-83f2-33bbe0d1bad5</t>
  </si>
  <si>
    <t>Vonný olej SKOŘICOVÉ LATTE 100 g na svíčky, mýdlo</t>
  </si>
  <si>
    <t>CINNAMON LATTE fragrance oil 100g for candles and soaps</t>
  </si>
  <si>
    <t>791f2bdf-ef47-4ee8-acf3-60a7fd0979dd</t>
  </si>
  <si>
    <t>Cutting board Excellent Houseware bamboo 1 pcs</t>
  </si>
  <si>
    <t>791f2dc3-f4a5-444a-aea3-705e35042628</t>
  </si>
  <si>
    <t>CANVIT Biocal Plus Maxi pro psy 230 g</t>
  </si>
  <si>
    <t>CANVIT Biocal Plus Maxi for dogs 230g</t>
  </si>
  <si>
    <t>791f4247-5ba9-4820-9ec2-b242362c0e8a</t>
  </si>
  <si>
    <t>Botník se sedákem Vasagle 70 x 45 x 30 cm, odstíny hnědé</t>
  </si>
  <si>
    <t>Shoe cabinet with seat Vasagle 70 x 45 x 30 cm shades of brown</t>
  </si>
  <si>
    <t>791f8d02-5391-4241-aee4-f0fe4f6e95c5</t>
  </si>
  <si>
    <t>Měkká podprsenka s kosticemi Triumph True Shape Sensation T W01 95E</t>
  </si>
  <si>
    <t>Soft underwire bra Triumph True Shape Sensation T W01 95E</t>
  </si>
  <si>
    <t>791fdad9-407b-499d-8979-be706fa6eef5</t>
  </si>
  <si>
    <t>Podprsenka Triumph Ladyform Soft 03 85F</t>
  </si>
  <si>
    <t>Bra Triumph Ladyform Soft 03 85F</t>
  </si>
  <si>
    <t>792016a5-42a9-4454-85d5-27cc21c69188</t>
  </si>
  <si>
    <t>CD Portrety Czeskich Gwiazd Karla Gotta</t>
  </si>
  <si>
    <t>Portrety Czeskich Gwiazd Karel Gott CD</t>
  </si>
  <si>
    <t>792039d3-2c6b-4bb4-8809-c842d7fc10c3</t>
  </si>
  <si>
    <t>Sada 3 rendlíků s odnímatelnou rukojetí Konighoffer Handy</t>
  </si>
  <si>
    <t>Set of 3 saucepans with detachable handle Konighoffer Handy</t>
  </si>
  <si>
    <t>79206b71-cfcd-4201-971a-ccb27492ef7b</t>
  </si>
  <si>
    <t>Setrvačný stahovač ložisek Mar-Pol M80444</t>
  </si>
  <si>
    <t>Ściągacz bezwładnościowy łożysk Mar-Pol M80444</t>
  </si>
  <si>
    <t>7920741f-1ea6-4a39-933f-7988db28659b</t>
  </si>
  <si>
    <t>Zadní Kryt Alogy pro Xiaomi, Redmi Note 9 Pro 5G, Redmi Note 9 Pro Max, Redmi Note 9S, černý</t>
  </si>
  <si>
    <t>Back Alogy for Xiaomi , Redmi Note 9 Pro 5G, Redmi Note 9 Pro Max, Redmi Note 9s black</t>
  </si>
  <si>
    <t>79207d60-68d6-445b-93cd-5a51120b8a38</t>
  </si>
  <si>
    <t>Puzzle Woody 40 dílků kirakós jaték</t>
  </si>
  <si>
    <t>Puzzle Woody 40 elements kirakós jaték</t>
  </si>
  <si>
    <t>79209a5c-9341-47d1-9370-0a4852cc7340</t>
  </si>
  <si>
    <t>Podprsenka Triumph krémová Aura Spotlight W měkká s kosticemi 70H</t>
  </si>
  <si>
    <t>Bra Triumph cream Aura Spotlight W soft with underwire 70H</t>
  </si>
  <si>
    <t>7920ad0d-3874-4b6f-9fee-d7afd2c5381d</t>
  </si>
  <si>
    <t>Inkoust Renesans RENAURA30_180 stříbrný 30 ml</t>
  </si>
  <si>
    <t>Ink Renesans RENAURA30_180 silver 30 ml</t>
  </si>
  <si>
    <t>792101db-f201-4b50-9903-f26503d16345</t>
  </si>
  <si>
    <t>Sada vrtáků do kovu Yato YT-40050 5 ks</t>
  </si>
  <si>
    <t>Metal drill bit set Yato YT-40050 5 pcs.</t>
  </si>
  <si>
    <t>792104be-ed8a-4d74-bded-d75b8555e375</t>
  </si>
  <si>
    <t>DĚTSKÝ KOMPLET 98 kaftanik dlouhý rukáv + polodupačky BAREVNÝ</t>
  </si>
  <si>
    <t>CHILDREN'S SET 98 kaftanik long sleeve + half sleeper COLORFUL</t>
  </si>
  <si>
    <t>792125e8-77bd-47d3-92c6-cbe5ee70d522</t>
  </si>
  <si>
    <t>79218fc5-f132-4063-a4f8-11da8a88327f</t>
  </si>
  <si>
    <t>Lotto sportovní obuv eko kůže černá velikost 31</t>
  </si>
  <si>
    <t>Lotto sports shoes eco-leather black size 31</t>
  </si>
  <si>
    <t>7921a120-105a-4a66-89df-1d31feef75ab</t>
  </si>
  <si>
    <t>Triumph modelovací podprsenka bílá velikost 85C</t>
  </si>
  <si>
    <t>Triumph modeling bra white size 85C</t>
  </si>
  <si>
    <t>7921a708-6655-4c18-be87-4fbddb642739</t>
  </si>
  <si>
    <t>Minnie Mouse Holínky gumáky se stahovací šňůrkou 24/25 Perletti</t>
  </si>
  <si>
    <t>Minnie Mouse Rubber Boots with Ribbing 24/25 Perletti</t>
  </si>
  <si>
    <t>7921aa90-0be0-4362-b50a-d48ff72818ac</t>
  </si>
  <si>
    <t>Adidas bikiny komplet velikost 40</t>
  </si>
  <si>
    <t>Adidas bikini set size 40</t>
  </si>
  <si>
    <t>7921cf9f-cbd5-4433-8c14-cc6637feee2d</t>
  </si>
  <si>
    <t>Záslepka bezpečnostního pásu, prodlužovací adaptér</t>
  </si>
  <si>
    <t>Seat Belt Cover Seat Belt Extension Adapter</t>
  </si>
  <si>
    <t>7921ef71-d9e2-49c2-bb6c-505c601721ec</t>
  </si>
  <si>
    <t>JIGGLY SLIME HOTOVÝ RŮŽOVÝ PERLEŤOVÝ 200G TUBAN</t>
  </si>
  <si>
    <t>JIGGLY SLIME READY PINK PEARL 200G TUBAN</t>
  </si>
  <si>
    <t>7921f4c0-8387-49f3-8ec1-85781c0fb191</t>
  </si>
  <si>
    <t>BAAGL Aktovky na školní sešity A4 Jumbo Goal</t>
  </si>
  <si>
    <t>BAAGL Folders for A4 Jumbo Goal school notebooks</t>
  </si>
  <si>
    <t>792224c4-fa7a-450e-9ba5-815d4f1154da</t>
  </si>
  <si>
    <t>AUTOMOBILOVÁ ANTÉNA PLOUTEV ŽRALOK ČERNÁ SE ZESILOVAČEM</t>
  </si>
  <si>
    <t>BLACK SHARK FIN CAR ANTENNA WITH AMPLIFIER</t>
  </si>
  <si>
    <t>79223123-103a-4009-b65e-84d810a1753d</t>
  </si>
  <si>
    <t>JR Farm pochoutky dropsy 0,14 kg křeček, osmák degu, králík, myš, pískomil, krysa, činčila, morče, veverka</t>
  </si>
  <si>
    <t>JR Farm dropsy treats 0,14 kg hamster, basket, rabbit, mouse, gerbil, rat, chinchilla, guinea pig, squirrel</t>
  </si>
  <si>
    <t>79227625-ebe3-4438-82a8-e9ef2da82d17</t>
  </si>
  <si>
    <t>Marker na desky černý</t>
  </si>
  <si>
    <t>Marker for plates black</t>
  </si>
  <si>
    <t>792276b7-a2d7-4e7e-9bbc-f1929dc57ca1</t>
  </si>
  <si>
    <t>Otočné křeslo Markadler, černá barva</t>
  </si>
  <si>
    <t>Markadler swivel armchair black</t>
  </si>
  <si>
    <t>79228108-0391-41c3-aa78-9bbde6efd0a5</t>
  </si>
  <si>
    <t>Texar POLOKOŠILE ELITE PRO Zelená OLIVE - M</t>
  </si>
  <si>
    <t>Texar POLO SHIRT ELITE PRO Green OLIVE - M</t>
  </si>
  <si>
    <t>79229910-48c4-4690-a205-1bf5592e3429</t>
  </si>
  <si>
    <t>GkHair BARVA s KERATINEM Global Keratin Juvexin 6.0</t>
  </si>
  <si>
    <t>GkHair PAINT with KERATIN Global Keratin Juvexin 6.0</t>
  </si>
  <si>
    <t>7922a927-cb92-404e-ac47-f88d81d0d00e</t>
  </si>
  <si>
    <t>Bonbóny Kerbl Delizia 1 kg</t>
  </si>
  <si>
    <t>Candy Kerbl Delizia 1 kg</t>
  </si>
  <si>
    <t>7922aa8c-3394-4a14-8b4f-4af1bda78ccb</t>
  </si>
  <si>
    <t>ELEGANTNÍ DÁMSKÉ ŽENSKÉ ŠATY S OBÁLKOVÝM LÍMEČKEM, RŮŽOVÉ, VELIKOST 36 S</t>
  </si>
  <si>
    <t>ELEGANT WOMEN'S ENVELOPE DRESS COLLAR PINK 36 S</t>
  </si>
  <si>
    <t>7922b651-411b-48f9-ae29-4bd5aa73a2a0</t>
  </si>
  <si>
    <t>Tenisky BIG STAR MM274618 BÉŽOVÉ - 36</t>
  </si>
  <si>
    <t>Sneakers BIG STAR MM274618 BEIGE - 36</t>
  </si>
  <si>
    <t>7922ecc7-6dc2-4772-ac9b-733e542155d3</t>
  </si>
  <si>
    <t>Ipanema žabky Diversa slide velikost 40</t>
  </si>
  <si>
    <t>Ipanema women's flip flops Diversa slide size 40</t>
  </si>
  <si>
    <t>79235b77-0310-462d-904e-c71faf9eb84f</t>
  </si>
  <si>
    <t>7923775f-6ac2-4fe5-81b2-938fd4e51440</t>
  </si>
  <si>
    <t>Bezzápachový toaletní papír Lucart Professional 12 ks</t>
  </si>
  <si>
    <t>Lucart Professional unscented toilet paper 12 pcs.</t>
  </si>
  <si>
    <t>7923b719-0eff-4b1c-8d8b-e37a4d39fbf1</t>
  </si>
  <si>
    <t>Han push-up podprsenka černá velikost 75B</t>
  </si>
  <si>
    <t>Han push-up bra black size 75B</t>
  </si>
  <si>
    <t>7923bc93-9465-4521-a974-58a42442550b</t>
  </si>
  <si>
    <t>Sisalová tabule Aptel AG144D</t>
  </si>
  <si>
    <t>Sisal board Aptel AG144D</t>
  </si>
  <si>
    <t>7923f12b-706b-4ff5-a925-2797f2a97be6</t>
  </si>
  <si>
    <t>Solární zahradní lampa Stromek 6x LED zapichovací 73 cm SENZOR SOUMRAKU</t>
  </si>
  <si>
    <t>Solar garden lamp Tree 6x LED hammered 73cm TWILIGHT DETECTOR</t>
  </si>
  <si>
    <t>7923f7b0-3ad3-4c62-83f8-15dc23b6cc3f</t>
  </si>
  <si>
    <t>Univerzální úhelník Mega 21125 250</t>
  </si>
  <si>
    <t>Universal angle Mega 21125 250</t>
  </si>
  <si>
    <t>79243bdd-0921-42d3-a26e-badbb02d8049</t>
  </si>
  <si>
    <t>FÓLIE na prahy automobilů 25x9 2 ks</t>
  </si>
  <si>
    <t>PROTECTIVE FOIL for car thresholds 25x9 2 pcs</t>
  </si>
  <si>
    <t>79243d6a-404b-4401-b4f9-06a737c700ac</t>
  </si>
  <si>
    <t>Cukřenka Vilde 5904316481407 keramika 250 ml</t>
  </si>
  <si>
    <t>Sugar bowl Vilde 5904316481407 ceramics 250 ml</t>
  </si>
  <si>
    <t>7924aa1b-ded9-42c6-a15d-d5af80d4f4e6</t>
  </si>
  <si>
    <t>Pásová pila na kov BAHCO Cobra INOX 13x06x1640</t>
  </si>
  <si>
    <t>BAHCO Cobra INOX metal band saw 13x06x1640</t>
  </si>
  <si>
    <t>7924b2c9-0f7a-4281-8ed2-2dda203d708a</t>
  </si>
  <si>
    <t>Mlýnek na maso Verk Group JHP-10 stříbrný/šedý 0 W</t>
  </si>
  <si>
    <t>Meat grinder Verk Group JHP-10 silver/grey 0 W</t>
  </si>
  <si>
    <t>7924ed0b-a371-43e3-99dc-babdc0df4155</t>
  </si>
  <si>
    <t>Stolní mixér N'oveen SB210 300 W bílý</t>
  </si>
  <si>
    <t>Cup blender N'oveen SB210 300 W white</t>
  </si>
  <si>
    <t>79251228-86c8-4f3d-972a-42eee1a1c7ef</t>
  </si>
  <si>
    <t>MORELLA pyžamo modré velikost 146</t>
  </si>
  <si>
    <t>MORELLA pajamas blue size 146</t>
  </si>
  <si>
    <t>7925301e-2c5a-4229-af15-03174e02c95c</t>
  </si>
  <si>
    <t>79253eb2-fcad-4ca0-906c-6b0a4c809a5f</t>
  </si>
  <si>
    <t>Elektrický mlýnek ALLVIA 118634298 300 W černý</t>
  </si>
  <si>
    <t>Electric grinder ALLVIA 118634298 300 W black</t>
  </si>
  <si>
    <t>7925463d-2af6-414a-8752-b11fd87b4914</t>
  </si>
  <si>
    <t>Zkáza – román ze světa League of Legends Anthony Reynolds</t>
  </si>
  <si>
    <t>792552a3-da3b-4cde-9bff-efb7c7025c25</t>
  </si>
  <si>
    <t>Masť VČELÍ JED ČERNÝ PAZUR bolesti kloubů zad, kostí, svalů a poranění 150 Ml</t>
  </si>
  <si>
    <t>Ointment BEE VENOM DEVIL'S CLAW back joint pain muscle bone injuries 150ml</t>
  </si>
  <si>
    <t>7925541c-d67b-4557-85d5-2a7349f4aa25</t>
  </si>
  <si>
    <t>Podložka Verk Group mapy 40 cm x 90 cm</t>
  </si>
  <si>
    <t>Washer Verk Group map 40 cm x 90 cm</t>
  </si>
  <si>
    <t>7925792c-8f1e-4465-8a72-ecc0aa231445</t>
  </si>
  <si>
    <t>MAXGEAR SPÍNAČ COUVACÍCH SVĚTEL PRO FORD</t>
  </si>
  <si>
    <t>MAXGEAR FORD REVERSING LIGHT SWITCH</t>
  </si>
  <si>
    <t>79257aac-7597-4fef-a3af-2ddc515a67b8</t>
  </si>
  <si>
    <t>BATON WARSZAWSKI Brownie KETO 50 g</t>
  </si>
  <si>
    <t>WARSAW BATON Brownie KETO 50g</t>
  </si>
  <si>
    <t>7925cd58-69f0-41f5-8702-06223e028e9f</t>
  </si>
  <si>
    <t>Ubrus cerata Ledové Království 180 cm x 120 cm obdélníkový</t>
  </si>
  <si>
    <t>Tablecloth oilcloth Frozen 180 cm x 120 cm rectangular</t>
  </si>
  <si>
    <t>7925e305-ba6b-494a-a8a8-881da4ee89c7</t>
  </si>
  <si>
    <t>Brusinky šťáva 100% 750 ml</t>
  </si>
  <si>
    <t>Cranberries juice 100% 750ml</t>
  </si>
  <si>
    <t>79261a61-6296-4efe-936b-892d0e2b0248</t>
  </si>
  <si>
    <t>Šampon Line Blush Blond Stapiz 300 ml ochrana barvy</t>
  </si>
  <si>
    <t>Shampoo Line Blush Blond Stapiz 300 ml color protection</t>
  </si>
  <si>
    <t>79265124-1ef3-4a63-8e6b-0ddf268796e5</t>
  </si>
  <si>
    <t>OLEJ MOTUL SCOOTER EXPERT 2T 1L OLEJ MOTUL SCOOTER EXPERT 2T polosyntetický 1</t>
  </si>
  <si>
    <t>MOTUL SCOOTER EXPERT 2T 1L MOTUL SCOOTER EXPERT 2T semi-synthetic 1</t>
  </si>
  <si>
    <t>7926696a-e9b7-4ef4-a1bb-c753017b23a6</t>
  </si>
  <si>
    <t>Past proti švábům Bros 0,07 kg</t>
  </si>
  <si>
    <t>Trap against cockroaches Bros 0,07 kg</t>
  </si>
  <si>
    <t>7926f3b4-5859-464d-9a83-f6ec51e1604c</t>
  </si>
  <si>
    <t>Metroid Prime Remastered Nintendo Krabičkový přepínač</t>
  </si>
  <si>
    <t>Metroid Prime Remastered Nintendo Box Switch</t>
  </si>
  <si>
    <t>79277027-ff72-4bb5-ae83-40de21d474e3</t>
  </si>
  <si>
    <t>Zadní Kryt IziGSM pro Honor Magic6 Lite, černý</t>
  </si>
  <si>
    <t>Back IziGSM for Honor Magic6 Lite black</t>
  </si>
  <si>
    <t>79277805-9089-4921-a063-c2b84978822a</t>
  </si>
  <si>
    <t>Eibach VT540-S Rozšíření, blatník</t>
  </si>
  <si>
    <t>Eibach VT540-S Extension, mudguard</t>
  </si>
  <si>
    <t>7927c12c-c239-4238-bfae-91c9c8c58b29</t>
  </si>
  <si>
    <t>Sada těsnění chladiče oleje NTY CCL-PL-018</t>
  </si>
  <si>
    <t>Oil cooler gasket set NTY CCL-PL-018</t>
  </si>
  <si>
    <t>7927c849-3ce8-46b8-b36e-32c160b70cfa</t>
  </si>
  <si>
    <t>BALÓNKY na modelování 50 KS S PUMPIČKOU, barevné</t>
  </si>
  <si>
    <t>Balloons for modeling 50PCS with a PUMP colored</t>
  </si>
  <si>
    <t>792842d4-0fc2-4dfb-b3c5-3c449d3f7e80</t>
  </si>
  <si>
    <t>Cyklistická brašna SATIS BRAŠNA RACK KUFŘÍK 30l</t>
  </si>
  <si>
    <t>Rear bicycle pouch SATIS BICYCLE TRUNK POUCH 30l</t>
  </si>
  <si>
    <t>79284d1d-3707-484a-912a-15c295202c03</t>
  </si>
  <si>
    <t>Lom 45 cm (5165) Bradas</t>
  </si>
  <si>
    <t>Crowbar 45cm (5165) Bradas</t>
  </si>
  <si>
    <t>7928a575-ac58-46bc-aef4-e82dffc9d1cc</t>
  </si>
  <si>
    <t>7928ae42-4ac1-42b6-902b-ce7a8561e4ed</t>
  </si>
  <si>
    <t>Korková přilba Mil-Tec Tropical British khaki vel. univerzální</t>
  </si>
  <si>
    <t>Mil-Tec Tropical British khaki pith helmet, universal</t>
  </si>
  <si>
    <t>79291a76-8d90-4e68-b322-4ef9463b9208</t>
  </si>
  <si>
    <t>Tričko pánské Iconic 195 Ringspun Premium Lehký grafit vel. M</t>
  </si>
  <si>
    <t>Men's Iconic 195 Ringspun Premium Lightweight Graphite r. M T-Shirt</t>
  </si>
  <si>
    <t>79292b8a-ef42-488e-b8ec-4b8038a64842</t>
  </si>
  <si>
    <t>Zábrana na dveře TULANO rozpěrná, bílá</t>
  </si>
  <si>
    <t>Door barrier TULANO expansion white</t>
  </si>
  <si>
    <t>79293987-941d-4d4f-9c87-1cc52efafdfc</t>
  </si>
  <si>
    <t>BENEFIT COSMETICS POREFESSIONAL LITE BÁZE 22</t>
  </si>
  <si>
    <t>BENEFIT COSMETICS THE POREFESSIONAL LITE BASE 22</t>
  </si>
  <si>
    <t>79294bc2-24cc-45d6-884b-627e9ddbfb74</t>
  </si>
  <si>
    <t>NOČNÍ TĚHOTENSKÁ KOŠILE K PORODU, BAVLNĚNÁ, KRÁTKÝ RUKÁV, velikost L, PUDROVÁ RŮŽOVÁ</t>
  </si>
  <si>
    <t>MATERNITY NIGHTGOWN FOR CHILDBIRTH COTTON SHORT SLEEVE SIZE L POWDER PINK</t>
  </si>
  <si>
    <t>79297e5f-4efa-492b-848d-90cb22b5f7a6</t>
  </si>
  <si>
    <t>Notes poznámky Carmotion 58401</t>
  </si>
  <si>
    <t>Carmotion 58401 car notebook</t>
  </si>
  <si>
    <t>79298d1b-1b3a-4658-bc6f-6a7a04aea1b4</t>
  </si>
  <si>
    <t>Tekuté mýdlo PROVENZALI Marseille Lavender 750</t>
  </si>
  <si>
    <t>Soap liquid stock PROVENZALI Marseille Lavender 750</t>
  </si>
  <si>
    <t>7929af92-5d44-4052-9fc6-bd3d62a65832</t>
  </si>
  <si>
    <t>Tablety na čištění myčky Glanz Meister 2 x 40 g</t>
  </si>
  <si>
    <t>Dishwasher Cleaning Tablets Glanz Meister 2 x 40 g</t>
  </si>
  <si>
    <t>792a3ad1-dcd9-4d13-ae2d-1a670ef1ba30</t>
  </si>
  <si>
    <t>Fleecová Mikina Regatta modrý vel. XXL</t>
  </si>
  <si>
    <t>Polar Regatta blue r. XXL</t>
  </si>
  <si>
    <t>792a489f-03b3-49e8-b02f-0dc0a4ad2737</t>
  </si>
  <si>
    <t>Odpadkový koš Zeller 2 l béžový, šedý</t>
  </si>
  <si>
    <t>Trash can Zeller 2 l beige, grey</t>
  </si>
  <si>
    <t>792a4b5d-93d8-4888-b155-2651a5b329f8</t>
  </si>
  <si>
    <t>ME Premium 1J0927807B felicja senzor abs</t>
  </si>
  <si>
    <t>ME Premium 1J0927807B felicja abs sensor</t>
  </si>
  <si>
    <t>792a5570-1fed-4485-b258-c3a74a46e14c</t>
  </si>
  <si>
    <t>Police dřevo 5five Simply Smart 25 x 9 cm, odstíny hnědé</t>
  </si>
  <si>
    <t>Shelf wood 5five Simply Smart 25 x 9 cm shades of brown</t>
  </si>
  <si>
    <t>792a5c9d-09f7-41b1-a633-3a2693dea76b</t>
  </si>
  <si>
    <t>Čelovka Germina GW-0152</t>
  </si>
  <si>
    <t>Headlamp Germina GW-0152</t>
  </si>
  <si>
    <t>792a7b33-8ff3-4b16-8887-d7fda2fac117</t>
  </si>
  <si>
    <t>Čelovka Black Diamond SPOT 400 čelovka</t>
  </si>
  <si>
    <t>Black Diamond SPOT 400 headlamp</t>
  </si>
  <si>
    <t>792aa210-5cfd-470c-83a6-e8d738ab3937</t>
  </si>
  <si>
    <t>Mřížka pro chlazení a polévání Wilton 03-3136</t>
  </si>
  <si>
    <t>Grille for cooling and frosting Wilton 03-3136</t>
  </si>
  <si>
    <t>792aa23b-70d0-47bc-8fe0-dd9135ec6930</t>
  </si>
  <si>
    <t>KLÍČ NA KOLA TELESKOPICKÝ, SILNÝ + NÁSTAVCE</t>
  </si>
  <si>
    <t>STRONG TELESCOPIC WHEEL WRENCH  SOCKETS</t>
  </si>
  <si>
    <t>792ab406-4fbe-44f8-be6d-1a18f76ba747</t>
  </si>
  <si>
    <t>NanTong ponožky bavlna velikost 31</t>
  </si>
  <si>
    <t>NanTong socks cotton size 31</t>
  </si>
  <si>
    <t>792ae9d0-1de3-448d-a362-db4e6de84642</t>
  </si>
  <si>
    <t>3x LED žárovka Kulka E27 4W = 40W 470lm Osram</t>
  </si>
  <si>
    <t>3x LED bulb E27 4W = 40W 470lm Osram</t>
  </si>
  <si>
    <t>792b085b-9670-4818-8f60-ab89ce433565</t>
  </si>
  <si>
    <t>Gumová rohožka na nohy Welcome ORION 40x60 vz04</t>
  </si>
  <si>
    <t>Rubber foot wiper Welcome ORION 40x60 wz04</t>
  </si>
  <si>
    <t>792b6956-7ddb-45ea-b933-e184e2cfade0</t>
  </si>
  <si>
    <t>Nevěsta skotského válečníka Basso Adrienne</t>
  </si>
  <si>
    <t>792b8e57-faff-4597-ab31-eb5b7ccdf636</t>
  </si>
  <si>
    <t>Vlna Nako Angorella 87532 - růžovohnědá</t>
  </si>
  <si>
    <t>Nako Angorella yarn 87532 - pink and brown</t>
  </si>
  <si>
    <t>792bbec9-6088-4793-b125-dcc0168bee68</t>
  </si>
  <si>
    <t>Notebook Asus Zenbook 14 (UX3405CA-OLED232X) 14" Intel Core Ultra 9 32GB/1000GB</t>
  </si>
  <si>
    <t>Asus Zenbook 14 (UX3405CA-OLED232X) laptop 14" Intel Core Ultra 9 32 GB / 1000 GB</t>
  </si>
  <si>
    <t>792c2f48-0169-4247-89cf-e3f2683b79be</t>
  </si>
  <si>
    <t>Červená sladká aromatická paprika 250 g Bakamo</t>
  </si>
  <si>
    <t>Sweet aromatic red pepper 250 g Bakamo</t>
  </si>
  <si>
    <t>792c5472-73c7-4773-8430-327dcb6a94cf</t>
  </si>
  <si>
    <t>Desková hra Dračí strážce Albi</t>
  </si>
  <si>
    <t>Board game Dragon Guardian Albi</t>
  </si>
  <si>
    <t>792c7748-d984-48ae-bb6a-57d169428002</t>
  </si>
  <si>
    <t>Bonprix šaty pro každodenní nošení do poloviny lýtek velikost 42</t>
  </si>
  <si>
    <t>Bonprix casual dress classic mid-calf size 42</t>
  </si>
  <si>
    <t>792c9246-c597-4553-b17c-cb9697ab6619</t>
  </si>
  <si>
    <t>Lamaze Panenka Emilka</t>
  </si>
  <si>
    <t>Lamaze Emilka's doll</t>
  </si>
  <si>
    <t>792cf212-6f68-48dd-99ec-fdb5e7bca087</t>
  </si>
  <si>
    <t>Teploměr Terdens Malý bílý</t>
  </si>
  <si>
    <t>Thermometer Terdens Mały white</t>
  </si>
  <si>
    <t>792cf2e6-0780-4d4f-b32b-b8c9ec5467d9</t>
  </si>
  <si>
    <t>Gorsenia měkká černá podprsenka velikost 85C</t>
  </si>
  <si>
    <t>Gorsenia soft bra black size 85C</t>
  </si>
  <si>
    <t>792d1b14-b6ab-41d4-a4b5-626236faf944</t>
  </si>
  <si>
    <t>Těsnění Bradas nbr gki200c</t>
  </si>
  <si>
    <t>Bradas gasket nbr gki200c</t>
  </si>
  <si>
    <t>792d6f13-657b-4d0f-9b9f-0b87d3d9f2f7</t>
  </si>
  <si>
    <t>Pásek na jógu na protahovací cvičení černý REBEL ACTIVE</t>
  </si>
  <si>
    <t>Yoga strap, stretching tape, black REBEL ACTIVE</t>
  </si>
  <si>
    <t>792da23b-9720-4667-ba26-9feefee325a6</t>
  </si>
  <si>
    <t>Claresa Gel v lahvičce se štětečkem Brush easy gel 6 středně růžový</t>
  </si>
  <si>
    <t>Claresa Gel in a bottle with a brush Brush easy gel 6 medium pink</t>
  </si>
  <si>
    <t>792dcb8a-e90b-4de4-862b-1d34e8d0238f</t>
  </si>
  <si>
    <t>792df254-a366-4337-a6cf-6cfd599c6165</t>
  </si>
  <si>
    <t>Originální alkalická baterie Varta Longlife AAA (R3) 24 kusů</t>
  </si>
  <si>
    <t>Original Varta Longlife AAA Alkaline Battery (R3) 24 Pieces</t>
  </si>
  <si>
    <t>792e5253-45b7-4cd7-ad7e-17e5bc10b14f</t>
  </si>
  <si>
    <t>PITBULL ROZEPÍNACÍ MIKINA S KAPUCÍ NOVÉ LOGO ČERNÁ VELIKOST S. N</t>
  </si>
  <si>
    <t>PITBULL HOODIE NEW LOGO BLACK SIZE S .N</t>
  </si>
  <si>
    <t>792e5c37-dc20-44f4-a408-24e3eae15132</t>
  </si>
  <si>
    <t>Pouzdro s klopou LCC pro Samsung Galaxy A51, vícebarevné</t>
  </si>
  <si>
    <t>LCC flip case for Samsung Galaxy A51, multicolored</t>
  </si>
  <si>
    <t>792eb4fc-2166-4530-812c-0dbf81e917d5</t>
  </si>
  <si>
    <t>VIP PETS Bow Power Natty</t>
  </si>
  <si>
    <t>VIP PETS BOW POWER NATTY S6 STYLING DOG</t>
  </si>
  <si>
    <t>792ec388-a694-4aaa-ba54-ee731df97b3e</t>
  </si>
  <si>
    <t>Triumph vyztužená podprsenka bílá velikost 75E</t>
  </si>
  <si>
    <t>Triumph padded bra white size 75E</t>
  </si>
  <si>
    <t>792f64bf-4ee9-42b8-8b38-472bcfcec5e4</t>
  </si>
  <si>
    <t>Snímač, regulace dosahu světel NTY ECX-VV-000</t>
  </si>
  <si>
    <t>Sensor, headlight range adjustment NTY ECX-VV-000</t>
  </si>
  <si>
    <t>792f6d8b-a1a5-4dad-8c09-821c244835cc</t>
  </si>
  <si>
    <t>Rozšířená deka Brotex Thermo 140 x 220 cm, zima 1850 g</t>
  </si>
  <si>
    <t>Extended blanket Brotex Thermo 140x220cm winter 1850g</t>
  </si>
  <si>
    <t>792f9857-b837-4cc8-ad73-c1d0d74c4d5e</t>
  </si>
  <si>
    <t>Sada pro grilování Iso Trade 9</t>
  </si>
  <si>
    <t>Grilling set Iso Trade 9</t>
  </si>
  <si>
    <t>792fa666-0803-4344-9652-9fd026de6dbb</t>
  </si>
  <si>
    <t>Pohodlné textilní papuče na gumičku Befado 901Y024 Softer šedé 31</t>
  </si>
  <si>
    <t>Comfortable textile children's slippers with elastic band Befado 901Y024 Softer grey 31</t>
  </si>
  <si>
    <t>792fc7be-92fc-4f67-a01f-810019290f7d</t>
  </si>
  <si>
    <t>Návazec Mikado HIC090-4/0 ocel 118 kg 175 cm</t>
  </si>
  <si>
    <t>Leader Mikado HIC090-4/0 steel 118 kg 175 cm</t>
  </si>
  <si>
    <t>792fe21a-1e1d-47aa-a33b-b0ec9f5559d9</t>
  </si>
  <si>
    <t>Dveřní klika BLIC 6010-67-005409PP</t>
  </si>
  <si>
    <t>Door handle BLIC 6010-67-005409PP</t>
  </si>
  <si>
    <t>792fedcb-71bf-4031-b238-a95550dfd082</t>
  </si>
  <si>
    <t>Šroub Japan Racing M12x1.50 kuželový klíč 17 50 mm 10 ks</t>
  </si>
  <si>
    <t>Screw Japan Racing M12x1.50 conical wrench 17 50 mm 10 pcs.</t>
  </si>
  <si>
    <t>79302e19-4431-45c8-9297-faf6ffced6a9</t>
  </si>
  <si>
    <t>SEKSI podprsenka VIKI 577 JOANNA BÉŽOVÁ 100G</t>
  </si>
  <si>
    <t>SEKSI VIKI 577 JOANNA BEIGE 100G</t>
  </si>
  <si>
    <t>79306f89-e3f4-4679-926e-83e958b22ba4</t>
  </si>
  <si>
    <t>Těstoviny nudličky Czaniecki 250 g</t>
  </si>
  <si>
    <t>Pasta vermicelli Czaniecki 250 g</t>
  </si>
  <si>
    <t>79307351-e0e0-42c4-bd36-036c67221850</t>
  </si>
  <si>
    <t>Bielenda Bouquet Nature účinný 2-fázový odličovač očí Bavlna 140 ml</t>
  </si>
  <si>
    <t>Bielenda Bouquet Nature an effective 2-phase eye make-up remover Cotton 140ml</t>
  </si>
  <si>
    <t>79307dc6-c288-4efb-92a5-4c97110d8715</t>
  </si>
  <si>
    <t>Girlanda s třásněmi 1,2 m, mix, pastelová barva</t>
  </si>
  <si>
    <t>Garland, fringes 1.2m, pastel mix</t>
  </si>
  <si>
    <t>7930915b-e434-4dd8-8f60-da2a8663b12c</t>
  </si>
  <si>
    <t>JOMA TOP FLEX PLUS02 (44) Pánská sálová obuv, bílá</t>
  </si>
  <si>
    <t>JOMA TOP FLEX PLUS02 (44) Men's Indoor Shoes White</t>
  </si>
  <si>
    <t>7930a286-5675-49d0-8c6a-e6ebaaa05300</t>
  </si>
  <si>
    <t>Nuxe Reve De Miel Face And Body Cleansing Gel Gel na mytí obličeje a těla 400 ml</t>
  </si>
  <si>
    <t>Nuxe Reve De Miel Face And Body Cleansing Gel 400 ml</t>
  </si>
  <si>
    <t>7930ed7c-2f24-444a-ba61-e7073022cb8c</t>
  </si>
  <si>
    <t>SKARB MATKI EMULINKA OLEJOVÁ EMULZE DO KOUPELE</t>
  </si>
  <si>
    <t>SKARB MATKI EMULINKA BATH OIL EMULSION</t>
  </si>
  <si>
    <t>79312b6c-89a6-4d10-9d46-1d5df54f96a7</t>
  </si>
  <si>
    <t>Ležérní pánské tričko 100% bavlna tmavě olivová V4 OM-TSCT-0109 M</t>
  </si>
  <si>
    <t>Casual men's t-shirt 100% cotton dark olive V4 OM-TSCT-0109 M</t>
  </si>
  <si>
    <t>79313d3f-8b77-4b51-86c8-3aa83bd2effd</t>
  </si>
  <si>
    <t>MAZDA CX-3 DK 2015-2021 LIŠTY PŘEDNÍCH HALOGENŮ</t>
  </si>
  <si>
    <t>MAZDA CX-3 DK 2015-2021 FRONT HALOGEN STRINGS</t>
  </si>
  <si>
    <t>79315055-0223-4ad3-910a-349c691a7297</t>
  </si>
  <si>
    <t>Sušák volně stojící horizontální Rorets 110,00-110,00 cm</t>
  </si>
  <si>
    <t>Freestanding horizontal dryer Rorets 110,00-110,00 cm</t>
  </si>
  <si>
    <t>79315d11-6cf2-416c-8bdd-f25ec36e91a6</t>
  </si>
  <si>
    <t>Spona do vlasů Donegal 1 ks vícebarevná</t>
  </si>
  <si>
    <t>Hair buckle Donegal 1 pc. multicolor</t>
  </si>
  <si>
    <t>79316c9b-1d00-4b96-8bbc-fb03a057bc20</t>
  </si>
  <si>
    <t>Magnetický držák Interlook černý</t>
  </si>
  <si>
    <t>Holder magnetic Interlook black</t>
  </si>
  <si>
    <t>7931820e-19df-4169-9ef7-c552e3b03885</t>
  </si>
  <si>
    <t>Měkká podprsenka K937 EVIA krémová Gorsenia 90E krémová</t>
  </si>
  <si>
    <t>Soft bra K937 EVIA cream Gorsenia 90E cream</t>
  </si>
  <si>
    <t>79318ebf-2cf9-4e87-983b-7153c33f3f31</t>
  </si>
  <si>
    <t>Stor plate, multicolored, plastic</t>
  </si>
  <si>
    <t>793249b2-096b-4485-abee-5e7d2f7a1251</t>
  </si>
  <si>
    <t>Llorens 74118 New Born - realistická panenka miminko se zvuky a měkkým látkovým tělem - 42 cm</t>
  </si>
  <si>
    <t>Llorens ABRIL chichonera doll 74118 42cm</t>
  </si>
  <si>
    <t>79324bfa-c588-49cf-902a-cd66b6497a19</t>
  </si>
  <si>
    <t>STOJAN NA ZAHRADNÍ SLUNEČNÍK UPEVNĚNÍ PLÁŽOVÝ SLUNEČNÍK</t>
  </si>
  <si>
    <t>STAND GARDEN UMBRELLA MOUNTING BEACH UMBRELLA</t>
  </si>
  <si>
    <t>79324ca7-8bd1-4b14-a505-31a2f915e0fe</t>
  </si>
  <si>
    <t>BMW M3 E30 1988 1:24 model Bburago 18-21100</t>
  </si>
  <si>
    <t>793252a4-3533-4baa-ae56-5bf37f590d0f</t>
  </si>
  <si>
    <t>Kryt ostřikovače L MERCEDES E 03.02-07.09 BLI</t>
  </si>
  <si>
    <t>Washer cap L MERCEDES E 03.02-07.09 BLI</t>
  </si>
  <si>
    <t>79325a84-b594-4ac8-95bd-98cccba654b4</t>
  </si>
  <si>
    <t>Mann-Filter CUK 22 000-2 Filtr, větrání prostoru pro cestující</t>
  </si>
  <si>
    <t>Mann-Filter CUK 22 000-2 Filter, passenger space ventilation</t>
  </si>
  <si>
    <t>79328499-24e4-438f-88b4-e442a376ea18</t>
  </si>
  <si>
    <t>Vlna Alize Velluto 107 třešňová</t>
  </si>
  <si>
    <t>Yarn Alize Velluto 107 cherry</t>
  </si>
  <si>
    <t>79329c79-012d-4f7f-a04c-16cbec2bdad5</t>
  </si>
  <si>
    <t>Kuličkové pero Stabilo modré</t>
  </si>
  <si>
    <t>Ballpoint pen Stabilo blue</t>
  </si>
  <si>
    <t>7932b474-db98-4f58-a1a3-db069dccfdb2</t>
  </si>
  <si>
    <t>Italy teplákovka dětský modrý polyester velikost 164</t>
  </si>
  <si>
    <t>Italy children's tracksuit blue polyester size 164</t>
  </si>
  <si>
    <t>7932c3ea-f295-48f7-bdcd-3d947921e9a6</t>
  </si>
  <si>
    <t>Little Dutch Stolek s aktivitami dřevěný Námořnický záliv</t>
  </si>
  <si>
    <t>Little Dutch Sailors Bay FSC Educational Table</t>
  </si>
  <si>
    <t>79330836-0e4a-4e21-9966-a97e638567c4</t>
  </si>
  <si>
    <t>Pánské sportovní boty Skechers Slade Quinto vel. 40 nazouvací béžové SLIP-INS</t>
  </si>
  <si>
    <t>Men's sports shoes Skechers Slade Quinto r.40 slip-on beige SLIP-INS</t>
  </si>
  <si>
    <t>793317e9-e55f-4d6f-b424-3b3ee9dae811</t>
  </si>
  <si>
    <t>OBAL NA ZAHRADNÍ NÁBYTEK 270x180x89 Cm</t>
  </si>
  <si>
    <t>TARPAULIN COVER FOR GARDEN FURNITURE 270x180x89cm</t>
  </si>
  <si>
    <t>79333423-163d-45e2-95b5-b9cf75fe5196</t>
  </si>
  <si>
    <t>Kalhoty adidas modré vel. 3XL</t>
  </si>
  <si>
    <t>Trousers adidas blue r. 3XL</t>
  </si>
  <si>
    <t>793334bd-14fa-4e93-9a02-fbdb2ba5d642</t>
  </si>
  <si>
    <t>Fiskars HS53 Nůžky na živý plot s pákovou převodovkou, bílé</t>
  </si>
  <si>
    <t>Fiskars HS53 Hedge Trimmer with Lever Gear White</t>
  </si>
  <si>
    <t>79333edb-fdb7-4783-b049-83729ad28b92</t>
  </si>
  <si>
    <t>ELEKTRONICKÝ PŘEKLADAČ 33 JAZYKŮ OBOUSMĚRNÝ ŘEČOVÝ OKAMŽITÝ 800MAH</t>
  </si>
  <si>
    <t>ELECTRONIC TRANSLATOR 33 LANGUAGES TWO-WAY INSTANT SPEECH 800MAH</t>
  </si>
  <si>
    <t>7933e09b-a19d-42fa-bf1a-702f81a2d579</t>
  </si>
  <si>
    <t>Filtr postřikovače sací spodní FI-32 40270202491</t>
  </si>
  <si>
    <t>Suction filter bottom FI-32 40270202491</t>
  </si>
  <si>
    <t>79341d4f-69e5-4644-a77d-02e12d72daf8</t>
  </si>
  <si>
    <t>Samolepka na auto POLE DANCE ŽENA Dancer 8x15</t>
  </si>
  <si>
    <t>STICKER for car POLE DANCE WOMAN Dancer 8x15</t>
  </si>
  <si>
    <t>7934d569-e2ce-4812-850d-4d8ff7570123</t>
  </si>
  <si>
    <t>Boty Big Star NN374468 žluté, velikost 30</t>
  </si>
  <si>
    <t>Shoes Big Star NN374468 yellow size 30</t>
  </si>
  <si>
    <t>7934ee11-706d-48d7-a68c-8d1416299c2f</t>
  </si>
  <si>
    <t>BRUDER 2673 MB Sprinter Hasičský žebřík</t>
  </si>
  <si>
    <t>BRUDER 2673 MB Sprinter Fireman's ladder</t>
  </si>
  <si>
    <t>7934feea-2a80-464c-8deb-b1747164635c</t>
  </si>
  <si>
    <t>Pistole na vodu 15 cm. Zábava na vzduchu Střílení vodou Hračka</t>
  </si>
  <si>
    <t>Water gun 15 cm. Fun in the Air Water Shooting Water Toy</t>
  </si>
  <si>
    <t>793530ba-71fb-4b15-a267-f1a185394442</t>
  </si>
  <si>
    <t>Cyklistická přilba Bell Super 3R Mips vel. M</t>
  </si>
  <si>
    <t>Bicycle helmet Bell Super 3R Mips 13747 M</t>
  </si>
  <si>
    <t>79357e32-b32f-44d0-a548-b13818ef15cc</t>
  </si>
  <si>
    <t>VÝKONNÁ PUMPA NA VODU NÁPOJŮ SIFON DÁVKOVAČ KOHOUTEK</t>
  </si>
  <si>
    <t>EFFICIENT PUMP FOR WATER BEVERAGES SIPHON DISPENSER TAP</t>
  </si>
  <si>
    <t>79358531-f1b1-401a-bc07-796bda95a264</t>
  </si>
  <si>
    <t>Sifon vanový černý mat s automatickou zátkou do vany Automat</t>
  </si>
  <si>
    <t>Matt Black Bathtub Siphon with Automatic Plug for Automatic Bathtubs</t>
  </si>
  <si>
    <t>7935ed03-7d46-4c91-8ca2-669a9526f6ef</t>
  </si>
  <si>
    <t>NAGABA 444 ČERVENÁ CRAZY - PÁNSKÁ TREKOVÁ POLOBOTKA - VELIKOST 44</t>
  </si>
  <si>
    <t>NAGABA 444 RED CRAZY - MEN'S TREKKING SHOE - SIZE 44</t>
  </si>
  <si>
    <t>79360d76-eab7-47cc-8830-241f2d1a7017</t>
  </si>
  <si>
    <t>Stojan a stojan na pytle na třídění GSG24 120 l modrý</t>
  </si>
  <si>
    <t>Racks and frames for segregation bags GSG24 120NS blue</t>
  </si>
  <si>
    <t>79362586-1a14-4ecc-ad5c-71f93432a39e</t>
  </si>
  <si>
    <t>Lee Cooper dětské sněhule vícebarevné velikost 32</t>
  </si>
  <si>
    <t>Lee Cooper children's snow boots, multicolor, size 32</t>
  </si>
  <si>
    <t>7936604a-12c5-4912-b63e-5a11e462c04a</t>
  </si>
  <si>
    <t>Gorsenia podprsenka měkká modrá velikost 70P</t>
  </si>
  <si>
    <t>Gorsenia soft bra blue size 70P</t>
  </si>
  <si>
    <t>7936676b-664e-4c13-90f5-1e3e5155ec91</t>
  </si>
  <si>
    <t>HP Čechtín papuče Zapínání vícebarevné velikost 23</t>
  </si>
  <si>
    <t>HP Čechtín children's slippers Clasps multicolor size 23</t>
  </si>
  <si>
    <t>79367a06-197e-4d9a-8470-106df23e9833</t>
  </si>
  <si>
    <t>Nůž motýlkový BALISONG CS-GO Profesionální Counter Strike RAINBOW</t>
  </si>
  <si>
    <t>Butterfly knife BALISONG CS-GO Professional Counter Strike RAINBOW</t>
  </si>
  <si>
    <t>79368efd-7699-4337-bab4-f0b1d18d1ac9</t>
  </si>
  <si>
    <t>Kuchyňská skříňka Akord bílá 46 x 80 x 85 cm barva přední části: bílá</t>
  </si>
  <si>
    <t>Kitchen cabinet Akord white 46 x 80 x 85 cm front color: white</t>
  </si>
  <si>
    <t>79369b76-d642-47e4-9ab7-c56a0c6bb631</t>
  </si>
  <si>
    <t>TERMOS OCELOVÝ VAKUOVÝ TERMOHRNEK LAHEV NA PITÍ 500 ML 0,5 L NA KÁVU XXL</t>
  </si>
  <si>
    <t>STEEL THERMOS VACUUM THERMAL MUG BOTTLE 500ML 0.5L FOR XXL COFFEE</t>
  </si>
  <si>
    <t>7936a319-c60b-45be-9c37-858526efbe2f</t>
  </si>
  <si>
    <t>PODTLAKOVÝ VENTIL SENZOR MAZDA 3 5 6 CX7</t>
  </si>
  <si>
    <t>VACUUM VALVE SENSOR MAZDA 3 5 6 CX7</t>
  </si>
  <si>
    <t>7936ad13-6a35-40d3-81b8-32d7a141c8b0</t>
  </si>
  <si>
    <t>Papír na pečení Brunbeste 20 cm x 16 cm, hnědý</t>
  </si>
  <si>
    <t>Baking paper Brunbeste 20 cm x 16 cm brown</t>
  </si>
  <si>
    <t>7936b799-8bae-4c95-9421-a90273035776</t>
  </si>
  <si>
    <t>Tekutý prací prostředek na barvy Ariel 2,7 l</t>
  </si>
  <si>
    <t>Colour washing liquid Ariel 2,7 l</t>
  </si>
  <si>
    <t>7936bbde-3729-4c29-be3e-e4ad4d6dea72</t>
  </si>
  <si>
    <t>Depilátor CONCEPT IL3020 IPL PERFECT SKIN</t>
  </si>
  <si>
    <t>CONCEPT IL3020 PERFECT SKIN IPL epilator</t>
  </si>
  <si>
    <t>7936d4b6-246f-49d2-a159-439f0add6f0b</t>
  </si>
  <si>
    <t>Blackbird Kryt volantu s logem Kawasaki</t>
  </si>
  <si>
    <t>Blackbird Steering Wheel Cover Kawasaki Logo</t>
  </si>
  <si>
    <t>793703fb-113f-4b36-9db6-67018b085fe7</t>
  </si>
  <si>
    <t>Parní mop HOOVER CA2IN1D 011</t>
  </si>
  <si>
    <t>STEAM MOP HOOVER CA2IN1D 011</t>
  </si>
  <si>
    <t>7937131e-b9bb-44a6-b256-5302c73194ad</t>
  </si>
  <si>
    <t>Etikety Apli ALPI 10x49 mm na šperky 48ks</t>
  </si>
  <si>
    <t>Apli ALPI 10x49mm labels for jewelery 48pcs</t>
  </si>
  <si>
    <t>79374e9e-e9fd-4206-ab43-49e6419fc88c</t>
  </si>
  <si>
    <t>Pánské pantofle 219 Kampol černé vel.</t>
  </si>
  <si>
    <t>Men's leather flip-flops 219 Kampol black size 41</t>
  </si>
  <si>
    <t>79375a75-87ff-431b-9f9c-e15cf64613d2</t>
  </si>
  <si>
    <t>Etikety na koření Zaplanowane černé 35 mm 30 ks</t>
  </si>
  <si>
    <t>Spice Labels Scheduled Black 35mm 30 pcs</t>
  </si>
  <si>
    <t>79377cd5-8939-42ab-90b8-e50dbfb1f3b9</t>
  </si>
  <si>
    <t>Pitbull pánská mikina Oldschool Small Logo velikost S</t>
  </si>
  <si>
    <t>Pitbull Oldschool Men's Small Logo Sweatshirt Size S</t>
  </si>
  <si>
    <t>79378b20-c482-44fc-8f04-4c0fc38062ff</t>
  </si>
  <si>
    <t>Lišta stěrače Bosch 3 397 014 824 přední 700 mm</t>
  </si>
  <si>
    <t>Wiper blade Bosch 3 397 014 824 front 700 mm</t>
  </si>
  <si>
    <t>79379fd2-260d-408d-b04b-b67d68ef88e0</t>
  </si>
  <si>
    <t>Flip &amp; Play Veselé želvy</t>
  </si>
  <si>
    <t>Flip &amp; Play GRA LOGICZNA PLANSZOWA CAPSED TURTLES</t>
  </si>
  <si>
    <t>7937ad89-5c87-4aa5-b059-4ea1071263fb</t>
  </si>
  <si>
    <t>VRTÁK DO BETONU FI 14mm SDS MAX 14X340 WIDIA</t>
  </si>
  <si>
    <t>DRILL FOR CONCRETE FI 14mm SDS MAX 14X340 WIDIA</t>
  </si>
  <si>
    <t>7937c450-a789-4ae0-a2a7-24b4aa832365</t>
  </si>
  <si>
    <t>PŘEDNÍ BRZDOVÉ DESTIČKY P 54 030 BREMBO CHRYSLER</t>
  </si>
  <si>
    <t>BRAKE PADS FRONT P 54 030 BREMBO CHRYSLER</t>
  </si>
  <si>
    <t>79381d6a-d1e8-4ec6-84e8-26204c7d2681</t>
  </si>
  <si>
    <t>Vojenské taktické bojové kalhoty Pentagon BDU 2.0 Coyote 40/34</t>
  </si>
  <si>
    <t>Pentagon BDU 2.0 Coyote 40/34 military tactical cargo pants</t>
  </si>
  <si>
    <t>79386895-b43a-4b6f-9d93-d8a5730e8a16</t>
  </si>
  <si>
    <t>Tyl Party deco 15 x 900 cm zelený</t>
  </si>
  <si>
    <t>Party deco tulle 15 x 900 cm green</t>
  </si>
  <si>
    <t>7938fcaf-908a-4c79-a0d4-4c9e218bb85b</t>
  </si>
  <si>
    <t>Vložka (náhrada) Kubala 23 cm</t>
  </si>
  <si>
    <t>Insert Kubala 23 cm</t>
  </si>
  <si>
    <t>79391995-411b-4a58-acd3-20904e544594</t>
  </si>
  <si>
    <t>ZÁSTRČKA PŘÍVĚSU 7PIN 12V PLASTOVÁ S MATICÍ</t>
  </si>
  <si>
    <t>PLASTIC PLUG 7 PIN 12V PLASTIC WITH A NUT</t>
  </si>
  <si>
    <t>79392808-1c7c-40fa-841a-f7532a3ab96c</t>
  </si>
  <si>
    <t>SKLENICE NA ZAVAŘENINY OKURKY MED 6 KS 200 ML TWIST</t>
  </si>
  <si>
    <t>JARS FOR PREPARATION CUCUMBERS HONEY 6 PCS 200ML TWIST</t>
  </si>
  <si>
    <t>79396c8e-cb18-4865-b2fa-3984844ae043</t>
  </si>
  <si>
    <t>Journey P2006 100/90-19 57 M</t>
  </si>
  <si>
    <t>793994b3-2a59-4402-8b8c-eb53b1dd2f1c</t>
  </si>
  <si>
    <t>Redukce Galeco 110 mm černá</t>
  </si>
  <si>
    <t>Reduction Galeco 110 mm Black</t>
  </si>
  <si>
    <t>7939f69a-0a1f-4b78-bf3f-d4ecd5916cab</t>
  </si>
  <si>
    <t>Zadní Kryt Nillkin pro Samsung, Galaxy A15 5G černý</t>
  </si>
  <si>
    <t>Back Nillkin for Samsung , Galaxy A15 5G black</t>
  </si>
  <si>
    <t>793a0c81-2a3e-4b64-92ac-842fc05fd33c</t>
  </si>
  <si>
    <t>Grafitové náplně 2B Lyra 4499102 12 ks</t>
  </si>
  <si>
    <t>Graphite cartridges 2B Lyra 4499 102 12 pcs.</t>
  </si>
  <si>
    <t>793a153e-5986-4d9f-8674-712eb2491efd</t>
  </si>
  <si>
    <t>STROMEK NA MAKETU / DIORÁMU 105 mm L14/105</t>
  </si>
  <si>
    <t>TREE FOR MODEL / DIORAMA 105 mm L14/105</t>
  </si>
  <si>
    <t>793a1d4f-8f3c-4591-bac0-1d3bc643f5a8</t>
  </si>
  <si>
    <t>Vyrovnávací nádoba Diamond ART.22-40L</t>
  </si>
  <si>
    <t>Expansion vessel Diamond ART.22-40L</t>
  </si>
  <si>
    <t>793a1f13-0d17-4f3b-9de3-88d1982d9e1b</t>
  </si>
  <si>
    <t>Dláto na betonu Bosch</t>
  </si>
  <si>
    <t>Chisel for concrete Bosch</t>
  </si>
  <si>
    <t>793ac865-d156-4662-924f-fc74d8f0d0be</t>
  </si>
  <si>
    <t>Ruční postřikovač Real Garden 5 l</t>
  </si>
  <si>
    <t>Hand sprayer Real Garden 5 l</t>
  </si>
  <si>
    <t>793b0a9e-5b28-493f-a551-301393a6147a</t>
  </si>
  <si>
    <t>Čelovka SuperFire 600 lm LED</t>
  </si>
  <si>
    <t>Headlamp SuperFire 600 lm LED</t>
  </si>
  <si>
    <t>793b22af-7b0a-45e8-a17c-793aff06967c</t>
  </si>
  <si>
    <t>Gel Wars 200 ml</t>
  </si>
  <si>
    <t>Gel for shaving Wars 200 ml</t>
  </si>
  <si>
    <t>793b4774-1b4f-4fea-9932-ead52050cf00</t>
  </si>
  <si>
    <t>Bielenda Zpevňující a vyživující peptidy</t>
  </si>
  <si>
    <t>Bielenda Firming Firming and Nourishing Peptides</t>
  </si>
  <si>
    <t>793b7c28-b2b8-427f-8fa6-60c59ecc5b21</t>
  </si>
  <si>
    <t>DÁMSKÁ ZIMNÍ BUNDA 16M9121 BÉŽOVÁ XL (42)</t>
  </si>
  <si>
    <t>WOMEN'S WINTER JACKET 16M9121 BEIGE XL (42)</t>
  </si>
  <si>
    <t>793b802a-73d9-44ce-b389-6f242a831dfb</t>
  </si>
  <si>
    <t>Stojanový věšák kovový Gockowiak černý</t>
  </si>
  <si>
    <t>Gockowiak black metal standing hanger</t>
  </si>
  <si>
    <t>793ba3a7-e684-45f7-8086-0ec4f8293068</t>
  </si>
  <si>
    <t>Chůvička Truelife NannyCam S3 Smart</t>
  </si>
  <si>
    <t>Nanny Truelife NannyCam S3 Smart</t>
  </si>
  <si>
    <t>793bde63-0b7e-461c-b609-88d24f0b49d8</t>
  </si>
  <si>
    <t>Impregnační sprej Sovereign IMPREGNAT HYDROFOBNÍ PŘÍPRAVEK 500 ml</t>
  </si>
  <si>
    <t>Impregnation spray Sovereign IMPREGNAT PREPARAT HYDROFOBOWY 500 ml</t>
  </si>
  <si>
    <t>793c0553-b63a-4d48-91bd-de692031119d</t>
  </si>
  <si>
    <t>Mattel Panenka Barbie deluxe modelka #4, růžovohnědé vlasy, kalhotový kostým HYV28</t>
  </si>
  <si>
    <t>BARBIE DELUXE STYLE Doll HYV28</t>
  </si>
  <si>
    <t>793c14ea-e572-41e3-ae76-b5831a804182</t>
  </si>
  <si>
    <t>Bioderma Atoderm Intensive Baume zklidňující balzám 75 Ml</t>
  </si>
  <si>
    <t>Bioderma Atoderm Intensive Baume soothing lotion 75ml</t>
  </si>
  <si>
    <t>793c22b4-aed7-462a-83e5-4acd8e0d3554</t>
  </si>
  <si>
    <t>Žárovka Vision 58765 D2S 35 W 1 ks</t>
  </si>
  <si>
    <t>Bulb Vision 58765 D2S 35 W 1 pc.</t>
  </si>
  <si>
    <t>793c23a6-d2da-4d3e-a03f-4f1f570737ce</t>
  </si>
  <si>
    <t>Tričko adidas Tabulka 23 Junior H44535 r152</t>
  </si>
  <si>
    <t>T-shirt adidas Table 23 Junior H44535 r152</t>
  </si>
  <si>
    <t>793c35c2-ee5a-45a8-97c7-33d23ce7e5d6</t>
  </si>
  <si>
    <t>BABYMAM ZAVINOVAČKA DĚTSKÁ ZAVINOVAČKA BAVLNA OBOUSTRANNÁ</t>
  </si>
  <si>
    <t>BABYMAM BECIK BABY COTTON DOUBLE-SIDED EARRING</t>
  </si>
  <si>
    <t>793c3a8e-388a-477f-a5f5-a265ad6e28e0</t>
  </si>
  <si>
    <t>Dámské boty BAREFOOT OLIVIER 1287 kožené bílé s černou 37</t>
  </si>
  <si>
    <t>Women's shoes BAREFOOT OLIVIER 1287 leather white with black 37</t>
  </si>
  <si>
    <t>793c3e3d-b400-4434-9b44-65a95a735d61</t>
  </si>
  <si>
    <t>Fox 14 ml top no wipe</t>
  </si>
  <si>
    <t>793c3fa1-59c9-4044-9876-4f7be8642813</t>
  </si>
  <si>
    <t>Korunkový Vrták Geko 40 mm</t>
  </si>
  <si>
    <t>Hole Saw Geko 40 mm</t>
  </si>
  <si>
    <t>793c40ae-c6cf-4bbd-b727-601f97710d6f</t>
  </si>
  <si>
    <t>Dětská autosedačka I-SIZE ISOFIX 15-36 kg Lorelli Speed GT s podložkou béžová</t>
  </si>
  <si>
    <t>Child seat I-SIZE ISOFIX 15-36kg Lorelli Speed GT with pad beige</t>
  </si>
  <si>
    <t>793c5443-f338-4e17-a803-34e11e5c9370</t>
  </si>
  <si>
    <t>Warhammer 40000 Leman Russ Battle Tank Games Workshop</t>
  </si>
  <si>
    <t>793c586d-758c-49e8-b37f-4e46b32d9d0a</t>
  </si>
  <si>
    <t>Kyselinovzdorný dešťový límec 300</t>
  </si>
  <si>
    <t>300 acid-resistant rain collar</t>
  </si>
  <si>
    <t>793c6367-44eb-496b-ba67-fcf4ddf775df</t>
  </si>
  <si>
    <t>Sada šroubováků + bity FIELDMANN FDS 5008-18R</t>
  </si>
  <si>
    <t>Screwdriver set + bits FIELDMANN FDS 5008-18R</t>
  </si>
  <si>
    <t>793c700c-6317-41cf-abb9-fe1f2eafc5ae</t>
  </si>
  <si>
    <t>KVĚTINY NA DORT Z CUKRU MERCEDES BIAŁY-5 KUSŮ</t>
  </si>
  <si>
    <t>SUGAR CAKE FLOWERS MERCEDES WHITE - 5 PIECES</t>
  </si>
  <si>
    <t>793c7a29-8ad9-477e-a23a-c1528e245c4e</t>
  </si>
  <si>
    <t>Joystick Thrustmaster T.16000M FCS Flight Pack (2960782)</t>
  </si>
  <si>
    <t>Thrustmaster T.16000M FCS Flight Pack joystick (2960782)</t>
  </si>
  <si>
    <t>793c9cb4-7ded-42b4-bbda-c41eef41db82</t>
  </si>
  <si>
    <t>Columbia pánská trekingová obuv 159473 velikost 41</t>
  </si>
  <si>
    <t>Columbia men's trekking shoes 159473 size 41</t>
  </si>
  <si>
    <t>793cacd3-3887-40bf-89d9-1fd78eb5e6ff</t>
  </si>
  <si>
    <t>Allepaznokcie Struhadlo na pedikúru - dřevěné - světlé 60/120</t>
  </si>
  <si>
    <t>Allepains Pedicure grater - wooden - light 60/120</t>
  </si>
  <si>
    <t>793cd4c3-3606-4a08-8cbd-1ae03475c63e</t>
  </si>
  <si>
    <t>PartyPal svatební doplňky, závaží, odstíny modré</t>
  </si>
  <si>
    <t>PartyPal wedding accessories weights shades of blue</t>
  </si>
  <si>
    <t>793d6a2f-556f-4630-830f-058c7d6d97f8</t>
  </si>
  <si>
    <t>Pattex chemopren univerzální klasik 300 ml silné lepidlo</t>
  </si>
  <si>
    <t>Pattex chemoprene universal classic 300ml strong adhesive</t>
  </si>
  <si>
    <t>793d6de5-3fa6-4ccf-9fa0-564ca8730fee</t>
  </si>
  <si>
    <t>Lahev Na Pití Elite FLY MTB 550 ml šedý</t>
  </si>
  <si>
    <t>Bottle Elite FLY MTB 550 ml grey</t>
  </si>
  <si>
    <t>793d812a-0876-421d-96e6-245f5e3ac178</t>
  </si>
  <si>
    <t>Miniskleník 51,5 cm x 19,6 cm plast</t>
  </si>
  <si>
    <t>Mini greenhouse 51.5 cm x 19.6 cm plastic</t>
  </si>
  <si>
    <t>793dc044-e1e1-41dd-b526-168d74e4486d</t>
  </si>
  <si>
    <t>Transformující auto - oranžové</t>
  </si>
  <si>
    <t>Transforming car - orange</t>
  </si>
  <si>
    <t>793df68f-b2b9-4d42-8e8a-dd1873cb9de0</t>
  </si>
  <si>
    <t>YODEYMA LIS 50 ml parfémovaná voda</t>
  </si>
  <si>
    <t>YODEYMA FOX 50ml Eau de Parfum</t>
  </si>
  <si>
    <t>793e2c97-9c90-4032-9149-a3c44145c108</t>
  </si>
  <si>
    <t>793e40f0-ec5e-4b57-916b-7a19873d5b25</t>
  </si>
  <si>
    <t>MPM Quality dámské hodinky W02V.11284.M</t>
  </si>
  <si>
    <t>MPM Quality women's watch W02V.11284.M</t>
  </si>
  <si>
    <t>793e627b-bcd8-4d09-bd59-a58f1e529d07</t>
  </si>
  <si>
    <t>Avon Far Away Rebel 50 ml v novém balení</t>
  </si>
  <si>
    <t>Avon Far Away Rebel 50ml in new packaging</t>
  </si>
  <si>
    <t>793e6645-daee-43ed-834c-c9931479fbbe</t>
  </si>
  <si>
    <t>VELKÝ CHLEBNÍK, DŘEVĚNÁ NÁDOBA, BAMBUSOVÁ POLIČKA NA PEČIVO, CHLÉB, ROHLÍKY</t>
  </si>
  <si>
    <t>BREAD BOX LARGE WOODEN BAMBOO CONTAINER BREAD SHELF BREAD ROLLS</t>
  </si>
  <si>
    <t>793e6f53-6956-42ca-b4ca-cbc317abc935</t>
  </si>
  <si>
    <t>Jídelní servis Bormioli Rocco Parma 19 ks</t>
  </si>
  <si>
    <t>Dinner service Bormioli Rocco Parma 19 szt.</t>
  </si>
  <si>
    <t>793e9a15-4f5d-4019-b178-36f7b4728482</t>
  </si>
  <si>
    <t>Běžecký pás chodící se zábradlím</t>
  </si>
  <si>
    <t>Walking treadmill with handrail</t>
  </si>
  <si>
    <t>793eb1c7-b8a4-4a0b-9227-85f81ec43b1d</t>
  </si>
  <si>
    <t>Stojan na papírové ručníky safírový kassel 93611</t>
  </si>
  <si>
    <t>Sapphire paper towel holder kassel 93611</t>
  </si>
  <si>
    <t>793eb86d-a431-4ce7-809d-096e77243979</t>
  </si>
  <si>
    <t>Deštník Happy Green vícebarevný 230 x 212 cm</t>
  </si>
  <si>
    <t>Umbrella Happy Green multicolor 230 x 212 cm</t>
  </si>
  <si>
    <t>793ebc2e-e346-42ec-b7de-b6d65a749ccd</t>
  </si>
  <si>
    <t>Nike fotbalové kopačky SUPERFLY 8 CLUB FG/MG velikost 33</t>
  </si>
  <si>
    <t>Nike SUPERFLY 8 CLUB FG/MG football boots size 33</t>
  </si>
  <si>
    <t>793ec524-8dff-49ce-95d2-a892cef87e82</t>
  </si>
  <si>
    <t>Holicí Strojek Braun Series 3 ProSkin 3010s Wet&amp;Dry</t>
  </si>
  <si>
    <t>Braun Series 3 ProSkin 3010s Wet&amp;Dry shaver</t>
  </si>
  <si>
    <t>793ecc1e-075f-4bc7-ac77-d2547e2594bf</t>
  </si>
  <si>
    <t>Lis na citrusy LOGIC stříbrný/šedý 0 W</t>
  </si>
  <si>
    <t>LOGIC citrus juicer silver/gray 0 W</t>
  </si>
  <si>
    <t>793edcda-8862-4465-afc8-fa503158f18a</t>
  </si>
  <si>
    <t>The Best Of UB40 - Volume One UB40 CD</t>
  </si>
  <si>
    <t>793ee915-5af0-4a3d-8776-9b291b330632</t>
  </si>
  <si>
    <t>Kovové Hrábě Pronett 10 x 2,9 9 Cm</t>
  </si>
  <si>
    <t>Rake Pronett metal 10 x 29cm</t>
  </si>
  <si>
    <t>793efb38-774e-4517-85ab-82e7b61e100c</t>
  </si>
  <si>
    <t>Topná lampa 250 W ROYAL CATERING RC-SHSFL05</t>
  </si>
  <si>
    <t>250 W ROYAL CATERING RC-SHSFL05 heating lamp</t>
  </si>
  <si>
    <t>793f2bb5-bc7e-4f02-941c-b69bd699051f</t>
  </si>
  <si>
    <t>Kadeřnický talíř Clubman 255 g</t>
  </si>
  <si>
    <t>Hairdresser Talc Clubman 255 g</t>
  </si>
  <si>
    <t>793f2bf6-a7e9-4717-bdce-c27846dc2504</t>
  </si>
  <si>
    <t>793f45cf-324a-460e-ad71-ac9d24668d46</t>
  </si>
  <si>
    <t>793f5101-5326-4c23-9970-1b9342142a87</t>
  </si>
  <si>
    <t>Befado dětské tenisky modré velikost 27</t>
  </si>
  <si>
    <t>Befado children's sneakers blue size 27</t>
  </si>
  <si>
    <t>793f8f1a-3836-45dd-9e5d-006dcb854535</t>
  </si>
  <si>
    <t>United Labels dětské boxerky bavlna velikost 122</t>
  </si>
  <si>
    <t>United Labels children's boxer briefs cotton size 122</t>
  </si>
  <si>
    <t>793f9e84-af8a-48dc-9468-00e07a27633c</t>
  </si>
  <si>
    <t>7940085c-4089-4ff1-be56-5e423943bc55</t>
  </si>
  <si>
    <t>Sáčky na odpadky do směsného odpadu VICTORIA FACILITY 30 l 20 ks</t>
  </si>
  <si>
    <t>Trash bags for mixed waste VICTORIA FACILITY 30l 20 pcs.</t>
  </si>
  <si>
    <t>79402b8d-0b00-49ca-b1e7-27ec22488e7c</t>
  </si>
  <si>
    <t>Juwel volant proudu vody</t>
  </si>
  <si>
    <t>Juwel water jet deflector</t>
  </si>
  <si>
    <t>79403c34-b217-4665-bade-4745fd885a25</t>
  </si>
  <si>
    <t>ZÁSUVNÝ IMPULSNÍ NAPÁJECÍ ZDROJ 12V 1A 5.5 ÚHLOVÝ KONEKTOR PRO LED MONITOROVÁNÍ</t>
  </si>
  <si>
    <t>12V 1A 5.5 ANGLE PLUG SWITCHING POWER SUPPLY FOR LED MONITORING</t>
  </si>
  <si>
    <t>7940561e-a40c-4b4c-b8f2-bccb6bb39f70</t>
  </si>
  <si>
    <t>Výtlačná hadice IBO 50 m 1 1/2" PVC modrá</t>
  </si>
  <si>
    <t>IBO delivery hose 50 m 1 1/2" PVC blue</t>
  </si>
  <si>
    <t>79408cf4-71b4-499b-b98e-04ff9e4e713d</t>
  </si>
  <si>
    <t>Alpi Moda dámský kabát béžový klasický s kapucí velikost L</t>
  </si>
  <si>
    <t>Alpi Moda women's coat beige classic with hood size L</t>
  </si>
  <si>
    <t>7940993e-9f5f-4516-ae83-16a1acca59ad</t>
  </si>
  <si>
    <t>7940a21e-d9dd-47e9-9c90-96b4a45735eb</t>
  </si>
  <si>
    <t>BIBS Antikoliková skleněná láhev pro miminka 225</t>
  </si>
  <si>
    <t>BIBS Anti-colic Glass Bottle for Babies 225</t>
  </si>
  <si>
    <t>7940c1b8-90ad-4499-a885-a4ca5d94eb64</t>
  </si>
  <si>
    <t>Žárovka UltraEfficient LED E27 PHILIPS třída A 100W 1535lm 4000K</t>
  </si>
  <si>
    <t>UltraEfficient LED bulb E27 PHILIPS class A 100W 1535lm 4000K</t>
  </si>
  <si>
    <t>7940e5be-c02e-449d-a8ab-a88b60e4891f</t>
  </si>
  <si>
    <t>Dartomik krátké kraťasy před kolena bavlna béžová velikost 92</t>
  </si>
  <si>
    <t>Dartomik shorts in front of the knee cotton beige size 92</t>
  </si>
  <si>
    <t>79410604-1bde-4bf3-ae1c-5b1051e8853d</t>
  </si>
  <si>
    <t>ROZDĚLOVAČ NAPÁJENÍ MOLEX na 5x SATA DISK</t>
  </si>
  <si>
    <t>MOLEX POWER SPLITTER for 5x SATA DRIVE</t>
  </si>
  <si>
    <t>794116bf-ec9a-4e56-8ce3-536e64d8d616</t>
  </si>
  <si>
    <t>JEDNOROŽEC ZRCÁTKO HŘEBEN RŮZNÉ BARVY</t>
  </si>
  <si>
    <t>UNICORN MIRROR COMB DIFFERENT COLORS</t>
  </si>
  <si>
    <t>794152a4-d3a9-4c7a-99c7-b589158d5a8b</t>
  </si>
  <si>
    <t>ZURU X-SHOT MEGA RAKETOMET INSANITY HORRORFIRE DOOMSDAY 16 ŠIPEK SADA</t>
  </si>
  <si>
    <t>ZURU X-SHOT MEGA LAUNCHER INSANITY HORRORFIRE DOOMSDAY 16 ARROWS SET</t>
  </si>
  <si>
    <t>79416ac8-f6e0-453c-93a5-b9a939056151</t>
  </si>
  <si>
    <t>Couvací lampa WAŚ 701Z</t>
  </si>
  <si>
    <t>Lampa cofania WAŚ 701Z</t>
  </si>
  <si>
    <t>79417c73-cf7c-4af3-9ad7-1ad2a3142582</t>
  </si>
  <si>
    <t>Forma na bábovku Brunbeste 27 cm, průměr 22 cm</t>
  </si>
  <si>
    <t>Brunbeste cake tin 27cm diameter 22cm</t>
  </si>
  <si>
    <t>79418d71-4cf6-452d-92bf-9745e8778517</t>
  </si>
  <si>
    <t>Expresní čaj Apotheke 30 g</t>
  </si>
  <si>
    <t>Express Tea Apotheke 30 g</t>
  </si>
  <si>
    <t>79419d49-57c6-4800-858c-04096e5bd5dc</t>
  </si>
  <si>
    <t>Teekanne World of Fruits Fruit Kiss Aromatizovaná směs ovocných čajů 50 g (20 x 2,5 g)</t>
  </si>
  <si>
    <t>Teekanne World of Fruits Fruit Kiss Flavored blend of fruit teas 50 g (20 x 2.5 g)</t>
  </si>
  <si>
    <t>7941d264-2c73-4dc4-af8a-94ec1f463bbe</t>
  </si>
  <si>
    <t>Pochoutka pro koně Delizia Sandwich 195 g Kerbl Mrkev</t>
  </si>
  <si>
    <t>Delizia Sandwich 195g Kerbl Carrots</t>
  </si>
  <si>
    <t>7941d725-cd80-4108-9420-28f040657f14</t>
  </si>
  <si>
    <t>Paprika červená pálivá Šafránková 200 g</t>
  </si>
  <si>
    <t>Red Pepper Hot Saffron 200 g</t>
  </si>
  <si>
    <t>7941ff73-1ada-4338-95f2-96951548bc0a</t>
  </si>
  <si>
    <t>Tyč na kolíky Mexen černá</t>
  </si>
  <si>
    <t>Rod with pegs Mexen black</t>
  </si>
  <si>
    <t>79422870-af03-4688-a8af-138a3fa1b483</t>
  </si>
  <si>
    <t>HODINKY CASIO GMA-S2100SK-7AER G-SHOCK</t>
  </si>
  <si>
    <t>WATCH CASIO GMA-S2100SK-7AER G-SHOCK</t>
  </si>
  <si>
    <t>7942ac9a-3015-4622-a333-3015d74b7b86</t>
  </si>
  <si>
    <t>Kovová klec Trixie velký pes 62 x 93 x 69 cm</t>
  </si>
  <si>
    <t>Metal cage Trixie large dog 62 x 93 x 69 cm</t>
  </si>
  <si>
    <t>7942ca65-6e8f-4a53-ae9b-1c1b97a33020</t>
  </si>
  <si>
    <t>Nerezová úhlová stěrka 80*60 mm s vnější gumovou rukojetí</t>
  </si>
  <si>
    <t>Stainless steel angle trowel 80*60mm, external rubber handle</t>
  </si>
  <si>
    <t>7942d5bb-7588-4954-b113-6144eeb8cd4a</t>
  </si>
  <si>
    <t>Zimní pneumatika Falken Eurowinter HS02 215/65R17 103 V, přilnavost na sněhu (3PMSF), zesílení (XL)</t>
  </si>
  <si>
    <t>Winter tyre Falken Eurowinter HS02 215/65R17 103 V snow grip (3PMSF), reinforcement (XL)</t>
  </si>
  <si>
    <t>7942d9d8-31bf-4920-8aa6-9395edcf58e2</t>
  </si>
  <si>
    <t>Napínáky do bot klasické plast materiály</t>
  </si>
  <si>
    <t>Shoe Rules Classic Plastic</t>
  </si>
  <si>
    <t>7942f3f6-d73f-4ce7-bf43-121b8efc91f0</t>
  </si>
  <si>
    <t>Společenská hra Albi Yogi</t>
  </si>
  <si>
    <t>Yoga board game Albi</t>
  </si>
  <si>
    <t>7942ff0c-2336-4c33-beab-98968c7fdf22</t>
  </si>
  <si>
    <t>Filtron K 1187A Filtr, větrání prostoru pro cestující</t>
  </si>
  <si>
    <t>Filtron K 1187A Filtr, wentylacja przestrzeni pasażerskiej</t>
  </si>
  <si>
    <t>794314c7-ee83-4a09-8a7d-ec6f93c6c842</t>
  </si>
  <si>
    <t>Organický, přírodní kompostovací prostředek AGRO CS prášek 1 kg 1 l</t>
  </si>
  <si>
    <t>Organic composting agent, natural AGRO CS powder 1 kg 1 l</t>
  </si>
  <si>
    <t>794317c4-4f2f-490e-8dd0-6a1e8e658dd7</t>
  </si>
  <si>
    <t>CC krém IT Cosmetics S3178300 Medium SPF 41-50 32 ml</t>
  </si>
  <si>
    <t>CC Cream IT Cosmetics S3178300 Medium SPF 41-50 32 ml</t>
  </si>
  <si>
    <t>79431aa6-e7e4-49e9-86b2-e06814df62f6</t>
  </si>
  <si>
    <t>Kolečko Mar-Pol 0 l</t>
  </si>
  <si>
    <t>Wheelbarrow Mar-Pol 0 l</t>
  </si>
  <si>
    <t>79433de7-54e0-47b6-b776-6e46b9d741ab</t>
  </si>
  <si>
    <t>Caudalie Tělový balzám s kyselinou hyaluronovou 400</t>
  </si>
  <si>
    <t>Caudalie Hyaluronic Acid Body Lotion400</t>
  </si>
  <si>
    <t>794340b1-2e3b-452a-89a0-f957d86c2577</t>
  </si>
  <si>
    <t>Milly Mally Kůň záplat Unicorn</t>
  </si>
  <si>
    <t>Milly Mally Horse Patches Unicorn</t>
  </si>
  <si>
    <t>79437684-7e76-499c-9b88-a163745c9065</t>
  </si>
  <si>
    <t>Tekutý přípravek proti řasám Gamix 1 kg 1 l</t>
  </si>
  <si>
    <t>Anti-Algae Agent Liquid Gamix 1 kg 1 l</t>
  </si>
  <si>
    <t>79439f85-801f-46dc-8757-ecf1d9bb8724</t>
  </si>
  <si>
    <t>Malování Podle Čísel Portrét barevného kocoura 40x50 s kreativním rámem</t>
  </si>
  <si>
    <t>Painting by Numbers Portrait of a Colorful Cat 40X50 With Frame Creative</t>
  </si>
  <si>
    <t>7943cbac-a6e9-4838-ab0d-97ffa42d2639</t>
  </si>
  <si>
    <t>NAPÁJECÍ KABEL PRO NOTEBOOKY ACER UNITEK, 65 W</t>
  </si>
  <si>
    <t>POWER CABLE FOR LAPTOPS ACER UNITEK, 65W</t>
  </si>
  <si>
    <t>794404ce-065b-4b72-9d9b-f7531c7bcf30</t>
  </si>
  <si>
    <t>GUA SHA HŘEBEN SANTALOVÉ DŘEVO - MASÁŽ HLAVY GUA SHA PRO RŮST VLASŮ</t>
  </si>
  <si>
    <t>GUA SHA COMB SANDALWOOD - GUA SHA HEAD MASSAGE FOR HAIR GROWTH</t>
  </si>
  <si>
    <t>79442d43-f171-464e-945d-b8a69216c442</t>
  </si>
  <si>
    <t>Přední stěrače Oximo 525 mm 475 mm</t>
  </si>
  <si>
    <t>Oximo wipers front 525 mm 475 mm</t>
  </si>
  <si>
    <t>794449d1-81e9-4c47-a164-a728b07dbb77</t>
  </si>
  <si>
    <t>Lampion dýně plast PartyPal 13,5 cm</t>
  </si>
  <si>
    <t>Pumpkin lantern plastic PartyPal 13.5 cm</t>
  </si>
  <si>
    <t>79447e39-1312-4d01-9e24-e3c945a49594</t>
  </si>
  <si>
    <t>Sklenice na kávu a čaj Glasmark 400 ml 6 ks</t>
  </si>
  <si>
    <t>Coffee and tea glasses Glasmark 400 ml 6 pcs.</t>
  </si>
  <si>
    <t>7944ab68-a033-4d5e-b523-8207eecd6b75</t>
  </si>
  <si>
    <t>LIŠTY MÍCHADLO NA MÍCHÁNÍ BAREV LAKŮ DŘEVĚNÉ 26 cm x 50 ks</t>
  </si>
  <si>
    <t>STRIP STIRRER FOR MIXING VARNISH PAINTS WOODEN 26cm x50pcs</t>
  </si>
  <si>
    <t>7944b19d-a426-40f4-bd04-0673da16deb3</t>
  </si>
  <si>
    <t>SILNÝ DÍLENSKÝ VOZÍK</t>
  </si>
  <si>
    <t>STRONG WORKSHOP TOOL CARRY</t>
  </si>
  <si>
    <t>7944f28a-eb9b-46a0-b98f-fa267fb7a993</t>
  </si>
  <si>
    <t>Barva v prášku Simplicol černá</t>
  </si>
  <si>
    <t>Paint powder Simplicol black</t>
  </si>
  <si>
    <t>79451d22-cf5f-40ff-a5bf-377a6bf07bd1</t>
  </si>
  <si>
    <t>Lotto Pacer T na suchý zip sportovní sálová obuv LJ-2311 velikost 37</t>
  </si>
  <si>
    <t>Lotto Pacer T Velcro indoor sports shoes LJ-2311 size 37</t>
  </si>
  <si>
    <t>7945b264-c2bc-4ef5-8986-218f774b8ab4</t>
  </si>
  <si>
    <t>Wrangler Frontier pánské džíny jednoduché velikost 40/36</t>
  </si>
  <si>
    <t>Wrangler Frontier men's straight jeans, size 40/36</t>
  </si>
  <si>
    <t>7945be90-9770-4549-a74e-7aae7d1efb11</t>
  </si>
  <si>
    <t>WRANGLER LARSTON WONDERWALL 112339312 28/30</t>
  </si>
  <si>
    <t>7945d9c0-4688-42fb-9471-01f6c81d26c0</t>
  </si>
  <si>
    <t>Sunny Nails UV SUN BLOCKER TOP na lak 6 ml ochrana před žloutnutím</t>
  </si>
  <si>
    <t>Sunny Nails UV SUN BLOCKER TOP for LACQUER 6ml protection against yellowing</t>
  </si>
  <si>
    <t>7945e69b-56ea-4be2-892e-5118d6baf714</t>
  </si>
  <si>
    <t>Karimatka Trizand Skládací karimatka 60 cm x 180 cm x 1 cm</t>
  </si>
  <si>
    <t>Trizand Folding mat 60 cm x 180 cm x 1 cm</t>
  </si>
  <si>
    <t>7945f615-aae9-4357-9d8e-73fc5677cbde</t>
  </si>
  <si>
    <t>Herní židle Huzaro Force 2.5 látka šedá</t>
  </si>
  <si>
    <t>Gaming chair Huzaro Force 2.5 fabric grey</t>
  </si>
  <si>
    <t>794603c4-8bc7-41ad-8fae-6ba08e4cdcc3</t>
  </si>
  <si>
    <t>Tlaková hadice Tagred TA109</t>
  </si>
  <si>
    <t>Przewód ciśnieniowy Tagred TA109</t>
  </si>
  <si>
    <t>79464ed9-ab30-4fef-ae18-6c435cb2ad31</t>
  </si>
  <si>
    <t>Závěsná lampa Memfis LX936 2 - body světla, integrovaný LED zdroj</t>
  </si>
  <si>
    <t>Pendant lamp Memfis LX936 2 -points of light integrated LED source</t>
  </si>
  <si>
    <t>794653f7-80fb-4b14-98b0-4d8bc09f31e2</t>
  </si>
  <si>
    <t>Schaeffler INA 534 0316 10 Napínák klínového řemene s více drážkami</t>
  </si>
  <si>
    <t>Schaeffler INA 534 0316 10 V-ribbed belt tensioner</t>
  </si>
  <si>
    <t>79465f8f-d226-41a4-9b4c-536ac373292f</t>
  </si>
  <si>
    <t>Befado balerínky, tkanina, velikost 34</t>
  </si>
  <si>
    <t>Befado ballerinas fabric size 34</t>
  </si>
  <si>
    <t>794662a4-4d30-471b-9db6-fec346f56137</t>
  </si>
  <si>
    <t>4F dámské trekové boty OBDH253 velikost 38</t>
  </si>
  <si>
    <t>4F women's trekking shoes OBDH253 size 38</t>
  </si>
  <si>
    <t>7946651d-0e7e-4928-9f82-e7bcbde9166a</t>
  </si>
  <si>
    <t>YOCLUB ponožky bavlna velikost 31-34</t>
  </si>
  <si>
    <t>YOCLUB socks cotton size 31-34</t>
  </si>
  <si>
    <t>79466592-b93d-4ac8-997a-dca9bd6b83e5</t>
  </si>
  <si>
    <t>Reflexní vesta Amio SVK-04 žlutá</t>
  </si>
  <si>
    <t>Reflective vest Amio SVK-04 yellow</t>
  </si>
  <si>
    <t>79467026-671d-45ad-abc4-5e537d3d2ea2</t>
  </si>
  <si>
    <t>Versace Eros Flame parfémovaný deodorant sklo</t>
  </si>
  <si>
    <t>Versace Eros Flame Men Spray Deodorant 100 ml</t>
  </si>
  <si>
    <t>794671f9-a919-45a9-b6c7-6b9ee0d99e46</t>
  </si>
  <si>
    <t>Plenkové Kalhotky Pampers Pants Velikost 8 32 ks</t>
  </si>
  <si>
    <t>Pampers Pants diapers Size 8 32 pcs.</t>
  </si>
  <si>
    <t>79467e78-e26e-4c05-b42c-a9acffe44c9a</t>
  </si>
  <si>
    <t>Šťáva z moruše bílé Symbiotics 1000 ml</t>
  </si>
  <si>
    <t>Symbiotics white mulberry juice 1000 ml</t>
  </si>
  <si>
    <t>7946ad81-2773-4d64-b608-ce7e5ff0a376</t>
  </si>
  <si>
    <t>Continental 4PK805 Klínový řemen vícedrážkový</t>
  </si>
  <si>
    <t>Continental 4PK805 Pasek klinowy wielorowkowy</t>
  </si>
  <si>
    <t>7946bce8-c2ff-4822-9408-0ec193c8f7c6</t>
  </si>
  <si>
    <t>Maxgear 82-0361 Brzdový třmen</t>
  </si>
  <si>
    <t>Maxgear 82-0361 Brake caliper</t>
  </si>
  <si>
    <t>7946e393-f03a-4e8e-bdca-fe057446044a</t>
  </si>
  <si>
    <t>Čokoláda bílá MaitreTruffout 100 g</t>
  </si>
  <si>
    <t>White chocolate MaitreTruffout 100 g</t>
  </si>
  <si>
    <t>79476cf4-13dd-4a3e-aef7-72f025352907</t>
  </si>
  <si>
    <t>Zapalovací svíčka Champion CJ7Y</t>
  </si>
  <si>
    <t>Champion CJ7Y spark plug</t>
  </si>
  <si>
    <t>794787fd-3c2e-4c63-a697-eccb487d58aa</t>
  </si>
  <si>
    <t>MoMi Mizo Odrážedlo Růžová</t>
  </si>
  <si>
    <t>MoMi Mizo Running Bike Pink</t>
  </si>
  <si>
    <t>7947c52a-e6c7-4db6-bfed-065a21629fa9</t>
  </si>
  <si>
    <t>Pouzdro voděodolné Operum celoroční černé léto</t>
  </si>
  <si>
    <t>Operum waterproof case all-year black summer</t>
  </si>
  <si>
    <t>79480d6d-fd39-4ecb-9ee2-9bdf882924f1</t>
  </si>
  <si>
    <t>KUCHYŇSKÝ VOZÍK na kolečkách BAMBUSOVÝ 108x60x90 cm</t>
  </si>
  <si>
    <t>KITCHEN TROLLEY on wheels BAMBOO 108x60x90 cm</t>
  </si>
  <si>
    <t>79482744-c8ad-46f3-97a3-f39c737d5a84</t>
  </si>
  <si>
    <t>Adidas Oblečení Plavky na plavání dvoudílné velikost 46</t>
  </si>
  <si>
    <t>Adidas Swimsuit Swimwear Two-Piece Size 46</t>
  </si>
  <si>
    <t>7948ca57-c919-4d5a-b57d-e035acbc7517</t>
  </si>
  <si>
    <t>NŮŽ 18 MM ODLAMOVACÍ ČEPEL NT6828</t>
  </si>
  <si>
    <t>KNIFE 18MM BREAKING BLADE NT6828</t>
  </si>
  <si>
    <t>7948ce2f-194a-4ec7-8813-eb44cfa954c4</t>
  </si>
  <si>
    <t>Držák do ventilační mřížky Swissten černý</t>
  </si>
  <si>
    <t>Holder air vent Swissten black</t>
  </si>
  <si>
    <t>7949a023-53de-4d6e-953b-328429a56374</t>
  </si>
  <si>
    <t>Oteo Schodišťový spínač bílý 086084</t>
  </si>
  <si>
    <t>Oteo Stair joint white 086084</t>
  </si>
  <si>
    <t>794a0a6c-7abf-49de-896c-d04110fef68d</t>
  </si>
  <si>
    <t>Pánské tričko kulatý výstřih 4F velikost M</t>
  </si>
  <si>
    <t>Men's T-shirt round neckline 4F size M</t>
  </si>
  <si>
    <t>794a448c-e10f-4822-a896-ee93ff7a1942</t>
  </si>
  <si>
    <t>Teploměr Emos E05018 bílý</t>
  </si>
  <si>
    <t>Thermometer Emos E05018 white</t>
  </si>
  <si>
    <t>794a682a-8193-484b-890b-9b9c0e81555b</t>
  </si>
  <si>
    <t>Dezinfekční vanička Profico 0,5 l</t>
  </si>
  <si>
    <t>Box disinfection Profico 0,5 l</t>
  </si>
  <si>
    <t>794abe7f-78c8-408e-a5bc-5daf572ead30</t>
  </si>
  <si>
    <t>BOLL APLIKÁTOR NA LEŠTĚNÍ S KAPSOU</t>
  </si>
  <si>
    <t>BOLL POLISHING APPLICATOR WITH POCKET</t>
  </si>
  <si>
    <t>794ade36-5439-4687-b2a9-1c0df429f00c</t>
  </si>
  <si>
    <t>AA INTIMNÍ EMULZE PRO INTIMNÍ HYGIENU 300 ML</t>
  </si>
  <si>
    <t>AA INTIMATE HELP EMULSION FOR INTIMATE HYGIENE 300ML</t>
  </si>
  <si>
    <t>794b21a2-f075-487d-a2e0-348b3326c15d</t>
  </si>
  <si>
    <t>SUPER VRTÁK SDS-Plus plus-5X BOSCH 18/550/610 mm</t>
  </si>
  <si>
    <t>SUPER DRILL BIT SDS-Plus plus-5X BOSCH 18/550/610mm</t>
  </si>
  <si>
    <t>794b7321-e55f-465e-a303-7b4517c1abdb</t>
  </si>
  <si>
    <t>Mission Air pánská prošívaná bunda s odnímatelnou kapuce E-JACKET XL velikost XL</t>
  </si>
  <si>
    <t>Mission Air men's quilted jacket detachable hood E-JACKET XL size XL</t>
  </si>
  <si>
    <t>794b79a0-0c0b-4dc8-bd2b-0a6c957534ee</t>
  </si>
  <si>
    <t>Max Factor Lipfinity 160 iced 4 ml rtěnka</t>
  </si>
  <si>
    <t>Max Factor Lipfinity 160 iced 4 ml lipstick</t>
  </si>
  <si>
    <t>794b962f-8592-45e9-9474-493e0f53e71e</t>
  </si>
  <si>
    <t>Ania Lu Lo dámské kalhotky Maxi velikost 4XL</t>
  </si>
  <si>
    <t>Ania Lu Lo women's panties Maxi size 4XL</t>
  </si>
  <si>
    <t>794bb1bd-7243-4f67-971e-2109ed5d56fe</t>
  </si>
  <si>
    <t>794bc01f-427c-44be-b409-1612804c756a</t>
  </si>
  <si>
    <t>Kloubové pouzdro NTY ZTP-HD-036B</t>
  </si>
  <si>
    <t>Swing arm bushing NTY ZTP-HD-036B</t>
  </si>
  <si>
    <t>794bd003-d880-4aee-9e4c-116214a31a18</t>
  </si>
  <si>
    <t>Protein WPC BALENÍ 6 KUSŮ Nutrition prášek 1800 g vanilková</t>
  </si>
  <si>
    <t>Protein supplement WPC 6PAK Nutrition powder 1800 g vanilla</t>
  </si>
  <si>
    <t>794c0709-114e-4d99-8074-be6a2cebeae8</t>
  </si>
  <si>
    <t>Skříňka pod koupelnové umyvadlo 90 cm bílá</t>
  </si>
  <si>
    <t>White bathroom cabinet under the sink 90 cm</t>
  </si>
  <si>
    <t>794c1d16-588b-4e34-ba65-31c58025c8ac</t>
  </si>
  <si>
    <t>3DPower Basic PET-G vlákno 1,75mm Stříbrné 1kg</t>
  </si>
  <si>
    <t>3DPower Basic PET-G filament 1.75mm Silver 1kg</t>
  </si>
  <si>
    <t>794c3d5c-44a0-414e-b787-5e57449b9328</t>
  </si>
  <si>
    <t>Kalhoty Sensor M</t>
  </si>
  <si>
    <t>Pants Sensor M</t>
  </si>
  <si>
    <t>794c4f43-b9e1-490c-b200-05c74dbd486c</t>
  </si>
  <si>
    <t>Okurka Corveta F1 WegAna D10 5 g</t>
  </si>
  <si>
    <t>Cucumber Corveta F1 WegAna D10 5 g</t>
  </si>
  <si>
    <t>794c563d-a936-48f0-a1a2-8b8e7f334384</t>
  </si>
  <si>
    <t>Brousek nožů standardní (ocílka) Verk Group</t>
  </si>
  <si>
    <t>Knife sharpener standard Verk Group</t>
  </si>
  <si>
    <t>794c6b79-73b1-4e4e-b79c-8d031404b433</t>
  </si>
  <si>
    <t>Adidas batoh červený</t>
  </si>
  <si>
    <t>Adidas sports backpack red</t>
  </si>
  <si>
    <t>794c9ca1-a495-486b-8e64-b91d69ec796b</t>
  </si>
  <si>
    <t>Vaflovač Teesa TSA3224 1100 W černý</t>
  </si>
  <si>
    <t>Waffle iron Teesa TSA3224 1100 W black</t>
  </si>
  <si>
    <t>794cc462-9c8a-4db9-ad5f-06967a1ce850</t>
  </si>
  <si>
    <t>Fotbalové mini míče GamesPlanet DUNDEE 51 x 31 x 8 cm</t>
  </si>
  <si>
    <t>GamesPlanet DUNDEE mini table football 51 x 31 x 8 cm</t>
  </si>
  <si>
    <t>794cc931-3d52-402c-9b29-f1ef7968e84b</t>
  </si>
  <si>
    <t>Hermetický kelímek na polévku pro těsné potraviny</t>
  </si>
  <si>
    <t>CONTAINER MUG Hermetic for soup food tight</t>
  </si>
  <si>
    <t>794cf3a4-8b2d-455b-99e0-1af1f7e92e83</t>
  </si>
  <si>
    <t>Propiska vymazatelný modrý Astra</t>
  </si>
  <si>
    <t>Astra blue erasable pen</t>
  </si>
  <si>
    <t>794d134e-cbe3-4cd2-b7cf-eb2b5eea7156</t>
  </si>
  <si>
    <t>Energy plochý klíč s ráčnou 17</t>
  </si>
  <si>
    <t>Energy combination spanner With ratchet 17</t>
  </si>
  <si>
    <t>794d1498-8e07-47d6-afb6-1e0f61d3155a</t>
  </si>
  <si>
    <t>Pánské trekové boty DK SPIRIT SoftShell OUTDOOR VB17331 Blk/Red 43</t>
  </si>
  <si>
    <t>Men's Trekking Shoes DK SPIRIT SoftShell OUTDOOR VB17331 Blk/Red 43</t>
  </si>
  <si>
    <t>794d16b6-8cff-4c95-b0e2-ff230a016001</t>
  </si>
  <si>
    <t>Dětské sněhule Crocs Classic 207683-001 19/20</t>
  </si>
  <si>
    <t>Children's snow boots Crocs Classic 207683-001 19/20</t>
  </si>
  <si>
    <t>794d1715-1079-4818-8edf-cde4b0dc933f</t>
  </si>
  <si>
    <t>Měkká podprsenka bez kostic Viki 577 Joanna 110F</t>
  </si>
  <si>
    <t>Soft bra without underwire Viki 577 Joanna 110F</t>
  </si>
  <si>
    <t>794d43f8-a896-4d84-8f3a-023b7a3eac17</t>
  </si>
  <si>
    <t>Termoláhev na vodu Kambukka Elton Insulated 1000 ml - Pink Ambition</t>
  </si>
  <si>
    <t>Kambukka Elton Insulated 1000ml Thermo Water Bottle - Pink Ambition</t>
  </si>
  <si>
    <t>794d441b-0b67-4120-98dc-c1b55c05586a</t>
  </si>
  <si>
    <t>Bylinná směs Flos Směs pro menopauzu 100 g</t>
  </si>
  <si>
    <t>Herbal blend Flos Blend for menopause 100 g</t>
  </si>
  <si>
    <t>794d4e19-d0e3-4933-a7ad-c438886b0db4</t>
  </si>
  <si>
    <t>Podložka do zavazadlového prostoru Novline guma</t>
  </si>
  <si>
    <t>Trunk mat Novline rubber</t>
  </si>
  <si>
    <t>794d7537-e83b-4fc7-942e-a05d0e5d64f6</t>
  </si>
  <si>
    <t>Mužská spojka – rychlospojka pro rozpěrný válec FR5098 Farys</t>
  </si>
  <si>
    <t>Male connector - quick connector for the FR5098 Farys expander cylinder</t>
  </si>
  <si>
    <t>794d7d12-4a57-4772-867f-58ad3880cb3e</t>
  </si>
  <si>
    <t>794dfdf8-c44b-404d-9a50-12742d0af3fa</t>
  </si>
  <si>
    <t>Vnitřní IP kamera Xiaomi C200</t>
  </si>
  <si>
    <t>Internal IP Camera Xiaomi C200</t>
  </si>
  <si>
    <t>794e7cba-3fed-4679-9b01-4fba2bdf7cef</t>
  </si>
  <si>
    <t>TICHÝ ČISTIČ VZDUCHU WELLTEC APH450D 85 m² HEPA H13 WiFi TURBO FILTRY</t>
  </si>
  <si>
    <t>SILENT AIR PURIFIER WELLTEC APH450D 85m² HEPA H13 WiFi TURBO FILTERS</t>
  </si>
  <si>
    <t>794e85e4-478d-4c3c-bd10-7512dfbe4546</t>
  </si>
  <si>
    <t>Maxgear 70-0455 Těsnění, sací potrubí</t>
  </si>
  <si>
    <t>Maxgear 70-0455 Gasket, intake manifold</t>
  </si>
  <si>
    <t>794e8640-b1b4-4236-a82d-666dcd9ef3b9</t>
  </si>
  <si>
    <t>USB kabel - USB typ C VšeNaMobily.cz 1 m</t>
  </si>
  <si>
    <t>Cable USB - USB typ C VšeNaMobily.cz 1 m</t>
  </si>
  <si>
    <t>794ea36f-29cb-46ad-88a8-b66d34f88ae6</t>
  </si>
  <si>
    <t>Automatická tužka bez gumičky EXTOL HB</t>
  </si>
  <si>
    <t>EXTOL HB mechanical pencil without eraser</t>
  </si>
  <si>
    <t>794ee885-4bae-4ae1-8360-10bba4471ca7</t>
  </si>
  <si>
    <t>Štětec na gel se zirkony Clavier 6 černý</t>
  </si>
  <si>
    <t>Gel brush with cubic zirconias Clavier 6 black</t>
  </si>
  <si>
    <t>794f26c7-8661-46a1-956c-eb2a59082418</t>
  </si>
  <si>
    <t>Opalovací mlha La Roche-Posay 50 SPF 200 ml</t>
  </si>
  <si>
    <t>Mist Sun Lotion La Roche-Posay 50 SPF 200 ml</t>
  </si>
  <si>
    <t>794f2a25-587b-4b70-a22e-274a3405ae85</t>
  </si>
  <si>
    <t>BRANDIT Klokanka Jacket Letní Windbreaker Navy Blue M</t>
  </si>
  <si>
    <t>BRANDIT Kangaroo Jacket Summer Windbreaker Navy Blue M</t>
  </si>
  <si>
    <t>794f47b0-d01e-498f-ae01-b23327a814ac</t>
  </si>
  <si>
    <t>Vonná svíčka sójová North Pole Hideaway Yankee Candle 1 ks</t>
  </si>
  <si>
    <t>North Pole Hideaway Soy Scented Candle Yankee Candle 1 Pack</t>
  </si>
  <si>
    <t>794f8d6a-fa27-428b-8eb3-2be4a53254b5</t>
  </si>
  <si>
    <t>Tekutý prací prostředek na barvy Ariel 3,87 l</t>
  </si>
  <si>
    <t>Colour washing liquid Ariel 3,87 l</t>
  </si>
  <si>
    <t>794f955f-b760-4797-be73-dc19ec42ef0e</t>
  </si>
  <si>
    <t>Háček SKC pro silnou šňůru 25 mm</t>
  </si>
  <si>
    <t>SKC crochet hook for COARSE 25 mm STRING</t>
  </si>
  <si>
    <t>794ff724-696d-4f2b-b82e-485ff8710c4e</t>
  </si>
  <si>
    <t>Autosedačka Hi-Liner 2023 Space Black</t>
  </si>
  <si>
    <t>Hi-Liner 2023 Space Black car seat</t>
  </si>
  <si>
    <t>7950276a-9bca-4acf-a279-04c1c534e4f2</t>
  </si>
  <si>
    <t>Květináč plast béžový Prosperplast 26,5 cm x 26,5 x 26,6 cm</t>
  </si>
  <si>
    <t>Flower pot plastic beige Prosperplast 26,5 cm x 26,5 x 26,6 cm</t>
  </si>
  <si>
    <t>795029ba-1b01-4ba1-876e-4a1db3de95ee</t>
  </si>
  <si>
    <t>Polcar 5045545E – vložka zrcátka</t>
  </si>
  <si>
    <t>Polcar 5045545E wkład lusterka</t>
  </si>
  <si>
    <t>79504d6b-fc80-4088-8403-0e0047aa221c</t>
  </si>
  <si>
    <t>Loreal Inoa 8.1 60g New</t>
  </si>
  <si>
    <t>79506a66-ea5b-4990-8cf2-9a825b175c8d</t>
  </si>
  <si>
    <t>Umyvadlová stojánková baterie Rea Lungo stříbrná</t>
  </si>
  <si>
    <t>Washbasin mixer Rea Lungo silver</t>
  </si>
  <si>
    <t>7950ac07-bffd-4f76-ae44-ddb4530bb4cd</t>
  </si>
  <si>
    <t>Práškové barvivo TextileCare oranžové</t>
  </si>
  <si>
    <t>Dye powder TextileCare orange</t>
  </si>
  <si>
    <t>7950cb6e-2609-4963-be25-b373bf3b51d1</t>
  </si>
  <si>
    <t>Dětské zimní zateplené sněhule Crocs 24-25</t>
  </si>
  <si>
    <t>Children's Winter Snow Boots Warm Crocs 24-25</t>
  </si>
  <si>
    <t>7950cfbf-b222-4459-8ad4-0690100df88c</t>
  </si>
  <si>
    <t>Kapsle Swanson Health Products Vitamin D3 2000 IU vitamín D3 60 ks</t>
  </si>
  <si>
    <t>Capsules Swanson Health Products Vitamin D3 2000 IU vitamin D3 60 pcs</t>
  </si>
  <si>
    <t>7950f708-1229-4047-a7e7-d3f773a70c44</t>
  </si>
  <si>
    <t>Chlapecké tričko 4F Dětské basic tričko černé sportovní WF logo 128</t>
  </si>
  <si>
    <t>Boys' T-shirt 4F T-shirt Children's basic black sports WF logo 128</t>
  </si>
  <si>
    <t>795149b4-1957-4f74-bd3a-7757bc411e3f</t>
  </si>
  <si>
    <t>Chránič zad Richa D3O oranžový</t>
  </si>
  <si>
    <t>Back protector Richa D3O orange</t>
  </si>
  <si>
    <t>795191e2-2c63-4312-9da1-b1788db520cd</t>
  </si>
  <si>
    <t>Univerzální zemina 5,5-6,5 pH 5 l</t>
  </si>
  <si>
    <t>Universal earth 5,5-6,5 pH 5 l</t>
  </si>
  <si>
    <t>7951e9fa-4e04-41d4-aac9-fb5de2eba447</t>
  </si>
  <si>
    <t>Obvazová páska, nosná, stuhy 5 m x 3 cm, černá</t>
  </si>
  <si>
    <t>Ribbon hem, support, ribbons 5 m x 3 cm black</t>
  </si>
  <si>
    <t>7951fbf3-e581-4bb7-9736-595e38ebc5c2</t>
  </si>
  <si>
    <t>X4 HERMETICKÉ NÁDOBY NA ŽIVOTNOST, PLASTOVÉ KRABIČKY, VZDUCHOTĚSNÁ SADA 4 L</t>
  </si>
  <si>
    <t>X4 HERMETIC FOOD CONTAINERS LIGHT PLASTIC BOXES SET 4L</t>
  </si>
  <si>
    <t>79520e43-2553-4ae7-a99e-cea81fc58964</t>
  </si>
  <si>
    <t>YOCLUB ponožky bavlna velikost 27</t>
  </si>
  <si>
    <t>YOCLUB socks cotton size 27</t>
  </si>
  <si>
    <t>795216a6-62c4-4769-adb9-c6fc910eb6b2</t>
  </si>
  <si>
    <t>Tričko Pánské sportovní tričko 4F Tričko s krátkým rukávem, bavlněné, 3XL</t>
  </si>
  <si>
    <t>Men's Sports T-Shirt 4F T-Shirt Short Sleeve Cotton 3XL</t>
  </si>
  <si>
    <t>79523ab1-8e63-4264-b29d-5388a6df262b</t>
  </si>
  <si>
    <t>Malfini pánská polokošile 203 velikost XXL</t>
  </si>
  <si>
    <t>Malfini men's polo shirt 203 size XXL</t>
  </si>
  <si>
    <t>79523c3a-ee43-42cf-a9b7-1c6d84bb9bd0</t>
  </si>
  <si>
    <t>Basketbalový set Lamps NO.CX50-12</t>
  </si>
  <si>
    <t>Set basketball Lamps NO.CX50-12</t>
  </si>
  <si>
    <t>79524ce3-2464-49f1-adf4-1baa2101f217</t>
  </si>
  <si>
    <t>AWTOOLS PRUŽINY 200ks MIX AW18321</t>
  </si>
  <si>
    <t>AWTOOLS SPRINGS 200PCS MIX AW18321</t>
  </si>
  <si>
    <t>7952b98d-e730-44c4-9de7-bba5ccfa75fe</t>
  </si>
  <si>
    <t>Filtrační láhev Aquaphor City 0,5 l černá</t>
  </si>
  <si>
    <t>Filter bottle Aquaphor City 0,5 l black</t>
  </si>
  <si>
    <t>7952ecd3-061b-4da1-b409-f7325a3e080e</t>
  </si>
  <si>
    <t>Myš Connect IT For Health (CMO-2510-BK)</t>
  </si>
  <si>
    <t>Connect IT For Health (CMO-2510-BK)</t>
  </si>
  <si>
    <t>79530306-3f36-4116-a7c4-0348f054417c</t>
  </si>
  <si>
    <t>Malwa S33 – moderní koupelnová skříňka, sloupek, 170 x 30 x 30 cm, bílá</t>
  </si>
  <si>
    <t>Malwa S33 - modern bathroom cabinet, post, 170 x 30 x 30 cm, white</t>
  </si>
  <si>
    <t>79532cdb-6e62-416d-82c0-10864c2399a3</t>
  </si>
  <si>
    <t>Mořská sůl Brezzo 150 g</t>
  </si>
  <si>
    <t>Sea salt Brezzo 150 g</t>
  </si>
  <si>
    <t>795352d6-f0b8-4caa-a8aa-7c889410f669</t>
  </si>
  <si>
    <t>PLASTOVÉ VĚDRO S KOVOVOU RUKOJETÍ 20 L</t>
  </si>
  <si>
    <t>BUCKET PLASTIC METAL HANDLE 20L</t>
  </si>
  <si>
    <t>79535b8a-2e04-4f2f-9039-24af35066b34</t>
  </si>
  <si>
    <t>Arola Osvěžovač vzduchu ve spreji Konvalinka, 40 ml</t>
  </si>
  <si>
    <t>Arola Lily of the Valley Air Freshener Spray, 40ml</t>
  </si>
  <si>
    <t>79538d23-78a5-4bb9-8d56-54d2afded4dc</t>
  </si>
  <si>
    <t>Barva na kov Hammerite Zlatý lesk 0,25 l</t>
  </si>
  <si>
    <t>Metal paint Hammerite Gold gloss 0.25 l</t>
  </si>
  <si>
    <t>7953c280-cff0-4e41-b729-5eeb6a0c2383</t>
  </si>
  <si>
    <t>Síť proti ptákům 2x5 m, velikost oka 15 mm, ochrana proti ptákům</t>
  </si>
  <si>
    <t>Mesh against birds 2x5m mesh size 15mm protection by birds</t>
  </si>
  <si>
    <t>7953e9fe-1b86-4f9f-8bc7-4b25a1a5c230</t>
  </si>
  <si>
    <t>Hever 3,5T typ: krátký</t>
  </si>
  <si>
    <t>Pneumatic cushion lifter 3,5T type: short</t>
  </si>
  <si>
    <t>7954684c-16d1-46ef-a1b0-a804099d0d0f</t>
  </si>
  <si>
    <t>Lirene Oil Therapist Black Pepper &amp; Watermelon sprchový gel</t>
  </si>
  <si>
    <t>Gel Lirene Oil Therapist 400 ml</t>
  </si>
  <si>
    <t>79546f08-7e49-413c-b347-dd03fc72a647</t>
  </si>
  <si>
    <t>Sada reproduktorů 2.0 Edifier R1700BTs 66 W hnědá</t>
  </si>
  <si>
    <t>Speaker System 2.0 Edifier R1700BTs 66 W brown</t>
  </si>
  <si>
    <t>795470da-4717-4aa9-b75d-3a51a333d8ae</t>
  </si>
  <si>
    <t>BOT Chytrý LED pásek WLED3 hravý, RGB, 5 m</t>
  </si>
  <si>
    <t>BOT Smart WLED3 playful LED strip, RGB, 5 m</t>
  </si>
  <si>
    <t>7954b070-54d4-41b0-830a-da6f1325a0c1</t>
  </si>
  <si>
    <t>K&amp;N Filters E-2993 Vzduchový filtr</t>
  </si>
  <si>
    <t>K&amp;N Filters E-2993 Air Filter</t>
  </si>
  <si>
    <t>7954b46c-0a81-44ce-a480-671e52bf464a</t>
  </si>
  <si>
    <t>7954bdaa-3bbb-4862-b99c-5ac29bea0fa9</t>
  </si>
  <si>
    <t>PRAVÁ ZADNÍ LED LAMPA VW PASSAT B6 Kombi 03.05-11.10 TYC 11-11867-00-2</t>
  </si>
  <si>
    <t>REAR LAMP RIGHT LED VW PASSAT B6 Kombi 03.05-11.10 TYC 11-11867-00-2</t>
  </si>
  <si>
    <t>7954cca2-9bcc-4caa-8c27-1dcc0982729a</t>
  </si>
  <si>
    <t>Pouzdro s klopou TelForceOne pro Huawei 70, zlaté</t>
  </si>
  <si>
    <t>Flip case TelForceOne for Huawei 70 gold</t>
  </si>
  <si>
    <t>7955118a-841d-4570-8022-e42ba9973aa5</t>
  </si>
  <si>
    <t>LIGY VOTANN: CTHONIAN EARTHHAKERS Předobjednávka NOVINKA</t>
  </si>
  <si>
    <t>LEAGUES OF VOTANN: CTHONIAN EARTHHAKERS Pre-order NEW</t>
  </si>
  <si>
    <t>7955224d-353a-4183-8985-21f9b83e1d83</t>
  </si>
  <si>
    <t>Prostěradlo na přebalovací podložku BabyMam 70x50 cm šedé</t>
  </si>
  <si>
    <t>BabyMam changing sheet 70x50 cm gray</t>
  </si>
  <si>
    <t>795537b8-5fd5-4797-a4a1-7d536bb76a52</t>
  </si>
  <si>
    <t>Latexové balónky Happy Birthday růžové 26 cm 5 kusů</t>
  </si>
  <si>
    <t>Happy Birthday latex balloons, pink, 26 cm, 5 pieces</t>
  </si>
  <si>
    <t>79554208-6091-44ee-8275-c09b916b2a18</t>
  </si>
  <si>
    <t>Hračka na dálkové ovládání JAKKS Pacific 02497-PKC1</t>
  </si>
  <si>
    <t>Riding remote control toy JAKKS Pacific 02497-PKC1</t>
  </si>
  <si>
    <t>795560b6-5ab2-4296-b201-e4def5a8a17a</t>
  </si>
  <si>
    <t>Endoskopická kamera Ulefone E02 19T,19,18T,18,13</t>
  </si>
  <si>
    <t>Ulefone E02 19T,19,18T,18,13 endoscope camera</t>
  </si>
  <si>
    <t>79556d55-afb7-4b52-8eb1-4282434465b3</t>
  </si>
  <si>
    <t>Šampon John Frieda 250 ml narovnání a vyhlazení</t>
  </si>
  <si>
    <t>Shampoo John Frieda 250 ml straightening and smoothing</t>
  </si>
  <si>
    <t>795572be-4603-4bc7-b7ae-5ef14e1a1f61</t>
  </si>
  <si>
    <t>4 x mopovací utěrka Robot Vacuum Mop Pad pro Xiaomi S10+</t>
  </si>
  <si>
    <t>4x mop cloths Robot Vacuum Mop Pad Xiaomi S10+</t>
  </si>
  <si>
    <t>795584d8-d50e-46c2-9ad0-18de27fa741e</t>
  </si>
  <si>
    <t>Tekuté bílkoviny Farma Białka 1 ks</t>
  </si>
  <si>
    <t>Liquid protein Farma Białka 1 pc.</t>
  </si>
  <si>
    <t>7955862f-209e-4035-96c0-a71650683d97</t>
  </si>
  <si>
    <t>Method čisticí kapalina multifunkční 0,354 l</t>
  </si>
  <si>
    <t>Method liquid multifunctional cleaning 0.354l</t>
  </si>
  <si>
    <t>7955ccfe-c2ab-439d-b5ea-d512bbfcb2cb</t>
  </si>
  <si>
    <t>Zimní pneumatika Royal Black ROYALWINTER HP 195/65R15 95 T, přilnavost na sněhu (3PMSF)</t>
  </si>
  <si>
    <t>Winter tire Royal Black ROYALWINTER HP 195/65R15 95 T snow traction (3PMSF)</t>
  </si>
  <si>
    <t>7955e939-ae3f-461a-b905-2e24cd9a4ad8</t>
  </si>
  <si>
    <t>Delia Eyelash Creator 7 ml sérum na řasy a obočí</t>
  </si>
  <si>
    <t>Delia Eyelash Creator 7 ml eyelash and eyebrow serum</t>
  </si>
  <si>
    <t>7955ed04-39e1-4845-a2f7-7813368151a7</t>
  </si>
  <si>
    <t>Pringles Krevety koktejl 165g</t>
  </si>
  <si>
    <t>Pringles Prawn Cocktail 165g</t>
  </si>
  <si>
    <t>79560f8f-c58c-42cc-b4b6-30d6b2a3d051</t>
  </si>
  <si>
    <t>Kokos Bezlepkové strouhaný kokos Bio 500 g Bio planet 500 g</t>
  </si>
  <si>
    <t>Coconut Bezglutenowe wiórki kokosowe Bio 500g Bio planet 500 g</t>
  </si>
  <si>
    <t>795610b3-f9ed-40f6-ad4b-9872a239fed7</t>
  </si>
  <si>
    <t>Viki podprsenka měkká černá velikost 80I</t>
  </si>
  <si>
    <t>Viki soft bra black size 80I</t>
  </si>
  <si>
    <t>79563ac9-6afb-4b65-989a-81dbd6c9f064</t>
  </si>
  <si>
    <t>Zahradní židle Gardlov, kov, černá barva</t>
  </si>
  <si>
    <t>Gardlov garden chair, black metal</t>
  </si>
  <si>
    <t>79564d1b-931d-444a-8ecd-a544612b5c10</t>
  </si>
  <si>
    <t>LANOVÁ SVORKA POZINK 2mm</t>
  </si>
  <si>
    <t>CABLE CLAMP, GALVANIZED, 2mm</t>
  </si>
  <si>
    <t>79565f65-17df-4bc7-9e53-8379c3ade6fc</t>
  </si>
  <si>
    <t>PUZZLE 500 HRA NA SCHOVÁVANOU CASTOR , CASTORLAND ATK</t>
  </si>
  <si>
    <t>PUZZLE 500 HIDE AND SEEK CASTOR, CASTORLAND ATK</t>
  </si>
  <si>
    <t>79567b26-b646-4411-ad37-d852bfa3f4c2</t>
  </si>
  <si>
    <t>Kolečko Nils Extreme pro kolečkové brusle 2,99" 76 mm 82A 4 ks</t>
  </si>
  <si>
    <t>Nils Extreme wheel for roller 2.99" 76 mm 82A 4 pcs.</t>
  </si>
  <si>
    <t>795690b5-b1b7-47d5-9c3b-e3ee7ea4272c</t>
  </si>
  <si>
    <t>Dámské absorpční kalhotky Seni Lady Pants M 10 ks</t>
  </si>
  <si>
    <t>Absorbent panties for women Seni Lady Pants M 10 pcs.</t>
  </si>
  <si>
    <t>7956b1b7-fd98-4ab7-9870-4538d771b418</t>
  </si>
  <si>
    <t>Felce Azzurra gelová náplň 150 ml 140 g</t>
  </si>
  <si>
    <t>Felce Azzurra gel cartridge 150 ml 140 g</t>
  </si>
  <si>
    <t>7956b811-a370-47ab-b8f6-2392fe74be53</t>
  </si>
  <si>
    <t>Elektrický plochý kabel, ohebný (lanko), instalační kabel OMYp Elektrokabel 2 x 0,75</t>
  </si>
  <si>
    <t>Electrical flat cable, flexible (link), installation OMYp Elektrokabel 2 x 0,75</t>
  </si>
  <si>
    <t>7956ef5d-9312-4c0a-8c6d-7b57d272566f</t>
  </si>
  <si>
    <t>7956fd67-3159-4c22-a82e-7e5ca25677ba</t>
  </si>
  <si>
    <t>Vložky do obuvi Bennon Suprema (D41401)</t>
  </si>
  <si>
    <t>Shoe inserts Bennon Suprema (D41401)</t>
  </si>
  <si>
    <t>79571893-1954-4e4d-a4b1-50543ad1c1b6</t>
  </si>
  <si>
    <t>Víme, co jíme - Vědomé vaření Lenka Žák</t>
  </si>
  <si>
    <t>795719ef-e12b-48c4-856a-1daa529f0345</t>
  </si>
  <si>
    <t>Inkousty Canon GI-490 GI490 sada CMYK</t>
  </si>
  <si>
    <t>Inks Canon GI-490 GI490 set CMYK</t>
  </si>
  <si>
    <t>79576f0a-bfe1-4d3a-8a77-cef4044d8062</t>
  </si>
  <si>
    <t>Sprchový kout Mexen Rio s posuvnými dveřmi 80 x 80 cm</t>
  </si>
  <si>
    <t>Mexen Rio shower cabin with sliding doors 80 x 80 cm</t>
  </si>
  <si>
    <t>79579154-b63c-4ec6-8109-5aa91a1ccc2c</t>
  </si>
  <si>
    <t>Tonikum Ziaja Med 200 ml</t>
  </si>
  <si>
    <t>Tonic Ziaja Med 200 ml</t>
  </si>
  <si>
    <t>7957ad0c-bbb0-423f-a1e5-200e847e3b94</t>
  </si>
  <si>
    <t>Stůl Iso Trade plast obdélníkový 180 x 74 x 74 cm</t>
  </si>
  <si>
    <t>Table Iso Trade rectangular plastic 180 x 74 x 74 cm</t>
  </si>
  <si>
    <t>7957b4a3-5134-43c6-9521-3fbbd38c3917</t>
  </si>
  <si>
    <t>TAŠKA POUZDRO POUZDRO NA TABLET 11 PALCŮ PRO TABLETY UNIVERZÁLNÍ POUZDRO</t>
  </si>
  <si>
    <t>BAG CASE FOR 11 INCH TABLET FOR TABLETS UNIVERSAL CASE</t>
  </si>
  <si>
    <t>7957cc0a-1cf3-424e-8aca-320b79904c3d</t>
  </si>
  <si>
    <t>Autosedačka 100-150 cm 15-36 kg I-SPARK i-Size Kinderkraft</t>
  </si>
  <si>
    <t>Car seat 100-150cm 15-36kg I-SPARK i-Size Kinderkraft</t>
  </si>
  <si>
    <t>7957cd21-c164-42ce-801f-4d02b7d0fd99</t>
  </si>
  <si>
    <t>Základní deska Micro ATX Gigabyte B850M GAMING X WF6E</t>
  </si>
  <si>
    <t>Motherboard Micro ATX Gigabyte B850M GAMING X WF6E</t>
  </si>
  <si>
    <t>7957f03c-6fbf-457e-b64e-392e0e10cc1e</t>
  </si>
  <si>
    <t>Vrtáky do dřeva Geko G38101 8 kusů</t>
  </si>
  <si>
    <t>Geko G38101 wood drill bits 8 pieces</t>
  </si>
  <si>
    <t>795820ba-850d-483e-9840-b6940722d609</t>
  </si>
  <si>
    <t>MINECRAFT CREEPER Tričko 152 12 let</t>
  </si>
  <si>
    <t>MINECRAFT CREEPER T-shirt 152 12 years</t>
  </si>
  <si>
    <t>79582956-d880-45c9-846b-9c28a813f1ce</t>
  </si>
  <si>
    <t>Hračka pro psa Cheerble 37605-0</t>
  </si>
  <si>
    <t>Educational toy for dogs Cheerble 37605-0</t>
  </si>
  <si>
    <t>79582cff-a40f-4fb7-99bf-a55347bef6f1</t>
  </si>
  <si>
    <t>TREKINGOVÁ OBUV Z POLSKÉ KŮŽE 36 HNĚDÁ 48</t>
  </si>
  <si>
    <t>TREKKING SHOES POLISH LEATHER 36 BROWN 48</t>
  </si>
  <si>
    <t>795849f6-aa2c-4cd0-8a1b-e4a7bca2d194</t>
  </si>
  <si>
    <t>Štětec plochý rovný Maan 6 cm</t>
  </si>
  <si>
    <t>Brush flat straight Maan 6 cm</t>
  </si>
  <si>
    <t>79584f5d-c4a1-41a2-bb38-3ca6f4b0e9d5</t>
  </si>
  <si>
    <t>FIAT DUCATO 06-14 VOZÍK ROLOVACÍ POSUVNÉ DVEŘE PRŮMĚR</t>
  </si>
  <si>
    <t>FIAT DUCATO 06-14 SLIDING DOOR ROLLER MEDIA</t>
  </si>
  <si>
    <t>795870bd-dc97-4bb4-99ea-c3e873d254e1</t>
  </si>
  <si>
    <t>Dr.Motor DRM01232 Těsnící kroužek, pružný přívodní kabel pro turbínu</t>
  </si>
  <si>
    <t>Dr.Motor DRM01232 Sealing ring, flexible air cable to the turbine</t>
  </si>
  <si>
    <t>7958899e-48ab-4220-8e96-e78d7b00aebd</t>
  </si>
  <si>
    <t>Subnautica Below Zero (PS5)</t>
  </si>
  <si>
    <t>7959665b-4bf7-40a5-9e3c-6832f93c8845</t>
  </si>
  <si>
    <t>Sada klíčů na žhavicí svíčky Kraft&amp;Dele KD10820</t>
  </si>
  <si>
    <t>Kraft&amp;Dele KD10820 Glow Plug Wrench Set</t>
  </si>
  <si>
    <t>7959684a-035a-4f74-9a81-e937cc0a2079</t>
  </si>
  <si>
    <t>Sada dílů pro Karcher EasyFix SC2 SC3 SC4 SC5 8 prvků</t>
  </si>
  <si>
    <t>Set of Parts for Karcher EasyFix SC2 SC3 SC4 SC5 8 Elements</t>
  </si>
  <si>
    <t>795984ac-aae7-4918-b41c-6227b523f2f6</t>
  </si>
  <si>
    <t>POLOMASKA ŘADY 7503 3M – L*</t>
  </si>
  <si>
    <t>HALF MASK SERIES 7503 3M - L*</t>
  </si>
  <si>
    <t>795990c6-838e-4b60-8098-d068fc3a3c7a</t>
  </si>
  <si>
    <t>Holicí Strojek Enchen Blackstone plus</t>
  </si>
  <si>
    <t>Shaver Enchen Blackstone plus</t>
  </si>
  <si>
    <t>795a0fed-4629-49ed-9e4f-49a71f5c749f</t>
  </si>
  <si>
    <t>Dekorace Chryzantéma - Liliová</t>
  </si>
  <si>
    <t>Chrysanthemum Decoration - Lilac</t>
  </si>
  <si>
    <t>795a3043-0ca6-4b0d-9563-709d2bb87801</t>
  </si>
  <si>
    <t>KRYT KLÍČE OD AUTA OPEL INSIGNIA ASTRA ZAFIRA MOKKA PRO DÁLKOVÉ OVLÁDÁNÍ AUTA</t>
  </si>
  <si>
    <t>HOUSING CAR KEY OPEL INSIGNIA ASTRA ZAFIRA MOCHA FOR CAR REMOTE CONTROL</t>
  </si>
  <si>
    <t>795a3c12-3446-4d7d-8572-8698470ef620</t>
  </si>
  <si>
    <t>Ava podprsenka měkká černá velikost 90F</t>
  </si>
  <si>
    <t>Ava soft bra black size 90F</t>
  </si>
  <si>
    <t>795a73b3-e9cd-4f80-a8dc-207eca5d9c5d</t>
  </si>
  <si>
    <t>Gorsenia podprsenka měkká modrá velikost 90G</t>
  </si>
  <si>
    <t>Gorsenia soft bra blue size 90G</t>
  </si>
  <si>
    <t>795a98dc-ac90-4beb-b742-8abc01d92576</t>
  </si>
  <si>
    <t>INTELIGENTNÍ LOFTOVÝ KOŠ NA ODPADKY DO ÚZKÉ KOUPELNY, BÍLÝ, S SENZOREM 10 L</t>
  </si>
  <si>
    <t>SMART LOFT TRASH CAN WASTE NARROW BATHROOM, WHITE WITH SENSOR 10L</t>
  </si>
  <si>
    <t>795a9f77-2186-49fe-bc26-e37c13c39943</t>
  </si>
  <si>
    <t>Podložka kulatý plst 32 x 32 cm</t>
  </si>
  <si>
    <t>Round felt placemat 32 x 32 cm</t>
  </si>
  <si>
    <t>795ac630-ddab-4eca-87ef-5919b36ca5a5</t>
  </si>
  <si>
    <t>Konvektorový ohřívač Dedra 2000 W bílý</t>
  </si>
  <si>
    <t>Dedra 2000 W white convector heater</t>
  </si>
  <si>
    <t>795acfca-ef6c-4de2-813c-6c78e87d0bf1</t>
  </si>
  <si>
    <t>FA1 114-970 Spojka potrubí, výfukový systém</t>
  </si>
  <si>
    <t>FA1 114-970 Pipe fitting, exhaust system</t>
  </si>
  <si>
    <t>795ad246-bae9-4dbc-8943-735d854eb8f0</t>
  </si>
  <si>
    <t>Work Stuff Kbelík Yellow Wash + Separátor</t>
  </si>
  <si>
    <t>Work Stuff Bucket Yellow Wash  Separator</t>
  </si>
  <si>
    <t>795ae7a8-d5f7-46ea-ab93-455f165fccdf</t>
  </si>
  <si>
    <t>Viga Dřevěná vkládačka zvířátka - zvuková</t>
  </si>
  <si>
    <t>Wooden Viga Farm puzzle with sounds</t>
  </si>
  <si>
    <t>795afdb6-e5d0-4ed6-86a4-26ca6b0891ab</t>
  </si>
  <si>
    <t>NOVÝ SKLÁDACÍ DEŠTNÍK ŠKODA 30 CM, ČERNÝ</t>
  </si>
  <si>
    <t>NEW SKODA FOLDING UMBRELLA 30CM BLACK</t>
  </si>
  <si>
    <t>795aff07-4197-463b-acde-4ee853a01c68</t>
  </si>
  <si>
    <t>Polštář na spaní Babymoov 28,5 x 25 cm</t>
  </si>
  <si>
    <t>Babymoov sleeping pillow 28.5 x 25 cm</t>
  </si>
  <si>
    <t>795b68e0-dbd4-4670-b9ae-bd9e8211e8b3</t>
  </si>
  <si>
    <t>Kšiltovka VINTAGE MILITARY SPITFIRE ARMY hnědá</t>
  </si>
  <si>
    <t>Baseball cap VINTAGE MILITARY SPITFIRE ARMY brown</t>
  </si>
  <si>
    <t>795b8e30-153d-4124-bcdc-44587e0892b7</t>
  </si>
  <si>
    <t>Burberry Touch For Men 100 ml EDT</t>
  </si>
  <si>
    <t>795b96c0-67e8-49b9-ba61-f1a41bea36d3</t>
  </si>
  <si>
    <t>Nike pánské sportovní boty Ebernon Prem Low Sportovní kožené velikost 44</t>
  </si>
  <si>
    <t>Nike Men's Sports Shoes Ebernon Prem Low Sports Leather Size 44</t>
  </si>
  <si>
    <t>795bd01b-1326-4979-aab8-4af489d02c5e</t>
  </si>
  <si>
    <t>Hybridní lak hi hybrid Bezbarvý top no wipe</t>
  </si>
  <si>
    <t>Top hi hybrid Colorless top no wipe</t>
  </si>
  <si>
    <t>795bd6ff-7e79-43fe-b10b-bad756a8aeb9</t>
  </si>
  <si>
    <t>Digitální fotoaparát Kodak Friendly Zoom FZ45 černý</t>
  </si>
  <si>
    <t>Digital camera Kodak Friendly Zoom FZ45 black</t>
  </si>
  <si>
    <t>795be1f2-00ae-4f33-8013-2a7dd057fca0</t>
  </si>
  <si>
    <t>Lemigo holínky pánské nízké velikost 43</t>
  </si>
  <si>
    <t>Lemigo men's low boots size 43</t>
  </si>
  <si>
    <t>795bf9a0-c898-41fe-b728-9d5ca0a1355b</t>
  </si>
  <si>
    <t>Mikina Nike Y Dry Park 20 Crew Top FJ3026-463 - MODRÁ, XL (158-170 CM)</t>
  </si>
  <si>
    <t>Sweatshirt Nike Y Dry Park 20 Crew Top FJ3026-463 - BLUE, XL (158-170CM)</t>
  </si>
  <si>
    <t>795c1558-47fa-4789-8ef4-a70763aac36d</t>
  </si>
  <si>
    <t>SADA VRTÁKŮ do betonu MILWAUKE TCT 8ks 4-12 mm</t>
  </si>
  <si>
    <t>MILWAUKE TCT CONCRETE DRILL SET 8pcs 4-12mm</t>
  </si>
  <si>
    <t>795c2a29-a7e4-4629-ad7a-b73ac58f062b</t>
  </si>
  <si>
    <t>Ubranko dla psa na zimę ciepła kurtka dešťová rukojeť jako postroj S</t>
  </si>
  <si>
    <t>Ubranko dla psa na zimę ciepła kurtka rain handle like suspenders S</t>
  </si>
  <si>
    <t>795cba85-ddef-4fcf-be65-b23e74e503fc</t>
  </si>
  <si>
    <t>Bezdrátová sluchátka Audio-Technica ATH-CKS50TW</t>
  </si>
  <si>
    <t>Audio-Technica ATH-CKS50TW wireless in-ear headphones</t>
  </si>
  <si>
    <t>795d1399-8c6a-431f-88bf-b77fb520f311</t>
  </si>
  <si>
    <t>Sunsun health water UV-C 3 – kelímkový filtr 1400 l</t>
  </si>
  <si>
    <t>Sunsun health water UV-C 3 - bucket filter 1400L</t>
  </si>
  <si>
    <t>795d6624-6ec9-4c85-ac5a-338584de789c</t>
  </si>
  <si>
    <t>Elektrická varná konvice Lehmann Aqua Glass 30 2200 W 2 l bezbarvá</t>
  </si>
  <si>
    <t>Electric kettle Lehmann Aqua Glass 30 2200 W 2 l colourless</t>
  </si>
  <si>
    <t>795d7938-a87a-4232-9372-d30edd2d6c45</t>
  </si>
  <si>
    <t>Koupelnový ventilátor Cata 8422248110709 12 mm</t>
  </si>
  <si>
    <t>Bathroom fan Cata 8422248110709 12 mm</t>
  </si>
  <si>
    <t>795db1e6-6dd4-425e-90ca-c423c6336351</t>
  </si>
  <si>
    <t>Sklejka do lasera 3mm PŘEKLIŽKA 3 mm KL1/2 10 KS A4</t>
  </si>
  <si>
    <t>Sklejka do lasera 3mm PLYWOOD 3mm KL1/2 10PCS A4</t>
  </si>
  <si>
    <t>795de2e7-854c-437a-98d4-9e26052aa022</t>
  </si>
  <si>
    <t>Kalhotky Julimex TEA Rose Classic XL (42) vícebarevné</t>
  </si>
  <si>
    <t>Briefs Julimex TEA Rose Classic XL (42)</t>
  </si>
  <si>
    <t>795e17c5-25a5-4cd7-b532-1fdc5e1b973c</t>
  </si>
  <si>
    <t>Hyundai Getz krytka gumového pedálu spojky 2 ks</t>
  </si>
  <si>
    <t>Hyundai Getz Cover Rubber Clutch Brake Pedal 2 Pack</t>
  </si>
  <si>
    <t>795e1adb-8355-4bc1-9a3e-773755a820bf</t>
  </si>
  <si>
    <t>Úhlová bruska Powermat 3000 W 230 V</t>
  </si>
  <si>
    <t>Powermat 3000 W 230 V mains angle grinder</t>
  </si>
  <si>
    <t>795e2b62-f962-4bd6-b6f2-636eac1defcb</t>
  </si>
  <si>
    <t>Dermacol Aroma Ritual Hrozny s limetkou</t>
  </si>
  <si>
    <t>Gel Dermacol 250 ml</t>
  </si>
  <si>
    <t>795e38ae-d89a-4ab6-82bd-78b1abf5860b</t>
  </si>
  <si>
    <t>Brousek nožů standardní (ocílka) Ikonka</t>
  </si>
  <si>
    <t>Knife sharpener standard Ikonka</t>
  </si>
  <si>
    <t>795e4609-ba4f-42be-8657-523c7ba7c2a4</t>
  </si>
  <si>
    <t>Garnier Body SuperFood Zklidňující tělový krém Aloe V</t>
  </si>
  <si>
    <t>Garnier Body SuperFood Soothing Aloe V body cream</t>
  </si>
  <si>
    <t>795e487f-942e-4166-aa98-038f96892a4c</t>
  </si>
  <si>
    <t>Žabky Crocs Crocband 11016-5AF dreamscape 41/42</t>
  </si>
  <si>
    <t>Crocs Crocband 11016-5AF dreamscape 41/42 flip flops</t>
  </si>
  <si>
    <t>795e84e5-ac20-4140-ab99-eaeaf94086ba</t>
  </si>
  <si>
    <t>Dětský kufr Midex 22 l modrý</t>
  </si>
  <si>
    <t>Children's suitcase Midex 22 l blue</t>
  </si>
  <si>
    <t>795e9e75-a206-442f-9a8e-cd0c03ad2ea2</t>
  </si>
  <si>
    <t>Koření BABY GRIL 70 g</t>
  </si>
  <si>
    <t>BABY GRIL seasoning 70g</t>
  </si>
  <si>
    <t>795ec7df-edc5-4222-aa8a-8cfee9eb39ac</t>
  </si>
  <si>
    <t>Nábytková úchytka klasická stříbrná lesklá 12 x 0,8 x 2,7 cm</t>
  </si>
  <si>
    <t>Furniture holder classic silver gloss 12 x 0,8 x 2,7 cm</t>
  </si>
  <si>
    <t>795ecbb1-b42e-4738-a00a-07e6d20ab50e</t>
  </si>
  <si>
    <t>Notes A5 Notique vícebarevný</t>
  </si>
  <si>
    <t>Notebook A5 Notique multicolor</t>
  </si>
  <si>
    <t>795f6686-f8cd-4269-a6df-039598d7ec4b</t>
  </si>
  <si>
    <t>Tričko MFH Tactical Coyote Tan S</t>
  </si>
  <si>
    <t>T-shirt MFH Tactical Coyote Tan S</t>
  </si>
  <si>
    <t>795f987a-1911-4a2d-8da7-f591577ee527</t>
  </si>
  <si>
    <t>Ruční pila na kov Pilana</t>
  </si>
  <si>
    <t>Hand saw for metal Pilana</t>
  </si>
  <si>
    <t>795f9f5c-c29c-4428-9ddc-320f4ad15cd9</t>
  </si>
  <si>
    <t>Lis na měkké ovoce a víno, odšťavňovač z nerezové oceli 12 cm</t>
  </si>
  <si>
    <t>Press for soft fruit wine juice stainless steel juicer 12 cm</t>
  </si>
  <si>
    <t>795fa3e1-546b-4fc6-9f5e-c01ca59a49cf</t>
  </si>
  <si>
    <t>Boty PUMA FERRARI DECIMA 307193-01 Vel 42</t>
  </si>
  <si>
    <t>Shoes PUMA FERRARI DECIMA 307193-01 Roz 42</t>
  </si>
  <si>
    <t>795feed0-76e8-47cd-9d0f-3f1d02521541</t>
  </si>
  <si>
    <t>SNM dámský župan před kolena bez kapuce velikost univerzální</t>
  </si>
  <si>
    <t>SNM women's above-the-knee bathrobe without hood, universal size</t>
  </si>
  <si>
    <t>795ff511-42ce-4875-99d5-1c2312538712</t>
  </si>
  <si>
    <t>Toner HP 203A CF540A černý (black)</t>
  </si>
  <si>
    <t>Toner HP 203A CF540A black (black)</t>
  </si>
  <si>
    <t>795ffa6c-b06e-42d4-b8af-fe1967900eac</t>
  </si>
  <si>
    <t>Adaptér s vnitřním závitem 1/2" + 3/4", ENPRO</t>
  </si>
  <si>
    <t>Adapter with internal thread 1/2" + 3/4", ENPRO</t>
  </si>
  <si>
    <t>795ffb31-60d4-489b-84de-367ad65b32f1</t>
  </si>
  <si>
    <t>BABYMAM POLŠTÁŘ POLŠTÁŘ VLOŽKA VÝPLŇ 40x40 cm</t>
  </si>
  <si>
    <t>BABYMAM PILLOW JASIEK REFILL FILLING 40x40cm</t>
  </si>
  <si>
    <t>7960006f-ec84-4224-b09c-84404379786f</t>
  </si>
  <si>
    <t>Matrace jednolůžková 185x76x22 Bestway modrá</t>
  </si>
  <si>
    <t>Single mattress 185x76x22 Bestway blue</t>
  </si>
  <si>
    <t>79600743-c741-4c79-9b9d-0c8b7b524eba</t>
  </si>
  <si>
    <t>Dámské kalhotky Sloggi Body Adapt Twist Hipster S</t>
  </si>
  <si>
    <t>Sloggi Body Adapt Twist Hipster S women's panties</t>
  </si>
  <si>
    <t>79601db4-9859-42d1-963c-e0dabd09c83b</t>
  </si>
  <si>
    <t>Brýle proti odkapávání 3M 2890S</t>
  </si>
  <si>
    <t>Goggles anti-spatter 3M 2890S</t>
  </si>
  <si>
    <t>79603eea-31ff-4988-9155-ce93eb9b8e64</t>
  </si>
  <si>
    <t>Svítící rukavice Iron Mana z filmu Avengers: Konec hry 36 cm</t>
  </si>
  <si>
    <t>Glowing Iron Man glove from Avengers: Endgame 36 cm</t>
  </si>
  <si>
    <t>796041d6-5386-4df1-8228-ec0b74f603dd</t>
  </si>
  <si>
    <t>WARHAMMER 40K – KŘÍŽOVÁ KAMPAŇ NACHMUND GAUNTLET (ANGLICKY)</t>
  </si>
  <si>
    <t>WARHAMMER 40K - NACHMUND GAUNTLET CRUSADE CAMPAIGN (ENGLISH)</t>
  </si>
  <si>
    <t>796058ed-cb62-4713-a7bb-09680d2f8ced</t>
  </si>
  <si>
    <t>Talířky CIAO Bing 18 cm 8 ks</t>
  </si>
  <si>
    <t>Plates CIAO Bing 18 cm 8 pcs.</t>
  </si>
  <si>
    <t>79605cf8-3060-4f97-b818-90c5ca1a728f</t>
  </si>
  <si>
    <t>Big Star pánské tenisky DD174271 bílé velikost 43</t>
  </si>
  <si>
    <t>Big Star men's sneakers DD174271 white size 43</t>
  </si>
  <si>
    <t>7960a36a-4ffa-40e1-9384-c5458c6ddc58</t>
  </si>
  <si>
    <t>Pouzdro Spigen pro Apple</t>
  </si>
  <si>
    <t>Spigen Case for Apple</t>
  </si>
  <si>
    <t>7960bc99-f58c-4000-899f-ac8946499a93</t>
  </si>
  <si>
    <t>Potah volantu CLUB ČERNO-ŠEDÝ 37-39 CM</t>
  </si>
  <si>
    <t>CLUB BLACK / GRAY steering wheel cover 37-39CM</t>
  </si>
  <si>
    <t>79611bf1-9794-4a3a-935a-21c2aa673cdf</t>
  </si>
  <si>
    <t>79615b7c-ac18-4e65-9be4-7d58f01685c8</t>
  </si>
  <si>
    <t>Jerry Fabrics Dětský ručník Lilo a Stitch Light modrý 30x50 cm</t>
  </si>
  <si>
    <t>Jerry Fabrics Children's towel Lilo and Stitch Light blue 30x50 cm</t>
  </si>
  <si>
    <t>79617c89-8a01-45fc-9731-ca7196416125</t>
  </si>
  <si>
    <t>Papričky jalapeno Clemente Jacques 220 g</t>
  </si>
  <si>
    <t>Jalapeno peppers Clemente Jacques 220 g</t>
  </si>
  <si>
    <t>79617ccb-d284-4f50-ab6f-75c9985c2971</t>
  </si>
  <si>
    <t>Kleštičky na kůžičku Clavier Rainbow 5 mm</t>
  </si>
  <si>
    <t>Cuticle clippers Clavier Rainbow 5 mm</t>
  </si>
  <si>
    <t>79619225-bd70-4c10-bf1b-32127aaecdfd</t>
  </si>
  <si>
    <t>LIONELO elektrické houpací lehátko RALF</t>
  </si>
  <si>
    <t>LIONELO RALF electric rocker lounger</t>
  </si>
  <si>
    <t>7961a6ee-f12d-4856-8607-0ddb53fb4c48</t>
  </si>
  <si>
    <t>Pracovní obuv polobotky Urgent 246 SB velikost 45</t>
  </si>
  <si>
    <t>Work shoes Urgent 246 SB size 45</t>
  </si>
  <si>
    <t>7961c06f-1202-4474-afa6-5f48caf49f04</t>
  </si>
  <si>
    <t>LEGO Technic 42118 Monster Jam Grave Digger</t>
  </si>
  <si>
    <t>7961ea13-2f00-49b1-90f4-20091e09e688</t>
  </si>
  <si>
    <t>Napájecí zdroj ATX 1600W 80+ Gold 6 karet bagru</t>
  </si>
  <si>
    <t>Power Supply ATX 1600W 80+ Gold 6kart excavator</t>
  </si>
  <si>
    <t>79620c2b-c247-4d06-9d0b-2721399f87d0</t>
  </si>
  <si>
    <t>Elektrický ohřívač vody Pyramis ELK 10L</t>
  </si>
  <si>
    <t>Electric water heaterPyramis ELK 10L</t>
  </si>
  <si>
    <t>7962101c-ab94-4881-a47b-a82e188d53cf</t>
  </si>
  <si>
    <t>Podobieństwa i przeciwieństwa. Dino i Zauruś 2-latek. Akademia mądrego malucha Emilia Matyka</t>
  </si>
  <si>
    <t>79621dc0-56b3-4197-9f25-cc71819427d3</t>
  </si>
  <si>
    <t>Autopotah Kegel-Błażusiak Ares pro minibusy, černo-šedý</t>
  </si>
  <si>
    <t>Kegel-Błażusiak Ares car cover for minibuses black and gray</t>
  </si>
  <si>
    <t>79623746-de1a-44aa-b7bb-3924ad0db470</t>
  </si>
  <si>
    <t>Ponorné čerpadlo IPE400 pro špinavou vodu</t>
  </si>
  <si>
    <t>Submersible pump IPE400 FOR dirty water</t>
  </si>
  <si>
    <t>79625281-2fc1-47b8-8c54-19e318640d87</t>
  </si>
  <si>
    <t>Do koupele pro děti a kojence</t>
  </si>
  <si>
    <t>Bamboo bath washcloth for children and babies</t>
  </si>
  <si>
    <t>796273d4-70df-4072-ac50-0be45bb8ec7d</t>
  </si>
  <si>
    <t>Router TP-Link x50-4g 802.11ax (Wi-Fi 6)</t>
  </si>
  <si>
    <t>79628c38-7cd4-423e-98a6-5d87d2163fdf</t>
  </si>
  <si>
    <t>Sada filtrů pro vysavače DYSON DC05, DC08, DC14, DC15</t>
  </si>
  <si>
    <t>Filter set for vacuum cleaner DYSON DC05, DC08, DC14, DC15</t>
  </si>
  <si>
    <t>79629345-f2f2-4a3e-9eb0-4cd71c353a2d</t>
  </si>
  <si>
    <t>Hydratační gel na obličej Medicube Collagen Jelly Cream den a noc 50 ml</t>
  </si>
  <si>
    <t>Medicube Collagen Jelly Cream day and night 50 ml</t>
  </si>
  <si>
    <t>7962f48f-70f4-4710-b808-70975421af46</t>
  </si>
  <si>
    <t>Kaleidoskop Viga 44034</t>
  </si>
  <si>
    <t>Kaleidoscope Viga 44034</t>
  </si>
  <si>
    <t>796336a5-61ad-435e-b8a7-84e12209b699</t>
  </si>
  <si>
    <t>HI-TEC PÁNSKÁ SOFTSHELLOVÁ VESTA VESTA BEZ KAPUCE LUMAN S</t>
  </si>
  <si>
    <t>HI-TEC MEN'S SOFTSHELL VEST TANK TOP WITHOUT HOOD LUMAN S</t>
  </si>
  <si>
    <t>79635ed7-8048-4c2a-bd37-4184a6b426c3</t>
  </si>
  <si>
    <t>79637889-e4e3-4980-becb-603e55ff9012</t>
  </si>
  <si>
    <t>Žárovka Amio 63815 D3S 35 W 1 ks</t>
  </si>
  <si>
    <t>Bulb Amio 63815 D3S 35 W 1 pc.</t>
  </si>
  <si>
    <t>7963a414-0f5d-43f4-9ced-5c15bfdcfe58</t>
  </si>
  <si>
    <t>Sada momentových klíčů 17-29 mm CH-STW-07</t>
  </si>
  <si>
    <t>Torque wrench set 17-29mm CH-STW-07</t>
  </si>
  <si>
    <t>7963cdea-71d9-4736-8763-0fb1d96a34c2</t>
  </si>
  <si>
    <t>Inteligentní radiátorové ventily ZigBee Tuya šetří energii TRV Černý</t>
  </si>
  <si>
    <t>Tuya ZigBee smart radiator valves save energy TRV Black</t>
  </si>
  <si>
    <t>7963d8a5-ebe7-4cbe-b714-dde60ccf3e8c</t>
  </si>
  <si>
    <t>Pánské sandály KEEN Arroyo II black olive/bombay brown 47 EU</t>
  </si>
  <si>
    <t>Men's sandals KEEN Arroyo II black olive/bombay brown 47 EU</t>
  </si>
  <si>
    <t>7963dee4-f1cd-4cb2-8258-9b5770476d5f</t>
  </si>
  <si>
    <t>Fisher-Price Tomek a přátelé Kovová lokomotiva Kenji</t>
  </si>
  <si>
    <t>Fisher-Price Thomas and Friends Kenji metal locomotive</t>
  </si>
  <si>
    <t>7963f574-eb1d-4e9d-bfd4-ed6aefce29ee</t>
  </si>
  <si>
    <t>Klasická záclona polyester 300 cm x 140 cm</t>
  </si>
  <si>
    <t>Curtains classic polyester 300 cm x 140</t>
  </si>
  <si>
    <t>79644c20-bfa2-404b-b687-4df30f03be95</t>
  </si>
  <si>
    <t>Mikrofon DJI Mic Mini</t>
  </si>
  <si>
    <t>Microphone DJI Mic Mini</t>
  </si>
  <si>
    <t>7964903f-626d-4bb0-bcfd-d64c1e01eb99</t>
  </si>
  <si>
    <t>Farmona Nivelazione 180 ml deodorant na nohy</t>
  </si>
  <si>
    <t>Farmona Nivelazione 180 ml foot deodorant</t>
  </si>
  <si>
    <t>7964ea7c-4c41-45f6-9f6a-f61e2fbe5cdd</t>
  </si>
  <si>
    <t>Keratin Veg laminovací sprej 200 Ml</t>
  </si>
  <si>
    <t>Keratin Veg lamination spray 200ml</t>
  </si>
  <si>
    <t>796525da-1591-4529-aae3-43d078d615c1</t>
  </si>
  <si>
    <t>Claresa UV/LED hybridní lak na nehty MAKE A WISH 10- 5 g</t>
  </si>
  <si>
    <t>Claresa UV/LED hybrid nail polish MAKE A WISH 10-5g</t>
  </si>
  <si>
    <t>79652d1b-7728-4d9d-b412-17bc831510c1</t>
  </si>
  <si>
    <t>NEO TOOLS Spodní Prádlo Boxerky černé velikost L</t>
  </si>
  <si>
    <t>NEO TOOLS Boxer Briefs black size L</t>
  </si>
  <si>
    <t>79653505-c6c4-447b-a5ff-6b0c92bbed0a</t>
  </si>
  <si>
    <t>Neoprenowy zeštíhlující pás regular černý velikost L</t>
  </si>
  <si>
    <t>Neoprenowy slimming belt regular black size L</t>
  </si>
  <si>
    <t>796537d0-0bf7-4cbf-a4c7-d868c992d852</t>
  </si>
  <si>
    <t>Sací tablety Aboca</t>
  </si>
  <si>
    <t>Aboca lozenges</t>
  </si>
  <si>
    <t>796565df-66fd-4bc9-97c2-cd3229521313</t>
  </si>
  <si>
    <t>Gorsenia podprsenka měkká béžová bez drátků ANYA K422 velikost 95B</t>
  </si>
  <si>
    <t>Gorsenia soft beige bra without wires ANYA K422 size 95B</t>
  </si>
  <si>
    <t>79658d2f-1bbb-4c4e-a2df-7dad832d465d</t>
  </si>
  <si>
    <t>Deflektory skel heko ford galaxy II 2006-15 přední+zadní</t>
  </si>
  <si>
    <t>Heko windscreen deflectors ford galaxy II 2006-15 front  rear</t>
  </si>
  <si>
    <t>7965967e-763d-4468-8afd-536a8ce1eb1b</t>
  </si>
  <si>
    <t>Volejbalové boty Nike Hyperset 2 FQ7070-101 40,5 Nike</t>
  </si>
  <si>
    <t>Volleyball shoes Nike Hyperset 2 FQ7070-101 40,5 Nike</t>
  </si>
  <si>
    <t>796597c8-280b-49ed-943c-94a00b4f3e28</t>
  </si>
  <si>
    <t>Bonprix šaty pro každodenní nošení velikost 38</t>
  </si>
  <si>
    <t>Bonprix casual dress classic maxi size 38</t>
  </si>
  <si>
    <t>7965aee9-5117-4950-b037-73996d804896</t>
  </si>
  <si>
    <t>Akumulátorový usměrňovač s startem 850A 12/24V</t>
  </si>
  <si>
    <t>850A 12 / 24V Battery Charger with Start</t>
  </si>
  <si>
    <t>7965bf41-3b28-4eab-91c7-9adcf6f73d7e</t>
  </si>
  <si>
    <t>CYKLOSTAR Original Performance Service tř. 500ml</t>
  </si>
  <si>
    <t>CYKLOSTAR Original Performance Service Cl. 500 ml</t>
  </si>
  <si>
    <t>7965ca30-b18f-40c2-be05-b8049cfcd936</t>
  </si>
  <si>
    <t>AUTOFREN SEINSA D7026 Kryt, vedení brzdového třmenu</t>
  </si>
  <si>
    <t>AUTOFREN SEINSA D7026 Cover, brake caliper guide</t>
  </si>
  <si>
    <t>7965fe01-81ab-4d0d-9686-44bc8edc7893</t>
  </si>
  <si>
    <t>CXS pánská vesta CXS TOPEKA černá velikost L</t>
  </si>
  <si>
    <t>CXS men's vest CXS TOPEKA black size L</t>
  </si>
  <si>
    <t>79663d67-22f4-4793-8671-76a096013ba4</t>
  </si>
  <si>
    <t>Velmi lehké holínky Demar MMT-S zateplené se stahovací šňůrkou, velikost C 26/27</t>
  </si>
  <si>
    <t>Very light wellies Demar MMT-S Insulated with drawstring C r. 26/27</t>
  </si>
  <si>
    <t>79664c3b-cf4f-4f3e-aa58-db82a81e7341</t>
  </si>
  <si>
    <t>Brzda Cantilever Avid Shorty Ultimate Přední</t>
  </si>
  <si>
    <t>Brake Cantilever Avid Shorty Ultimate Front</t>
  </si>
  <si>
    <t>796692f4-286f-47ff-82b2-5fdd973b3a6f</t>
  </si>
  <si>
    <t>Držák BIT 1/2'' pro HEX BIT nárazový adaptér</t>
  </si>
  <si>
    <t>1/2'' BIT to HEX BIT Impact Adapter Holder</t>
  </si>
  <si>
    <t>7966b0df-175b-4830-8fbe-df12b4312c14</t>
  </si>
  <si>
    <t>STROJ NA HUDEBNÍ BOX, BOXERSKÉ RUKAVICE, BLUETOOTH PŘIPOJENÍ</t>
  </si>
  <si>
    <t>MUSIC BOXING MACHINE, BOXING GLOVES, BLUETOOTH CONNECTION</t>
  </si>
  <si>
    <t>7966bac7-2aa7-4fc8-b168-aa9dd362d107</t>
  </si>
  <si>
    <t>HM127 KOLOBĚŽKA NILS EXTREME</t>
  </si>
  <si>
    <t>HM127 SCOOTER NILS EXTREME</t>
  </si>
  <si>
    <t>7966ea89-eccc-4a84-a969-58a872259f92</t>
  </si>
  <si>
    <t>Sáčky na exkrementy Trixie 1 ks</t>
  </si>
  <si>
    <t>Poop bags Trixie 1 pcs</t>
  </si>
  <si>
    <t>7966efb2-8c00-4fab-bc8a-8058f766f6cd</t>
  </si>
  <si>
    <t>Lavička pod činku, posilovací lavice, stojany</t>
  </si>
  <si>
    <t>Barbell bench exercise bench stands</t>
  </si>
  <si>
    <t>7966fbbb-16ac-4d1a-bd03-a8130c237867</t>
  </si>
  <si>
    <t>Trust Myš BAYO+ Bezdrátová bílá</t>
  </si>
  <si>
    <t>Trust Ergonomic Mouse BAYO+ Wireless White</t>
  </si>
  <si>
    <t>79672551-acfc-4a62-84ee-2a6c8519f4c4</t>
  </si>
  <si>
    <t>Rituals The Ritual Of Karma Hair Body Mist Mlha na vlasy a tělo 50 ml</t>
  </si>
  <si>
    <t>Rituals The Ritual Of Karma Hair Body Mist Hair And Body Mist 50ml</t>
  </si>
  <si>
    <t>79676e1e-072f-4e43-b90e-217bdecd36a1</t>
  </si>
  <si>
    <t>Tréninkové rukavice Power-System vel. XXL černé</t>
  </si>
  <si>
    <t>Training gloves Power-System r. XXL black</t>
  </si>
  <si>
    <t>7967b764-8a4c-412a-864b-2bf75bffc39c</t>
  </si>
  <si>
    <t>Live Era '87-'93 Guns N' Roses CD</t>
  </si>
  <si>
    <t>7967ba6a-8dec-4256-82eb-7b15c3909789</t>
  </si>
  <si>
    <t>Palička na maso Pronett</t>
  </si>
  <si>
    <t>Pronett meat tenderizer</t>
  </si>
  <si>
    <t>7967cef0-c784-46cf-9b1c-637fe3b6920a</t>
  </si>
  <si>
    <t>Sada háčků na háčkování Ruhhy 2-8 mm 12 ks</t>
  </si>
  <si>
    <t>Ruhhy Crochet Set 2 - 8 mm 12 pcs.</t>
  </si>
  <si>
    <t>7967dad7-06d6-43af-b50b-f5c2a462090a</t>
  </si>
  <si>
    <t>7968061d-eb55-4820-9b6d-4d0f14414a28</t>
  </si>
  <si>
    <t>Pračka Whirlpool FFB 10469 BV EE 1400 ot. Bílá</t>
  </si>
  <si>
    <t>Washing machine Whirlpool FFB 10469 BV EE 1400 obr White</t>
  </si>
  <si>
    <t>79681a7a-19fe-49ef-aed8-67ea27a2ed87</t>
  </si>
  <si>
    <t>Analogový teploměr do koupele Babyono</t>
  </si>
  <si>
    <t>Babyono analog bath thermometer</t>
  </si>
  <si>
    <t>79683b54-a671-4824-a4c7-5f7bf269ee46</t>
  </si>
  <si>
    <t>Panache sportovní podprsenka SPORT černá 36HH 80L</t>
  </si>
  <si>
    <t>Panache sports bra SPORT black 36HH 80L</t>
  </si>
  <si>
    <t>79683b7f-e89f-4936-9c05-aef5baed2862</t>
  </si>
  <si>
    <t>Brousek na nože diamantový Zwieger</t>
  </si>
  <si>
    <t>Diamond knife sharpener Zwieger</t>
  </si>
  <si>
    <t>79688e39-5ff7-46f8-8350-e8e0921b83c2</t>
  </si>
  <si>
    <t>Hrnek Nava Ellie porcelán 380 ml</t>
  </si>
  <si>
    <t>Mug Nava Ellie porcelain 380 ml</t>
  </si>
  <si>
    <t>7968ac54-b03c-4ebc-990e-5d7717de2d7a</t>
  </si>
  <si>
    <t>Chladnička side by side Haier HCR3818ENMM</t>
  </si>
  <si>
    <t>Refrigerator side by side Haier HCR3818ENMM</t>
  </si>
  <si>
    <t>7968ee28-6306-48ac-9c84-5358424dc839</t>
  </si>
  <si>
    <t>TURTLE WAX JET BLACK VOSK ČERNÝ 500</t>
  </si>
  <si>
    <t>TURTLE WAX JET BLACK COLORING WAX BLACK 500</t>
  </si>
  <si>
    <t>7968f070-7d1e-407b-8947-208e9a711239</t>
  </si>
  <si>
    <t>Upevnění nárazníku VW PASSAT B8 LEVÉ</t>
  </si>
  <si>
    <t>Bumper mount VW PASSAT B8 LEFT</t>
  </si>
  <si>
    <t>79691fc8-af48-487a-9c0b-c46bd24c1b66</t>
  </si>
  <si>
    <t>Ride Race RR9482BK</t>
  </si>
  <si>
    <t>796924a2-a63c-4054-9407-e7f98d13e2ab</t>
  </si>
  <si>
    <t>Adidas Tričko pánské adidas Tabulka 23 Jersey zelená IA9147 M</t>
  </si>
  <si>
    <t>Adidas Men's T-shirt adidas Table 23 Jersey green IA9147 M</t>
  </si>
  <si>
    <t>79696518-4d4e-4764-b336-32013a319bdc</t>
  </si>
  <si>
    <t>Kreslicí barevný karton A4 180g / 50l šedý</t>
  </si>
  <si>
    <t>Kreslicí barevný cardboard A4 180g / 50l šedý</t>
  </si>
  <si>
    <t>79696977-aebb-4c3a-aa74-26dc7a43af34</t>
  </si>
  <si>
    <t>Osvětlovací sloupek kulatý Eko-Light E27 28 cm bílý</t>
  </si>
  <si>
    <t>Lighting post round Eko-Light E27 28 cm white</t>
  </si>
  <si>
    <t>7969db13-cc1a-478d-9d11-66eaed163575</t>
  </si>
  <si>
    <t>DECARETA Stojan na knihy, tablet, nastavitelný, kovový</t>
  </si>
  <si>
    <t>DECARETA Book stand, tablet, adjustable, metal</t>
  </si>
  <si>
    <t>7969f631-4877-41dc-a67c-02bdebb30c4b</t>
  </si>
  <si>
    <t>Víceúčelový denní krém na obličej Natinuel 50 ml</t>
  </si>
  <si>
    <t>Multipurpose face cream Natinuel specialized for the day 50 ml</t>
  </si>
  <si>
    <t>7969fb36-7b57-413e-81dc-1a5ddb6d9a91</t>
  </si>
  <si>
    <t>NOVÁ KARTA RENAULT MEGANE II 2 SCENIC II CLIO III</t>
  </si>
  <si>
    <t>NEW RENAULT MEGANE II 2 SCENIC II CLIO III CARD</t>
  </si>
  <si>
    <t>796a00fb-3e8c-44d2-b6a7-d7f84e202eeb</t>
  </si>
  <si>
    <t>MEDINOVA laserem řezané TANGA dámské BEZEŠVÉ pohodlné velikost S</t>
  </si>
  <si>
    <t>MEDINOVA laser cut THONG women SEAMLESS comfortable size S</t>
  </si>
  <si>
    <t>796a0f69-9142-4766-8af3-72ac51053e3e</t>
  </si>
  <si>
    <t>Boty Adidas Campus 00s šedobílé HQ8707 vel. 45 1/3</t>
  </si>
  <si>
    <t>Adidas Campus 00s Gray White HQ8707 shoes, size 45 1/3</t>
  </si>
  <si>
    <t>796a12be-e4e0-4a74-b778-f2c42b2b8116</t>
  </si>
  <si>
    <t>796a23ac-b753-46e6-8ce8-8992e1586db3</t>
  </si>
  <si>
    <t>Anténní konektor TV Libox IP08</t>
  </si>
  <si>
    <t>TV antenna plug Libox IP08</t>
  </si>
  <si>
    <t>796a6078-84ec-4294-bd79-3ddf7dc3281b</t>
  </si>
  <si>
    <t>Samolepicí bandáž EquiLastic 7,5 cm fialová Kerbl</t>
  </si>
  <si>
    <t>Self-adhesive bandage EquiLastic 7,5 cm purple Kerbl</t>
  </si>
  <si>
    <t>796a7a81-20ca-48cf-bcd7-a1c0fdb52d8c</t>
  </si>
  <si>
    <t>Stolní ventilátor Rohnson R-863 oranžový</t>
  </si>
  <si>
    <t>Rohnson R-863 orange table fan</t>
  </si>
  <si>
    <t>796aea6d-223e-4524-8256-f5ab7564fd9d</t>
  </si>
  <si>
    <t>Batoh do letadla 40x30x20 voděodolný turistické zavazadlo PETERSON</t>
  </si>
  <si>
    <t>Backpack for airplane 40x30x20 waterproof tourist luggage wizzair PETERSON</t>
  </si>
  <si>
    <t>796aeb83-5487-4632-b2dc-9f43a3108f22</t>
  </si>
  <si>
    <t>SHERON Stěrač plochý 700 mm</t>
  </si>
  <si>
    <t>SHERON Stěrač flat 700 mm</t>
  </si>
  <si>
    <t>796af1f6-a0e8-4ca6-ba08-92b578251ab2</t>
  </si>
  <si>
    <t>GORSENIA Podprsenka Alicante 647 béžová 75E</t>
  </si>
  <si>
    <t>GORSENIA Bra Alicante 647 beige 75E</t>
  </si>
  <si>
    <t>796b426d-41c7-4445-8b55-4c9d8d14e1f3</t>
  </si>
  <si>
    <t>Fólie polomatná hotová 1500 x 67,5 cm</t>
  </si>
  <si>
    <t>Ready-made semi-matt foil 1500 x 67.5 cm</t>
  </si>
  <si>
    <t>796b42b0-ebd8-4baa-9aad-effa1e77bc88</t>
  </si>
  <si>
    <t>LANAFORM Foot Spa péče o nohy bílá 60 W</t>
  </si>
  <si>
    <t>LANAFORM Foot Spa foot care White 60 W</t>
  </si>
  <si>
    <t>796b536d-8d89-42df-a092-3aed9f528ab1</t>
  </si>
  <si>
    <t>Sportovní obuv PUMA FERRARI DRIFT CAT DELTA 306864-05 vel. 40</t>
  </si>
  <si>
    <t>Trainers PUMA FERRARI DRIFT CAT DELTA 306864-05 r. 40</t>
  </si>
  <si>
    <t>796b60e3-8947-4542-893b-d612e104e6ff</t>
  </si>
  <si>
    <t>Jednokomorový dřez Moderno Paolo granit béžový</t>
  </si>
  <si>
    <t>Single bowl sink Moderno Paolo granite beige</t>
  </si>
  <si>
    <t>796bbfcd-9512-4a0b-836b-8cebb1f17c30</t>
  </si>
  <si>
    <t>Gaia podprsenka měkká bílá velikost 70H</t>
  </si>
  <si>
    <t>Gaia soft white bra size 70H</t>
  </si>
  <si>
    <t>796c1fab-94a7-45a2-8e25-6eb02d8ba301</t>
  </si>
  <si>
    <t>Saténová páska 32 m x 0,6 cm hnědá</t>
  </si>
  <si>
    <t>Satin tape 32 m x 0,6 cm brown</t>
  </si>
  <si>
    <t>796c28f7-3937-4d1d-88ff-7cd2ad1a5da9</t>
  </si>
  <si>
    <t>Krabička černá, odstíny šedé a stříbrné</t>
  </si>
  <si>
    <t>Box black, shades of gray and silver</t>
  </si>
  <si>
    <t>796c388e-c222-4e6a-bd65-7074df8d3051</t>
  </si>
  <si>
    <t>Dřez Nasazovací Ocel Mikrotextura 80x60 cm Jednokomorový + Sifon</t>
  </si>
  <si>
    <t>Overlay Sink Steel Microtexture 80x60 cm Single-bowl + Siphon</t>
  </si>
  <si>
    <t>796c4843-7c45-409b-a2b6-523f98951950</t>
  </si>
  <si>
    <t>VESTA 2v1 S KAPUCÍ B8006 CAPPUCCINO</t>
  </si>
  <si>
    <t>2in1 VEST WITH HOOD B8006 CAPPUCCINO</t>
  </si>
  <si>
    <t>796c4b49-2540-4ec0-a952-d531b70bfce3</t>
  </si>
  <si>
    <t>SAMOLEPKA Grafika na auto KRTEK AHOJ Pohádka CARTOON 15x13</t>
  </si>
  <si>
    <t>STICKER Car graphics KRET KRECIK AHOJ Bajka CARTOON 15x13</t>
  </si>
  <si>
    <t>796c763b-6342-4b16-9fd7-d3d6d5392183</t>
  </si>
  <si>
    <t>Procesor Intel Core i7-13700 2.1 GHz/5.2 GHz LGA1700 BOX</t>
  </si>
  <si>
    <t>Intel Core i7-13700 2.1 GHz/5.2 GHz processor LGA1700 BOX</t>
  </si>
  <si>
    <t>796c8204-aff8-4811-bda3-96d3bc66fc6d</t>
  </si>
  <si>
    <t>Přenosný reproduktor Audiocore AC730 černý 11 W</t>
  </si>
  <si>
    <t>Portable speaker Audiocore AC730 black 11 W</t>
  </si>
  <si>
    <t>796c9172-f9fc-4cfd-aa0e-2ce35dc944a0</t>
  </si>
  <si>
    <t>Pánské pracovní kalhoty PREMIUM Cordura vel. XS NEO TOOLS</t>
  </si>
  <si>
    <t>Men's Work Pants PREMIUM Reinforcement Cordura r. XS NEO TOOLS</t>
  </si>
  <si>
    <t>796ca1ab-1661-467a-a76c-09cd111a0377</t>
  </si>
  <si>
    <t>Manica Hybridní lak LED/UV 10 ml - Toffee Tornado - 183</t>
  </si>
  <si>
    <t>Manica LED/UV Gel Polish 10ml - Toffee Tornado - 183</t>
  </si>
  <si>
    <t>796ca415-9a62-4659-93c2-699c88063cb4</t>
  </si>
  <si>
    <t>Obruč Tuban 1000 ml 3 cm x 91 cm</t>
  </si>
  <si>
    <t>Hoops Tuban 1000 ml 3 cm x 91 cm</t>
  </si>
  <si>
    <t>796caeb1-24a0-4cc4-98c2-2768f54a5bf0</t>
  </si>
  <si>
    <t>Čaj Na dobrou noc BIO 25x2 g DARY NATURY</t>
  </si>
  <si>
    <t>Bedtime tea BIO 25x2g DARY NATURY</t>
  </si>
  <si>
    <t>796cd0f6-725b-447c-91ff-1ae545f442f8</t>
  </si>
  <si>
    <t>Čalouněný nástěnný panel Magic Velvet Růžový 70x15 15x70</t>
  </si>
  <si>
    <t>Wall Panel Upholstered Wall Magic Velvet Pink 70x15 15x70</t>
  </si>
  <si>
    <t>796cd94e-b738-45ed-82bf-6caef5711014</t>
  </si>
  <si>
    <t>Nádrž na dešťovou vodu Prosperplast Peruno 260 l antracitová</t>
  </si>
  <si>
    <t>Prosperplast Peruno rainwater tank 260 l, anthracite</t>
  </si>
  <si>
    <t>796d0a05-37c9-4875-bb80-8f92b2314dde</t>
  </si>
  <si>
    <t>OBAL NA VOLANT KOŽENÝ 44-46 CM</t>
  </si>
  <si>
    <t>COVER STEERING WHEEL COVER, LEATHER 44-46 CM</t>
  </si>
  <si>
    <t>796d647b-d0bc-43fa-ada9-d06fdb8ca432</t>
  </si>
  <si>
    <t>Klasická záclona Etamin 300 cm x 150 cm</t>
  </si>
  <si>
    <t>Classic curtains etamine 300 cm x 150</t>
  </si>
  <si>
    <t>796d691d-af7c-497c-bf5c-feef5ea3999c</t>
  </si>
  <si>
    <t>Povlečení NOVA3 140x200 Eurofirany červené</t>
  </si>
  <si>
    <t>Satin bedding NOVA3 140x200 Eurofirany red</t>
  </si>
  <si>
    <t>796d7a3f-a465-438a-a8c8-9375e7a709b3</t>
  </si>
  <si>
    <t>Buben Baby Einstein 54741</t>
  </si>
  <si>
    <t>Baby Einstein 54741 drum</t>
  </si>
  <si>
    <t>796e12dc-407a-450a-9cb7-72465bf2c919</t>
  </si>
  <si>
    <t>NTY EZC-PL-052 POHON CENTRÁLNÍHO ZAMYKÁNÍ VPŘEDU</t>
  </si>
  <si>
    <t>NTY EZC-PL-052 CENTRAL LOCKING ACTUATOR FRONT</t>
  </si>
  <si>
    <t>796e1d5c-db53-422e-b130-b65fbd176d38</t>
  </si>
  <si>
    <t>Level 2: Disney Kids Readers Ariel and the Prince Pack Kathryn Harper</t>
  </si>
  <si>
    <t>796e5626-9c8f-4627-ad28-dfad82693b27</t>
  </si>
  <si>
    <t>Elektronický regulátor zavlažování Ibo 1</t>
  </si>
  <si>
    <t>Electronic irrigation controller Ibo 1</t>
  </si>
  <si>
    <t>796e6ded-c0c2-4aa9-ae91-6f9a206ec55d</t>
  </si>
  <si>
    <t>Špachtle cedníková Karl Hausmann 33 cm</t>
  </si>
  <si>
    <t>Karl Hausmann slotted spatula 33 cm</t>
  </si>
  <si>
    <t>796eef1b-bd2c-4ee7-bed6-f26cac187c25</t>
  </si>
  <si>
    <t>BĄK KOLOTOČ S MÍČKY SENZORICKÁ ŽIRAFA PRO MIMINKA</t>
  </si>
  <si>
    <t>BĄK CAROUSEL WITH BALLS GIRAFFE SENSORY FOR INFANTS</t>
  </si>
  <si>
    <t>796f0fcf-ae34-4b5b-853c-455873727f71</t>
  </si>
  <si>
    <t>Sada pro dospělé Alicja (řemínek, šaty, zástěra), vel. S</t>
  </si>
  <si>
    <t>Set for adults Alice (band, dress, apron), size. S</t>
  </si>
  <si>
    <t>796f1bef-5934-45c9-8380-c0a7699d4198</t>
  </si>
  <si>
    <t>Potah na prkno DuraHome vícebarevný</t>
  </si>
  <si>
    <t>Board cover DuraHome multicolor</t>
  </si>
  <si>
    <t>796f41a9-1db3-4733-8552-a87558ae96e6</t>
  </si>
  <si>
    <t>Bambusová deka zavinovačka 75x100 cm PRVNÍ DÁREK Lionelo Bamboo</t>
  </si>
  <si>
    <t>Bamboo swaddle blanket 75x100cm FIRST GIFT Lionelo Bamboo</t>
  </si>
  <si>
    <t>796f5d24-4725-4eb9-83c0-8cc4aa9bd06d</t>
  </si>
  <si>
    <t>Claresa Builder Gel Clear 30 ml gel na nehty budující bezbarvý</t>
  </si>
  <si>
    <t>Claresa Builder Gel Clear 30 ml builder nail primer colorless</t>
  </si>
  <si>
    <t>796f8afd-26c6-4d37-a3bd-6f87b823080e</t>
  </si>
  <si>
    <t>Boty Vans Sk8-Hi 36.5 Černé/Bílé</t>
  </si>
  <si>
    <t>Vans Sk8-Hi Black/White 36.5 shoes</t>
  </si>
  <si>
    <t>796fc113-dbea-4cd5-95c8-7788885c15e0</t>
  </si>
  <si>
    <t>PONCHO PELERYNA UNIVERZÁLNÍ ČERNÁ</t>
  </si>
  <si>
    <t>PONCHO PELERYNA RAINCOAT UNIVERSAL BLACK</t>
  </si>
  <si>
    <t>796ff2e9-a6e7-4433-a9a0-714632b25b37</t>
  </si>
  <si>
    <t>Borovicový krém Vom Pullach Hof Moor 250 ml</t>
  </si>
  <si>
    <t>Mud cream Vom Pullach Hof Moor 250 ml</t>
  </si>
  <si>
    <t>796ffdbb-ba62-4a41-a309-ab9d3297fac7</t>
  </si>
  <si>
    <t>Pánské tričko kulatý výstřih Pitbull velikost M</t>
  </si>
  <si>
    <t>Men's T-shirt round neckline Pitbull size M</t>
  </si>
  <si>
    <t>797053df-0531-4990-8d90-319d5a232cb3</t>
  </si>
  <si>
    <t>SPORTOVNÍ PÁSY 4P 3" ČERNÉ TAKATA REPLICA</t>
  </si>
  <si>
    <t>4P 3" SPORTS BELTS BLACK TAKATA REPLICA</t>
  </si>
  <si>
    <t>797057a5-f997-434f-b564-c996c6b6bbb8</t>
  </si>
  <si>
    <t>PŘEDNÍ KRYTKA TAŽNÉHO ZAŘÍZENÍ SHARAN 7N OD ROKU 2010</t>
  </si>
  <si>
    <t>TOWING HOOK CAP FRONT SHARAN 7N FROM 2010-</t>
  </si>
  <si>
    <t>7970641b-392e-4e2f-8eff-90a9b64d8b8c</t>
  </si>
  <si>
    <t>GOJI 500 g sušené na slunci</t>
  </si>
  <si>
    <t>GOJI BERRIES 500g Dried on the Sun</t>
  </si>
  <si>
    <t>79708b3f-6140-44d9-af00-4c9214fd2f54</t>
  </si>
  <si>
    <t>Kšiltovka Cap Olive Green Olive Green WX/Wiley X Logo - J916</t>
  </si>
  <si>
    <t>Cap Olive Green Olive Green WX/Wiley X Logo - J916</t>
  </si>
  <si>
    <t>79709703-951e-409b-aecb-c9db54487647</t>
  </si>
  <si>
    <t>Pánské tričko Puma LIGA Baselayer 655920 20 M</t>
  </si>
  <si>
    <t>Men's T-shirt Puma LIGA Baselayer 655920 20 M</t>
  </si>
  <si>
    <t>7970edaf-9079-4e0b-9bd5-7e98be3ecb39</t>
  </si>
  <si>
    <t>BEABA sada nádobí se silikonovou přísavkou pro děti 4 m + DURALEX</t>
  </si>
  <si>
    <t>BEABA dish set with silicone suction cup for baby 4m + DURALEX</t>
  </si>
  <si>
    <t>7970f69b-6908-4d5a-92dc-c50d0fb11031</t>
  </si>
  <si>
    <t>Lee Cooper dámské sportovní, dámské, VYSOKÉ, ZATEPLENÉ sněhule velikost 37</t>
  </si>
  <si>
    <t>Lee Cooper women's snow boots SPORTS, WOMEN'S, HIGH, INSULATED size 37</t>
  </si>
  <si>
    <t>797108ad-4629-40a3-a135-fdee6e4ef212</t>
  </si>
  <si>
    <t>Síťka do kufru auta na suchý zip ELASTICKÁ Organizér 40x25</t>
  </si>
  <si>
    <t>Car trunk net with Velcro, FLEXIBLE Organizer 40x25</t>
  </si>
  <si>
    <t>79712c91-0fad-493c-92e7-f0f8fee0fb47</t>
  </si>
  <si>
    <t>Citron v sirupu Ogródek Dziadunia</t>
  </si>
  <si>
    <t>Lemon in syrup Ogródek Dziadunia</t>
  </si>
  <si>
    <t>79713adb-9cfd-4c44-a227-a865c7760127</t>
  </si>
  <si>
    <t>Žárovka Interlook T4W 1 ks</t>
  </si>
  <si>
    <t>Bulb Interlook T4W 1 pc.</t>
  </si>
  <si>
    <t>797149ec-d1e5-468e-993b-77659f745385</t>
  </si>
  <si>
    <t>Gaia vyztužená podprsenka černá velikost 90B</t>
  </si>
  <si>
    <t>Gaia padded bra black size 90B</t>
  </si>
  <si>
    <t>79716a46-d865-421b-9d25-22ec70f11a82</t>
  </si>
  <si>
    <t>Keramická forma BERÁNEK</t>
  </si>
  <si>
    <t>LAMB ceramic form</t>
  </si>
  <si>
    <t>79719423-e168-4a44-828a-f196fa42f1a5</t>
  </si>
  <si>
    <t>PÍSMENA MAGNETICKÉ ČÍSLICE NA MAGNET</t>
  </si>
  <si>
    <t>LETTERS MAGNETIC NUMBER LETTERS NUMBERS FOR MAGNET</t>
  </si>
  <si>
    <t>7971bb35-e758-48e7-b592-d54d6fdeabf8</t>
  </si>
  <si>
    <t>Eveline Cosmetics Variete Lashes Show Prodlužující řasenka 10 ml</t>
  </si>
  <si>
    <t>Eveline Cosmetics Variete Lashes Show Lengthening Mascara 10ml</t>
  </si>
  <si>
    <t>7971c575-9d3d-4280-8646-69ea390ab23e</t>
  </si>
  <si>
    <t>Hugo Boss Boss Orange Man - EDT 100 ml</t>
  </si>
  <si>
    <t>Hugo Boss Orange Man 100 ml Eau de Toilette Man EDT</t>
  </si>
  <si>
    <t>7971d114-ad72-4b38-b016-2cfbab00a213</t>
  </si>
  <si>
    <t>Univerzální pytle na odpadky Raz Dwa Sáčky na odpadky 160 l 10 ks</t>
  </si>
  <si>
    <t>Universal garbage bags One Two Garbage bags 160l 10 pcs.</t>
  </si>
  <si>
    <t>79722d98-a905-4955-8959-615c9798b0b6</t>
  </si>
  <si>
    <t>Zápich do dortu EkoForemki Snubní prsteny Mr&amp;Mrs zlatý</t>
  </si>
  <si>
    <t>Cake topper EkoForemki Mr&amp;Mrs wedding rings gold</t>
  </si>
  <si>
    <t>79723435-32e7-4751-a9ba-78b3b70438be</t>
  </si>
  <si>
    <t>Sada 2 x 10 m solárních kabelů 6 mm2 zakončených koní</t>
  </si>
  <si>
    <t>Set of 2x10m solar cables 6mm2 terminated with con</t>
  </si>
  <si>
    <t>79723fe9-cb78-4282-98f8-640a6f900232</t>
  </si>
  <si>
    <t>CST 8 1/2x2'' duše pro Xiaomi a další koloběžky</t>
  </si>
  <si>
    <t>CST 8 1 / 2x2 '' inner tube for Xiaomi and other scooters</t>
  </si>
  <si>
    <t>79724050-dd80-4691-8aec-94e298e33396</t>
  </si>
  <si>
    <t>LITINOVÝ KOTLÍK HRNEC 10 L LOVECKÝ MAĎARSKÝ GRIL NA OHEŇ</t>
  </si>
  <si>
    <t>CAST IRON POT 10L HUNTING HUNGARIAN ROASTS FOR BONFIRE GRILL</t>
  </si>
  <si>
    <t>79725a9f-87d8-4438-9e2b-6bafb6bed625</t>
  </si>
  <si>
    <t>PRESTON NAVIJÁK EXTREMITY SD 620 FEEDER</t>
  </si>
  <si>
    <t>PRESTON REEL EXTREMITY SD 620 FEEDER</t>
  </si>
  <si>
    <t>79725f5f-9d04-479f-a755-99327c9c0d69</t>
  </si>
  <si>
    <t>Odšťavňovač SENCOR - SJE 5050SS Nutriline stříbrný/šedý 1200 W</t>
  </si>
  <si>
    <t>Juicer SENCOR - SJE 5050SS Nutriline silver/grey 1200 W</t>
  </si>
  <si>
    <t>797269b6-41a8-4a5c-8c50-d77b29363402</t>
  </si>
  <si>
    <t>CrossFire Sierra Squad PlayStation 5 (PS5) krabicová</t>
  </si>
  <si>
    <t>CrossFire Sierra Squad PlayStation 5 (PS5)</t>
  </si>
  <si>
    <t>79729249-6d9f-4e73-84bc-ad33358ae1ca</t>
  </si>
  <si>
    <t>LEGO FRIENDS SNÍDAŇOVÝ BOX OBĚDOVÝ BOX SVAČINOVÝ BOX + TAŠKA</t>
  </si>
  <si>
    <t>LEGO FRIENDS BREAKFAST CONTAINER LUNCHBOX LUNCH BOX + BAG</t>
  </si>
  <si>
    <t>7972a422-860e-4c1e-ac5a-29c8f7f8fb65</t>
  </si>
  <si>
    <t>Protiskluzová podložka Amio 01726</t>
  </si>
  <si>
    <t>Non-slip pad Amio 01726</t>
  </si>
  <si>
    <t>7972ce57-9242-41dd-bf52-f628f4af2784</t>
  </si>
  <si>
    <t>Nástrčný klíč Maan 4126</t>
  </si>
  <si>
    <t>Klucz nasadowy Maan 4126</t>
  </si>
  <si>
    <t>7972dcb7-42c6-4183-a531-028eb6440b9e</t>
  </si>
  <si>
    <t>Pneumatická hadice na automatickém bubnu Procraft HK10</t>
  </si>
  <si>
    <t>Pneumatic hose on Procraft HK10 automatic drum</t>
  </si>
  <si>
    <t>7972e48e-a3c3-4545-8578-266ddfbb5b5c</t>
  </si>
  <si>
    <t>Figurka Hasbro Marvel Marvel's Sersi</t>
  </si>
  <si>
    <t>Hasbro Marvel Marvel's Sersi Action Figure</t>
  </si>
  <si>
    <t>7972ea67-576f-42e7-88ab-328c25a5b567</t>
  </si>
  <si>
    <t>Febi Bilstein 37840 Rameno, odpružení kola</t>
  </si>
  <si>
    <t>Febi Bilstein 37840 Wahacz, zawieszenie koła</t>
  </si>
  <si>
    <t>79730cf9-dea1-4f07-9dd5-c9af22717eb4</t>
  </si>
  <si>
    <t>DEKORAČNÍ PODZIMNÍ POVLAK NA POLŠTÁŘ 40X40 CM KOČKA HALLOWEEN PODZIM 451</t>
  </si>
  <si>
    <t>AUTUMN PILLOWCASE FOR DECORATIVE PILLOW 40X40 CM CAT HALLOWEEN AUTUMN 451</t>
  </si>
  <si>
    <t>79730f5d-f10b-447e-be7f-af76fb68f7de</t>
  </si>
  <si>
    <t>Cestovní taška CONVEY TOP PREMIUM</t>
  </si>
  <si>
    <t>Travel bag CONVEY TOP PREMIUM</t>
  </si>
  <si>
    <t>79730fbb-fb18-44ad-8fcd-21c20d1d74c1</t>
  </si>
  <si>
    <t>Boty PUMA SF FERRARI DRIFT CAT DELTA pánské červené 45</t>
  </si>
  <si>
    <t>Shoes PUMA SF FERRARI DRIFT CAT DELTA men's red 45</t>
  </si>
  <si>
    <t>797363c8-17d5-4811-94b9-63b9dd8aa423</t>
  </si>
  <si>
    <t>Kondicionér na vlasy Kevin Murphy 250 ml</t>
  </si>
  <si>
    <t>Kevin Murphy hair conditioner 250 ml</t>
  </si>
  <si>
    <t>7973969d-a755-485b-aa89-db3ac2aae4a0</t>
  </si>
  <si>
    <t>Elasticated File A4 Interdruk</t>
  </si>
  <si>
    <t>79741bc1-e3e7-481f-8a1c-a84221e43d86</t>
  </si>
  <si>
    <t>VELKÁ figurka THANOS AVENGERS 30CM ZVUK SVĚTLO</t>
  </si>
  <si>
    <t>BIG Action Figure THANOS AVENGERS 30CM SOUND LIGHT</t>
  </si>
  <si>
    <t>79742887-1eed-4af6-a2f8-4ba481239869</t>
  </si>
  <si>
    <t>HRAČKA HRAČKA MONTESSORI MULTIFUNKČNÍ KOUSÁTKO WOOPIE BABY</t>
  </si>
  <si>
    <t>MONTESSORI SENSORY EDUCATIONAL TOY MULTIFUNCTIONAL TEETHER WOOPIE BABY</t>
  </si>
  <si>
    <t>797439bd-4196-488e-97e5-39b2c79244aa</t>
  </si>
  <si>
    <t>7974843b-76f3-4aff-a3e5-d2bb51cbb9f3</t>
  </si>
  <si>
    <t>3-PACK Pánské sportovní slipy Atlantic XXL</t>
  </si>
  <si>
    <t>3-PACK Slips men's sport panties Atlantic XXL</t>
  </si>
  <si>
    <t>79748dbf-cd68-40cb-85e7-bd10ed25d32f</t>
  </si>
  <si>
    <t>Dokovací stanice Qoltec pro disky HDD/SSD | 2.5"</t>
  </si>
  <si>
    <t>Docking station Qoltec HDD/SSD | 2.5"</t>
  </si>
  <si>
    <t>7974acc6-afee-4786-98dc-ff398d93f4bc</t>
  </si>
  <si>
    <t>Dálkové ovládání pro FAAC FIX3 FIX2 FIX4 - náhrada</t>
  </si>
  <si>
    <t>Remote control for FAAC FIX3 FIX2 FIX4 replacement</t>
  </si>
  <si>
    <t>7974da0e-e751-4dbf-81e1-b350ad26ece0</t>
  </si>
  <si>
    <t>Plochý rovný štětec Vorel 2,5 cm</t>
  </si>
  <si>
    <t>Brush flat straight Vorel 2,5 cm</t>
  </si>
  <si>
    <t>79750ae1-cde2-46c9-8040-e8813daa048b</t>
  </si>
  <si>
    <t>Pouzdro s klopou Partner Tele pro Nokia 230, černé</t>
  </si>
  <si>
    <t>Flip case Partner Tele for Nokia 230 black</t>
  </si>
  <si>
    <t>79750dc8-7802-45c4-a2d0-aff14dfd1f16</t>
  </si>
  <si>
    <t>STOJANOVÝ OTEVŘENÝ REGÁL, BÍLÁ POLICE, SKŘÍŇKA FIESTA 4P</t>
  </si>
  <si>
    <t>OPEN STANDING SHELF, WHITE SHELF CABINET FIESTA 4P</t>
  </si>
  <si>
    <t>79752a3d-7534-4dd9-aa6e-d77ed4cb2a07</t>
  </si>
  <si>
    <t>Krytka světlometu žárovky Jumper Boxer Ducato 06- ORIGINÁLNÍ PSA FIAT</t>
  </si>
  <si>
    <t>Bulb Headlight Cap Jumper Boxer Ducato 06- ORIGINAL FIAT PSA</t>
  </si>
  <si>
    <t>7975387f-76c6-41cc-bbc2-472ac755c5b0</t>
  </si>
  <si>
    <t>Smartphone POCO X7 Pro 12 GB / 512 GB 5G žlutý</t>
  </si>
  <si>
    <t>Smartphone POCO X7 Pro 12 GB / 512 GB 5G yellow</t>
  </si>
  <si>
    <t>7975528a-8b50-449d-a7cf-c11efa93d43c</t>
  </si>
  <si>
    <t>Šťáva z moruše bílé EkaMedica 500 ml</t>
  </si>
  <si>
    <t>White mulberry juice EkaMedica 500 ml</t>
  </si>
  <si>
    <t>797552ec-b8ad-4632-960b-9449805e9e4c</t>
  </si>
  <si>
    <t>Two Point Campus Edycja Rekrutacyjna PlayStation 5 (PS5) krabicová</t>
  </si>
  <si>
    <t>Two Point Campus Edycja Rekrutacyjna PlayStation 5 (PS5) boxed</t>
  </si>
  <si>
    <t>79757d31-f2db-41f8-8d1d-c1c2af611d24</t>
  </si>
  <si>
    <t>Nové Littlest Pet Shop sada originálních figurek Hasbro scéna příslušenství</t>
  </si>
  <si>
    <t>New Littlest Pet Shop Set of Original Hasbro Action Figures Scene Accessories</t>
  </si>
  <si>
    <t>79759f9f-347c-4611-bea4-e6c84df74153</t>
  </si>
  <si>
    <t>Doplněk stravy Medicaline Přírodní mladý ječmen 1800 120 tablet</t>
  </si>
  <si>
    <t>Medicaline dietary supplement. Natural Young barley 1800 120 tablets</t>
  </si>
  <si>
    <t>7975d42e-d8af-42ee-a38e-9eb1055e00f6</t>
  </si>
  <si>
    <t>Taktické bojové kalhoty HELIKON UTP Rip-Stop Mud Brown XXL REGULAR</t>
  </si>
  <si>
    <t>Tactical Cargo Pants HELIKON UTP Rip-Stop Mud Brown XXL REGULAR</t>
  </si>
  <si>
    <t>79761f28-d285-419c-b710-29791df1acab</t>
  </si>
  <si>
    <t>Pedro tropické pedro Želé Bonbony 80 g</t>
  </si>
  <si>
    <t>Pedro tropical pedro jellies 80 g</t>
  </si>
  <si>
    <t>79762800-08d5-4c37-a7bf-3ba62e98f263</t>
  </si>
  <si>
    <t>Hodinky Casio G-SHOCK GA-100-1A4ER 20BAR</t>
  </si>
  <si>
    <t>Watch Casio G-SHOCK GA-100-1A4ER 20BAR</t>
  </si>
  <si>
    <t>79767b2f-5948-43af-bec3-bd7c4ea49805</t>
  </si>
  <si>
    <t>Lehátko z hliníku šedé barvy TecTake</t>
  </si>
  <si>
    <t>TecTake gray aluminum deckchair</t>
  </si>
  <si>
    <t>797682df-dfb3-4d5f-8927-e0ec3d4bb846</t>
  </si>
  <si>
    <t>Elektrická varná konvice Rohnson R-7710 Nostalgia 2200 W 1,7 l bílá</t>
  </si>
  <si>
    <t>Electric kettle Rohnson R-7710 Nostalgia 2200 W 1,7 l white</t>
  </si>
  <si>
    <t>7976902e-d438-4ace-b5eb-6104f94938d4</t>
  </si>
  <si>
    <t>Snímač pohybu Ledvance IP44 230V 6x7,7x7,2 cm bílý</t>
  </si>
  <si>
    <t>Ledvance motion sensor IP44 230V 6x7.7x7.2 cm white</t>
  </si>
  <si>
    <t>79769369-6a92-4d99-a6d9-a677329b17a4</t>
  </si>
  <si>
    <t>Toaletní voda Christopher Dark 100 ml</t>
  </si>
  <si>
    <t>Eau de Toilette Christopher Dark 100 ml</t>
  </si>
  <si>
    <t>7976a0bb-616b-4a38-8c17-711cbbb88aeb</t>
  </si>
  <si>
    <t>Adidas pánské tenisky LZJ36 zelené velikost 36</t>
  </si>
  <si>
    <t>Adidas men's sneakers LZJ36 green size 36</t>
  </si>
  <si>
    <t>7976d11a-66ac-4901-b521-37c1a1b9c4ea</t>
  </si>
  <si>
    <t>Velká vzdělávací podložka o rozměrech 180 x 200 cm</t>
  </si>
  <si>
    <t>Large foldable foam educational mat 180x200 cm</t>
  </si>
  <si>
    <t>7976e08e-a825-448b-8a22-47cc1987c6f7</t>
  </si>
  <si>
    <t>Barva nástěnná barva Dekoral 1 l 5904000037941 mat</t>
  </si>
  <si>
    <t>Dekoral latex wall paint 1 l 5904000037941 matte</t>
  </si>
  <si>
    <t>79770bc6-2f86-4728-9c48-8de8e4787715</t>
  </si>
  <si>
    <t>VĚŠÁK VÝFUKU FT84559 FAST</t>
  </si>
  <si>
    <t>EXHAUST HANGER FT84559 FAST</t>
  </si>
  <si>
    <t>797728dd-8064-41f3-9ae3-25ce330cdf83</t>
  </si>
  <si>
    <t>Syntetické pásky růžové Soulima clip in 60 cm</t>
  </si>
  <si>
    <t>Synthetic strands pink Soulima clip in 60 cm</t>
  </si>
  <si>
    <t>79774166-d407-40ce-8cfd-873d67549d22</t>
  </si>
  <si>
    <t>Koleno PP Aquer 40 mm</t>
  </si>
  <si>
    <t>Elbow PP Aquer 40 mm</t>
  </si>
  <si>
    <t>79776580-40a8-47dd-b793-7cf19f0cdaeb</t>
  </si>
  <si>
    <t>Papírové talíře Spiderman Marvel Pavoučí muž Narozeniny 20 cm 8ks</t>
  </si>
  <si>
    <t>Paper Plates SPIDERMAN Marvel Man Spider Birthday 20cm 8pcs.</t>
  </si>
  <si>
    <t>7977778c-a7a8-424e-9120-57d365b012b8</t>
  </si>
  <si>
    <t>Sady chráničů Nils Extreme H320 S</t>
  </si>
  <si>
    <t>Protectors sets Nils Extreme H320 S</t>
  </si>
  <si>
    <t>7977bec8-7037-4b66-bd6e-5d4d47f66637</t>
  </si>
  <si>
    <t>Guma na vlasy Joanna 200 ml</t>
  </si>
  <si>
    <t>Add to bag Joanna 200 ml</t>
  </si>
  <si>
    <t>7977dd04-7146-4011-9d9d-20ee1bd7cb00</t>
  </si>
  <si>
    <t>MOOG TE-LS-17532 Tyč / držák, stabilizátor</t>
  </si>
  <si>
    <t>MOOG TE-LS-17532 Bar / bracket, stabilizer</t>
  </si>
  <si>
    <t>7977e2a2-d785-4071-8a2c-ae33a1b2ed5d</t>
  </si>
  <si>
    <t>Motorový olej Liqui Moly 5 l 10W-40</t>
  </si>
  <si>
    <t>Engine oil Liqui Moly 5 l 10W-40</t>
  </si>
  <si>
    <t>7978085d-0d55-44d4-92bb-d4a68aad307d</t>
  </si>
  <si>
    <t>Mill Clean tekutý čistič skel a zrcadel 1,22 l</t>
  </si>
  <si>
    <t>Mill Clean liquid for cleaning windows and mirrors 1.22l</t>
  </si>
  <si>
    <t>79788bf3-6ec9-4b0c-bf5f-c6cd4dbb0a18</t>
  </si>
  <si>
    <t>Bezdrátová sluchátka kolem uší Sony WH-1000XM4</t>
  </si>
  <si>
    <t>Sony WH-1000XM4 Over-Ear Wireless Headphones</t>
  </si>
  <si>
    <t>79789df1-de14-4595-8bd8-c1716a64b1ba</t>
  </si>
  <si>
    <t>Hayabusa Kaprové háčky Made In Japan M1 #4</t>
  </si>
  <si>
    <t>Hayabusa Carp Hooks Made In Japan M1 #4</t>
  </si>
  <si>
    <t>7978b12d-99de-43fe-a0f3-fdc7a959211c</t>
  </si>
  <si>
    <t>Avon Attraction Game For Her 10 ml EDP</t>
  </si>
  <si>
    <t>7978b9fd-85c2-4bc2-90c7-e9ec1fdd3093</t>
  </si>
  <si>
    <t>Oximo WRA590R016 Rameno stěrače, čištění skel</t>
  </si>
  <si>
    <t>Oximo WRA590R016 Wiper arm, window cleaning</t>
  </si>
  <si>
    <t>7978e6b7-0143-4e38-ac57-2a117b666bc7</t>
  </si>
  <si>
    <t>Denní krém Payot SOURCE</t>
  </si>
  <si>
    <t>Payot SOURCE Day Cream</t>
  </si>
  <si>
    <t>7978f8d3-9ce7-4615-98b9-00edce987bff</t>
  </si>
  <si>
    <t>Modlitební kolečko Om Mani Padme Hum, model dlaně</t>
  </si>
  <si>
    <t>Om Mani Padme Hum prayer wheel, hand model</t>
  </si>
  <si>
    <t>79790399-725e-431a-8476-b822fedce60a</t>
  </si>
  <si>
    <t>Sada tiskových hlav HP 3YP61AE</t>
  </si>
  <si>
    <t>HP 3YP61AE printhead kit</t>
  </si>
  <si>
    <t>79798e18-f6f5-4ab9-8a44-053b10e9ab6d</t>
  </si>
  <si>
    <t>Odvlhčovač Sencor SDH 3028WH</t>
  </si>
  <si>
    <t>Dehumidifier Sencor SDH 3028WH</t>
  </si>
  <si>
    <t>797993bf-5663-4acf-84e5-cf1ad41d2ad4</t>
  </si>
  <si>
    <t>RexHry Podělaná smůla</t>
  </si>
  <si>
    <t>RexHry Damn bad luck</t>
  </si>
  <si>
    <t>7979a18a-4c81-4fed-bcad-3ee627e67370</t>
  </si>
  <si>
    <t>PURLES 165 LIFTINGOVÝ KRÉM POD OČI 15 ML</t>
  </si>
  <si>
    <t>PURLES 165 LIFTING EYE CREAM 15ML</t>
  </si>
  <si>
    <t>797a0c96-e16d-4f8a-88aa-9a16bc6bbe35</t>
  </si>
  <si>
    <t>Sponky D.rect 10</t>
  </si>
  <si>
    <t>Staples D.rect 10</t>
  </si>
  <si>
    <t>797a4d8a-f469-48e1-819e-bc0f218f890e</t>
  </si>
  <si>
    <t>797a9b94-e408-4d8c-bc72-dca4c8b037b4</t>
  </si>
  <si>
    <t>UČENÍ BAREV POČÍTÁNÍ TŘÍDIČ SADA XXL WOOPIE</t>
  </si>
  <si>
    <t>LEARNING COLORS COUNTING SORTER KIT XXL WOOPIE</t>
  </si>
  <si>
    <t>797a9cdf-5d13-46eb-afb5-5c9459bd5e85</t>
  </si>
  <si>
    <t>Zařízení na cukrovou vatu AdMaJ Cukr 0,5 kg zelený kiwi zelený 1 W</t>
  </si>
  <si>
    <t>AdMaJ cotton candy device Sugar 0.5kg green kiwi green 1 W</t>
  </si>
  <si>
    <t>797abc63-4b8f-4281-9220-c7c81d75c564</t>
  </si>
  <si>
    <t>CollectA 80020 – Kozorožec horský</t>
  </si>
  <si>
    <t>CollectA 80020 - Alpine ibex</t>
  </si>
  <si>
    <t>797ae152-5683-49b3-aa41-2a74f535475f</t>
  </si>
  <si>
    <t>HOT WHEELS RACER VERSE AUTÍČKO RESORAK TROLLE BRANCH HRT34 HKB86</t>
  </si>
  <si>
    <t>HOT WHEELS RACER VERSE CAR RESORAK TROLLE BRANCH HRT34 HKB86</t>
  </si>
  <si>
    <t>797ae6f8-d85a-4c32-a974-90175355b145</t>
  </si>
  <si>
    <t>Rychleschnoucí RUČNÍK Tlapková patrola 70x140 cm</t>
  </si>
  <si>
    <t>PAW PATROL quick-drying TOWEL 70x140 cm</t>
  </si>
  <si>
    <t>797af107-4d15-4c07-94fe-b6f00caf3e3d</t>
  </si>
  <si>
    <t>PYL NA NEHTY SEQUIN QUARTZ EFFECT Č. 13</t>
  </si>
  <si>
    <t>SEQUIN QUARTZ EFFECT NO.13 NAIL DUST</t>
  </si>
  <si>
    <t>797b02e0-cb41-485a-8a70-0a6fa4fe1072</t>
  </si>
  <si>
    <t>Maluszkowe malowanie Zwierzęta leśne Kolektivní práce</t>
  </si>
  <si>
    <t>Maluszkowe malowanie Zwierzęta leśne Praca zbiorowa</t>
  </si>
  <si>
    <t>797b2e47-11d3-407d-a2e0-9db08bc6a3b7</t>
  </si>
  <si>
    <t>Žárovka M-Tech HY21W H21W 21 W 1 ks</t>
  </si>
  <si>
    <t>Bulb M-Tech HY21W H21W 21 W 1 pc.</t>
  </si>
  <si>
    <t>797b317e-a5c2-4985-86d8-fe4086c6eefb</t>
  </si>
  <si>
    <t>Tablety na čištění myčky Somat 0 l 0,2 kg</t>
  </si>
  <si>
    <t>Dishwasher cleaning tablets Somat 0 l 0,2 kg</t>
  </si>
  <si>
    <t>797b4a64-291e-4751-8c44-0984d4a20d39</t>
  </si>
  <si>
    <t>Napájecí zdroj Gigabyte UD850GM PG5 850W ATX 3.0 (GP-UD850GM PG5 V2)</t>
  </si>
  <si>
    <t>Gigabyte UD850GM PG5 850W ATX 3.0 (GP-UD850GM PG5 V2)</t>
  </si>
  <si>
    <t>797b4ca9-12c5-4917-bb4e-398da5969ef0</t>
  </si>
  <si>
    <t>Boty Mizuno WAVE MOMENTUM 3 MID V1GA231797 44 bílá /Mizuno</t>
  </si>
  <si>
    <t>Shoes Mizuno WAVE MOMENTUM 3 MID V1GA231797 44 white /Mizuno</t>
  </si>
  <si>
    <t>797bab2b-13cf-4cbc-8e61-9ded57fb6347</t>
  </si>
  <si>
    <t>Protiodkapové brýle INDEX BHP Ricardo</t>
  </si>
  <si>
    <t>Anti-chipping glasses INDEX BHP Ricardo</t>
  </si>
  <si>
    <t>797be07d-ce07-435c-b581-8605cec7be00</t>
  </si>
  <si>
    <t>Floslek Gel na oční víčka a pod oči se světlíkem a jitrocelem 15 ml</t>
  </si>
  <si>
    <t>Floslek Eye and eye gel with firefly and plantain 15ml</t>
  </si>
  <si>
    <t>797be3e1-1257-4206-8f16-bd05c8eba801</t>
  </si>
  <si>
    <t>Sešívačky YATO 8Mm/1,2 X 11,3 1000St.</t>
  </si>
  <si>
    <t>Staplers YATO 8Mm / 1.2 X 11.3 1000St.</t>
  </si>
  <si>
    <t>797bed8c-3816-429e-9b8e-66e13b4ed8ad</t>
  </si>
  <si>
    <t>Rainbow High WaterColor panenka - zelené oči</t>
  </si>
  <si>
    <t>RAINBOW HIGH WATERCOLOR &amp; CREATE DOLL FOR COLORING</t>
  </si>
  <si>
    <t>797bee7e-a4de-490d-93ac-c3f5be3907a3</t>
  </si>
  <si>
    <t>Atlantic Slipy modré velikost XL</t>
  </si>
  <si>
    <t>Atlantic Panties Slipy blue size XL</t>
  </si>
  <si>
    <t>797c0b0e-27e6-42af-82c0-3a32f4554b71</t>
  </si>
  <si>
    <t>Jigová hlavička Kamatsu X-Press 3/0 4 g</t>
  </si>
  <si>
    <t>Jig head Kamatsu X-Press 3/0 4 g</t>
  </si>
  <si>
    <t>797c0c7c-e9d2-4191-98a5-570ffa1348a1</t>
  </si>
  <si>
    <t>Sportovní kočárek MoMi MIYA šedý + příslušenství</t>
  </si>
  <si>
    <t>Pushchair MoMi MIYA Gray  Accessories</t>
  </si>
  <si>
    <t>797c205a-ed60-4b98-94ed-a6f49586a4ff</t>
  </si>
  <si>
    <t>Bezdrátová myš Microsoft Mobile 3500 optický senzor</t>
  </si>
  <si>
    <t>Wireless mouse Microsoft Mobile 3500 optical sensor</t>
  </si>
  <si>
    <t>797c4589-e378-4d8d-85ef-59e5d6712b1d</t>
  </si>
  <si>
    <t>Puzzle Ravensburger 100 dílků Pokémon Puzzle XXL 100 dílků</t>
  </si>
  <si>
    <t>Puzzle Ravensburger 100 elements Pokemon Puzzle XXL 100 elements</t>
  </si>
  <si>
    <t>797c6335-ca48-4942-9e76-81678f13ba7a</t>
  </si>
  <si>
    <t>Struny pro akustickou kytaru D'Addario EZ900 10-50</t>
  </si>
  <si>
    <t>D'Addario EZ900 10-50 acoustic guitar strings</t>
  </si>
  <si>
    <t>797c670b-e6d7-43a8-a37f-c40622ad06a3</t>
  </si>
  <si>
    <t>Baby Einstein, Průzkumníci oceánu Mušle Telefon Muzikál</t>
  </si>
  <si>
    <t>Baby Einstein, Ocean Explorers Shell Phone Musical</t>
  </si>
  <si>
    <t>797c9ba5-41b8-4d7b-8fd7-8347295e8c6e</t>
  </si>
  <si>
    <t>KOSTÝM KOVBOJKY DIVOKÝ ZÁPAD WESTERN RODEO L</t>
  </si>
  <si>
    <t>WILD WEST COWBOY SUIT WESTERN RODEO L</t>
  </si>
  <si>
    <t>797cb1af-240b-4bce-b77c-9148507c5e64</t>
  </si>
  <si>
    <t>Ohřívací nástavec pro masážní pistolový masážní přístroj, hlavice pro teplé teplo</t>
  </si>
  <si>
    <t>Warming Tip for Massage Gun Heat Head</t>
  </si>
  <si>
    <t>797cca3e-397c-49d1-b4b5-e1ca9d466b8d</t>
  </si>
  <si>
    <t>Adidas běžecké boty Boty adidas Galaxy 7 M velikost 45 1/3</t>
  </si>
  <si>
    <t>Adidas running shoes adidas Galaxy 7 M shoes size 45 1/3</t>
  </si>
  <si>
    <t>797cf447-339b-4ea0-a317-68400b5b7341</t>
  </si>
  <si>
    <t>Když Rudyard Kipling</t>
  </si>
  <si>
    <t>797d1716-29ea-4aa8-9d61-18c1c6061731</t>
  </si>
  <si>
    <t>Armani Exchange pánské tepláky 8NZP73 ZJKRZ modré velikost XL</t>
  </si>
  <si>
    <t>Armani Exchange men's sweatpants 8NZP73 ZJKRZ blue size XL</t>
  </si>
  <si>
    <t>797d3265-3bad-4c06-9b9e-4144d91d3938</t>
  </si>
  <si>
    <t>Sada příslušenství pro mléčné systémy Jura HP1</t>
  </si>
  <si>
    <t>Accessory kit for Jura HP1 milk systems</t>
  </si>
  <si>
    <t>797d79c8-24ec-4e8f-b7a5-d03103037c34</t>
  </si>
  <si>
    <t>Gorsenia polovyztužená podprsenka černá velikost 85G</t>
  </si>
  <si>
    <t>Gorsenia semi-rigid bra black size 85G</t>
  </si>
  <si>
    <t>797d8903-c1ca-456b-a4e8-7b6be289cd81</t>
  </si>
  <si>
    <t>Spin Master Rubble &amp; Crew Interaktivní jeřáb se zvuky 60 cm</t>
  </si>
  <si>
    <t>Spin Master Paw Patrol Rubble &amp; Crew Bark Yard Crane Tower Set</t>
  </si>
  <si>
    <t>797da372-0662-4481-9e7f-66797efc02b8</t>
  </si>
  <si>
    <t>LED DÍLENSKÁ LAMPA 150lm MAGNET USB 42138</t>
  </si>
  <si>
    <t>FLASHLIGHT LED WORKSHOP LAMP 150lm MAGNET USB 42138</t>
  </si>
  <si>
    <t>797de9e5-5a61-4b50-8804-776df9c75e8d</t>
  </si>
  <si>
    <t>Kuchyňská váha Ruhhy 19899 stříbrná/šedá 0,5 kg</t>
  </si>
  <si>
    <t>Kitchen scale Ruhhy 19899 silver/grey 0,5 kg</t>
  </si>
  <si>
    <t>797e635c-4b21-4db1-b5ba-9205ed54401e</t>
  </si>
  <si>
    <t>Aktovka na zip A4 Biurfol</t>
  </si>
  <si>
    <t>Snap folder A4 Biurfol</t>
  </si>
  <si>
    <t>797e6753-92ee-4e33-a5f9-d59445898044</t>
  </si>
  <si>
    <t>Tvrzené sklo pro Samsung Galaxy A15 1 ks</t>
  </si>
  <si>
    <t>Tempered glass for Samsung Galaxy A15 1 pcs</t>
  </si>
  <si>
    <t>797e9327-e18d-4e2d-a18b-2e1a186d5de1</t>
  </si>
  <si>
    <t>TRIČKO LABUBU DĚTSKÉ SLADKÉ PŘÍŠERKY DÁREK K NAROZENINÁM 116 (5-6 l)</t>
  </si>
  <si>
    <t>T-SHIRT LABUBU CHILDREN'S SWEET MONSTER GIFT BIRTHDAY 116 (5-6 L)</t>
  </si>
  <si>
    <t>797e95ac-8f95-43bf-83d4-909bc69c3166</t>
  </si>
  <si>
    <t>LEGO DUPLO Disney 10418 Elsa a Bruni v začarovaném lese</t>
  </si>
  <si>
    <t>LEGO Duplo 10418 Elza and Bruni in the Enchanted Forest</t>
  </si>
  <si>
    <t>797e9b4e-bf26-4904-8843-0ce4c6ba2539</t>
  </si>
  <si>
    <t>Silvermax žiletky na holení, standardní půlky</t>
  </si>
  <si>
    <t>Silvermax razor blades with standard halves</t>
  </si>
  <si>
    <t>797ea85c-78a6-45c0-a2cc-5043d7182e2b</t>
  </si>
  <si>
    <t>Pyré z marakuji, marakuja pyré 565 g - QF</t>
  </si>
  <si>
    <t>Passion fruit pulp, passion fruit puree 565g - QF</t>
  </si>
  <si>
    <t>797ed407-3f51-4e07-a846-8ccc0a51f6a7</t>
  </si>
  <si>
    <t>Foliový balónek Godan číslice 1 76 cm vícebarevný</t>
  </si>
  <si>
    <t>Godan foil balloon number 1 76 cm multicolored</t>
  </si>
  <si>
    <t>797ef6c5-1e0b-44c4-8dca-c9434eb502da</t>
  </si>
  <si>
    <t>ZVLHČOVAČ VZDUCHU DIFUZÉR DIFUZÉR AROMATERAPIE LED VÁZA + FILTR</t>
  </si>
  <si>
    <t>HUMIDIFIER AROMA DIFFUSER AROMATHERAPY LED VASE + FILTER</t>
  </si>
  <si>
    <t>797f1252-6175-4938-9798-f2c834a22b66</t>
  </si>
  <si>
    <t>Lesklá gazánie Mix 0,3 g PlantiCo</t>
  </si>
  <si>
    <t>Gazania Glossy Mix 0,3g PlantiCo</t>
  </si>
  <si>
    <t>797f27ca-20b1-43a1-ae44-aa15a4382e97</t>
  </si>
  <si>
    <t>FRYTKOWNICA POWIETRZNA 8L 1350W S KOŠEM A OCHRANOU PROTI PŘEHŘÁTÍ</t>
  </si>
  <si>
    <t>FRYTKOWNICA POWIETRZNA 8L 1350W WITH BASKET AND OVERHEATING PROTECTION</t>
  </si>
  <si>
    <t>797f31b1-09bc-4f32-ae80-2333f7188c48</t>
  </si>
  <si>
    <t>Avon Tekuté oční linky '24 hodin' Blackest Black</t>
  </si>
  <si>
    <t>Avon Liquid Eyeliner '24 Hours' Blackest Black</t>
  </si>
  <si>
    <t>797f35a1-0bcc-42f2-9ea4-55e9ba68abda</t>
  </si>
  <si>
    <t>Čaj Sir William's Royal Green Kingdom 50 x 2,5 g</t>
  </si>
  <si>
    <t>Sir William's Royal Green Kingdom 50 x 2,5 g</t>
  </si>
  <si>
    <t>797f6df9-f828-458a-b795-144fc20d8e19</t>
  </si>
  <si>
    <t>DEKORACJA ŚWIĄTECZNA SVATÝ Mikuláš ŠPLHAJÍCÍ PO ŽEBŘÍKU ZPÍVÁ</t>
  </si>
  <si>
    <t>DEKORACJA ŚWIĄTECZNA SANTA CLAUS CLIMBING A LADDER SINGS</t>
  </si>
  <si>
    <t>797f712c-536c-4a4f-9dbc-80a2333e4f81</t>
  </si>
  <si>
    <t>Čaj Messmer francouzská švestka 20 sáčků 45 g DE</t>
  </si>
  <si>
    <t>Fruit tea Messmer French plum 20 bags 45g DE</t>
  </si>
  <si>
    <t>797fc7ce-f478-4ed8-bf29-2afbd36bfefd</t>
  </si>
  <si>
    <t>Náramek přírodní kameny TURMALÍN DUHOVÝ LAPIS LAZULI + krabička</t>
  </si>
  <si>
    <t>Bracelet natural stones TOURMALINE RAINBOW LAPIS LAZULI + box</t>
  </si>
  <si>
    <t>797fce90-3c95-450c-8a31-50d13c367794</t>
  </si>
  <si>
    <t>Gyeon Q2M One Evo Light Box 30 ml keramický povlak</t>
  </si>
  <si>
    <t>Gyeon Q2M One Evo Light Box 30ml ceramic coating</t>
  </si>
  <si>
    <t>797fd124-e5c8-412a-88a7-b1868449b733</t>
  </si>
  <si>
    <t>Koberce Cappa velurové 4 el.</t>
  </si>
  <si>
    <t>Rugs Cappa velour 4 el.</t>
  </si>
  <si>
    <t>797ffe2c-e34a-4ea2-93c0-8d17f1fccb85</t>
  </si>
  <si>
    <t>Spin Master Jak vycvičit draka Maska Bezzubky se zvuky a světly</t>
  </si>
  <si>
    <t>How to Train Your Dragon Movie: Interactive Mask</t>
  </si>
  <si>
    <t>79800055-b993-4e5d-9171-868a607cedca</t>
  </si>
  <si>
    <t>Superfire R3 P90 Svítilna 2700lm USB IP44 5200mAh</t>
  </si>
  <si>
    <t>Superfire R3 P90 Flashlight 2700lm USB IP44 5200mAh</t>
  </si>
  <si>
    <t>7980534b-6aff-4a92-950c-4b19f742bd22</t>
  </si>
  <si>
    <t>Zdravá lahev BIKE 2K19 0,7l oranžová</t>
  </si>
  <si>
    <t>A healthy bottle of BIKE 2K19 0.7l</t>
  </si>
  <si>
    <t>7980c0b3-9747-4102-af21-7dab8697b8a7</t>
  </si>
  <si>
    <t>Běžecké kolo Kidwell Rebel 12" bílé, červené</t>
  </si>
  <si>
    <t>Balance bike Kidwell Rebel 12" white, red</t>
  </si>
  <si>
    <t>7980e09c-5c9f-4ffa-ba09-8ff1d013326e</t>
  </si>
  <si>
    <t>SUNSUN JP-450G průtokové vodní čerpadlo pro HW filtry</t>
  </si>
  <si>
    <t>SUNSUN JP-450G flow water pump for HW filters</t>
  </si>
  <si>
    <t>79810f28-6a4f-44b1-837d-086e24e06811</t>
  </si>
  <si>
    <t>Smartphone Xiaomi Redmi 13C 5G 4 GB / 128 GB 5G stříbrný</t>
  </si>
  <si>
    <t>Xiaomi Redmi 13C 5G Smartphone 4GB/128GB 5G Silver</t>
  </si>
  <si>
    <t>798176ce-adc5-4fea-be17-b6fb85c35ec7</t>
  </si>
  <si>
    <t>Barvy na vlasy Joanna blond perleťové blond 02</t>
  </si>
  <si>
    <t>Dyes for hair Joanna blond perłowy blond 02</t>
  </si>
  <si>
    <t>79818ded-9eb3-49a1-b223-2abf73594bf3</t>
  </si>
  <si>
    <t>Chrastítko Canpol babies 2/606_blu modro-zelené</t>
  </si>
  <si>
    <t>Rattle Canpol babies 2/606_blu blue-green</t>
  </si>
  <si>
    <t>7981b42d-0da1-4339-acb7-1f229f33cce8</t>
  </si>
  <si>
    <t>VIKI 580 podprsenka BARBARA měkká velká ČERNÁ 85I</t>
  </si>
  <si>
    <t>VIKI 580 bra BARBARA soft large BLACK 85I</t>
  </si>
  <si>
    <t>7981d744-4dbe-409f-a404-378e9081efbe</t>
  </si>
  <si>
    <t>Lee Daren Zip Fly pánské džíny zúžené velikost 36/34</t>
  </si>
  <si>
    <t>Lee Daren Zip Fly Men's Tapered Jeans Size 36/34</t>
  </si>
  <si>
    <t>7981f0cd-3c0d-45be-b076-1d7f731e9d69</t>
  </si>
  <si>
    <t>Čisticí sada K&amp;F Concept</t>
  </si>
  <si>
    <t>K&amp;F Concept Cleaning Kit</t>
  </si>
  <si>
    <t>798211d6-e3a1-4bdb-b1a6-33235b55e9e4</t>
  </si>
  <si>
    <t>AVA 1824 podprsenka SOFT KRAJKOVÁ černá # 75D</t>
  </si>
  <si>
    <t>AVA 1824 SOFT LACE BLACK # 75D</t>
  </si>
  <si>
    <t>798250f4-c083-4791-a676-0c1ba41d630e</t>
  </si>
  <si>
    <t>79827bcc-dd49-4c79-9974-7de027a4877c</t>
  </si>
  <si>
    <t>Djeco: Sada art. INSPIRACE - UMĚNÍ ABSTRAKCE</t>
  </si>
  <si>
    <t>Djeco: Art set. INSPIRATIONS - THE ART OF ABSTRACT</t>
  </si>
  <si>
    <t>7982aba5-7b31-49e2-bee2-fd658dc0b556</t>
  </si>
  <si>
    <t>Fixy Colorino 6 ks</t>
  </si>
  <si>
    <t>Markers Colorino 6 units</t>
  </si>
  <si>
    <t>7982b719-9ff8-4944-9b30-d41fa3bfa01c</t>
  </si>
  <si>
    <t>Roleta plisé dlaokna 81 cm x 150 cm</t>
  </si>
  <si>
    <t>Pleated blind dlaokna 81cm x 150cm</t>
  </si>
  <si>
    <t>7982bc5d-b39c-4e85-9454-46bfcec93689</t>
  </si>
  <si>
    <t>Počítač Palubní HUD LCD displej OBDII USB-C GPS Vymazání chyb</t>
  </si>
  <si>
    <t>On-Board Computer HUD LCD Display OBDII USB-C GPS Error Clearance</t>
  </si>
  <si>
    <t>7982c85c-93f3-40af-9298-07dbeb31745b</t>
  </si>
  <si>
    <t>Elektrická varná konvice Russell Hobbs 24190-70 2400 W 0,8 l stříbrná/šedá</t>
  </si>
  <si>
    <t>Electric kettle Russell Hobbs 24190-70 2400 W 0,8 l silver/grey</t>
  </si>
  <si>
    <t>7982db52-6576-4d8d-93dd-243826344078</t>
  </si>
  <si>
    <t>Zubní pasta BlanX 75 ml</t>
  </si>
  <si>
    <t>Toothpaste BlanX 75 ml</t>
  </si>
  <si>
    <t>79831aba-0a3b-4b9f-b69b-c379346a3288</t>
  </si>
  <si>
    <t>Hořčičný olej KTC 250 ml</t>
  </si>
  <si>
    <t>KTC mustard oil 250 ml</t>
  </si>
  <si>
    <t>79832714-fefc-4ed7-9af1-748769c1533c</t>
  </si>
  <si>
    <t>Figurka Dark Horse Zaklínač Ciri</t>
  </si>
  <si>
    <t>Figure Dark Horse The Witcher Ciri</t>
  </si>
  <si>
    <t>7983287f-3156-4514-a554-c306bafeef90</t>
  </si>
  <si>
    <t>Jednodílný chlebník Klausberg černý ocel</t>
  </si>
  <si>
    <t>Bread Box one-piece Klausberg black steel</t>
  </si>
  <si>
    <t>79832b9f-b351-48e6-9d98-f6b55b9f9acd</t>
  </si>
  <si>
    <t>Segregátor A4 Leitz</t>
  </si>
  <si>
    <t>Binder A4 Leitz</t>
  </si>
  <si>
    <t>79833a15-29cc-43cb-a197-195fff6ea841</t>
  </si>
  <si>
    <t>NTY SDK-CH-003K Regulační spojka tyče příčného řízení</t>
  </si>
  <si>
    <t>NTY SDK-CH-003K Cross Steering Rod Adjustment Coupler</t>
  </si>
  <si>
    <t>798386d7-ee61-43d7-89bd-9700788eec15</t>
  </si>
  <si>
    <t>Povlak na přikrývku z bavlny West.. Nels 240x220 1 cz, povlak</t>
  </si>
  <si>
    <t>West cotton duvet cover. Nels 240x220 1 cz, pillowcase</t>
  </si>
  <si>
    <t>79838b5f-db7a-4fa8-a52d-3677ff3bdf32</t>
  </si>
  <si>
    <t>BEFADO BALERÍNY BALETKY PAPUČE SUCHÝ ZIP 109P261 R. 19</t>
  </si>
  <si>
    <t>BEFADO BALLERINA BALLET SLIPPERS VELCRO 109P261 R. 19</t>
  </si>
  <si>
    <t>79838d88-9611-4214-b43b-bc6dd7976441</t>
  </si>
  <si>
    <t>Big Star dámské tenisky KK274096 velikost 37</t>
  </si>
  <si>
    <t>Big Star women's sneakers KK274096 size 37</t>
  </si>
  <si>
    <t>7983bca0-840c-401c-92cb-e14f53377ce7</t>
  </si>
  <si>
    <t>Ptaki Tarjei Vesaas</t>
  </si>
  <si>
    <t>798409ba-7f1c-4081-b088-c0ba1841222b</t>
  </si>
  <si>
    <t>NATIOS Myo-Inositol, 500 mg, 90 veganských kapslí</t>
  </si>
  <si>
    <t>NATIOS Myo-Inositol, 500 mg, 90 vegan capsules</t>
  </si>
  <si>
    <t>79842dce-70cf-4d38-9c09-4dbe132fb954</t>
  </si>
  <si>
    <t>Hračka na psí pamlsek Wesoły Pupil</t>
  </si>
  <si>
    <t>Dog Treat Toy Wesoły Pupil</t>
  </si>
  <si>
    <t>7984800b-d9a1-473d-802f-4178274f51d5</t>
  </si>
  <si>
    <t>Playerunknown's Battlegrounds PlayStation 4 (PS4) krabicová</t>
  </si>
  <si>
    <t>Playerunknown's Battlegrounds PlayStation 4 (PS4)</t>
  </si>
  <si>
    <t>7984857c-4c49-4cf2-a2ef-fee4792044b4</t>
  </si>
  <si>
    <t>RareCraft máslo na tetování Tattoo Butter Entropy</t>
  </si>
  <si>
    <t>RareCraft Tattoo Butter Entropy</t>
  </si>
  <si>
    <t>7984a897-0b06-4d1c-a0a0-08e636b4f851</t>
  </si>
  <si>
    <t>Bandama/páska Trixie zelená L/XL</t>
  </si>
  <si>
    <t>Bandama/scarf Trixie green L/XL</t>
  </si>
  <si>
    <t>7984de1e-4f3c-4d2f-9031-2d6d9766aac5</t>
  </si>
  <si>
    <t>Olej z malinových jader nerafinovaný Pure Chemical 100 ml</t>
  </si>
  <si>
    <t>Unrefined raspberry seed oil Pure Chemical 100ml</t>
  </si>
  <si>
    <t>7984e54e-aacd-4a46-83fc-0f26b1de7b30</t>
  </si>
  <si>
    <t>PUNČOCHÁČE SAVAGE W.01 50 DEN VEL.5</t>
  </si>
  <si>
    <t>SAVAGE TIGHTS W.01 50 DEN R.5</t>
  </si>
  <si>
    <t>7984ea4a-7558-4515-bd1c-c63b5a9cff1a</t>
  </si>
  <si>
    <t>Lee Cooper dámské tenisky LCW-23-44-1618L velikost 39</t>
  </si>
  <si>
    <t>Lee Cooper women's sneakers LCW-23-44-1618L size 39</t>
  </si>
  <si>
    <t>79851a79-cc39-4197-89af-244c0cca0b23</t>
  </si>
  <si>
    <t>Forma na sušenky SilikoMart 29,8 cm, průměr 6,5 cm</t>
  </si>
  <si>
    <t>Cookie mould SilikoMart 29,8cm diameter 6,5cm</t>
  </si>
  <si>
    <t>79854abc-ac49-4e79-a666-75176c12d410</t>
  </si>
  <si>
    <t>Karimatka Camp Active ALU 50 cm x 180 cm x 1 cm</t>
  </si>
  <si>
    <t>Mat Camp Active ALU 50 cm x 180 cm x 1 cm</t>
  </si>
  <si>
    <t>798564f1-3bc5-41c8-bc2e-60739965f4c7</t>
  </si>
  <si>
    <t>MOTOROVÝ OLEJ MOTORŮ LONCIN SAE 10V30 4 L SJ/CF TRAKTORŮ SEKAČEK</t>
  </si>
  <si>
    <t>ENGINE OIL LONCIN SAE 10W30 4L SJ/CF MOWER TRACTORS</t>
  </si>
  <si>
    <t>7985795c-ae5d-4a9b-b508-bc7b4c4f8d4c</t>
  </si>
  <si>
    <t>Barbie Dream Besties Panenka a doplňky Sortiment</t>
  </si>
  <si>
    <t>Barbie Dream Besties Doll and Accessories Assortment</t>
  </si>
  <si>
    <t>7985a6eb-7cd1-45d4-b764-e72c57611799</t>
  </si>
  <si>
    <t>Ventilátor Genesis 120 x 120 mm NGF-2043</t>
  </si>
  <si>
    <t>Fan Genesis 120 x 120 mm NGF-2043</t>
  </si>
  <si>
    <t>79865913-60e8-4493-a5e4-1abd619595e7</t>
  </si>
  <si>
    <t>Sada 4 nožů TEFAL Precision + blok nerezová ocel 5 dílů</t>
  </si>
  <si>
    <t>Set of 4 knives TEFAL Precision + block stainless steel 5 elements</t>
  </si>
  <si>
    <t>798687c1-a86f-4cbd-9ae8-9461f1f48d2e</t>
  </si>
  <si>
    <t>Teploměr Emos E00387 černý</t>
  </si>
  <si>
    <t>Emos E00387 thermometer black</t>
  </si>
  <si>
    <t>7986d950-ecf6-4409-8d9a-f076bdb3d40a</t>
  </si>
  <si>
    <t>Školní batoh jednokomorový NASA Vadobag odstíny šedé a stříbrné</t>
  </si>
  <si>
    <t>Single compartment school backpack NASA Vadobag shades of gray and silver</t>
  </si>
  <si>
    <t>79871149-0457-4089-bc65-86ec11046567</t>
  </si>
  <si>
    <t>TOOLIGHT TOOLLIGHT APP827-W PRUŽINOVÉ ZLATO</t>
  </si>
  <si>
    <t>TOOLIGHT LAMP APP827-W SPRING GOLD</t>
  </si>
  <si>
    <t>7987275d-445d-4560-9c7e-3932e1d6e050</t>
  </si>
  <si>
    <t>Nike pánské sportovní tenisky na jaro, lehké, světlé, stylové tenisky, velikost 45,5</t>
  </si>
  <si>
    <t>Nike men's sports shoes sneakers for spring light bright sneakers stylish size 45,5</t>
  </si>
  <si>
    <t>798731bf-fe58-4aa2-9821-ad92ce92b210</t>
  </si>
  <si>
    <t>Narozeninová svíčka Číslice 7, světle modrá, 5.5 cm</t>
  </si>
  <si>
    <t>Birthday candle Number 7, light blue, 5.5 cm</t>
  </si>
  <si>
    <t>79873fd2-6633-4b28-bf29-e1cdff9ba4ed</t>
  </si>
  <si>
    <t>Adidas kšiltovka červená velikost XS</t>
  </si>
  <si>
    <t>Adidas baseball cap red size XS</t>
  </si>
  <si>
    <t>798802c4-c92c-4755-9ef5-ac232cd3396e</t>
  </si>
  <si>
    <t>Blok A4 na akryl 10 listů bílý Phoenix 230 g, textura plátna 21 x 29,7 cm</t>
  </si>
  <si>
    <t>Block A4 for acrylics 10 sheets white Phoenix 230g canvas texture 21x29,7cm</t>
  </si>
  <si>
    <t>7988071f-b933-4962-a1e2-dd7f9bec66b4</t>
  </si>
  <si>
    <t>Abakus 131-07-607 Rozstřikovací panel, brzdový kotouč</t>
  </si>
  <si>
    <t>Abakus 131-07-607 Splash panel, brake disc</t>
  </si>
  <si>
    <t>798842ea-e8d2-4a1c-9d13-4b0d3fd27ad4</t>
  </si>
  <si>
    <t>Sprchová vanička Verk Group 15 l</t>
  </si>
  <si>
    <t>Shower tray Verk Group 15 l</t>
  </si>
  <si>
    <t>79887e58-15c9-4213-99a6-61f554edeebf</t>
  </si>
  <si>
    <t>ŠŇŮRA NEVIDITELNÁ DYNEEMA 0,30 mm 29 kg</t>
  </si>
  <si>
    <t>INVISIBLE BRAID DYNEEMA 0.30 mm 29 kg</t>
  </si>
  <si>
    <t>79888237-dbbe-4590-9619-3edb8b360557</t>
  </si>
  <si>
    <t>Led žárovka Esperanza C37 E14 6 W</t>
  </si>
  <si>
    <t>Led bulb Esperanza C37 E14 6 W</t>
  </si>
  <si>
    <t>79889fc4-4ca5-4162-83fb-89ef70437a4e</t>
  </si>
  <si>
    <t>Dodatkové třetí brzdové světlo Automax 8364</t>
  </si>
  <si>
    <t>Additional third brake light Automax 8364</t>
  </si>
  <si>
    <t>7988a766-cc17-438c-bed0-f264491c72b2</t>
  </si>
  <si>
    <t>Čepice Kraszek skřítek bílá</t>
  </si>
  <si>
    <t>Cap Kraszek gnome white</t>
  </si>
  <si>
    <t>7988b074-9965-441c-b0fd-d9f006be5032</t>
  </si>
  <si>
    <t>Casio pánské hodinky EF-527D-2AVUEF pánské chronografy</t>
  </si>
  <si>
    <t>Casio men's watch EF-527D-2AVUEF men's chronograph</t>
  </si>
  <si>
    <t>79890351-7de8-4365-b35d-16623ec01515</t>
  </si>
  <si>
    <t>Káva zrnková Arabica L'OR ESPRESSO COLOMBIA 100% Arabica 500 g zrnková</t>
  </si>
  <si>
    <t>Arabica coffee beans L'OR ESPRESSO COLOMBIA 100% Arabica 500g beans 500 g</t>
  </si>
  <si>
    <t>798940ac-03ef-4269-8e61-a1735b93ff13</t>
  </si>
  <si>
    <t>Finish Ultimate All in 1 Lemon Sparkle - kapsle do myčky nádobí 60 ks</t>
  </si>
  <si>
    <t>Tablets in the dishwasher all in one Finish 60 pcs</t>
  </si>
  <si>
    <t>79897349-d1fd-4377-b004-00008918d885</t>
  </si>
  <si>
    <t>BODY pro miminka 74 dlouhý rukáv bavlna 100% FIALOVÉ</t>
  </si>
  <si>
    <t>BABY BODY 74 long sleeve cotton 100% PURPLE</t>
  </si>
  <si>
    <t>79899637-46a7-46da-9791-27dd26f52f26</t>
  </si>
  <si>
    <t>A9220 Model autobusu na lepení London Bus</t>
  </si>
  <si>
    <t>A9220 London Bus model kit</t>
  </si>
  <si>
    <t>7989a175-8608-4792-9e25-3d15b9bd2713</t>
  </si>
  <si>
    <t>Playmobil Dino Rise 70624 Boj gigantů</t>
  </si>
  <si>
    <t>Playmobil Dino Rise 70624 Walka gigantów</t>
  </si>
  <si>
    <t>7989cd42-75c0-4c50-bd1b-9a13838e2d89</t>
  </si>
  <si>
    <t>Domino Gábinin Kouzelný Domek Skládačka pro děti v krabičce s 28 dílky</t>
  </si>
  <si>
    <t>Domino Cat Gabi's House Puzzle for Children in a Box 28 Elements</t>
  </si>
  <si>
    <t>7989d2cb-b2df-4a17-9cf1-c07218d84936</t>
  </si>
  <si>
    <t>Celoroční pneumatika Triangle SeasonX TA01 195/50R16 88 V, přilnavost na sněhu (3PMSF), ochranný lem, zesílení (XL)</t>
  </si>
  <si>
    <t>All-season tyre Triangle SeasonX TA01 195/50R16 88 V grip on snow (3PMSF), protective rim, reinforcement (XL)</t>
  </si>
  <si>
    <t>7989dfa7-8bbc-4eca-9cc1-ff6681dae2ab</t>
  </si>
  <si>
    <t>Magická houbička Scrub Daddy 1 ks</t>
  </si>
  <si>
    <t>Magic profiled sponge Scrub Daddy 1 pc.</t>
  </si>
  <si>
    <t>7989e17e-12fc-4b55-978b-c0e7e784954c</t>
  </si>
  <si>
    <t>Stitch - Velké komiksové dobrodružství kolektiv</t>
  </si>
  <si>
    <t>7989eec6-2a45-4439-a324-aeedf94843c7</t>
  </si>
  <si>
    <t>Plášť na kolo Schwalbe Land Cruiser 28 x 1,6" 750 g</t>
  </si>
  <si>
    <t>Schwalbe Land Cruiser 28 x 1,6" 750 g</t>
  </si>
  <si>
    <t>7989f7b4-2ba9-4c38-9294-12a099b03480</t>
  </si>
  <si>
    <t>Tričko A4 Donau 25</t>
  </si>
  <si>
    <t>Poly sheet protector A4 Donau 25</t>
  </si>
  <si>
    <t>798a1bc0-0fcd-4315-8613-dcb3b82b569c</t>
  </si>
  <si>
    <t>TOPEX Násada pro kladivo 3 kg, 500 mm 02A085</t>
  </si>
  <si>
    <t>TOPEX Hammer cap 3 kg, 500 mm 02A085</t>
  </si>
  <si>
    <t>798a3ecf-d28e-4f89-b158-bd0759398a87</t>
  </si>
  <si>
    <t>Zubní pasta Ecodenta 100 ml</t>
  </si>
  <si>
    <t>Toothpaste Ecodenta 100 ml</t>
  </si>
  <si>
    <t>798a42fc-0cbd-47cc-876f-5d7499decb66</t>
  </si>
  <si>
    <t>Hybridní lak NTN Springtime selfie 5g Č. 284</t>
  </si>
  <si>
    <t>NTN Springtime selfie hybrid polish 5g No. 284</t>
  </si>
  <si>
    <t>798a465c-093c-466b-a30a-643d2f4b91e8</t>
  </si>
  <si>
    <t>PODSTAVEC AUTOMOBILOVÁ AUTOSEDAČKA PODDUPNIK NORMA I-SIZE LORELLI Magellan</t>
  </si>
  <si>
    <t>CAR STAND SEAT UNDERSUPPER STANDARD I-SIZE LORELLI Magellan</t>
  </si>
  <si>
    <t>798a4e39-0f65-46f2-84dd-f10f1c96260f</t>
  </si>
  <si>
    <t>Forma na chléb GraweroweLove 35, průměr 35 cm</t>
  </si>
  <si>
    <t>Bread mould GraweroweLove 35 diameter 35cm</t>
  </si>
  <si>
    <t>798a697b-1d0b-491c-9d0c-862ecf258322</t>
  </si>
  <si>
    <t>LED projektor Operum G492 bílý</t>
  </si>
  <si>
    <t>LED projector Operum G492 white</t>
  </si>
  <si>
    <t>798a6f5f-5ea6-4900-9773-1de3eb68dad4</t>
  </si>
  <si>
    <t>LED PROJEKTOR SVĚTLA HVĚZD ASTRONUTA KOSMONAUTA NOČNÍ LAMPA + DÁLKOVÉ OVLÁDÁNÍ</t>
  </si>
  <si>
    <t>STAR LIGHT PROJECTOR LED ASTRONAUT COSMONAUT NIGHT LIGHT +PILOT</t>
  </si>
  <si>
    <t>798a75de-0b65-4349-bcd5-7342e4c356bb</t>
  </si>
  <si>
    <t>Krůtí maso EXPRES MENU 300 g</t>
  </si>
  <si>
    <t>Turkey meat EXPRES MENU 300 g</t>
  </si>
  <si>
    <t>798ab29f-f236-4e4c-9f84-f2998c8a1e04</t>
  </si>
  <si>
    <t>L'Oreal Professionnel Majirel 7.0 Hluboký blond Barva Na Vlasy 50 ml</t>
  </si>
  <si>
    <t>L'Oreal Professionnel Majirel 7.0 Deep Blonde Hair Dye 50ml</t>
  </si>
  <si>
    <t>798b0fb3-f90b-4a81-90c0-f84d2661e6ca</t>
  </si>
  <si>
    <t>Tire Doktor K2 400 ml</t>
  </si>
  <si>
    <t>798b11ff-120f-4f0e-a226-4da3aea27649</t>
  </si>
  <si>
    <t>Šroubovák Gembird F/UTP kat. 6 100 m</t>
  </si>
  <si>
    <t>Twisted pair Gembird F/UTP cat. 6 100 m</t>
  </si>
  <si>
    <t>798b44e9-df1a-457c-826b-4f7efc1693ce</t>
  </si>
  <si>
    <t>MIKADO PODBĚRÁK S GUMOVOU SÍTÍ S16-6050 140 CM 60 X 50 CM</t>
  </si>
  <si>
    <t>MIKADO FOLDING LANDING NET WITH RUBBER NET S16-6050 140CM 60X50CM</t>
  </si>
  <si>
    <t>798b5773-3019-48f0-8093-64d5747748db</t>
  </si>
  <si>
    <t>GUNA MUSCLE lékařský kolagen 10 x 2 ml</t>
  </si>
  <si>
    <t>GUNA MUSCLE medical collagen 10 x 2ml</t>
  </si>
  <si>
    <t>798b5d66-4eff-4662-ad90-c2f0f74aedcb</t>
  </si>
  <si>
    <t>NIKE HYPERSET 2 (41) Unisexová volejbalová obuv, tkanina, bílá</t>
  </si>
  <si>
    <t>NIKE HYPERSET 2 (41) Unisex Volleyball Shoes Fabric White</t>
  </si>
  <si>
    <t>798b6604-fd55-4374-91fe-a98cf9433d3f</t>
  </si>
  <si>
    <t>Fólie na sklo Statická okna zmrazená 90x150 Ochrana soukromí</t>
  </si>
  <si>
    <t>Glueless Window Glass Film Static Frozen 90x150 Privacy Protection</t>
  </si>
  <si>
    <t>798ba6d3-f32d-4ae7-94d8-4e084d132edd</t>
  </si>
  <si>
    <t>Vodní balónky MoKo pro děti jsou opakovaně použitelné</t>
  </si>
  <si>
    <t>MoKo Reusable Water Balloons for Kids</t>
  </si>
  <si>
    <t>798be562-56ac-4e2c-8536-0a0021faac9f</t>
  </si>
  <si>
    <t>798bf03b-bf44-4608-a52e-987ab175bca1</t>
  </si>
  <si>
    <t>Závaží slza s obratlíkem CYBER BARBED 60 g</t>
  </si>
  <si>
    <t>Teardrop Weight with Swivel CYBER BARBED 60 g</t>
  </si>
  <si>
    <t>798c017f-baf4-4d72-a061-0089512b34c9</t>
  </si>
  <si>
    <t>Doplněk stravy OstroVit Vitamin D3 + K2 Calcium tablety 90 ks</t>
  </si>
  <si>
    <t>Diet supplement OstroVit Vitamin D3  K2 Calcium pills 90 pcs</t>
  </si>
  <si>
    <t>798c6384-431f-4e0e-bb56-1a2cc5edd054</t>
  </si>
  <si>
    <t>Pouzdro Spello pro Apple iPhone 16 Plus, černé</t>
  </si>
  <si>
    <t>Holster Spello for Apple iPhone 16 Plus black</t>
  </si>
  <si>
    <t>798c9549-a116-49a5-9009-ee1b240c88b7</t>
  </si>
  <si>
    <t>BOTY NIKE AIR FORCE 1 kůže DJ9942-103 bílé 42</t>
  </si>
  <si>
    <t>SHOES NIKE AIR FORCE 1 leather DJ9942-103 white 42</t>
  </si>
  <si>
    <t>798ce3b7-8753-4bbf-999f-fb20f7bbbe66</t>
  </si>
  <si>
    <t>Elektrický kuchyňský teploměr ThermoPro</t>
  </si>
  <si>
    <t>Electric thermometer kitchen ThermoPro</t>
  </si>
  <si>
    <t>798cee05-6b1d-4a55-863a-ccb6a1abda64</t>
  </si>
  <si>
    <t>Maxgear 28-0481 Kryt hlavy válců</t>
  </si>
  <si>
    <t>Maxgear 28-0481 Cylinder head cover</t>
  </si>
  <si>
    <t>798da46b-0c72-4d12-930c-c5afc6eea4f1</t>
  </si>
  <si>
    <t>STŘÍBRNÉ METALICKÉ BALÓNKY VELKÉ SVATBA NAROZENINY x100</t>
  </si>
  <si>
    <t>SILVER METALLIC BALLOONS LARGE WEDDING BIRTHDAY x100</t>
  </si>
  <si>
    <t>798da9ca-64e5-4b01-9fa6-617a7f4f3a4f</t>
  </si>
  <si>
    <t>Desková hra Korálový útes IUVI Games</t>
  </si>
  <si>
    <t>Board game Coral Reef IUVI Games</t>
  </si>
  <si>
    <t>798dd08c-a101-43da-aa44-d809c537f008</t>
  </si>
  <si>
    <t>Tormented Souls PlayStation 5 (PS5) krabicová</t>
  </si>
  <si>
    <t>Tormented Souls PlayStation 5 (PS5)</t>
  </si>
  <si>
    <t>798dd317-859d-4875-81d1-3633be8a44ed</t>
  </si>
  <si>
    <t>Deeper | ITGAM0001 | Noční obal | Noční rybářský obal | Orange</t>
  </si>
  <si>
    <t>Deeper | ITGAM0001 | Night cover | Night Fishing Cover | Orange</t>
  </si>
  <si>
    <t>798ddfbc-896e-4d49-97e1-8662943e5456</t>
  </si>
  <si>
    <t>Puma dámské sportovní boty Karmen II Idol velikost 42,5</t>
  </si>
  <si>
    <t>Puma women's sports shoes Karmen II Idol size 42,5</t>
  </si>
  <si>
    <t>798e06b9-b442-49c3-a99f-985bb22f0a6e</t>
  </si>
  <si>
    <t>Adaptér, zásuvka WESTFALIA 300100320113</t>
  </si>
  <si>
    <t>Adapter, socket WESTFALIA 300 100 320 113</t>
  </si>
  <si>
    <t>798e264b-dd2f-427b-8719-0ffe681c3ef3</t>
  </si>
  <si>
    <t>Fólie Ppf Samoregenerační 60 x 100 cm Ssf</t>
  </si>
  <si>
    <t>Ppf Protective Film Self-healing 60X100cm Ssf</t>
  </si>
  <si>
    <t>798ec8dc-68dc-453a-a8c4-6f0b92e53524</t>
  </si>
  <si>
    <t>Parafínová čajová svíčka Jablko skořice Villa Verde</t>
  </si>
  <si>
    <t>Paraffin tealight candle Apple cinnamon Villa Verde</t>
  </si>
  <si>
    <t>798ee1a6-ff05-4a88-a8e1-250e633f8dc2</t>
  </si>
  <si>
    <t>SNAKEBYTE SLUCHÁTKA PRO PS5 HEAD:SET 5</t>
  </si>
  <si>
    <t>SNAKEBYTE HEADPHONES FOR PS5 HEAD:SET 5</t>
  </si>
  <si>
    <t>798eee7d-03df-475d-bcb4-4e639375b4f8</t>
  </si>
  <si>
    <t>Vánoční osvětlení na stromeček Vilde 0,89 m 101 - 200 světel</t>
  </si>
  <si>
    <t>Christmas tree lights Vilde outdoor 0,89 m 101 - 200 lights</t>
  </si>
  <si>
    <t>798ef70d-78ae-4853-a028-88022e05eb9f</t>
  </si>
  <si>
    <t>HOTOVÁ ZASŁONA ZACIEMNIAJĄCA NA PRŮCHODKÁCH 140 X 220 CM DO OBÝVACÍHO POKOJE BÉŽOVÁ</t>
  </si>
  <si>
    <t>READY ZASŁONA ZACIEMNIAJĄCA ON GROMMETS 140X220CM FOR LIVING ROOM BEIGE</t>
  </si>
  <si>
    <t>798f31f4-c752-46a9-b4e3-71821816782a</t>
  </si>
  <si>
    <t>Plachta na přívěsný vozík HANDY 7, 27, VZ-7 -modrá</t>
  </si>
  <si>
    <t>798f7612-f709-4670-91cd-d1b57c172bf2</t>
  </si>
  <si>
    <t>KULATÉ SEDADLO POLŠTÁŘ NA KŘESLO 40 cm, stolička</t>
  </si>
  <si>
    <t>ROUND SEAT CHAIR CUSHION 40cm stool</t>
  </si>
  <si>
    <t>798f7f74-cf46-463e-b242-0b855063d602</t>
  </si>
  <si>
    <t>Koření na kuře Prymat 1100 g</t>
  </si>
  <si>
    <t>Prymat chicken seasoning 1100 g</t>
  </si>
  <si>
    <t>798f878d-ce4e-45b5-8d02-5066ee3afaf5</t>
  </si>
  <si>
    <t>Lavička, čalouněné sedadlo ve stylu X, ideální do ložnice i předsíně</t>
  </si>
  <si>
    <t>Bench, X-style upholstered seat, perfect for bedroom and hallway</t>
  </si>
  <si>
    <t>798fb686-5984-4eeb-a8d8-df2e0842b20e</t>
  </si>
  <si>
    <t>Redukce litiny Diamond 2 mm x 15 mm</t>
  </si>
  <si>
    <t>Reduction iron Diamond 2 mm x 15 mm</t>
  </si>
  <si>
    <t>798ff693-6721-44c1-a2f8-23f6c58468de</t>
  </si>
  <si>
    <t>Štětec na čištění řas Aptel AG125E bílo-zlatý</t>
  </si>
  <si>
    <t>Brush for cleaning eyelashes Aptel AG125E white and gold</t>
  </si>
  <si>
    <t>799048bb-9882-4024-b6ee-1e71a0b9929e</t>
  </si>
  <si>
    <t>Závitová tyč kolíková m16x1000 1 metr pozinkovaná 1m kl.8.8 DIN 976 1 ks</t>
  </si>
  <si>
    <t>Threaded rod pin m16x1000 1 meter galvanized 1m kl.8.8 DIN 976 1 pcs</t>
  </si>
  <si>
    <t>7990540b-0a37-4842-8a64-5c343763911d</t>
  </si>
  <si>
    <t>WRANGLER TEXAS SLIM DREAM ON 112339303 30/34</t>
  </si>
  <si>
    <t>79906648-e080-46d2-b7f8-432b4421cd8c</t>
  </si>
  <si>
    <t>Big Star žabky JJ274A275 velikost 39</t>
  </si>
  <si>
    <t>Big Star women's flip flops JJ274A275 size 39</t>
  </si>
  <si>
    <t>7990998a-afe7-40ec-b0d9-cea1436a8d5b</t>
  </si>
  <si>
    <t>Viki měkká vícebarevná podprsenka velikost 80I</t>
  </si>
  <si>
    <t>Viki soft bra multicolor size 80I</t>
  </si>
  <si>
    <t>7990a451-0564-48fe-9f7a-70106028f19c</t>
  </si>
  <si>
    <t>Mat Podprsenka vyztužená krajkou podprsenka Carmela 053/22 béžová big 95B</t>
  </si>
  <si>
    <t>Mat Padded bra lace bra Carmela 053/22 beige big 95B</t>
  </si>
  <si>
    <t>79911b2b-f36d-45e6-806c-ad6ce5c1365b</t>
  </si>
  <si>
    <t>LEHÁTKO HOUPACÍ KIDWELL LARO SKLÁDACÍ PRO MIMINKA 2 HRAČKY HRAZDIČKA BÉŽOVÁ</t>
  </si>
  <si>
    <t>ROCKER LOUNGER KIDWELL LARO FOLDING BABIES 2 TOYS HEADBAND BEIGE</t>
  </si>
  <si>
    <t>79911e82-bd91-4e53-b526-07502cfd137a</t>
  </si>
  <si>
    <t>Sklo szklaochronne pro Samsung Galaxy Watch 4 44 mm</t>
  </si>
  <si>
    <t>Hybrid szklaochronne glass for Samsung Galaxy Watch 4 44 mm</t>
  </si>
  <si>
    <t>79912207-8622-45f4-ad5a-ee5906c50850</t>
  </si>
  <si>
    <t>Dětské kalhoty 3Kamido, vodovky, kalhoty, SRDCE růžové vel. 29</t>
  </si>
  <si>
    <t>Children's bottoms 3Kamido, waders, trousers, HEARTS pink r.29</t>
  </si>
  <si>
    <t>799154a9-7052-4297-b678-8237b3bf3a46</t>
  </si>
  <si>
    <t>Verk Group pouzdro na dokumenty z hliníku</t>
  </si>
  <si>
    <t>Verk Group aluminum document case</t>
  </si>
  <si>
    <t>799174a7-5ccd-47a3-9512-1e40e1fc965b</t>
  </si>
  <si>
    <t>BASEUS USB adaptér USB samec / USB-C samice, černá (CAAOTG-01)</t>
  </si>
  <si>
    <t>Baseus USB-C-USB adapter black</t>
  </si>
  <si>
    <t>79917e9e-ddd2-4454-a170-1afe75723c18</t>
  </si>
  <si>
    <t>Panenka 38618 Diara plačící 38 cm</t>
  </si>
  <si>
    <t>Doll 38618 Crying Diara 38 cm</t>
  </si>
  <si>
    <t>7991827b-5a31-4b45-99ea-21d988b86f3b</t>
  </si>
  <si>
    <t>Linder Exclusiv Přenosný krb 58 cm s držadly</t>
  </si>
  <si>
    <t>Linder Exclusiv Portable fireplace 58 cm with handles</t>
  </si>
  <si>
    <t>7991998c-ae33-43fd-a48d-f11345136622</t>
  </si>
  <si>
    <t>GSP 760156 Sada krytů, řízení</t>
  </si>
  <si>
    <t>GSP 760156 Cover set, steering</t>
  </si>
  <si>
    <t>7991a364-9f18-4a77-9e9a-581a4b803151</t>
  </si>
  <si>
    <t>Omáčka SRIRACHA chili 455 ml SLADKO-OSTRÝ hot</t>
  </si>
  <si>
    <t>SRIRACHA chili sauce 455ml SWEET-SPICY hot</t>
  </si>
  <si>
    <t>7991bcd5-f8e5-48df-a3ff-89ace3abdb1f</t>
  </si>
  <si>
    <t>JMJ 1080002 katalyzátor</t>
  </si>
  <si>
    <t>JMJ 1080002 katalizator</t>
  </si>
  <si>
    <t>7992366a-80ce-4a6f-acb5-7639f0af439f</t>
  </si>
  <si>
    <t>Startér WAI 37009N</t>
  </si>
  <si>
    <t>Rozrusznik WAI 37009N</t>
  </si>
  <si>
    <t>79925492-33c6-496b-8379-62a433cccfbf</t>
  </si>
  <si>
    <t>Žebřík Beckford z hliníku 10 až 150 kg</t>
  </si>
  <si>
    <t>Beckford aluminum ladder 10 to 150 kg</t>
  </si>
  <si>
    <t>7992cc01-efd0-4902-8d34-f3cf0b6b76a2</t>
  </si>
  <si>
    <t>Pohodlné lehké sandály Dámské boty Crocs Serena 205469 Sandal 39-40</t>
  </si>
  <si>
    <t>Comfortable Lightweight Sandals Women's Shoes Crocs Serena 205469 Sandal 39-40</t>
  </si>
  <si>
    <t>799304b4-826f-4783-80aa-7f5fd7d3d471</t>
  </si>
  <si>
    <t>Hrnek Hendi kovový 120 ml</t>
  </si>
  <si>
    <t>Mug Hendi metal 120 ml</t>
  </si>
  <si>
    <t>799325d6-64b4-4f24-ad4d-7497a5f43451</t>
  </si>
  <si>
    <t>Agrotextilie krycí (zimní-jarní) bílá 110 x 500 cm 30 g/m²</t>
  </si>
  <si>
    <t>Covering agrotextile (winter-spring) white 110 x 500 cm 30 g/m²</t>
  </si>
  <si>
    <t>79933624-2770-482c-8522-6b08ee55be84</t>
  </si>
  <si>
    <t>Airfix 08019A Vickers Wellington Mk.IA/C 1:72</t>
  </si>
  <si>
    <t>79934487-b033-407c-9e61-daadc9bce314</t>
  </si>
  <si>
    <t>Sada nástrčných klíčů BGS 20210</t>
  </si>
  <si>
    <t>Socket wrench set BGS 20210</t>
  </si>
  <si>
    <t>799375e4-ae8b-4014-940e-b2692707fee0</t>
  </si>
  <si>
    <t>Pneumatika pro kolečko Maan 1016 4.00-8 2PR</t>
  </si>
  <si>
    <t>Maan 1016 4.00-8 2PR wheelbarrow tire</t>
  </si>
  <si>
    <t>79938b55-1764-4d98-a8ae-4bf6edc55bae</t>
  </si>
  <si>
    <t>Stěrače Skoda OE přední 600 mm 475 mm</t>
  </si>
  <si>
    <t>Skoda OE windshield wipers front 600 mm 475 mm</t>
  </si>
  <si>
    <t>7993b67a-7752-4b44-95ef-456de304b6c6</t>
  </si>
  <si>
    <t>Rolka na oblečení Five</t>
  </si>
  <si>
    <t>Lint roller for clothes Five</t>
  </si>
  <si>
    <t>7993c2bf-4d95-4218-9bcf-03ee660785e6</t>
  </si>
  <si>
    <t>Nivea Rozjasňující micelární voda s 5% sérem 400 ml</t>
  </si>
  <si>
    <t>Nivea Illuminating Micellar Liquid with 5% Serum 400ml</t>
  </si>
  <si>
    <t>7993ffb3-ec03-455e-a0f4-55d29975d770</t>
  </si>
  <si>
    <t>Cheetah Pánský deodorant Serengeti 150 Ml</t>
  </si>
  <si>
    <t>Cheetah Male deodorant Serengeti 150ml</t>
  </si>
  <si>
    <t>79941f59-d448-4a7e-acb5-8eee5ce5896a</t>
  </si>
  <si>
    <t>Cestovní Holicí Strojek Wahl 7057-016 GOLD</t>
  </si>
  <si>
    <t>Wahl Travel Shaver 7057-016 GOLD</t>
  </si>
  <si>
    <t>799422e6-1d0a-4245-850f-768f5799daa2</t>
  </si>
  <si>
    <t>Bezdrátová klávesnice SAVIO KB-02</t>
  </si>
  <si>
    <t>Wireless keyboard SAVIO KB-02</t>
  </si>
  <si>
    <t>7994365f-68fe-4b8a-b621-3e5a7351bdf1</t>
  </si>
  <si>
    <t>VYŠKRABÁVAČKA A6 DUHOVÁ OMALOVÁNKA ŠKRABADLO STYLUS SEŠIT ČERNÝ NOTES</t>
  </si>
  <si>
    <t>SCRATCHBOOK A6 RAINBOW COLORING BOOK SCRATCHBOOK STYLUS BLACK NOTEBOOK</t>
  </si>
  <si>
    <t>7994a442-6f70-43aa-b10b-f0f9305838d0</t>
  </si>
  <si>
    <t>Lišta stěrače Kamoka 27400U přední 400 mm</t>
  </si>
  <si>
    <t>Kamoka 27400U wiper blade front 400 mm</t>
  </si>
  <si>
    <t>7994ce3c-c86c-4bb9-89d6-6298cba639d8</t>
  </si>
  <si>
    <t>Feromony Feliway 1429 relaxační 48 ml 48 g</t>
  </si>
  <si>
    <t>Feliway 1429 relaxation pheromones 48 ml 48 g</t>
  </si>
  <si>
    <t>7994d1f8-d093-4cdd-ab57-1003e1d77d36</t>
  </si>
  <si>
    <t>Tradiční hrnec Koko 11 l 26 cm</t>
  </si>
  <si>
    <t>Traditional pot Koko 11 l 26 cm</t>
  </si>
  <si>
    <t>7994e5f3-4b13-4dcf-866c-ed969fb63f40</t>
  </si>
  <si>
    <t>VIKI MĚKKÁ PODPRSENKA 581 80I BÉŽOVÁ</t>
  </si>
  <si>
    <t>VIKI SOFT BRA 581 80I BEIGE</t>
  </si>
  <si>
    <t>79953a6c-4cd2-4bd8-b317-4dda1d8c7184</t>
  </si>
  <si>
    <t>Jaroslav Řehák P8054</t>
  </si>
  <si>
    <t>799547fc-5f51-4ebe-be0a-817ec46c1970</t>
  </si>
  <si>
    <t>Vrták do kovu Tvardy T02110 HSS 11 mm 1 ks</t>
  </si>
  <si>
    <t>Tvardy T02110 HSS metal drill 11 mm 1 pc.</t>
  </si>
  <si>
    <t>7995921f-154c-4dc4-bc50-084bd05d44aa</t>
  </si>
  <si>
    <t>Polokošile Pentagon Notus - Black XL</t>
  </si>
  <si>
    <t>Polo Shirt Pentagon Notus - Black XL</t>
  </si>
  <si>
    <t>7995a68b-8111-4c3e-9e50-5c9111d2d37f</t>
  </si>
  <si>
    <t>English Tea Shop Černý čaj English Breakfast BIO 20 sáčků</t>
  </si>
  <si>
    <t>English Tea Shop English Breakfast BIO black tea 20 bags</t>
  </si>
  <si>
    <t>7995ee32-547e-4f90-b7aa-7d731c2d00f3</t>
  </si>
  <si>
    <t>Gorsenia podprsenka měkká bílá velikost 65F</t>
  </si>
  <si>
    <t>Gorsenia soft white bra size 65F</t>
  </si>
  <si>
    <t>7995f320-478d-463c-bc9d-3c6c0c1c720a</t>
  </si>
  <si>
    <t>Přísada do motorového paliva Briggs&amp;Stratton 100 ml</t>
  </si>
  <si>
    <t>Briggs&amp;Stratton motor fuel additive 100 ml</t>
  </si>
  <si>
    <t>7996039f-d892-4aab-a20c-7740f87c1d80</t>
  </si>
  <si>
    <t>Richmann Brusný blok GR 80 - Rozměry 100x70x25 mm</t>
  </si>
  <si>
    <t>Richmann Grinding Block GR 80 - Dimensions 100x70x25 mm</t>
  </si>
  <si>
    <t>79962328-120f-45b9-8727-dc2a4227e20e</t>
  </si>
  <si>
    <t>Obraz podle čísel „Moudrý Králíček“ 40x50 cm – DIY sada na malování</t>
  </si>
  <si>
    <t>Painting by numbers "Wise Bunny" 40x50 cm - DIY painting kit</t>
  </si>
  <si>
    <t>799631c7-60dd-4cdc-90f7-49db479f48de</t>
  </si>
  <si>
    <t>Koberce Aldos velurové 1 el.</t>
  </si>
  <si>
    <t>Rugs Aldos velour 1 el.</t>
  </si>
  <si>
    <t>7996339a-af82-48d8-8e02-054b7c0e6a20</t>
  </si>
  <si>
    <t>Shimano TL-FC24 pro suport</t>
  </si>
  <si>
    <t>Shimano TL-FC24 bottom bracket</t>
  </si>
  <si>
    <t>79966b8c-0e74-43b1-bf24-d2170b8cdd49</t>
  </si>
  <si>
    <t>Monster High Panenka monsterka - Abbey HPD53</t>
  </si>
  <si>
    <t>Mattel Monster High Abbey Bominable doll 29 cm</t>
  </si>
  <si>
    <t>799699b2-2aa2-4ee1-b0d0-7e57d2782122</t>
  </si>
  <si>
    <t>Bílý krajkový žabot s broží</t>
  </si>
  <si>
    <t>White lace jabot with a brooch</t>
  </si>
  <si>
    <t>79969b71-42cd-45ad-bc12-2fe70d3daa41</t>
  </si>
  <si>
    <t>Pánská pracovní obuv Kotníková obuv s špičkou 47</t>
  </si>
  <si>
    <t>Men's Work Shoes Boots with Toe 47</t>
  </si>
  <si>
    <t>7996af90-0812-48f2-866a-4fa42a01081a</t>
  </si>
  <si>
    <t>KAPSLE NA PRANÍ LENOR COLOR AMETHYST BLUTENTRAUM 76PRANÍ 1527,6 G Z DE</t>
  </si>
  <si>
    <t>LENOR COLOR AMETHYST BLUTENTRAUM WASHING CAPSULES 76 WASHES 1527.6G. With DE</t>
  </si>
  <si>
    <t>7996b60f-cf1c-4eb0-9020-251e16039dc7</t>
  </si>
  <si>
    <t>Kyanoakrylátové lepidlo Senus guma plast hustý 50 g</t>
  </si>
  <si>
    <t>Cyanoacrylate adhesive Senus, rubber, thick plastic 50g</t>
  </si>
  <si>
    <t>7996f5e8-19c9-4579-94a3-e6f677b46018</t>
  </si>
  <si>
    <t>VIKI Měkká podprsenka 577 70G ČERNÁ</t>
  </si>
  <si>
    <t>VIKI Soft bra 577 70G BLACK</t>
  </si>
  <si>
    <t>79973b96-1cc9-49bc-8f50-54d635ca7e2b</t>
  </si>
  <si>
    <t>Ruční pila na betonu, dřevo, sádrokarton, kov, plast Drel</t>
  </si>
  <si>
    <t>Hand saw for aerated concrete, for wood, for plasterboard, for metal, for plastic Drel</t>
  </si>
  <si>
    <t>79976ccb-1ae0-4336-9852-81158c5bb560</t>
  </si>
  <si>
    <t>DACO 810903 Pružina zavěšení</t>
  </si>
  <si>
    <t>DACO 810903 Sprężyna zawieszenia</t>
  </si>
  <si>
    <t>7997a13a-6da0-4ba0-b9b2-fc7a18a672d6</t>
  </si>
  <si>
    <t>Mikina vel. XXL bílá</t>
  </si>
  <si>
    <t>Sweatshirt r. XXL white</t>
  </si>
  <si>
    <t>7997b8fb-fca1-4533-b3ca-65a0e76625a9</t>
  </si>
  <si>
    <t>Kolorado čistící WC kostka 0,04 l</t>
  </si>
  <si>
    <t>Kolorado toilet cleaning cube 0.04l</t>
  </si>
  <si>
    <t>7997cea8-6691-41b6-88d1-4ac1715790c0</t>
  </si>
  <si>
    <t>Y4645 Tričko Puma teamGOAL 23 Tričko Bavlna Modrá 128</t>
  </si>
  <si>
    <t>Y4645 T-Shirt Puma teamGOAL 23 T-shirt Cotton Blue 128</t>
  </si>
  <si>
    <t>7997e021-e769-4ea2-99b3-b795f3b22993</t>
  </si>
  <si>
    <t>Reis holínky holínky do poloviny lýtek velikost 36</t>
  </si>
  <si>
    <t>Reis women's mid-calf boots size 36</t>
  </si>
  <si>
    <t>7997ff26-c7f2-4d94-959f-011f269e4a4b</t>
  </si>
  <si>
    <t>GA0051 VELKÁ TAŠKA</t>
  </si>
  <si>
    <t>GA0051 BIG BAG</t>
  </si>
  <si>
    <t>7998325b-6260-4e7c-a7cc-49abc14a1f49</t>
  </si>
  <si>
    <t>Lampa na kolo LED světlo na paprsky RGB</t>
  </si>
  <si>
    <t>LED Bike Light Lamp Spoke Light RGB</t>
  </si>
  <si>
    <t>79983dbb-96f8-4126-b63d-58d372f794b0</t>
  </si>
  <si>
    <t>Puzzle Eurographics 1000 dílků Hvězdná noc od Vincenta van Gogha</t>
  </si>
  <si>
    <t>Puzzle Eurographics 1000 elements Starry night by Vincent van Gogh</t>
  </si>
  <si>
    <t>79984f19-3699-442c-8ab4-42f2ae990f03</t>
  </si>
  <si>
    <t>Novorozenec spirálový kočárek autosedačka hračky plyšové závěsné hračky pro děti do postýlky</t>
  </si>
  <si>
    <t>Newborn Spiral Stroller Toy Car Seat Toys Plush Hanging Baby Toys for Crib</t>
  </si>
  <si>
    <t>79985608-7448-40c3-9977-6268f5d3460b</t>
  </si>
  <si>
    <t>Efektní dámská podprsenka Push Up s krystaly - M</t>
  </si>
  <si>
    <t>Impressive Women's Push Up Bra with Crystals - M</t>
  </si>
  <si>
    <t>79986965-c6f9-4751-beb8-85c5b09de251</t>
  </si>
  <si>
    <t>79987914-c74a-4d68-8b3d-ac75827a503f</t>
  </si>
  <si>
    <t>Vysílačka Baofeng BF-888S EU</t>
  </si>
  <si>
    <t>Baofeng BF-888S EU</t>
  </si>
  <si>
    <t>79988f5f-442b-410b-a52b-a2995461badc</t>
  </si>
  <si>
    <t>Carnilove Wild Meat Duck &amp; Pheasant 6x 400 g</t>
  </si>
  <si>
    <t>Carnilove duck wet food 0,4 kg</t>
  </si>
  <si>
    <t>7998afed-bd47-415b-b5d3-05093e722665</t>
  </si>
  <si>
    <t>Čočka Hamé s klobásou 400 g HAME 400 g</t>
  </si>
  <si>
    <t>Lentils Hamé with sausage 400g HAME 400 g</t>
  </si>
  <si>
    <t>7998b04d-52e6-4f6a-815a-5e51f39609df</t>
  </si>
  <si>
    <t>79990691-f839-48e5-815d-9d66c0fe1b1f</t>
  </si>
  <si>
    <t>Forma na sušenky EkoForemki 4,8 x 5,8 cm</t>
  </si>
  <si>
    <t>Cookie mould EkoForemki 4,8 x 5,8cm</t>
  </si>
  <si>
    <t>799925f1-f1b7-46b9-8291-e35831347fee</t>
  </si>
  <si>
    <t>79992ab6-0015-428a-b00c-361609c41e3b</t>
  </si>
  <si>
    <t>Schleich 42564 Sopka</t>
  </si>
  <si>
    <t>Schleich 42564 Volcano</t>
  </si>
  <si>
    <t>79994647-265b-4c97-9d95-e737c5bea4d9</t>
  </si>
  <si>
    <t>Školní batoh vícekomorový Schneiders Vienna modrý 6 l</t>
  </si>
  <si>
    <t>Multi-chamber school backpack Schneiders Vienna blue 6 l</t>
  </si>
  <si>
    <t>79996097-f918-41e3-915c-a7a35bbc698a</t>
  </si>
  <si>
    <t>SOLÁRNÍ KEMPINGOVÁ LAMPA / LED TURISTICKÁ LAMPA</t>
  </si>
  <si>
    <t>SOLAR CAMPING FLASHLIGHT / TOURIST LED LAMP</t>
  </si>
  <si>
    <t>7999857c-686d-42d9-98c6-2611becdb462</t>
  </si>
  <si>
    <t>HARIO Keramický Drip V60-02 bílý</t>
  </si>
  <si>
    <t>HARIO Ceramic Drip V60-02 white</t>
  </si>
  <si>
    <t>79998d61-7945-4c10-9518-4a53d0083c36</t>
  </si>
  <si>
    <t>Hovězí markýzy pro psy Maced 1 kg</t>
  </si>
  <si>
    <t>Maced beef awnings for dogs 1 kg</t>
  </si>
  <si>
    <t>7999980b-b401-42d2-8ba6-ccad8e3329da</t>
  </si>
  <si>
    <t>Přístupový bod TP-Link EAP115-Wall 802.11n (Wi-Fi 4)</t>
  </si>
  <si>
    <t>Access Point TP-Link EAP115-Wall 802.11n (Wi-Fi 4)</t>
  </si>
  <si>
    <t>7999b18e-b757-48b4-8bcb-68f3203af6e2</t>
  </si>
  <si>
    <t>Dětské tričko Lilia pro dívku Bubbletea 92</t>
  </si>
  <si>
    <t>Children's T-shirt Lily for Girls Bubbletea 92</t>
  </si>
  <si>
    <t>7999d258-da9a-4647-bcae-ea174acc7002</t>
  </si>
  <si>
    <t>Vložky do bot Kaps velikost 41-42</t>
  </si>
  <si>
    <t>Kaps shoe insoles, size 41-42</t>
  </si>
  <si>
    <t>799a03d0-b1f4-4a70-8c4f-a58756edf5a1</t>
  </si>
  <si>
    <t>FÓLIE HRUBÁ GASTRONOMICKÁ</t>
  </si>
  <si>
    <t>THICK GASTRONOMY ALUMINUM FOIL</t>
  </si>
  <si>
    <t>799a3452-9bae-4208-8383-6c3cc7da9564</t>
  </si>
  <si>
    <t>Forma na sušenky Orion 16 x 20 cm, průměr 20 cm</t>
  </si>
  <si>
    <t>Cookie mould Orion 16 x 20cm diameter 20cm</t>
  </si>
  <si>
    <t>799a3bff-4a34-4f67-bb1e-5abf0c26c097</t>
  </si>
  <si>
    <t>Antiperspirantová tyčinka Old Spice 50 ml</t>
  </si>
  <si>
    <t>Antiperspirant stick Old Spice 50 ml</t>
  </si>
  <si>
    <t>799a4772-5942-43aa-8743-0ffc7d463194</t>
  </si>
  <si>
    <t>799a4890-ba32-4d7d-8342-d803fe3daf1e</t>
  </si>
  <si>
    <t>ŠKRABADLO PRO KOČKY KARTONOVÉ VELKÉ HORIZONTÁLNÍ PELÍŠEK LEHÁTKO VLNA</t>
  </si>
  <si>
    <t>CAT SCRATCHER CARDBOARD LARGE HORIZONTAL BED LOUNGER WAVE</t>
  </si>
  <si>
    <t>799aaea9-e133-4546-955a-2516fee20d00</t>
  </si>
  <si>
    <t>Ne! Mini-panenka zapnutá! Na! Překvapení MGA Panenka levandulová kočička + Batoh do ložnice 3v1</t>
  </si>
  <si>
    <t>Na mini doll! On! On! Surprise MGA Lavender Kitty Doll  Backpack Bedroom 3in1</t>
  </si>
  <si>
    <t>799ae81b-1520-45b2-9c94-924b0e38bc30</t>
  </si>
  <si>
    <t>MORAJ slipy chlapecké spodní prádlo DINOSAUŘI 86-92</t>
  </si>
  <si>
    <t>MORAJ briefs boys' panties DINOSAURS 86-92</t>
  </si>
  <si>
    <t>799ae830-e118-402b-8114-008c5082efa9</t>
  </si>
  <si>
    <t>Kabel Phoneo USB - USB 3.1 typ C 1 m bílý</t>
  </si>
  <si>
    <t>Cable Phoneo USB - USB 3.1 type C 1 m white</t>
  </si>
  <si>
    <t>799b2562-64e2-4172-abde-69ef36f4aaef</t>
  </si>
  <si>
    <t>Vícesložkové hnojivo Fructus granulát 10 kg 0 l</t>
  </si>
  <si>
    <t>Multicomponent fertilizer Fructus granules 10 kg 0 l</t>
  </si>
  <si>
    <t>799b264e-6aee-4ce2-8209-3b419e2cfa25</t>
  </si>
  <si>
    <t>Doplněk stravy Medicaline L-Methionine 100 kapslí</t>
  </si>
  <si>
    <t>Dietary supplement Medicaline L-Methionine 100 capsules</t>
  </si>
  <si>
    <t>799b33a4-7a83-48b6-a920-9b8e7edea563</t>
  </si>
  <si>
    <t>Pytle na odpadky univerzální Alufix Pytle na odpadky Alufix Economy černé, 8 µ, 35 litrů, 49 x 60 cm, 30 kusů 0l 1 ks</t>
  </si>
  <si>
    <t>Trash bags univerzální Alufix Trash bags Alufix Economy black, 8 µ, 35 litres, 49 x 60 cm, 30 pieces 0l 1 pc.</t>
  </si>
  <si>
    <t>799b449c-7965-4051-8ec5-e98aac2bfc0f</t>
  </si>
  <si>
    <t>GloryStyles Nalepovací nehty - červený třpyt</t>
  </si>
  <si>
    <t>GloryStyles Nail Stickers - Red Glitter</t>
  </si>
  <si>
    <t>799bb7f8-95c9-418d-9053-59f6aef99e96</t>
  </si>
  <si>
    <t>PANENKY PUPPEN FAMILIE</t>
  </si>
  <si>
    <t>PUPPEN FAMILIE DOLLS</t>
  </si>
  <si>
    <t>799bd54f-569e-40b5-8a9f-5a69d09e7f13</t>
  </si>
  <si>
    <t>Taktické bojové kalhoty 2v1 Mil-Tec BDU Zip-Off Olive XXL</t>
  </si>
  <si>
    <t>Tactical trekking trousers 2in1 Mil-Tec BDU Zip-Off Olive XXL</t>
  </si>
  <si>
    <t>799bdb1d-bff0-4227-8450-96c938c942ff</t>
  </si>
  <si>
    <t>Kozačky Superfit, velikost 36</t>
  </si>
  <si>
    <t>Superfit boots size 36</t>
  </si>
  <si>
    <t>799be538-0dee-4dac-9f4c-c586983f3d04</t>
  </si>
  <si>
    <t>VALLEJO GAME COLOR - 72112 Evil Red 18ml</t>
  </si>
  <si>
    <t>799c187c-6274-4e5a-8009-4e2e9ec3cbfa</t>
  </si>
  <si>
    <t>Helma Tempish Helma Tempish C-Mee Jr 10200 XS</t>
  </si>
  <si>
    <t>Helmet Tempish Kask Tempish C-Mee Jr 10200 XS</t>
  </si>
  <si>
    <t>799c250f-3636-49ed-be8d-7e0dd6cb3c1b</t>
  </si>
  <si>
    <t>Vrut na dřevo PH TX 5,0 x 30 nerez A2 s půlkulatou hlavou / balení 500 ks</t>
  </si>
  <si>
    <t>Vrut for dřeva PH TX 5.0 x 30 nerez A2 with půlkulatou hlavou / balení 500 ks</t>
  </si>
  <si>
    <t>799c4b7c-360e-42cf-b261-6f4e0f5ae1af</t>
  </si>
  <si>
    <t>Puzzle Viga 48 dílků Dřevěné puzzle ZOO 48 dílků</t>
  </si>
  <si>
    <t>Puzzle Viga 48 elements Wooden puzzle ZOO 48 elements</t>
  </si>
  <si>
    <t>799c4cd5-6d48-48a1-8940-db8ff3aece72</t>
  </si>
  <si>
    <t>Tužka s gumičkou Colorino HB 48 ks</t>
  </si>
  <si>
    <t>Pencil with eraser Colorino HB 48 pcs</t>
  </si>
  <si>
    <t>799c6ceb-a911-4010-af0b-9a8833c73b63</t>
  </si>
  <si>
    <t>Organické, přírodní hnojivo Ampol-Merol granulát 2 kg 2 l</t>
  </si>
  <si>
    <t>Fertilizer Organic, Natural Ampol-Merol Granules 2 kg 2 l</t>
  </si>
  <si>
    <t>799c8472-a609-42e0-9b40-7b451056ca69</t>
  </si>
  <si>
    <t>Vyztužená podprsenka Anna Big Nipplex 90D</t>
  </si>
  <si>
    <t>Padded bra Anna Big Nipplex 90D</t>
  </si>
  <si>
    <t>799ca68d-90ce-4520-a440-05824c3baa03</t>
  </si>
  <si>
    <t>LEPICÍ PÁSKA Z MĚDĚNÉ FÓLIE, PRO STÍNĚNÍ EMI, ELEKTRICKÉ OPRAVY</t>
  </si>
  <si>
    <t>COPPER FOIL ADHESIVE TAPE FOR EMI SHIELDING, ELECTRICAL REPAIRS</t>
  </si>
  <si>
    <t>799cce19-62a3-4eb7-b5dd-b2aea7abf94d</t>
  </si>
  <si>
    <t>Řezací kotouč Geko G78211 125 x 22,2 mm</t>
  </si>
  <si>
    <t>Geko G78211 cutting disc 125x22.2 mm</t>
  </si>
  <si>
    <t>799cf084-1a83-4c9b-8ff8-09bb5173a943</t>
  </si>
  <si>
    <t>Yerba Verde Mate Green Grenade Boost 50g vzorek</t>
  </si>
  <si>
    <t>Yerba Verde Mate Green Grenade Boost 50g sample</t>
  </si>
  <si>
    <t>799d4c02-adaa-411b-b0d9-2e8d0bd209b3</t>
  </si>
  <si>
    <t>Rychlovýměnný obratlík Extra Carp</t>
  </si>
  <si>
    <t>Extra Carp QUICK CHANGE SWIVEL</t>
  </si>
  <si>
    <t>799d72e8-661e-4ccc-8410-640efc11450b</t>
  </si>
  <si>
    <t>Carnilove krmivo pro suchou zvěřinu 6 kg</t>
  </si>
  <si>
    <t>Carnilove venison dry food 6 kg</t>
  </si>
  <si>
    <t>799d8d1f-67df-4b5d-901c-e68fd8656f58</t>
  </si>
  <si>
    <t>Adidas dámské sportovní boty FZ3006 velikost 36 2/3</t>
  </si>
  <si>
    <t>Adidas women's sports shoes FZ3006 size 36 2/3</t>
  </si>
  <si>
    <t>799dbaa0-134f-490a-938c-6dc3b582c87b</t>
  </si>
  <si>
    <t>Měnič Napětí Carspa z 12 V na 230 V max 300 W</t>
  </si>
  <si>
    <t>Carspa converter from 12 V to 230 V max 300 W</t>
  </si>
  <si>
    <t>799de20d-3352-42e9-817c-f179f7817f3e</t>
  </si>
  <si>
    <t>Hama SoundZ 900 DAC Sluchátka Kabelová Řemínek na hlavu Gami...</t>
  </si>
  <si>
    <t>Hama SoundZ 900 DAC Headset Wired Headband Gami...</t>
  </si>
  <si>
    <t>799decb0-7d0c-49fa-b824-8f851210fa35</t>
  </si>
  <si>
    <t>Elektryczny Mocny Młynek Ze Stali Nierdzewnej Do Mielenia Kawy Orzechów</t>
  </si>
  <si>
    <t>799e2912-63b8-4124-be10-9e4c96f54f8b</t>
  </si>
  <si>
    <t>Lenor Floral Bouquet aviváž , 38 praní</t>
  </si>
  <si>
    <t>Lenor Floral Bouquet fabric softener, 38 washes</t>
  </si>
  <si>
    <t>799e2d62-282f-48aa-af81-2b93bab1d737</t>
  </si>
  <si>
    <t>Ubrus cerata Procos 180 cm x 120 cm obdélníkový</t>
  </si>
  <si>
    <t>Procos oilcloth tablecloth 180 cm x 120 cm rectangular</t>
  </si>
  <si>
    <t>799e5f6b-e087-478c-80a6-59727d000ebf</t>
  </si>
  <si>
    <t>Květináč plast šedý Prosperplast 24 cm x 24 x 45 cm</t>
  </si>
  <si>
    <t>Flower pot plastic grey Prosperplast 24 cm x 24 x 45 cm</t>
  </si>
  <si>
    <t>799eaeb9-c6f7-4892-8422-9c9d4714610a</t>
  </si>
  <si>
    <t>Dámské kožené barefootové boty Olivier Eliza s květinami, béžové, velikost 42</t>
  </si>
  <si>
    <t>Women's leather shoes Olivier Eliza flowers beige 42</t>
  </si>
  <si>
    <t>799ecfbc-0d3e-4fc7-b4e5-ad3e51c2c7d8</t>
  </si>
  <si>
    <t>TESAŘSKÉ VRUTY DO DŘEVA 4,5x80 KUŽELOVÉ TORX 200ks WT-45080 AZMET</t>
  </si>
  <si>
    <t>CARPENTRY SCREWS FOR WOOD 4.5x80 TAPERED TORX 200 pcs WT-45080 AZMET</t>
  </si>
  <si>
    <t>799f3966-986e-4515-a98b-424678bd09fb</t>
  </si>
  <si>
    <t>Skládací masážní stůl na dřevo Physa, černý</t>
  </si>
  <si>
    <t>Folding table massage wood Physa black</t>
  </si>
  <si>
    <t>799f431f-d7a5-47d3-a9bf-51d8932ddd3b</t>
  </si>
  <si>
    <t>309-8 Krajková sukně NUMOCO Amber - červená, XL</t>
  </si>
  <si>
    <t>309-8 Lace dress NUMOCO Amber - red, XL</t>
  </si>
  <si>
    <t>799f54f5-81fd-4c51-8424-64398d524dae</t>
  </si>
  <si>
    <t>Manšestrová potahová látka Potahová látka Pruh Velur 0,5 m Světle šedá</t>
  </si>
  <si>
    <t>Corduroy Upholstery Fabric Upholstery Ribbon Velour 0,5mb Light Grey</t>
  </si>
  <si>
    <t>799f6fa8-3921-4e6c-a800-be153318d395</t>
  </si>
  <si>
    <t>Nástěnná umyvadlová baterie Ferro Titania Iris stříbrná</t>
  </si>
  <si>
    <t>Washbasin mixer Ferro Titania Iris silver</t>
  </si>
  <si>
    <t>799f7d4c-53bf-4c4e-a0e3-0b01f7556f7a</t>
  </si>
  <si>
    <t>Puzzle Trezor</t>
  </si>
  <si>
    <t>3D Puzzle Safe</t>
  </si>
  <si>
    <t>799f8df3-bd98-41e0-8d36-5c54bea1bc98</t>
  </si>
  <si>
    <t>DĚTSKÉ TRIČKO HUNTRIX KPOP DEMON HUNTERS LOVCI DÉMONŮ VEL 116 cm</t>
  </si>
  <si>
    <t>CHILDREN'S T-SHIRT HUNTRIX KPOP DEMON HUNTERS ROZ 116cm</t>
  </si>
  <si>
    <t>799fa3f4-34fc-4b7e-ab6d-d3c66cd94050</t>
  </si>
  <si>
    <t>OCELOVÝ CHLEBNÍK KINGHOFF KH-1751 šedý</t>
  </si>
  <si>
    <t>BREAD BOX STEEL KINGHOFF KH-1751 grey</t>
  </si>
  <si>
    <t>799fbb44-d4cc-47fc-9a55-ab8434cc6738</t>
  </si>
  <si>
    <t>Ava Podprsenka měkká AV 2111 105D černá</t>
  </si>
  <si>
    <t>Ava BRA Soft AV 2111 105D black</t>
  </si>
  <si>
    <t>799fe0e6-d828-4d72-a1d6-f7d66ef0d6d5</t>
  </si>
  <si>
    <t>4Slim LOW CARB karamel (35 g)</t>
  </si>
  <si>
    <t>4Slim LOW CARB caramel (35 g)</t>
  </si>
  <si>
    <t>79a0377f-a437-4e71-bbe9-85ad0524335b</t>
  </si>
  <si>
    <t>Claresa Nude č. 101 5 ml hybridní lak</t>
  </si>
  <si>
    <t>Claresa Nude No. 101 5 ml hybrid varnish</t>
  </si>
  <si>
    <t>79a05985-2aeb-4439-967c-873d46edcf77</t>
  </si>
  <si>
    <t>Hnojivo Agro 3 kg</t>
  </si>
  <si>
    <t>Agro fertilizer 3 kg</t>
  </si>
  <si>
    <t>79a0b426-01ff-4e66-82c9-7f07231d2aef</t>
  </si>
  <si>
    <t>Klíč nástrčný Topex</t>
  </si>
  <si>
    <t>Socket wrench Topex</t>
  </si>
  <si>
    <t>79a0c0a4-08c9-4f6a-b9df-1428d230487c</t>
  </si>
  <si>
    <t>Rýžová mouka Cock bezlepková 400 g</t>
  </si>
  <si>
    <t>Cock rice flour, gluten-free 400 g</t>
  </si>
  <si>
    <t>79a0c7f1-7332-4d1e-b36c-9ece40676e3b</t>
  </si>
  <si>
    <t>Strukturovaná pasta Pentart 1011 bílá 100 ml</t>
  </si>
  <si>
    <t>Structural paste Pentart 1011 white 100 ml</t>
  </si>
  <si>
    <t>79a0da14-9aaf-4bd6-9724-488ac8ea7f2a</t>
  </si>
  <si>
    <t>CHLADICÍ KAPALINA POAT / NÍZKOMRAZÍCÍ KAPALINA FORD 2733434 _ PU7J-M97B57-AA</t>
  </si>
  <si>
    <t>COOLANT POAT / LOW FREEZING LIQUID FORD 2733434 _ PU7J-M97B57-AA</t>
  </si>
  <si>
    <t>79a0df84-01d5-4671-aae3-d036079d67cd</t>
  </si>
  <si>
    <t>NQ Hair Perfume The Signature, 75ml</t>
  </si>
  <si>
    <t>79a0e501-eb40-4b5b-b33f-d1d02112162f</t>
  </si>
  <si>
    <t>LED monitor Lenovo Legion R27fc-30 27" 1920 x 1080 px VA</t>
  </si>
  <si>
    <t>Lenovo Legion R27fc-30 LED monitor 27" 1920 x 1080 px VA</t>
  </si>
  <si>
    <t>79a0f672-d45c-4df4-9b34-32ceade39dc8</t>
  </si>
  <si>
    <t>Under Armour kšiltovka šedá velikost M/L</t>
  </si>
  <si>
    <t>Under Armour gray baseball cap, size M/L</t>
  </si>
  <si>
    <t>79a14978-28de-45e9-9a67-8f165b809363</t>
  </si>
  <si>
    <t>Penál tuba Starpak</t>
  </si>
  <si>
    <t>Pencil case tube Starpak</t>
  </si>
  <si>
    <t>79a158e0-5d6e-421d-b995-304753700306</t>
  </si>
  <si>
    <t>YumEarth LÍZÁTKO OVOCNÝ Organic mix 40 kusů 248 g</t>
  </si>
  <si>
    <t>YumEarth FRUIT LOLLIPOP Organic mix 40 pieces 248g</t>
  </si>
  <si>
    <t>79a18cd7-e790-40b8-bd7f-12c45cf44efe</t>
  </si>
  <si>
    <t>Freestyle koloběžka pro triky ABEC-9 do 100 kg Lionelo Whizz</t>
  </si>
  <si>
    <t>Professional performance scooter for ABEC-9 tricks up to 100kg Lionelo Whizz</t>
  </si>
  <si>
    <t>79a1b0d3-8cfa-4d42-aa7b-6d7f8c1eeb85</t>
  </si>
  <si>
    <t>Elektrický ohřívač Beaba</t>
  </si>
  <si>
    <t>Heater Electric Beaba</t>
  </si>
  <si>
    <t>79a1e4dc-4442-4229-b847-bd3352b08470</t>
  </si>
  <si>
    <t>PHILIPS SET 6x LED žárovka E27 7W = 60W 2700K TEPLÁ BÍLÁ 806lm A60</t>
  </si>
  <si>
    <t>PHILIPS SET 6x LED bulb E27 7W = 60W 2700K WARM WHITE 806lm A60</t>
  </si>
  <si>
    <t>79a1ee74-6045-45eb-97ef-5e75b644374b</t>
  </si>
  <si>
    <t>Sprchový kout Mexen Rio s posuvnými dveřmi 90 x 90 cm</t>
  </si>
  <si>
    <t>Mexen Rio shower cabin with sliding doors 90 x 90 cm</t>
  </si>
  <si>
    <t>79a1fe62-0a05-4e2e-890f-a45916721ba4</t>
  </si>
  <si>
    <t>Sáček do vysavače syntetický Sáček na nečistoty pro stanice i7 i7+ i6 i6+ i4 i3 i8 1 ks</t>
  </si>
  <si>
    <t>Vacuum cleaner bag synthetic Dirt bag For Station i7 i7+ i6 i6+ i4 i3 i8 1 pcs.</t>
  </si>
  <si>
    <t>79a20ffb-b590-4d2d-ba2d-8d08a6d38b7a</t>
  </si>
  <si>
    <t>Obruč pro lapač snů dřevo kruh 999 ks fi 54 cm</t>
  </si>
  <si>
    <t>Hoop for dream catcher wood circle 999 pcs fi 54 cm</t>
  </si>
  <si>
    <t>79a234c1-c877-4036-ac4b-ca85cc53bd2a</t>
  </si>
  <si>
    <t>Vrták lopatkový 25 x 150 mm PROLINE</t>
  </si>
  <si>
    <t>Blade drill bit 25 x 150 mm PROLINE</t>
  </si>
  <si>
    <t>79a24490-724e-47c1-ace0-cfeb611b9f93</t>
  </si>
  <si>
    <t>MICHAEL KORS dámská peněženka Jet Set Travel Large Signature Logo</t>
  </si>
  <si>
    <t>MICHAEL KORS women's wallet Jet Set Travel Large Signature Logo</t>
  </si>
  <si>
    <t>79a260f7-18a9-4e26-9174-a76292aace96</t>
  </si>
  <si>
    <t>SELECT HÁZENÁ MUNDO EHF v24 BLUE VEL.3 bg</t>
  </si>
  <si>
    <t>SELECT HANDBALL MUNDO EHF v24 BLUE R.3 bg</t>
  </si>
  <si>
    <t>79a26575-4ced-4b29-b4fc-d4d1783fe616</t>
  </si>
  <si>
    <t>Kalhoty Mil Tec BDU Woodland L polyester</t>
  </si>
  <si>
    <t>Trousers Mil Tec BDU Woodland L polyester</t>
  </si>
  <si>
    <t>79a2682d-e56a-42d0-8419-a11e95c2dffb</t>
  </si>
  <si>
    <t>Separátory na pedikúru Allepaznokcie pěna 1 ks</t>
  </si>
  <si>
    <t>Pedicure separators Allepaznokcie foam 1 pc.</t>
  </si>
  <si>
    <t>79a291c5-dff2-4a93-92fa-243ea2cdc089</t>
  </si>
  <si>
    <t>Vidle na kopání Fiskars Ergo 1027564</t>
  </si>
  <si>
    <t>Digging forks Fiskars Ergo 1027564</t>
  </si>
  <si>
    <t>79a2977d-90b1-4ec7-84e1-a7fe1a593347</t>
  </si>
  <si>
    <t>Segregátor BASIC-S s lištou, PP A4 - 75 mm, černý</t>
  </si>
  <si>
    <t>Binder BASIC-S with rail, PP A4 - 75mm Black</t>
  </si>
  <si>
    <t>79a2a151-8893-4a0a-a449-d449f0a8a106</t>
  </si>
  <si>
    <t>Laura Vita baleríny velikost 36</t>
  </si>
  <si>
    <t>Laura Vita ballerina size 36</t>
  </si>
  <si>
    <t>79a2cd11-55d0-4652-bec6-0ba1cccd725c</t>
  </si>
  <si>
    <t>CreArt Veselí delfíni</t>
  </si>
  <si>
    <t>CreArt Happy dolphins</t>
  </si>
  <si>
    <t>79a2f42c-0222-46a2-b75f-1072df7312a2</t>
  </si>
  <si>
    <t>Abakus 133-054-007 Odpor, vnitřní ventilátor</t>
  </si>
  <si>
    <t>Abakus 133-054-007 Opornik, wentylator wewnętrzny</t>
  </si>
  <si>
    <t>79a37075-a804-423f-a5e9-2d222d1829f6</t>
  </si>
  <si>
    <t>Dívčí klobouk ART OF POLO BOUQUET pro prázdninová dobrodružství</t>
  </si>
  <si>
    <t>Girls' hat ART OF POLO BOUQUET for Holiday Adventures</t>
  </si>
  <si>
    <t>79a37acc-1365-4465-85c8-e5a9d7bfaaf0</t>
  </si>
  <si>
    <t>Brčka PartyPal 10 ks</t>
  </si>
  <si>
    <t>Straws paper PartyPal 10 pcs</t>
  </si>
  <si>
    <t>79a39913-8360-4f62-a396-a5054a353522</t>
  </si>
  <si>
    <t>2x SVĚTLO NA KOLO PŘEDNÍ ZADNÍ NA ŘÍDÍTKA SILNÉ LED USB SVĚTLO AKUMULÁTOR</t>
  </si>
  <si>
    <t>2x BICYCLE LIGHT FRONT REAR HANDLEBAR STRONG LED USB LIGHT RECHARGEABLE BATTERY</t>
  </si>
  <si>
    <t>79a39fa1-d9fc-4080-8f3a-3167c9e590ad</t>
  </si>
  <si>
    <t>Troúhelník s šablonou na kružnice Koh-i-noor 22 cm</t>
  </si>
  <si>
    <t>Koh-i-noor 0000</t>
  </si>
  <si>
    <t>79a3f94c-5905-4251-a214-bc61715f3f9d</t>
  </si>
  <si>
    <t>Odvlhčovač vzduchu Rohnson DF-060 0 W 0 l/</t>
  </si>
  <si>
    <t>Dehumidifier Rohnson DF-060 0 W 0 l/</t>
  </si>
  <si>
    <t>79a4036c-59f2-405e-9cd5-d0ffdf1a6b8f</t>
  </si>
  <si>
    <t>Doplněk stravy Now Foods garcinia cambogia tablety</t>
  </si>
  <si>
    <t>Diet supplement Now Foods garcinia cambogia pills</t>
  </si>
  <si>
    <t>79a441a4-851a-42f9-a143-d20b045dc91f</t>
  </si>
  <si>
    <t>Žebřík Dooc z hliníku 1 x 16 až 150 kg</t>
  </si>
  <si>
    <t>Ladder Dooc aluminium 1 x 16 to 150 kg</t>
  </si>
  <si>
    <t>79a468b7-fc95-4a3b-adca-56cf192fbc29</t>
  </si>
  <si>
    <t>Mac Toys UniCones Kornout s překvapením</t>
  </si>
  <si>
    <t>Mac Toys UniCones Surprise cone</t>
  </si>
  <si>
    <t>79a490b3-308a-4a76-aa31-b4b6d9afd6f3</t>
  </si>
  <si>
    <t>Delecta Takové jsou jednoduché vafle jako z budky 340 g</t>
  </si>
  <si>
    <t>Delecta It's so simple Waffles like from a stand 340 g</t>
  </si>
  <si>
    <t>79a4a34f-0699-4cfc-a3d0-a4d0ee323c3a</t>
  </si>
  <si>
    <t>Puma pánská sportovní obuv 384857 velikost 43</t>
  </si>
  <si>
    <t>Puma men's sports shoes 384857 size 43</t>
  </si>
  <si>
    <t>79a4bdc7-ed6a-4221-b348-c01318bf10e7</t>
  </si>
  <si>
    <t>Big Star žabky LL274428 velikost 41</t>
  </si>
  <si>
    <t>Big Star women's flip flops LL274428 size 41</t>
  </si>
  <si>
    <t>79a4bf6c-2fa4-4df5-a2ec-133c02abe272</t>
  </si>
  <si>
    <t>TRIČKO PÁNSKÉ 4F TRIČKO TÍLKO SPORTOVNÍ TRIČKO PRO KAŽDODENNÍ NOŠENÍ 1887 XXL</t>
  </si>
  <si>
    <t>MEN'S T-SHIRT 4F T-SHIRT T-SHIRT CASUAL SPORTS BLOUSE 1887 XXL</t>
  </si>
  <si>
    <t>79a4da4e-2032-435c-a911-4dc22578f67c</t>
  </si>
  <si>
    <t>Koupací ručník Eurofirany 70 x 140 cm, froté</t>
  </si>
  <si>
    <t>Bath towel Eurofirany 70x140cm Terrycloth</t>
  </si>
  <si>
    <t>79a4e1b7-79dd-4907-a32d-df22357323a0</t>
  </si>
  <si>
    <t>79a50716-ac9f-4052-82ee-7373fcf9ea9c</t>
  </si>
  <si>
    <t>Bosch 1 457 429 108 Olejový filtr</t>
  </si>
  <si>
    <t>Bosch 1 457 429 108 Oil filter</t>
  </si>
  <si>
    <t>79a508bd-69de-4ccf-8355-6574ead503dd</t>
  </si>
  <si>
    <t>Miniskleník 74,9 cm x 36,8 cm plast</t>
  </si>
  <si>
    <t>Mini glassware 74,9 cm x 36,8 cm plastic</t>
  </si>
  <si>
    <t>79a51c3e-79ae-44a6-b9de-df9610c698a2</t>
  </si>
  <si>
    <t>NEO 08-495 Šestihranný nástavec dlouhý 1/4", 10 mm</t>
  </si>
  <si>
    <t>NEO 08-495 Hexagonal cap long 1/4", 10 mm</t>
  </si>
  <si>
    <t>79a54e29-381d-4504-9358-dc06faa597a3</t>
  </si>
  <si>
    <t>BEAR FRUIT SPLITS TYČINKA SVAČINKA BEZ CUKRU JAHODA JABLKO FIT 20 G</t>
  </si>
  <si>
    <t>BEAR FRUIT SPLITS BAR SNACK SUGAR FREE STRAWBERRY APPLE FIT 20G</t>
  </si>
  <si>
    <t>79a58f27-31ab-4e64-8575-18bc744e495f</t>
  </si>
  <si>
    <t>Vodní kousátko Canpol babies plast vícebarevné</t>
  </si>
  <si>
    <t>Water teether Canpol babies plastic multicolor</t>
  </si>
  <si>
    <t>79a59d77-783c-4078-8e17-689806b40127</t>
  </si>
  <si>
    <t>Keen dětské sandálky plast červené velikost 35</t>
  </si>
  <si>
    <t>Keen children's sandals, plastic, red, size 35</t>
  </si>
  <si>
    <t>79a59f93-3574-4f9b-a3a5-bc4ca76a2351</t>
  </si>
  <si>
    <t>Měkká podprsenka s kosticemi Triumph True Shape Sensation T W01 80D</t>
  </si>
  <si>
    <t>Soft underwire bra Triumph True Shape Sensation T W01 80D</t>
  </si>
  <si>
    <t>79a5d5e9-0fbb-424c-bc76-40db80423670</t>
  </si>
  <si>
    <t>Květináč plast béžový Prosperplast 55 cm x 28,7 x 55 cm</t>
  </si>
  <si>
    <t>Flower pot plastic beige Prosperplast 55 cm x 28,7 x 55 cm</t>
  </si>
  <si>
    <t>79a60547-a4ec-4d2b-a315-77b7f13a92e7</t>
  </si>
  <si>
    <t>Adidas sportovní obuv eko kůže modrá velikost 35,5</t>
  </si>
  <si>
    <t>Adidas sports shoes eco leather blue size 35,5</t>
  </si>
  <si>
    <t>79a62045-ae82-41bf-a92d-a37958aa2d69</t>
  </si>
  <si>
    <t>ABE C1Y008ABE Sada brzdových destiček, kotoučové brzdy</t>
  </si>
  <si>
    <t>ABE C1Y008ABE Brake pad set, disc brakes</t>
  </si>
  <si>
    <t>79a62cbc-4eb3-47a1-8332-5354b34f6685</t>
  </si>
  <si>
    <t>Ava modelovací podprsenka černá velikost 75F</t>
  </si>
  <si>
    <t>Ava modeling bra black size 75F</t>
  </si>
  <si>
    <t>79a62f42-8f7a-4afd-a4ae-3b0e0aea8ea0</t>
  </si>
  <si>
    <t>Benbat Opěrka hlavy pro autosedačku Travel 0-12 m Lion</t>
  </si>
  <si>
    <t>Benbat Headrest for the Travel 0-12m Lion seat</t>
  </si>
  <si>
    <t>79a65912-3e65-451f-af23-be2e3344ef9e</t>
  </si>
  <si>
    <t>Filtrační láhev Aquaphor City 0,8 l stříbrná/šedá</t>
  </si>
  <si>
    <t>Filter bottle Aquaphor City 0,8 l silver/grey</t>
  </si>
  <si>
    <t>79a666b0-0ce8-413b-bf5c-3680e5d705ba</t>
  </si>
  <si>
    <t>Childhome Taška Mommy Bag Signature Černá</t>
  </si>
  <si>
    <t>Childhome Mommy Bag Signature Black</t>
  </si>
  <si>
    <t>79a69661-7285-4edc-adcb-3c864d2c0f64</t>
  </si>
  <si>
    <t>HLINÍKOVÁ FORMA, HLADKÝ HLINÍKOVÝ PLECH 200 X 400 X 3 MM, TLOUŠŤKA 3 MM</t>
  </si>
  <si>
    <t>ALUMINUM FORM SMOOTH ALUMINUM SHEET 200 X 400 X 3 MM THICKNESS 3 MM</t>
  </si>
  <si>
    <t>79a6d02b-f2c7-4f3e-975a-701bf56df0ec</t>
  </si>
  <si>
    <t>PUMA BOTY ENZO 2 REFRESH JR 38567702 vel. 35,5</t>
  </si>
  <si>
    <t>PUMA ENZO 2 REFRESH JR 38567702 r 35,5</t>
  </si>
  <si>
    <t>79a6f467-2ffc-4fa1-9b41-f3547b26c903</t>
  </si>
  <si>
    <t>Fizzy Poppi Frutti slámky s kyselým práškem 13g</t>
  </si>
  <si>
    <t>Fizzy Poppi Frutti straws with sour powder 13g</t>
  </si>
  <si>
    <t>79a704e1-8ea4-4952-b3ed-39f3e728ebb0</t>
  </si>
  <si>
    <t>Silikonové WC kartáče do koupelny, toaletní, černé, odolné, zajímavé</t>
  </si>
  <si>
    <t>Silicone toilet brushes, bathroom, black, durable, interesting</t>
  </si>
  <si>
    <t>79a71b5a-bd96-45f5-a7c1-6ff48c641209</t>
  </si>
  <si>
    <t>Dermacol Wet &amp; Dry Podkladová Báze 04 6 g</t>
  </si>
  <si>
    <t>Dermacol Wet &amp; Dry Foundation 04 6 g</t>
  </si>
  <si>
    <t>79a74284-2c1e-404e-bdd4-07ee08d7b517</t>
  </si>
  <si>
    <t>Plyšový ptáček zvuky Sojky</t>
  </si>
  <si>
    <t>Plyšový ptáček se zvuky Sojka</t>
  </si>
  <si>
    <t>79a76996-de23-439b-86a9-f1cf723cda43</t>
  </si>
  <si>
    <t>Základní deska ASRock X870E TAICHI LITE AM5 DDR5 EATX</t>
  </si>
  <si>
    <t>Motherboard ASRock X870E TAICHI LITE AM5 DDR5 EATX</t>
  </si>
  <si>
    <t>79a7a507-1097-48bf-a235-3c2b6936c62f</t>
  </si>
  <si>
    <t>Malířská sada s podnosem Mamto 10 cm</t>
  </si>
  <si>
    <t>Painting kit with tray Mamto 10 cm</t>
  </si>
  <si>
    <t>79a7ac78-ae68-4e33-aa79-ebcb3c8b6cfe</t>
  </si>
  <si>
    <t>NOTIQUE - nástěnný kalendář Inked Girls 2026, 33 × 46 cm</t>
  </si>
  <si>
    <t>NOTIQUE - Inked Girls 2026 wall calendar, 33 × 46 cm</t>
  </si>
  <si>
    <t>79a804fc-7d9d-4783-98d2-57493f8ae68f</t>
  </si>
  <si>
    <t>Cukrářský Sáček rukávník sáček Master 1-násobný 24 cm 100 ks</t>
  </si>
  <si>
    <t>Decorating sleeve Master bag 1-time 24 cm 100 pcs.</t>
  </si>
  <si>
    <t>79a809c3-84ee-428e-84f8-76fd4901a0a9</t>
  </si>
  <si>
    <t>FAIRY PLATINUM Plus tablety do myčky ALLinONE LEMON 60ks Mega PACK</t>
  </si>
  <si>
    <t>FAIRY PLATINUM Plus Dishwasher Tablets ALLinONE LEMON 60pcs Mega PACK</t>
  </si>
  <si>
    <t>79a85fa0-ff9f-479c-b9b3-d1f5ed2cb3c1</t>
  </si>
  <si>
    <t>10 x NÁBYTKOVÁ ÚCHYTKA ČERNÝ PRO SKŘÍŇKU RETRO</t>
  </si>
  <si>
    <t>10x FURNITURE HANDLE BLACK RETRO CABINET HANDLE</t>
  </si>
  <si>
    <t>79a86200-1e48-46d2-823d-1521f72a5133</t>
  </si>
  <si>
    <t>Popisovače MAALEO 40 ks</t>
  </si>
  <si>
    <t>MAALEO markers 40 pcs.</t>
  </si>
  <si>
    <t>79a884fd-81fb-4b2c-8d2a-e42732793d21</t>
  </si>
  <si>
    <t>POUZDRO A KAPSA NA HASICÍ PŘÍSTROJ DO AUTA SE SUCHÝM ZIPEM</t>
  </si>
  <si>
    <t>CAR FIRE EXTINGUISHING COVER WITH VELCRO</t>
  </si>
  <si>
    <t>79a8aead-8df7-4d70-b556-b5f8923a3c05</t>
  </si>
  <si>
    <t>Vložka do mopu pásková Leifheit Power Mop 52066</t>
  </si>
  <si>
    <t>Mop insert test strips Leifheit Power Mop 52066</t>
  </si>
  <si>
    <t>79a8d9e4-4cc9-43f7-8724-6fb1d7ca6a4e</t>
  </si>
  <si>
    <t>Dekorace Pro Scrapbooking mix srdce srdíčka překližka sada 30ks</t>
  </si>
  <si>
    <t>Scraps mix hearts hearts plywood set 30pcs</t>
  </si>
  <si>
    <t>79a8e696-20ce-4cd8-aff8-5fb57eaa1784</t>
  </si>
  <si>
    <t>Nábytek do obývacího pokoje Bratex dub wotan bílý</t>
  </si>
  <si>
    <t>Living room furniture Bratex wotan oak white</t>
  </si>
  <si>
    <t>79a8f7f5-e2bf-470a-9604-d07c6a356bd8</t>
  </si>
  <si>
    <t>Kosmetický Kufřík NeoNail 25 x 17,5 x 19,5 cm černý</t>
  </si>
  <si>
    <t>NeoNail cosmetic box 25 x 17.5 x 19.5 cm black</t>
  </si>
  <si>
    <t>79a933f8-e2a6-45e9-8e4d-387edfbc4e47</t>
  </si>
  <si>
    <t>Kartáč Verk Group 11290</t>
  </si>
  <si>
    <t>Brush Verk Group 11290</t>
  </si>
  <si>
    <t>79a9603a-e852-4030-b2d5-e32c1a686ad6</t>
  </si>
  <si>
    <t>Podstavec Ugreen bílý</t>
  </si>
  <si>
    <t>Stand Ugreen white</t>
  </si>
  <si>
    <t>79a97257-9d5a-4a4f-aa90-9a17ec21bd62</t>
  </si>
  <si>
    <t>Gorsenia měkká podprsenka modrá velikost 75D</t>
  </si>
  <si>
    <t>Gorsenia soft bra blue size 75D</t>
  </si>
  <si>
    <t>79a98f63-ec3c-41d0-b4ff-dc3ee1ff439f</t>
  </si>
  <si>
    <t>ÚHLOVÁ BRUSKA AKUMULÁTOROVÁ 2x12V VÝKONNÁ</t>
  </si>
  <si>
    <t>CORDLESS ANGLE GRINDER 2x12V STRONG</t>
  </si>
  <si>
    <t>79a9d624-e89c-4b9b-ac05-df4e7c325566</t>
  </si>
  <si>
    <t>Korunkový Vrták s diamantovým vrták, korunkou pro dlažbu SENDI EXTREME Ø8xM14</t>
  </si>
  <si>
    <t>Diamond hole saw drill lace for tile stoneware SENDI EXTREME Ø8xM14</t>
  </si>
  <si>
    <t>79a9f08d-8abc-4821-9289-24dffa6542e6</t>
  </si>
  <si>
    <t>Dětské sněhule Reima Samooja black 28 EU</t>
  </si>
  <si>
    <t>Children's snow boots Reima Samooja black 28 EU</t>
  </si>
  <si>
    <t>79aa22d2-cbc4-40ce-8e6f-53c5ae882e27</t>
  </si>
  <si>
    <t>Keramická varná deska Bosch PKE611BB2E</t>
  </si>
  <si>
    <t>Ceramic plate Bosch PKE611BB2E</t>
  </si>
  <si>
    <t>79aa362e-7dd6-421c-b765-2e0ba0b563e2</t>
  </si>
  <si>
    <t>Kbelík Red Hog s rukojetí 14 l</t>
  </si>
  <si>
    <t>Bucket Red Hog with handle 14 l</t>
  </si>
  <si>
    <t>79aa9c03-6cef-451a-9eee-0606e39f0a0f</t>
  </si>
  <si>
    <t>Nový OE lak Alpinweiss 3 (300) BMW ASO</t>
  </si>
  <si>
    <t>New OE paint touch-up Alpinweiss 3 (300) BMW Dealership</t>
  </si>
  <si>
    <t>79aaaea2-23de-47d7-b0ef-0d1f286f499e</t>
  </si>
  <si>
    <t>Dětské městské boty KEEN SPEED vel 38</t>
  </si>
  <si>
    <t>Children's city shoes KEEN SPEED size 38</t>
  </si>
  <si>
    <t>79aabb94-4b7a-4f58-b856-c3aed3326cf2</t>
  </si>
  <si>
    <t>Regál Atmosphera 95,5 x 32 x 109 cm odstíny růžové</t>
  </si>
  <si>
    <t>Bookcase Atmosphera 95,5 x 32 x 109 cm shades of pink</t>
  </si>
  <si>
    <t>79aad4bb-4990-46aa-93e6-2860a8540e74</t>
  </si>
  <si>
    <t>Ortéza na rameno Tynor velikost S</t>
  </si>
  <si>
    <t>Hand sling Tynor size S</t>
  </si>
  <si>
    <t>79aae0b8-0853-4649-bb75-6dce1a76f82c</t>
  </si>
  <si>
    <t>Demar holínky holínky velikost 31</t>
  </si>
  <si>
    <t>Demar children's Wellington boots, size 31</t>
  </si>
  <si>
    <t>79aaee19-76a6-4570-939b-1502a194eff2</t>
  </si>
  <si>
    <t>Jednotlivá úchytka Velano pro 2 místa</t>
  </si>
  <si>
    <t>Single handles Velano l. seats 2</t>
  </si>
  <si>
    <t>79ab0db1-4869-4716-adc4-f77e181bf476</t>
  </si>
  <si>
    <t>RYOR Arnika Čisticí mléko pro suchou a citlivou pokožku 200 ml</t>
  </si>
  <si>
    <t>RYOR Arnica Cleansing milk for dry and sensitive skin 200 ml</t>
  </si>
  <si>
    <t>79ab2fbe-cd41-4370-95b2-4b0fb6862c51</t>
  </si>
  <si>
    <t>Sekáček s pilou Solid FISKARS</t>
  </si>
  <si>
    <t>Solid FISKARS saw cleaver</t>
  </si>
  <si>
    <t>79ab6e72-7de5-4a72-a179-bdb034a01978</t>
  </si>
  <si>
    <t>LEGO Classic 40574 – firemní obchod</t>
  </si>
  <si>
    <t>LEGO Classic 40574 company store</t>
  </si>
  <si>
    <t>79ab7dd4-804d-4ff6-82ee-8dd0e09f320c</t>
  </si>
  <si>
    <t>Světelná girlanda Lumiled 1520 cm síťovaná, černá</t>
  </si>
  <si>
    <t>Light string Lumiled 1520 cm mains black</t>
  </si>
  <si>
    <t>79ab8256-777c-41f3-a787-5fd977dd0262</t>
  </si>
  <si>
    <t>Diamantová mozaika Norimpex Kočka v barvách 30x40 cm</t>
  </si>
  <si>
    <t>Diamond mosaic Norimpex Cat in colors 30x40 cm</t>
  </si>
  <si>
    <t>79ab9a74-fea1-4183-8004-06e4e0bfaed8</t>
  </si>
  <si>
    <t>Puma pánské tenisky Caven 2.0 černé velikost 44</t>
  </si>
  <si>
    <t>Puma men's sneakers Caven 2.0 black size 44</t>
  </si>
  <si>
    <t>79aba1f5-5d7b-4fd4-92f7-650bf3372de8</t>
  </si>
  <si>
    <t>Houpací křeslo Sofotel šedé</t>
  </si>
  <si>
    <t>Rocking chair Sofotel grey</t>
  </si>
  <si>
    <t>79abbb7c-3f6f-4000-971f-c700dac50417</t>
  </si>
  <si>
    <t>Dětská cyklistická přilba ABUS SMILEY 3.0 M 50-55 Pink Butterfly</t>
  </si>
  <si>
    <t>Children's bicycle helmet ABUS SMILEY 3.0 M 50-55 Pink Butterfly</t>
  </si>
  <si>
    <t>79abc998-049b-41b7-9968-b5b9c16d400c</t>
  </si>
  <si>
    <t>Rovicky pásek hnědý – muž</t>
  </si>
  <si>
    <t>Rovicky brown belt - men</t>
  </si>
  <si>
    <t>79ac251b-8359-456a-9a64-b3b71c44fba1</t>
  </si>
  <si>
    <t>Natures Protection TYČINKY S KACHNOU A TRESKOU 75 g</t>
  </si>
  <si>
    <t>Natures Protection STICKS WITH DUCK AND COD 75g</t>
  </si>
  <si>
    <t>79ac6e26-c38e-40da-9e93-962c1883b0a2</t>
  </si>
  <si>
    <t>79ac6fe4-96bb-49b0-af68-c2dfa21264f6</t>
  </si>
  <si>
    <t>Nazouváky CROCS CROCBAND navy 11016-410 M7W9 39-40 !</t>
  </si>
  <si>
    <t>Flip flops CROCS CROCBAND navy 11016-410 M7W9 39-40 !</t>
  </si>
  <si>
    <t>79ac70e1-8cce-4610-ba19-0e9416d81ca3</t>
  </si>
  <si>
    <t>Silikonový vál 60x40 cm kuchyňská podložka šedá BRUNBESTE</t>
  </si>
  <si>
    <t>Silicone stool 60x40cm kitchen mat grey BRUNBESTE</t>
  </si>
  <si>
    <t>79acb0c9-83b0-46cc-9429-24feebb9f9e9</t>
  </si>
  <si>
    <t>Skechers dámské sportovní boty Uno-Stand On Air velikost 36</t>
  </si>
  <si>
    <t>Skechers women's sports shoes Uno-Stand On Air size 36</t>
  </si>
  <si>
    <t>79acca23-99c6-4e1f-88d7-800c32a10629</t>
  </si>
  <si>
    <t>P335 DĚTSKÉ TRIČKO Legrační MEMY Bombardiro Crocodilo 128</t>
  </si>
  <si>
    <t>P335 CHILDREN'S T-SHIRT Funny MEMES Bombardiro Crocodilo 128</t>
  </si>
  <si>
    <t>79ace3a9-5962-4641-b314-fc51d56b388b</t>
  </si>
  <si>
    <t>Tričko Alpha Industries AI Olidye T rbf red XXL</t>
  </si>
  <si>
    <t>Alpha Industries AI Olidye T rbf red XXL T-shirt</t>
  </si>
  <si>
    <t>79ace898-75e0-4fd5-8d4e-ecec3578a4c8</t>
  </si>
  <si>
    <t>Brazilské křeslo Springos 100 cm 150 kg</t>
  </si>
  <si>
    <t>Brazilian chair Springos 100 cm 150 kg</t>
  </si>
  <si>
    <t>79acfc89-9cdd-4958-a44e-bd08c433afe5</t>
  </si>
  <si>
    <t>Extrakt z tulsi Royal Brand v kapkách 50 ml</t>
  </si>
  <si>
    <t>Royal Brand tulsi extract in drops 50 ml</t>
  </si>
  <si>
    <t>79ad75fa-8ca6-4a7e-b36c-b471dba7752c</t>
  </si>
  <si>
    <t>Skechers SLIP-INS: ORELL - YATES (40) Boty Tenisky Pánské Kožené Hnědé</t>
  </si>
  <si>
    <t>Skechers SLIP-INS: ORELL - YATES (40) Men's Sneakers Leather Brown</t>
  </si>
  <si>
    <t>79ad8cbd-316f-4da0-abd4-f3084287cf03</t>
  </si>
  <si>
    <t>LEGO Star Wars 75345 Bojová sada zoelderjere-klony z roku 501. legie</t>
  </si>
  <si>
    <t>LEGO Star Wars 75345 Zoelderjere-clone battle set from 501. legion</t>
  </si>
  <si>
    <t>79ad9e87-5afa-4916-9d17-5333b7b53b35</t>
  </si>
  <si>
    <t>Zalepovací štít IPSC 20 mm</t>
  </si>
  <si>
    <t>IPSC 20mm target stickers</t>
  </si>
  <si>
    <t>79add053-31c0-43cc-a2c2-a43f305ec62c</t>
  </si>
  <si>
    <t>Gorsenia měkká podprsenka bílá velikost 85C</t>
  </si>
  <si>
    <t>Gorsenia soft white bra size 85C</t>
  </si>
  <si>
    <t>79adf022-dedd-418e-88fc-703b5626cace</t>
  </si>
  <si>
    <t>Tapioková mouka Bio planet 800 g</t>
  </si>
  <si>
    <t>Tapioca flour Bio planet 800 g</t>
  </si>
  <si>
    <t>79ae1c0b-79cd-4099-b826-cc716f9b7362</t>
  </si>
  <si>
    <t>Nýtovač na nýtovací matice GEKO, adaptér na šroubovák M3-M10</t>
  </si>
  <si>
    <t>Riveter for rivet nuts GEKO adapter for screwdriver M3-M10</t>
  </si>
  <si>
    <t>79ae477a-78d0-4eb8-a5b9-19b56fe83e5a</t>
  </si>
  <si>
    <t>Přední světla TYC 20-5004-18-2</t>
  </si>
  <si>
    <t>Front lamps TYC 20-5004-18-2</t>
  </si>
  <si>
    <t>79ae7c74-15c0-425c-b820-6437b661bc02</t>
  </si>
  <si>
    <t>Výtvarná hračka Alexander Creative Origami 3D Swan 2831 Labuť</t>
  </si>
  <si>
    <t>Origami 3D Alexander 2831 Swan</t>
  </si>
  <si>
    <t>79aefefb-acee-4a81-869e-5d8262056ae1</t>
  </si>
  <si>
    <t>Náhradní kryt zahradního slunečníku, barva taupe</t>
  </si>
  <si>
    <t>Replacement umbrella cover, taupe color</t>
  </si>
  <si>
    <t>79af548e-3dd7-4b2b-84f5-9604c2ffd9e6</t>
  </si>
  <si>
    <t>Boty NIKE Dunk Low Retro Ebernon AQ1774-101 vel. 46</t>
  </si>
  <si>
    <t>NIKE Dunk Low Retro Ebernon AQ1774-101 shoes, year 46</t>
  </si>
  <si>
    <t>79af68e6-0119-48ae-9d55-f0550991cd38</t>
  </si>
  <si>
    <t>Malfini pánská polokošile 219 velikost XXL</t>
  </si>
  <si>
    <t>Malfini men's polo shirt 219 size XXL</t>
  </si>
  <si>
    <t>79af6a49-c9cf-4d6a-9226-e0e46e1d842a</t>
  </si>
  <si>
    <t>Lezecký tunel pro děti SEDCO KT101 180x40 cm</t>
  </si>
  <si>
    <t>Climbing tunnel for children SEDCO KT101 180x40 cm</t>
  </si>
  <si>
    <t>79af75b1-92b2-4338-a0db-565442c57844</t>
  </si>
  <si>
    <t>Vložky do bot Kampol velikost 36-36</t>
  </si>
  <si>
    <t>Kampol shoe insoles, size 36-36</t>
  </si>
  <si>
    <t>79afe1f7-f60b-4dad-8d8f-ae8bbcb79313</t>
  </si>
  <si>
    <t>Mýdlenka volně stojící Aptel AG316K modrá plast</t>
  </si>
  <si>
    <t>Freestanding soap dish Aptel AG316K blue plastic</t>
  </si>
  <si>
    <t>79b01b6d-5786-4437-aea0-6fe0097aa6ca</t>
  </si>
  <si>
    <t>Difuzér Bispol květinový, sladký, svěží 80 ml</t>
  </si>
  <si>
    <t>Fragrance diffuser Bispol floral, sweet, fresh 80 ml</t>
  </si>
  <si>
    <t>79b027f4-8fb2-4721-b484-7d1e5498f7f8</t>
  </si>
  <si>
    <t>Bezdotykový stojací dávkovač mýdla HIMAXX 280 ml bílý</t>
  </si>
  <si>
    <t>Contactless soap dispenser standing HIMAXX 280 ml white</t>
  </si>
  <si>
    <t>79b04f59-8d64-46cf-871a-40e90ba13aa1</t>
  </si>
  <si>
    <t>KAFTAN kaftanik 92 TRIČKO rozepínací mikina pro dítě hladká MÁTOVÁ</t>
  </si>
  <si>
    <t>KAFTAN kaftanik 92 T-SHIRT blouse for children smooth MINT</t>
  </si>
  <si>
    <t>79b08bc3-7860-41ec-92be-255c56859c8f</t>
  </si>
  <si>
    <t>Doplněk stravy OstroVit Flex Regen 400 g broskvovo-hruškový</t>
  </si>
  <si>
    <t>OstroVit Flex Regen supplement 400 g peach-pear</t>
  </si>
  <si>
    <t>79b0b413-54b8-4bce-8e7f-229fd0381882</t>
  </si>
  <si>
    <t>Trubka hřídele WOM profilovaná trojúhelníková 45x4 mm 1 m</t>
  </si>
  <si>
    <t>PTO shaft pipe profiled triangle 45x4mm 1m</t>
  </si>
  <si>
    <t>79b0b488-2e6b-42cc-8706-8a6d283aed93</t>
  </si>
  <si>
    <t>DAYCO HNACÍ ŘEMEN MOTO. KEVLAR 22,6X14X835</t>
  </si>
  <si>
    <t>DAYCO DRIVE BELT MOTO. KEVLAR 22,6X14X835</t>
  </si>
  <si>
    <t>79b0bb2b-93fe-48fb-83ba-710da73c6046</t>
  </si>
  <si>
    <t>Fotbalová páska Select PÁSKA 4,5M vel. univerzální černá</t>
  </si>
  <si>
    <t>Football tape Select TAPE 4,5M r. universal black</t>
  </si>
  <si>
    <t>79b106f4-97a5-45ef-bc1f-fb8d8d9bb132</t>
  </si>
  <si>
    <t>TECH-PROTECT SC PEN HYBRID IPAD 10.9 10 / 2022 GREY</t>
  </si>
  <si>
    <t>TECH-PROTECT SC PEN HYBRID IPAD 10.9 10 / 2022 GRAY</t>
  </si>
  <si>
    <t>79b15f7e-b666-41f1-af61-3e123f17ac9e</t>
  </si>
  <si>
    <t>VIKI 577 podprsenka JOANNA měkká velká ČERNÁ 80E</t>
  </si>
  <si>
    <t>VIKI 577 bra JOANNA soft large BLACK 80E</t>
  </si>
  <si>
    <t>79b167f4-29e3-4c00-8933-19567ed37955</t>
  </si>
  <si>
    <t>Stepper jednoduchý s lany vive fitness STEPPER PROSTY Z LINKAMI 2W1 WYŚWIETLACZ FIT</t>
  </si>
  <si>
    <t>Straight stepper with links vive fitness STEPPER PROSTY Z LINKAMI 2W1 WYŚWIETLACZ FIT</t>
  </si>
  <si>
    <t>79b1a431-b263-47a9-8540-c8688bd70a03</t>
  </si>
  <si>
    <t>Isotonic tablety Science in Sport SIS Go Hydro ananasová příchuť 20 ml 4 g 20 ks</t>
  </si>
  <si>
    <t>Isotonic tablets Science in Sport SIS Go Hydro pineapple flavor 20 ml 4 g 20 pcs.</t>
  </si>
  <si>
    <t>79b1b470-922d-49ea-a740-fd26fd3507ce</t>
  </si>
  <si>
    <t>Zámek na klíč Abus</t>
  </si>
  <si>
    <t>Shackle padlock With a key Abus</t>
  </si>
  <si>
    <t>79b1cea9-6f71-4e7f-8b18-babad520fa3b</t>
  </si>
  <si>
    <t>Štít pro panely Yato YT-60631 185 x 20 mm</t>
  </si>
  <si>
    <t>Shield for Yato YT-60631 panels 185x20 mm</t>
  </si>
  <si>
    <t>79b1e403-2746-40ce-a866-713f3abd08cc</t>
  </si>
  <si>
    <t>77 dřevěná bublina káča 4 cm MIX BAREV</t>
  </si>
  <si>
    <t>77 wooden spinning top 4 cm MIX COLOR</t>
  </si>
  <si>
    <t>79b22746-1d30-4459-87c3-91ef8274f743</t>
  </si>
  <si>
    <t>Hrot pro topné páječky LP LUT0071-TIP</t>
  </si>
  <si>
    <t>Tip for heater solders LP LUT0071-TIP</t>
  </si>
  <si>
    <t>79b2379d-f398-47db-b6f5-356625f76b7b</t>
  </si>
  <si>
    <t>Balónky rose gold metalické narozeniny svatba x10</t>
  </si>
  <si>
    <t>Rose Gold Metallic Wedding Birthday Balloons x10</t>
  </si>
  <si>
    <t>79b2428f-d49a-44c8-94a4-1fb310de4cbd</t>
  </si>
  <si>
    <t>Obdélníková umyvadlová deska VidaXL MATNÁ šedá</t>
  </si>
  <si>
    <t>VidaXL Rectangular Countertop Washbasin MATT Grey</t>
  </si>
  <si>
    <t>79b24656-333e-4dbb-9da5-36e3412b96ec</t>
  </si>
  <si>
    <t>Maxgear 19-1044 Brzdový kotouč</t>
  </si>
  <si>
    <t>Maxgear 19-1044 Brake disc</t>
  </si>
  <si>
    <t>79b2576d-af8b-416b-881b-66103a7aefa4</t>
  </si>
  <si>
    <t>Motor Marka. Mały chłopiec Alexis Nesme, Emilie Beaumont, Nathalie Belineau</t>
  </si>
  <si>
    <t>79b260de-d394-4db5-becf-c5d493e08a2e</t>
  </si>
  <si>
    <t>2 x Slipy Sloggi Men Start Midi C2P S</t>
  </si>
  <si>
    <t>2 x Sloggi Men Start Midi C2P S Panties</t>
  </si>
  <si>
    <t>79b265a2-8702-4e9b-a9f7-621d002ab099</t>
  </si>
  <si>
    <t>Skechers dámské sportovní boty Flex Appeal 4.0 velikost 41</t>
  </si>
  <si>
    <t>Skechers women's sports shoes Flex Appeal 4.0 size 41</t>
  </si>
  <si>
    <t>79b2712b-f36b-4afb-9306-b48f7b59ce99</t>
  </si>
  <si>
    <t>Onesies dámský župan ke kolenům s kapucí velikost XL</t>
  </si>
  <si>
    <t>Onesies , women's knee-length bathrobe with hood, size XL</t>
  </si>
  <si>
    <t>79b2729e-c34d-45fc-a387-bfd693e6eee7</t>
  </si>
  <si>
    <t>Dartomik dětské dlouhé zateplené legíny bavlna modré velikost 92</t>
  </si>
  <si>
    <t>Dartomik children's leggings long insulated cotton blue size 92</t>
  </si>
  <si>
    <t>79b28360-0aff-449a-a8b3-eddf24bfa1dd</t>
  </si>
  <si>
    <t>Dartomik body kojenecké bavlna velikost 50 (méně než 50 cm)</t>
  </si>
  <si>
    <t>Dartomik baby bodysuit cotton size 50 (less than 50 cm)</t>
  </si>
  <si>
    <t>79b29144-18de-492e-857d-57652c3a9167</t>
  </si>
  <si>
    <t>WIDIOVÁ KOTOUČKA NA ŘEZÁNÍ DŘEVA 350 mm x 32 x 60T</t>
  </si>
  <si>
    <t>DISC FOR CUTTING WOOD 350 mm x 32 x 60T</t>
  </si>
  <si>
    <t>79b2a509-08ab-47dd-a7f3-413c7fd1a3cd</t>
  </si>
  <si>
    <t>Rukavice Ardon Glen velikost 10 - XL 1 pár</t>
  </si>
  <si>
    <t>Gloves Ardon Glen size 10 - XL 1 pair</t>
  </si>
  <si>
    <t>79b31da8-abe0-4993-9cf5-07917f9ca5d6</t>
  </si>
  <si>
    <t>Květináč plast bílý Prosperplast 58,7 cm x 14,4 x 13 cm</t>
  </si>
  <si>
    <t>Flowerpot plastic white Prosperplast 58.7 cm x 14.4 x 13 cm</t>
  </si>
  <si>
    <t>79b366a1-5330-43bf-b2b3-72cd5abbb54e</t>
  </si>
  <si>
    <t>Dekorativní svícen na 1 svíčku P0600</t>
  </si>
  <si>
    <t>Decorative candle holder for 1 candle P0600</t>
  </si>
  <si>
    <t>79b3780d-c16a-485c-9491-7c4946bfc9d5</t>
  </si>
  <si>
    <t>MILWAUKEE – AKUMULÁTOROVÝ RUČNÍ VYSAVAČ M12 HV-0</t>
  </si>
  <si>
    <t>MILWAUKEE - CORDLESS CAR HANDHELD VACUUM CLEANER M12 HV-0</t>
  </si>
  <si>
    <t>79b38fff-681f-425b-bd44-c64dd7cfaadd</t>
  </si>
  <si>
    <t>Viki podprsenka měkká černá velikost 85M</t>
  </si>
  <si>
    <t>Viki soft bra black size 85M</t>
  </si>
  <si>
    <t>79b3abd5-a708-4f97-8d51-eee975c396ed</t>
  </si>
  <si>
    <t>Batoh Trizand 8920 20-40 l zelený</t>
  </si>
  <si>
    <t>Military backpack Trizand 8920 20-40 l green</t>
  </si>
  <si>
    <t>79b453cd-388c-4e88-b060-1c9637f84273</t>
  </si>
  <si>
    <t>NG PŘEDNÍ BRZDOVÝ KOTOUČ BMW F 650 GS X 300X105X5</t>
  </si>
  <si>
    <t>NG BRAKE DISC FRONT BMW F 650 GS X 300X105X5</t>
  </si>
  <si>
    <t>79b49348-8ff4-4a23-9a23-d9b1b4463df3</t>
  </si>
  <si>
    <t>Zátka na trubky kruhová 38mm, černá / balení 10ks.</t>
  </si>
  <si>
    <t>Zátka for trubky kruhová 38mm, černá / balení 10 pcs.</t>
  </si>
  <si>
    <t>79b49d1b-3e51-48d2-a598-c82aa4994171</t>
  </si>
  <si>
    <t>Pásek Wrangler BASIC STITCHED W0081US85 Hnědý 100</t>
  </si>
  <si>
    <t>Wrangler BASIC STITCHED belt W0081US85 Brown 100</t>
  </si>
  <si>
    <t>79b4ac24-a130-4815-ae86-8ccd57d5a964</t>
  </si>
  <si>
    <t>PIN KONEKTOR PÁNSKÝ 000979132 10kusů těsnění NU</t>
  </si>
  <si>
    <t>PIN MALE CONNECTOR 000979132 10pcs NU gasket</t>
  </si>
  <si>
    <t>79b4c2f5-3dbf-4524-b5ba-f40f228f57c2</t>
  </si>
  <si>
    <t>Hybrid SunOne Hybridní lak 5 ml N04 Natasza</t>
  </si>
  <si>
    <t>SunOne Hybrid Gel Polish 5ml N04 Natasza</t>
  </si>
  <si>
    <t>79b50045-b021-4759-a878-1dc7c5f336ae</t>
  </si>
  <si>
    <t>Jasmínová rýže 1 kg – prémiová rýže</t>
  </si>
  <si>
    <t>Jasmine Rice 1kg - Premium Rice</t>
  </si>
  <si>
    <t>79b51fee-d344-45a7-86c7-db74f34e14c7</t>
  </si>
  <si>
    <t>Struna do křovinořezu 1,3 mm 15 m kulatá ZTO1315K</t>
  </si>
  <si>
    <t>Round line for the trimmer 1.3mm 15m ZTO1315K</t>
  </si>
  <si>
    <t>79b54df6-d95b-4be6-b8d5-6f0371556427</t>
  </si>
  <si>
    <t>Revizní dvířka Virone 32,2 x 52,2 cm ABS</t>
  </si>
  <si>
    <t>Inspection doors Virone 32,2 x 52,2 cm ABS</t>
  </si>
  <si>
    <t>79b573fe-81d6-412f-8e23-131e37d6c906</t>
  </si>
  <si>
    <t>Prodlužovací přepěťová ochrana ACAR F5 1,5 W0099</t>
  </si>
  <si>
    <t>Surge protector extension cable ACAR F5 1,5 W0099</t>
  </si>
  <si>
    <t>79b5b8c4-54fa-4b9b-8781-3e2643a1fedb</t>
  </si>
  <si>
    <t>KLENOTNICKÁ VÁHA 0,001g FUNKCE KAPESNÍ TARA</t>
  </si>
  <si>
    <t>JEWELERY SCALES 0.001g POCKET TARE FUNCTION</t>
  </si>
  <si>
    <t>79b5dbbf-0ce9-4cd3-85a4-db3bd668a6f4</t>
  </si>
  <si>
    <t>Zadní nosič jízdních kol Rockbros HJ1009, sedlovka/rám</t>
  </si>
  <si>
    <t>Rear bicycle rack Rockbros HJ1009 seat post/frame</t>
  </si>
  <si>
    <t>79b5eabd-7696-4d20-aa0b-4db82007e926</t>
  </si>
  <si>
    <t>Filtron K 1155A Filtr, větrání prostoru pro cestující</t>
  </si>
  <si>
    <t>Filtron K 1155A Filter, passenger space ventilation</t>
  </si>
  <si>
    <t>79b605f0-b535-48a7-918e-205b86426749</t>
  </si>
  <si>
    <t>Kbelík 5 L pozink s provázky, květináč, nádoba na šampaňské, obal na květiny</t>
  </si>
  <si>
    <t>Bucket 5 L galvanized with strings planter champagne bucket flower cover</t>
  </si>
  <si>
    <t>79b63c9e-61ac-4ede-90a4-9b91c0194aad</t>
  </si>
  <si>
    <t>Pánské boty Adidas Terrex AX4 GX8651 Vel 42 2/3</t>
  </si>
  <si>
    <t>Men's shoes Adidas Terrex AX4 GX8651 Roz 42 2/3</t>
  </si>
  <si>
    <t>79b663bb-a5d4-456d-b3e5-cb3dac170f44</t>
  </si>
  <si>
    <t>Šampon a sprchový gel Bubchen Malina Fun 230 ml</t>
  </si>
  <si>
    <t>Bubchen Malina Fun shampoo and shower gel 230 ml</t>
  </si>
  <si>
    <t>79b66f6f-ea40-4730-a050-d0d435426315</t>
  </si>
  <si>
    <t>Tablet Xiaomi Redmi Pad SE 11" 4 GB / 128 GB šedý</t>
  </si>
  <si>
    <t>Tablet Xiaomi Redmi Pad SE 11" 4 GB / 128 GB grey</t>
  </si>
  <si>
    <t>79b67649-2a60-4754-8818-7fbc17d30608</t>
  </si>
  <si>
    <t>Paraván vanový paravan VidaXL 120 x 140 cm, transparentní</t>
  </si>
  <si>
    <t>Bathtub screen two-piece VidaXL 120 x 140 cm transparent</t>
  </si>
  <si>
    <t>79b681f6-14fb-498e-9c00-7ea897df353f</t>
  </si>
  <si>
    <t>Míchačka GÜDE 1400 W 140 mm</t>
  </si>
  <si>
    <t>Mixer GÜDE 1400 W 140 mm</t>
  </si>
  <si>
    <t>79b68b00-1891-46d4-b725-63a97d6b5f86</t>
  </si>
  <si>
    <t>Samsung LS24C360EAUXEN LED monitor 24" 1920 x 1080 px VA</t>
  </si>
  <si>
    <t>79b691ec-411b-420c-afa1-63d5f236b910</t>
  </si>
  <si>
    <t>Syoss Max Hold Vosk na vlasy Megasilný 150 Ml</t>
  </si>
  <si>
    <t>Syoss Max Hold Hair Wax Megastrong 150ml</t>
  </si>
  <si>
    <t>79b6a941-52cb-4b0f-86cc-506488cacb38</t>
  </si>
  <si>
    <t>Psí pamlsek Maced Špíz kachní prsa na tyči 500 g</t>
  </si>
  <si>
    <t>Maced Dog Treat Duck Breast Shish Kebab on a Stick 500 g</t>
  </si>
  <si>
    <t>79b6b293-dc19-4e87-9309-accffa8147a5</t>
  </si>
  <si>
    <t>Přenosný turistický gril nad ohništěm Badger Outdoor BBQ Mini Tube</t>
  </si>
  <si>
    <t>Grill Portable Hiking Grate Over Fire Pit Badger Outdoor BBQ Mini Tube</t>
  </si>
  <si>
    <t>79b6cec3-cd84-4143-9416-c7179a2d2af2</t>
  </si>
  <si>
    <t>Yerba Soul Mate Orgánica Energia 0,5 kg 500 g organická</t>
  </si>
  <si>
    <t>Yerba Soul Mate Orgánica Energy 0,5kg 500g organic</t>
  </si>
  <si>
    <t>79b6f456-cdd9-4a02-9d63-c34b0ebb9cc3</t>
  </si>
  <si>
    <t>Čaj Basilur Magic Fruits Assorted Green Fruit expresní 37,5 g</t>
  </si>
  <si>
    <t>Green Tea Basilur Magic Fruits Assorted Green Fruit Express 37,5 g</t>
  </si>
  <si>
    <t>79b724f5-764a-464e-a42b-fbd0f0dfafa4</t>
  </si>
  <si>
    <t>Polštář Fieldmann 198 x 60 x 5 bílý</t>
  </si>
  <si>
    <t>Fieldmann pillow 198 x 60 x 5 white</t>
  </si>
  <si>
    <t>79b75da9-260b-400e-ab8c-260894df6cbc</t>
  </si>
  <si>
    <t>Adaptér HDMI Baseus B01331105111-00</t>
  </si>
  <si>
    <t>Baseus B01331105111-00 HDMI adapter</t>
  </si>
  <si>
    <t>79b77b88-c26c-401b-b0f2-14dc7c576884</t>
  </si>
  <si>
    <t>Puzzle Djeco 21 dílků Puzzle Cesty</t>
  </si>
  <si>
    <t>Puzzle Djeco 21 elements Puzzle Roads</t>
  </si>
  <si>
    <t>79b78ee5-1f5b-4af3-9232-b1dde6e511f7</t>
  </si>
  <si>
    <t>Fotbalový míč Puma Orbita 6 MS vel. 3</t>
  </si>
  <si>
    <t>Football Puma Orbit 6 MS r. 3</t>
  </si>
  <si>
    <t>79b7d54d-bcd3-45b2-96af-664ab9e6d369</t>
  </si>
  <si>
    <t>ADIDAS tepláková mikina pánská s kapucí BAVLNA S</t>
  </si>
  <si>
    <t>ADIDAS men's hoodie COTTON S</t>
  </si>
  <si>
    <t>79b7ef42-8562-4a03-960e-2e146da3605b</t>
  </si>
  <si>
    <t>Fóliový rukáv 12 cm 120 mm 100 µ 0,1 mm 5 kg 225 metrů tunel fólie</t>
  </si>
  <si>
    <t>Foil sleeve 12 cm 120 mm 100 µ 0,1 mm 5 kg 225 meters tunnel LDPE film</t>
  </si>
  <si>
    <t>79b820f3-d9d7-4680-b507-5e90b173b7b7</t>
  </si>
  <si>
    <t>Filtron AP 134/8 Vzduchový filtr</t>
  </si>
  <si>
    <t>Filtron AP 134/8 Air filter</t>
  </si>
  <si>
    <t>79b84a83-4e35-4264-8097-03f03ddd9d1b</t>
  </si>
  <si>
    <t>Uklízecí robot TESLA AI100 černý</t>
  </si>
  <si>
    <t>TESLA AI100 cleaning robot black</t>
  </si>
  <si>
    <t>79b861ea-5a7c-4e77-a1ac-a3744b2b2939</t>
  </si>
  <si>
    <t>Paruka Barevné vlasy Irokez Různé</t>
  </si>
  <si>
    <t>Various Iroquois Colorful Hair Wig</t>
  </si>
  <si>
    <t>79b8a5f4-1e23-4599-a017-aa69685ebaeb</t>
  </si>
  <si>
    <t>Minerální olej Pemco iPOD 548 pro převodovku</t>
  </si>
  <si>
    <t>Pemco iPOD 548 mineral oil for gearbox</t>
  </si>
  <si>
    <t>79b921cd-53e7-477d-95a5-42c9a74546d6</t>
  </si>
  <si>
    <t>KONEKTOR ADAPTÉRU KABELU PHONEO ÚHLOVÝ ADAPTÉR 180 STUPŇŮ USB USB-A USB-C</t>
  </si>
  <si>
    <t>CONNECTOR CABLE ADAPTER PHONEO ANGLE ADAPTER 180 DEGREE USB USB-A USB-C</t>
  </si>
  <si>
    <t>79b938cb-0e3e-4592-a745-0ca865d0c8fb</t>
  </si>
  <si>
    <t>SILIKONOVÁ TOALETNÍ ŠTĚTKA NA WC, NA MYTÍ, NÁSTĚNNÁ NÁDOBA</t>
  </si>
  <si>
    <t>SILICONE TOILET BRUSH FOR TOILET WC WASH WALL CONTAINER</t>
  </si>
  <si>
    <t>79b9442c-3bd4-4e53-ae12-8939d8c34936</t>
  </si>
  <si>
    <t>Ballpoint gel black Pentel</t>
  </si>
  <si>
    <t>79b95542-ede2-41d6-8285-c4e9f5955c6d</t>
  </si>
  <si>
    <t>KEVINLAUREN kotníkové ponožky bavlna velikost 16</t>
  </si>
  <si>
    <t>KEVINLAUREN feet cotton size 16</t>
  </si>
  <si>
    <t>79b995f2-e939-4279-b323-7da70a153c37</t>
  </si>
  <si>
    <t>Zastřihovač Braun XT3</t>
  </si>
  <si>
    <t>Trimmer Braun XT3</t>
  </si>
  <si>
    <t>79b99a47-049a-460f-b1c9-f3992917802f</t>
  </si>
  <si>
    <t>Svinovací metr Stanley 5 m</t>
  </si>
  <si>
    <t>Stanley tape measure 5 m</t>
  </si>
  <si>
    <t>79b9a676-f860-411f-bbcc-7bd2a514a75f</t>
  </si>
  <si>
    <t>Venita 1-Day Color barvicí sprej na vlasy Bílý 50 ml</t>
  </si>
  <si>
    <t>Venita 1-Day Color Coloring Hair Spray White 50ml</t>
  </si>
  <si>
    <t>79b9a890-f4c8-4d3f-8499-c39939cb1515</t>
  </si>
  <si>
    <t>HMS rovná osa 35 cm / 30 mm 7 kg</t>
  </si>
  <si>
    <t>Barbell bar HMS straight neck 35 cm / 30 mm 7 kg</t>
  </si>
  <si>
    <t>79b9c053-098d-4ce9-b33f-3c14e518125b</t>
  </si>
  <si>
    <t>YATO - 46832 - ŠESTIHRANNÝ PÁČIDLO - 600 x 20 MM</t>
  </si>
  <si>
    <t>YATO - 46832 - HEXAGONAL CROWBAR - 600 x 20 MM</t>
  </si>
  <si>
    <t>79b9d32d-6236-4cbe-be0b-6bf4c7700c18</t>
  </si>
  <si>
    <t>MASÁŽNÍ VÁLEČEK NA NOHY ROLLER MASÁŽNÍ PŘÍSTROJ VÁLEČEK NA TĚLO</t>
  </si>
  <si>
    <t>FOOT ROLLER ROLLER BODY ROLLER MASSAGE</t>
  </si>
  <si>
    <t>79b9dbb1-4c03-4a3b-8a41-14938c521e5e</t>
  </si>
  <si>
    <t>Síťová nabíječka Samsung USB typ C pro Samsung 2000 mA 9 V bílá</t>
  </si>
  <si>
    <t>Charger Samsung USB type C to Samsung 2000 mA 9 V white</t>
  </si>
  <si>
    <t>79ba2a00-6f43-43fe-b3bd-43f0b090ffe3</t>
  </si>
  <si>
    <t>Šatní ramínko z laminované desky TopGreen24 dub wotan</t>
  </si>
  <si>
    <t>Hanging hanger laminated board TopGreen24 wotan oak</t>
  </si>
  <si>
    <t>79ba49f8-0eed-4782-9ae6-be449fffc100</t>
  </si>
  <si>
    <t>Krájecí prkénko Koopman dřevo 1 ks</t>
  </si>
  <si>
    <t>Cutting board Koopman wood 1 pcs</t>
  </si>
  <si>
    <t>79ba59bc-cf4b-4e77-8072-433a87afa8be</t>
  </si>
  <si>
    <t>HRNČÍŘSKÉ KOLO doplňková sada 1 kg BUKI</t>
  </si>
  <si>
    <t>POTTERY WHEEL supplementary kit 1 kg BUKI</t>
  </si>
  <si>
    <t>79ba699e-697e-4fdc-afc1-0e2d1e410860</t>
  </si>
  <si>
    <t>Dayco 6PK2240 Klínový řemen vícedrážkový</t>
  </si>
  <si>
    <t>Dayco 6PK2240 Pasek klinowy wielorowkowy</t>
  </si>
  <si>
    <t>79ba9ffa-9452-4981-aec7-25e350c4246b</t>
  </si>
  <si>
    <t>Regál Songmics 30 cm x 150 cm x 30 cm černý</t>
  </si>
  <si>
    <t>Bookcase Songmics 30 cm x 150 cm x 30 cm black</t>
  </si>
  <si>
    <t>79baab43-14aa-4e4f-864b-d7c515e03d94</t>
  </si>
  <si>
    <t>Sluchátka do uší Sennheiser HD 650</t>
  </si>
  <si>
    <t>Headphones on-the-ear Sennheiser HD 650</t>
  </si>
  <si>
    <t>79baad69-efe0-4952-a9bf-6a10ed3afb66</t>
  </si>
  <si>
    <t>ČERNÁ NÁDOBA NA SEDLINU O ROZMĚRECH 28 X 17.6 X 10.4 CM, NEREZOVÁ OCEL</t>
  </si>
  <si>
    <t>BLACK COFFEE GROUNDS CONTAINER 28X17.6X10.4CM, STAINLESS STEEL</t>
  </si>
  <si>
    <t>79bb2e1a-b2e5-45a4-afe1-af234442414c</t>
  </si>
  <si>
    <t>Skříň DarkFlash Q15 Midi Tower černý</t>
  </si>
  <si>
    <t>Housing DarkFlash Q15 Midi Tower black</t>
  </si>
  <si>
    <t>79bb456f-4cf5-46cb-8ec7-b3965693c0c1</t>
  </si>
  <si>
    <t>Tigi Bed Head Party vyhlazující krém na vlasy 100 ml</t>
  </si>
  <si>
    <t>Tigi Bed Head Party hair smoothing cream 100 ml</t>
  </si>
  <si>
    <t>79bb6405-1af6-4dba-a5e3-9a8addac0dc9</t>
  </si>
  <si>
    <t>Aviváž Blue Splash 2x1,7L (136 pracích dávek)</t>
  </si>
  <si>
    <t>Blue Splash fabric softener 2x1.7L (136 washing doses)</t>
  </si>
  <si>
    <t>79bb688b-fec9-40e1-87b6-90b76d999497</t>
  </si>
  <si>
    <t>Jednofázový stacionární generátor Germana 2900 W benzín</t>
  </si>
  <si>
    <t>Single-phase stationary generator set Germana 2900 W petrol</t>
  </si>
  <si>
    <t>79bb9321-d2f5-4bd3-8206-1b891ccb3bf1</t>
  </si>
  <si>
    <t>Vysoušeč vlasů Laifen SE Special</t>
  </si>
  <si>
    <t>Hairdryer Laifen SE Special</t>
  </si>
  <si>
    <t>79bbaaba-ee80-4bd8-8f2e-4dbe0bd53983</t>
  </si>
  <si>
    <t>Snímač pohybu GTV CR-CR1000-00</t>
  </si>
  <si>
    <t>Motion sensor GTV CR-CR1000-00</t>
  </si>
  <si>
    <t>79bbb410-eb5a-4b32-814b-0020facc764c</t>
  </si>
  <si>
    <t>Elektrická Zásuvka hermetická Abex černá</t>
  </si>
  <si>
    <t>Socket Electric sealed Abex black</t>
  </si>
  <si>
    <t>79bbe166-9d72-4ea4-b4eb-72eb91af45b0</t>
  </si>
  <si>
    <t>Náramek pro přežití 3v1 Foxter XT1141</t>
  </si>
  <si>
    <t>Foxter XT1141 3in1 Survival Bracelet</t>
  </si>
  <si>
    <t>79bbfaaa-4e2e-494c-b94a-36404b6857bc</t>
  </si>
  <si>
    <t>Tvrzené sklo pro Google Pixel 9 Pro XL 1 ks</t>
  </si>
  <si>
    <t>Tempered glass for Google Pixel 9 Pro XL 1 pc.</t>
  </si>
  <si>
    <t>79bbfeb4-20d6-4eb5-9276-0eefce9d359f</t>
  </si>
  <si>
    <t>79bc5d16-03b7-4017-8b72-f3ee41d68e13</t>
  </si>
  <si>
    <t>Ovladač s dálkovým ovládáním pro pásky RGB dotykový 18A 216W RF Černý</t>
  </si>
  <si>
    <t>Touch controller with remote control for RGB strips 18A 216W RF Black</t>
  </si>
  <si>
    <t>79bc8667-9457-4964-97d1-a636c5fabcc9</t>
  </si>
  <si>
    <t>Viki Měkká podprsenka bez kostic, měkká podprsenka Krystyna 579 bílá 75I</t>
  </si>
  <si>
    <t>Viki Soft bra without underwire soft bra Krystyna 579 white 75I</t>
  </si>
  <si>
    <t>79bcb150-a096-4b45-b7ce-a23f6c6e2b02</t>
  </si>
  <si>
    <t>Tužka s gumičkou Starpak HB</t>
  </si>
  <si>
    <t>Pencil With an Elastic Band Starpak HB</t>
  </si>
  <si>
    <t>79bce8eb-2b1d-4e02-b943-fb839ee0e91a</t>
  </si>
  <si>
    <t>Malfini tunika Love 123 volná kulatý velikost S</t>
  </si>
  <si>
    <t>Malfini tunic Love 123 loose round size S</t>
  </si>
  <si>
    <t>79bcec99-bd53-4ff1-8d4d-b74b750c1393</t>
  </si>
  <si>
    <t>Bezdrátová sluchátka Niceboy HIVE Airsport 3 PRO</t>
  </si>
  <si>
    <t>Niceboy HIVE Airsport 3 PRO wireless in-ear headphones</t>
  </si>
  <si>
    <t>79bced0f-fa7d-4ee3-96b9-1fb1c5655bdd</t>
  </si>
  <si>
    <t>Hračka Mould King Pirátská loď kapitána Rudovouse Stavebnice stavebnic</t>
  </si>
  <si>
    <t>Mould King Captain Redbeard's Pirate Ship Building blocks Kits toy</t>
  </si>
  <si>
    <t>79bd0dff-4c9b-44b0-a359-7140101ba07e</t>
  </si>
  <si>
    <t>Křídový popisovač Leviatan 157001 bílý</t>
  </si>
  <si>
    <t>Leviatan 157001 white chalk marker</t>
  </si>
  <si>
    <t>79bd0e30-6f4d-4353-9602-a7bd01ca422c</t>
  </si>
  <si>
    <t>Otevřený kontejner Kistenberg KMS553520 34 x 22 x 53 cm, černý</t>
  </si>
  <si>
    <t>Open container Kistenberg KMS553520 34 x 22 x 53 cm black</t>
  </si>
  <si>
    <t>79bd37e4-75f8-4d38-8acd-906bea3b8adb</t>
  </si>
  <si>
    <t>Carbotex bath towel 50 cm x 30 cm</t>
  </si>
  <si>
    <t>79bd48fb-898d-40c9-b930-7135c7b1bb82</t>
  </si>
  <si>
    <t>Botník Storage Solutions 50 x 130 x 24 cm černá</t>
  </si>
  <si>
    <t>Shoe cabinet Storage Solutions 50 x 130 x 24 cm Black</t>
  </si>
  <si>
    <t>79bd7119-3559-4e88-84e7-cc7e24dda92c</t>
  </si>
  <si>
    <t>Hansgrohe termostatický termočlánek MTC 98282000</t>
  </si>
  <si>
    <t>Hansgrohe thermostat thermocouple MTC 98282000</t>
  </si>
  <si>
    <t>79bd842a-0507-4ae7-86d1-8ffc6d76a15a</t>
  </si>
  <si>
    <t>Držák na světlík Korum 2 mm x 10 mm</t>
  </si>
  <si>
    <t>Skylight holder Korum 2 mm x 10 mm</t>
  </si>
  <si>
    <t>79bdc18a-9f94-48c7-9d2a-95c908121c82</t>
  </si>
  <si>
    <t>Koupelnový ventilátor Awenta WTI100H 100 mm</t>
  </si>
  <si>
    <t>Bathroom fan Awenta WTI100H 100 mm</t>
  </si>
  <si>
    <t>79bdc3a1-3274-4e09-8a07-165a19b928b6</t>
  </si>
  <si>
    <t>Hill's krmivo suché kuře 8 kg</t>
  </si>
  <si>
    <t>Hill's dry food chicken 8 kg</t>
  </si>
  <si>
    <t>79bdcd64-948d-4597-9b84-564e6c16ec83</t>
  </si>
  <si>
    <t>Desková hra Mindok Carcassonne 3.rozšíření - Princezna a drak</t>
  </si>
  <si>
    <t>Carcassonne Board Game: Princess and Dragon Bard</t>
  </si>
  <si>
    <t>79be2780-6399-419a-851d-8275b91a4bef</t>
  </si>
  <si>
    <t>Sešit linkovaný A4 Oxybag 40 listů</t>
  </si>
  <si>
    <t>Notebook in line A4 Oxybag 40 sheets</t>
  </si>
  <si>
    <t>79be43f4-24d8-42d7-897b-dea7bdebe6c2</t>
  </si>
  <si>
    <t>Kostým Odsouzený Kostým Převlek na Halloween Vězeň Kombinézy XS</t>
  </si>
  <si>
    <t>Costume Convict Costume Halloween Costume Prisoner Jumpsuits XS</t>
  </si>
  <si>
    <t>79bf1f0d-a9ce-4f26-ae77-185bee034d7d</t>
  </si>
  <si>
    <t>Ava podprsenka vyztužená béžová velikost 65J</t>
  </si>
  <si>
    <t>Ava padded bra beige size 65J</t>
  </si>
  <si>
    <t>79bf2e67-1359-4484-9d37-544e5fdfb567</t>
  </si>
  <si>
    <t>Vitamíny tablety RealPharm Vitamin C Forte vitamín C</t>
  </si>
  <si>
    <t>Vitamins RealPharm Vitamin C Forte tablets, vitamin C</t>
  </si>
  <si>
    <t>79bf4ec7-4727-46d7-8c7b-df4c05c469a1</t>
  </si>
  <si>
    <t>Tekutý korektor Colorino 42682PTR</t>
  </si>
  <si>
    <t>Correction fluid Colorino 42682PTR</t>
  </si>
  <si>
    <t>79bf51a9-df6b-46d6-bed7-c3df034fdfe0</t>
  </si>
  <si>
    <t>Policejní auto Velké auto Policie se zvukem a efekty Auto 1:14</t>
  </si>
  <si>
    <t>Police car Large Car Police with Sound and Effects Car 1:14</t>
  </si>
  <si>
    <t>79bfa658-0274-44a9-9aa1-8da843059c8d</t>
  </si>
  <si>
    <t>Indické kadidlo SATYA Nebeská blaženost 15 g</t>
  </si>
  <si>
    <t>Indian incense sticks SATYA Heavenly Bliss 15g</t>
  </si>
  <si>
    <t>79bfa6ae-80a5-44f9-be58-e72d3624e804</t>
  </si>
  <si>
    <t>Prodlužovací Kabel lištový GTV 1,5 m 3 ks zásuvek stříbrný</t>
  </si>
  <si>
    <t>GTV strip extension cable 1.5 m, 3 pcs. silver sockets</t>
  </si>
  <si>
    <t>79bfba08-9866-408e-b0ac-6dddbf4c3fce</t>
  </si>
  <si>
    <t>Analogové posuvné měřítko Mar-Pol 150 mm</t>
  </si>
  <si>
    <t>Caliper analog Mar-Pol 150 mm</t>
  </si>
  <si>
    <t>79bfe20a-dfc0-4da8-9715-86df6895a406</t>
  </si>
  <si>
    <t>NAT Houbička ČERNÁ MĚKKÁ 50 mm</t>
  </si>
  <si>
    <t>NAT Polishing sponge BLACK SOFT 50mm</t>
  </si>
  <si>
    <t>79c006ce-99de-4184-86e5-591322c4f0ac</t>
  </si>
  <si>
    <t>BEFADO 351Y038 PAPUČE OBUV VELIKOST 34</t>
  </si>
  <si>
    <t>BEFADO 351Y038 CHILDREN'S SLIPPERS SHOES SIZE 34</t>
  </si>
  <si>
    <t>79c067ef-7322-405e-bc0a-a18d75f95004</t>
  </si>
  <si>
    <t>DÁMSKÉ PLYŠOVÉ PYŽAMO KOČIČÍ DVOUDÍLNÁ MIKINA KRAŤASY S KAPUCÍ OUŠKA S</t>
  </si>
  <si>
    <t>WOMEN'S PLUSH CAT PYJAMA TWO-PIECE SWEATSHIRT SHORTS WITH HOOD EARS S</t>
  </si>
  <si>
    <t>79c0725a-832b-458c-b091-947641d90ea3</t>
  </si>
  <si>
    <t>Boty Nike Court Borough Mid Jr AA5648-700 VEL. 31</t>
  </si>
  <si>
    <t>Nike Court Borough Mid Jr. Shoes AA5648-700 R. 31</t>
  </si>
  <si>
    <t>79c081a6-51f0-47f5-bd0a-09e0dd7acf2a</t>
  </si>
  <si>
    <t>Yakuza: Like a Dragon - Day Ichi Edition Xbox One krabicová verze</t>
  </si>
  <si>
    <t>Yakuza: Like a Dragon - Day Ichi Edition Xbox One</t>
  </si>
  <si>
    <t>79c091e2-42b7-402e-bfc5-c9f00579aaca</t>
  </si>
  <si>
    <t>PUDING MERUŇKOVÝ BEZLEPKOVÝ BIO 40 g - AMYLON</t>
  </si>
  <si>
    <t>GLUTEN FREE APRICOT PUDDING BIO 40 g - AMYLON</t>
  </si>
  <si>
    <t>79c0ad6b-4ad8-4994-a522-7ebcc6bae883</t>
  </si>
  <si>
    <t>Plyšák TY PUFFIES Harmonie jednorožec 10 cm 42512</t>
  </si>
  <si>
    <t>TY PUFFIES Harmonie unicorn mascot 10cm 42512</t>
  </si>
  <si>
    <t>79c0bd88-aa7b-45a2-821a-ba2c3aa76253</t>
  </si>
  <si>
    <t>WELLY DELOREAN DMC-12 NÁVRAT DO BUDOUCNOSTI 3 1:24 NOVÝ METAL MODEL 22444</t>
  </si>
  <si>
    <t>WELLY DELOREAN DMC-12 BACK TO THE FUTURE 3 1:24 NEW METAL MODEL 22444</t>
  </si>
  <si>
    <t>79c0c489-3bd1-43e5-9fca-1bace60e2e10</t>
  </si>
  <si>
    <t>Vonné perličky parfém do prádla ELIX 250 g ABSOLUTE CASHMERE</t>
  </si>
  <si>
    <t>Fragrance pearls laundry perfume ELIX 250g ABSOLUTE CASHMERE</t>
  </si>
  <si>
    <t>79c0c9d9-290b-4ea3-9aff-038a567dba1c</t>
  </si>
  <si>
    <t>Příkrm Hipp od 12. měsíce 220 g telecího masa</t>
  </si>
  <si>
    <t>Lunch Hipp from 12 months 220 g veal</t>
  </si>
  <si>
    <t>79c1434c-cc40-47fb-8662-3d777f738ca7</t>
  </si>
  <si>
    <t>Sójová Omáčka KIKKOMAN má nižší obsah soli 0,975 l</t>
  </si>
  <si>
    <t>KIKKOMAN Soy Sauce, Lower Salt Content, 0.975L</t>
  </si>
  <si>
    <t>79c149d7-e19e-473a-ab3b-44a30aa11942</t>
  </si>
  <si>
    <t>Sešit ve třech řadách A5 Lilo a Stitch St. Majewski 32 listů</t>
  </si>
  <si>
    <t>Notebook in three lines A5 Lilo and Stitch St. Majewski 32 sheets</t>
  </si>
  <si>
    <t>79c17116-020d-4115-955d-98c1f568c4f8</t>
  </si>
  <si>
    <t>Lepící páska PP 48 mm x 66 m - KŘEHKÉ/FRAGILE - červeno-bílá</t>
  </si>
  <si>
    <t>Adhesive tape PP 48 mm x 66 m - FRAGILE/FRAGILE - red-white</t>
  </si>
  <si>
    <t>79c17bf6-20b4-4070-9db1-83c29711731d</t>
  </si>
  <si>
    <t>PŘENOSNÝ KOMPRESOR DO AUTA</t>
  </si>
  <si>
    <t>PORTABLE CAR COMPRESSOR</t>
  </si>
  <si>
    <t>79c181d0-3099-4081-8c8a-fd6b58df312e</t>
  </si>
  <si>
    <t>Roberto Cavalli Signature 50 ml Parfémovaná voda</t>
  </si>
  <si>
    <t>Roberto Cavalli Signature 50ml Eau de Parfum</t>
  </si>
  <si>
    <t>79c1e5c1-8da3-43be-b680-d339933fa0b2</t>
  </si>
  <si>
    <t>Puška Vilac Martin Fourcade</t>
  </si>
  <si>
    <t>Rifle Vilac Martin Fourcade</t>
  </si>
  <si>
    <t>79c28dda-d27d-4265-99b9-6b8f807a8145</t>
  </si>
  <si>
    <t>Kazeta na peníze HGA0142BKSTTechHaven</t>
  </si>
  <si>
    <t>Cassette for money HGA0142BKSTTechHaven</t>
  </si>
  <si>
    <t>79c36c07-4907-469c-8259-ae1c244e81d7</t>
  </si>
  <si>
    <t>Přepravní vozík MSW 10060931</t>
  </si>
  <si>
    <t>Wózek transportowy MSW 10060931</t>
  </si>
  <si>
    <t>79c3725c-5c6a-40d2-9f44-4f561aa303f7</t>
  </si>
  <si>
    <t>79c39a95-621d-45b6-9ca4-c19499779646</t>
  </si>
  <si>
    <t>DEMAR dětské holínky STORMER A světle modré 22.-23</t>
  </si>
  <si>
    <t>DEMAR dětské holínky STORMER A světle modré 22-23</t>
  </si>
  <si>
    <t>79c3c171-4b91-4a34-8c89-62f0efbe6ebb</t>
  </si>
  <si>
    <t>4F pánské tepláky vícebarevné velikost L</t>
  </si>
  <si>
    <t>4F Men's Multicolor Tracksuit Bottoms Size L</t>
  </si>
  <si>
    <t>79c3c549-f754-4d05-889f-46a053241d40</t>
  </si>
  <si>
    <t>Polovyztužená podprsenka Gaia 1058 Sonia MAXI 70K černá</t>
  </si>
  <si>
    <t>Semi-rigid bra Gaia 1058 Sonia MAXI 70K black</t>
  </si>
  <si>
    <t>79c40e42-f08b-4656-b121-ac7b54a03ba1</t>
  </si>
  <si>
    <t>Spací pytel pro miminko ergoPouch 12 cm x 60 cm</t>
  </si>
  <si>
    <t>Baby sleeping bag ergoPouch 12 cm x 60 cm</t>
  </si>
  <si>
    <t>79c43fe2-1029-4993-ae3c-37cf3b2981df</t>
  </si>
  <si>
    <t>Šampon bed head Tigi 750 ml narovnání a vyhlazení</t>
  </si>
  <si>
    <t>Shampoo bed head Tigi 750 ml straightening and smoothing</t>
  </si>
  <si>
    <t>79c48387-f688-4c56-9bb3-c3f02f646a0a</t>
  </si>
  <si>
    <t>Stůl Keter plast obdélníkový 160,5 x 94,5 x 74,5 cm</t>
  </si>
  <si>
    <t>Table Keter rectangular plastic 160,5 x 94,5 x 74,5 cm</t>
  </si>
  <si>
    <t>79c4aa86-5085-4152-90c4-05704c2de986</t>
  </si>
  <si>
    <t>New Era kšiltovka červená velikost 55</t>
  </si>
  <si>
    <t>New Era baseball cap red size 55</t>
  </si>
  <si>
    <t>79c4da0a-715c-413a-944f-cc7423b4c3f7</t>
  </si>
  <si>
    <t>Regál Vasagle 105 cm x 30 cm x 30 cm černý, dub prastarý</t>
  </si>
  <si>
    <t>Bookcase Vasagle 105 cm x 30 cm x 30 cm black, ancient oak</t>
  </si>
  <si>
    <t>79c4dfde-4f87-4ee7-8c87-2f81b8825d05</t>
  </si>
  <si>
    <t>Pedály Shimano ESHRC302MGL01S43000 silniční vel. 43</t>
  </si>
  <si>
    <t>Pedal-mounted shoes Shimano ESHRC302MGL01S43000 road r. 43</t>
  </si>
  <si>
    <t>79c4e760-b7dd-4e63-8b9d-018a716fd3de</t>
  </si>
  <si>
    <t>Cyklopočítač drátový Trizand Retro</t>
  </si>
  <si>
    <t>Bicycle computer corded Trizand Retro</t>
  </si>
  <si>
    <t>79c52db4-99ff-42c9-b4aa-0edd1205cd30</t>
  </si>
  <si>
    <t>Bezdrátová sluchátka do uší Xiaomi Buds 3</t>
  </si>
  <si>
    <t>Xiaomi Buds 3 wireless in-ear headphones</t>
  </si>
  <si>
    <t>79c550a4-68b1-48d5-b6ca-3795d2ec132a</t>
  </si>
  <si>
    <t>DŘEVĚNÁ úložná schránka na kosmetiku, kancelářské potřeby 31x21x13</t>
  </si>
  <si>
    <t>WOODEN storage box for cosmetics, office supplies, 31x21x13</t>
  </si>
  <si>
    <t>79c563cf-f506-4d85-8357-21a9ff4c9251</t>
  </si>
  <si>
    <t>Sada hrnců Zilner 21 dílů.</t>
  </si>
  <si>
    <t>Set of pots Zilner aluminium 21 el.</t>
  </si>
  <si>
    <t>79c5750a-3a69-4636-8719-7a0e80390ec9</t>
  </si>
  <si>
    <t>Sauna Aromat Olej Bassau 15 ml - Levandule</t>
  </si>
  <si>
    <t>Sauna Fragrance Aroma Oil Bassau 15 ml - Lavender</t>
  </si>
  <si>
    <t>79c5b062-fe78-4a78-96a9-8241389f338a</t>
  </si>
  <si>
    <t>MFP sro sada tiskovin ČÍSLICE 1050113</t>
  </si>
  <si>
    <t>MFP sro a set of prints ČÍSLICE 1050113</t>
  </si>
  <si>
    <t>79c5baa1-f11b-4978-b717-43e4ebe1c65f</t>
  </si>
  <si>
    <t>Dewalt DT70742T Sada bitů, adaptér flextorq 33el</t>
  </si>
  <si>
    <t>Dewalt DT70742T Adapter bit set flextorq 33el</t>
  </si>
  <si>
    <t>79c5d8db-1547-4074-bd20-d519b8befd92</t>
  </si>
  <si>
    <t>Filippo dámské kotníkové boty s plochým podpatkem velikost 39</t>
  </si>
  <si>
    <t>Filippo women's flat heel boots size 39</t>
  </si>
  <si>
    <t>79c5e9d9-fc4f-437c-b3b1-12c42d61b42d</t>
  </si>
  <si>
    <t>Gorsenia K441 Luisse smetanová podprsenka Soft MĚKKÁ 95E</t>
  </si>
  <si>
    <t>Gorsenia K441 Luisse cream Soft Bra 95E</t>
  </si>
  <si>
    <t>79c5f509-19a9-4234-aca1-c97d5816395c</t>
  </si>
  <si>
    <t>Impregnát na dřevo Vidaron V18 Dub Winchester 9 l</t>
  </si>
  <si>
    <t>Wood impregnation Vidaron V18 Winchester Oak 9 l</t>
  </si>
  <si>
    <t>79c62420-1e8d-4672-8e94-420f870b6444</t>
  </si>
  <si>
    <t>BEFADO CHLAPECKÉ PAPUČE papuče pantofle dětská obuv gumička 975Y186 vel. 35</t>
  </si>
  <si>
    <t>BEFADO BOYS' slippers children's shoes elastic band 975Y186 r.35</t>
  </si>
  <si>
    <t>79c62f0b-8ed4-422f-b018-737b346ee5c5</t>
  </si>
  <si>
    <t>Obal určený pro Auto-Dekor 406-8066</t>
  </si>
  <si>
    <t>Cover dedicated to Auto-Dekor 406-8066</t>
  </si>
  <si>
    <t>79c6904a-8bb3-41b9-88c5-67b4fcca0b52</t>
  </si>
  <si>
    <t>Stolní lampa Solight LED černá s výkonem až 500 lm</t>
  </si>
  <si>
    <t>Desk lamp Solight LED black power up to 500 lm W</t>
  </si>
  <si>
    <t>79c69b1c-17e2-4439-974f-d11fb055558d</t>
  </si>
  <si>
    <t>Games Workshop Easterling Warriors</t>
  </si>
  <si>
    <t>Easterling Warriors Games Workshop</t>
  </si>
  <si>
    <t>79c6c3cb-b31b-4c6c-a6e8-66e2177bec10</t>
  </si>
  <si>
    <t>Skateboard prstový šroubovací s rampou mix druhů</t>
  </si>
  <si>
    <t>Screw-on finger skateboard with a mix of types</t>
  </si>
  <si>
    <t>79c6f4b8-9435-4d68-99ec-4e42b4ef068c</t>
  </si>
  <si>
    <t>Pánské tričko s kulatý výstřihem Fruit of the Loom velikost 3XL</t>
  </si>
  <si>
    <t>Fruit of the Loom men's round neck T-shirt size 3XL</t>
  </si>
  <si>
    <t>79c73f11-1efb-43e0-be17-297e14831e52</t>
  </si>
  <si>
    <t>Canpol babies Kontrastní hrací deka SENSORY</t>
  </si>
  <si>
    <t>Canpol babies SENSORY TOYS sensory play mat</t>
  </si>
  <si>
    <t>79c74094-02da-443e-970f-dbd8a3e24e26</t>
  </si>
  <si>
    <t>KARMA Stray Kids CD</t>
  </si>
  <si>
    <t>79c74804-5b2d-47f3-8f72-b247de4fba62</t>
  </si>
  <si>
    <t>Spony PROFI, 581/08 mm, 1400 ks, ENPRO</t>
  </si>
  <si>
    <t>Buckles PROFI, 581/08 mm, 1400 pcs., ENPRO</t>
  </si>
  <si>
    <t>79c7a9e3-5bed-4901-887a-a9bd6a3d5140</t>
  </si>
  <si>
    <t>Koupací ručník York 50x100 cm bavlna</t>
  </si>
  <si>
    <t>Bath towel York 50x100cm cotton</t>
  </si>
  <si>
    <t>79c804b5-a78a-4b14-9068-8f06ff5c0dc5</t>
  </si>
  <si>
    <t>VRUTY DO PÓROBETONU 8x100 TORX KUŽELOVÁ HLAVA 50 Ks</t>
  </si>
  <si>
    <t>SCREWS FOR CONCRETE 8x100 TORX CONICAL HEAD 50pcs</t>
  </si>
  <si>
    <t>79c81151-1fd6-407e-8e6b-616775e89a9e</t>
  </si>
  <si>
    <t>BESKIDZKIE Tyčinky se solí 240 g</t>
  </si>
  <si>
    <t>BESKIDZKIE Fingers with Salt 240g</t>
  </si>
  <si>
    <t>79c8269d-f2b4-4591-bba0-66fbb72b20c9</t>
  </si>
  <si>
    <t>Omítací tyč Instar 80 mm</t>
  </si>
  <si>
    <t>Trowel plastering Instar 80 mm</t>
  </si>
  <si>
    <t>79c8346c-a82f-4300-996a-4e20e7f409ca</t>
  </si>
  <si>
    <t>Silikonová podložka pod misku Purlov šedá 0 l</t>
  </si>
  <si>
    <t>Silicone bowl pad Purlov grey 0 l</t>
  </si>
  <si>
    <t>79c83e83-61f1-4084-81ce-f3bd6094ca57</t>
  </si>
  <si>
    <t>KOSTÝM ZLÉ ČARODĚJNICE SEXY ČERNÁ L</t>
  </si>
  <si>
    <t>BAD WITCH COSTUME SEXY WITCH BLACK L</t>
  </si>
  <si>
    <t>79c848ca-a894-4306-aa4e-542f16306918</t>
  </si>
  <si>
    <t>Anti-algae liquid Gamix 1 kg 1 l</t>
  </si>
  <si>
    <t>79c84a04-7485-4a2c-a304-d8e6b94eaf2b</t>
  </si>
  <si>
    <t>Adidas pánské sportovní boty TERREX SWIFT R2 MID GTX velikost 47 1/3</t>
  </si>
  <si>
    <t>Adidas men's sports shoes TERREX SWIFT R2 MID GTX size 47 1/3</t>
  </si>
  <si>
    <t>79c87bed-8981-461b-b797-aeb6c9cabeeb</t>
  </si>
  <si>
    <t>Prodlužovací Kabel bubnový Emos 25 m, 4 ks zásuvek, oranžový</t>
  </si>
  <si>
    <t>Drum extension cable Emos 25 m 4 pcs. sockets orange</t>
  </si>
  <si>
    <t>79c8f618-fcc4-47d3-a046-ab2b1cdd3e93</t>
  </si>
  <si>
    <t>Kniha s nálepkami princezny</t>
  </si>
  <si>
    <t>Princess sticker book</t>
  </si>
  <si>
    <t>79c8fd2e-6328-4779-80d5-ba2ddb00bddf</t>
  </si>
  <si>
    <t>AVA Podprsenka měkká krajková podprsenka soft Delight 2200 černá 90B</t>
  </si>
  <si>
    <t>AVA Soft bra lace soft Delight 2200 black 90B</t>
  </si>
  <si>
    <t>79c92284-3f29-4f8d-8f83-85dca61cb1f5</t>
  </si>
  <si>
    <t>Příklepový klíč Baterie TE-CI 18/1 Li-Solo Einhell Expert Plus</t>
  </si>
  <si>
    <t>Impact wrench Battery TE-CI 18/1 Li-Solo Einhell Expert Plus</t>
  </si>
  <si>
    <t>79c952f2-843a-4c5b-9ca6-1e0cb8e87a8e</t>
  </si>
  <si>
    <t>Playmobil BACK TO THE FUTYRE 70576 GXP-791642</t>
  </si>
  <si>
    <t>79c955b4-f55a-4df6-8e3f-a20bd6c6dfa2</t>
  </si>
  <si>
    <t>Tiskárna štítků Brother P-Touch 10 mm/sec</t>
  </si>
  <si>
    <t>Label printer Brother P-Touch 10 mm/sec</t>
  </si>
  <si>
    <t>79c97911-c690-4260-8de6-d0e1f3b1a9bb</t>
  </si>
  <si>
    <t>Adidas sportovní obuv eko kůže modrá velikost 37 1/3</t>
  </si>
  <si>
    <t>Adidas sports shoes eco leather blue size 37 1/3</t>
  </si>
  <si>
    <t>79c986e0-0506-4843-a75c-67bda690ba98</t>
  </si>
  <si>
    <t>Dětské tričko Lila pro holčičku Ballerina Cappuccina 110</t>
  </si>
  <si>
    <t>Children's Lilac T-shirt for Girls Ballerina Cappuccina 110</t>
  </si>
  <si>
    <t>79c98c42-c16a-4335-98fb-7c57383ecd01</t>
  </si>
  <si>
    <t>Hliníkový ráfek KODIAQ 7.0" x 18" neuvedeno ET 43</t>
  </si>
  <si>
    <t>Alloy wheel KODIAQ 7.0" x 18" neuvedeno ET 43</t>
  </si>
  <si>
    <t>79c994d4-cffd-41da-acf2-0b5b73e456b7</t>
  </si>
  <si>
    <t>Rtěnka Bell červená, růžová přírodní v tyčince</t>
  </si>
  <si>
    <t>Bell red lipstick, natural pink in a stick</t>
  </si>
  <si>
    <t>79c9a522-f3b6-4c4e-a2d6-af86cc3e04a6</t>
  </si>
  <si>
    <t>WRANGLER TEXAS SLIM TMAVĚ PLÁCHNUTÝ PRÁŠEK W12SP690A 40/30</t>
  </si>
  <si>
    <t>WRANGLER TEXAS SLIM DARK RINSE W12SP690A 40/30</t>
  </si>
  <si>
    <t>79c9a55a-e341-4a57-b14a-e3f0036e895a</t>
  </si>
  <si>
    <t>Kinderkraft I-GROW i-Size 40-150cm 2023 BLACK</t>
  </si>
  <si>
    <t>Rotating car seat 40-150 i-Size 0-36</t>
  </si>
  <si>
    <t>79ca24bd-964f-419c-af84-a33e99cc0697</t>
  </si>
  <si>
    <t>Konopná mast MedicProgress chladivá 5% konopného oleje 250 ml</t>
  </si>
  <si>
    <t>MedicProgress cooling hemp ointment 5% hemp oil 250 ml</t>
  </si>
  <si>
    <t>79ca83ea-a900-47b0-9d09-ec7434064e21</t>
  </si>
  <si>
    <t>Kolík s lemem UPA-L, 8 x 40 mm, ENPRO, 100 ks</t>
  </si>
  <si>
    <t>Pin with hem UPA-L, 8 x 40 mm, ENPRO, 100 pcs.</t>
  </si>
  <si>
    <t>79cb1b9f-33a2-4abb-b318-e397da81ed1c</t>
  </si>
  <si>
    <t>Měřič síly signálu DVB-T Maclean MCTV-627</t>
  </si>
  <si>
    <t>DVB-T Maclean MCTV-627 signal strength meter</t>
  </si>
  <si>
    <t>79cb586d-fe51-410c-93bb-125b796c0274</t>
  </si>
  <si>
    <t>LÁHEV NA VODU LAHEV NA PITÍ S ODMĚRKOU TRITAN VZDUCHOTĚSNÁ S BRČKEM 2 L</t>
  </si>
  <si>
    <t>WATER BOTTLE SPORTS BOTTLE WITH MEASURING CUP TRITAN SEALED WITH STRAW 2L</t>
  </si>
  <si>
    <t>79cb7edc-9c25-4495-bd53-410d7a2dfad3</t>
  </si>
  <si>
    <t>TICHÝ KELÍMKOVÝ FILTR 100–250 L 3-KOŠOVÝ, ENERGETICKY ÚSPORNÝ KRUGER MEIER ELITE</t>
  </si>
  <si>
    <t>SILENT BUCKET FILTER 100 – 250L 3-BASKET ENERGY-SAVING KRUGER MEIER ELITE</t>
  </si>
  <si>
    <t>79cbada6-a874-40f6-8adc-d668ba240e34</t>
  </si>
  <si>
    <t>SATÉN HLADKÝ C. MODRÝ 0,36x9 m DEKORACE</t>
  </si>
  <si>
    <t>SATIN SMOOTH C. BLUE 0,36x9 m DECORATION</t>
  </si>
  <si>
    <t>79cbcf43-6fe5-4240-8af9-e0427751099f</t>
  </si>
  <si>
    <t>Máslo Loveink 50 ml</t>
  </si>
  <si>
    <t>Butter Loveink 50 ml</t>
  </si>
  <si>
    <t>79cbd95a-14a8-4057-bc8f-20abcd510692</t>
  </si>
  <si>
    <t>WRANGLER GREENSBORO CHLADIVÝ BAZÉN W15QE280W 38/36</t>
  </si>
  <si>
    <t>WRANGLER GREENSBORO COOL POOL W15QE280W 38/36</t>
  </si>
  <si>
    <t>79cc0498-06a8-46a0-ba93-46200af0d0f3</t>
  </si>
  <si>
    <t>Čisticí tablety BOSCH/SIEMENS 00312098</t>
  </si>
  <si>
    <t>BOSCH/SIEMENS cleaning tablets 00312098</t>
  </si>
  <si>
    <t>79cc0539-1bdc-4152-83ac-8f385adff038</t>
  </si>
  <si>
    <t>POMERANČE V SIRUPU 230 g ETERNO NA ČAJ</t>
  </si>
  <si>
    <t>ORANGES IN SYRUP 230g ETERNO FOR TEA</t>
  </si>
  <si>
    <t>79cc2668-3a43-4838-bbfe-8cecf3b3b7c3</t>
  </si>
  <si>
    <t>Krém na ruce Bielenda 75 ml 150 g</t>
  </si>
  <si>
    <t>Hand cream Bielenda 75 ml 150 g</t>
  </si>
  <si>
    <t>79cc4a24-8afb-4f1a-8109-c440b63a756f</t>
  </si>
  <si>
    <t>Figurky Tlapková patrola Truck Spin Master 6066046</t>
  </si>
  <si>
    <t>Paw Patrol Truck Spin Master 6066046 figures</t>
  </si>
  <si>
    <t>79cc5c8c-5c0b-4e2b-9867-156b70e63244</t>
  </si>
  <si>
    <t>Papírový leštící blok Maxim gradace 100/100 růžový</t>
  </si>
  <si>
    <t>Maxim paper polishing block, gradation 100/100 pink</t>
  </si>
  <si>
    <t>79cc6113-a6a3-4d3e-96c2-a94fd9be17c2</t>
  </si>
  <si>
    <t>Náplasti Julimex BA 09 Comfort Fashion bezbarvé</t>
  </si>
  <si>
    <t>Julimex BA 09 Comfort Fashion colorless patches</t>
  </si>
  <si>
    <t>79cc767a-bac4-4ca9-97e0-c8698a834ca0</t>
  </si>
  <si>
    <t>Sada Toner + buben TN2421 DR2401 pro Brother</t>
  </si>
  <si>
    <t>TN2421 DR2401 Toner + Drum Kit for Brother</t>
  </si>
  <si>
    <t>79cc961b-61f8-4603-a8b9-351fc863d78e</t>
  </si>
  <si>
    <t>Sada nástrčných klíčů KS Tools 917.0648</t>
  </si>
  <si>
    <t>Socket wrench set KS Tools 917.0648</t>
  </si>
  <si>
    <t>79cca81c-f4aa-422f-99fe-806438db17b2</t>
  </si>
  <si>
    <t>79ccbb41-0871-4187-894e-c5bc064215dc</t>
  </si>
  <si>
    <t>Elektrická Zásuvka Retlux bílá</t>
  </si>
  <si>
    <t>Electric wall socket Retlux white</t>
  </si>
  <si>
    <t>79ccbc8a-8288-4b2d-81ef-d1e69c6a41c2</t>
  </si>
  <si>
    <t>Černý instantní čaj Tetley 100 g</t>
  </si>
  <si>
    <t>Black Express Tea Tetley 100 g</t>
  </si>
  <si>
    <t>79ccc5e5-b70c-485c-8818-81782ede34d1</t>
  </si>
  <si>
    <t>Dámské boty Skechers 167274BBK 39</t>
  </si>
  <si>
    <t>Women's shoes Skechers 167274BBK 39</t>
  </si>
  <si>
    <t>79ccdaf1-6ecb-44c5-b7d2-01824e047c9a</t>
  </si>
  <si>
    <t>Sluneční clona do auta 2ks, 44x36cm</t>
  </si>
  <si>
    <t>Sluneční clona for car 2 pcs, 44x36cm</t>
  </si>
  <si>
    <t>79cce612-fb57-4d30-bcc7-4d0f2c570df5</t>
  </si>
  <si>
    <t>Piškoty Tim 36 g</t>
  </si>
  <si>
    <t>Biscuit Tim 36 g</t>
  </si>
  <si>
    <t>79ccea4e-88d7-4569-b27a-f674cb57ac57</t>
  </si>
  <si>
    <t>Laura Biaggi kabelka kabelka přes rameno eko kůže bílá</t>
  </si>
  <si>
    <t>Laura Biaggi messenger bag, eco-leather, white</t>
  </si>
  <si>
    <t>79cd0781-8e5a-4157-b820-42030e06679f</t>
  </si>
  <si>
    <t>Doplněk vůně do tyčinkového difuzéru Pižmo - Citrusy 180 ml Valpe</t>
  </si>
  <si>
    <t>Fragrance supplement for stick diffuser Musk - Citrus 180 ml Valpe</t>
  </si>
  <si>
    <t>79cd1b73-c582-4de3-9c62-1263aa3a0831</t>
  </si>
  <si>
    <t>General Fresh Arola Náplň do osvěžovače Jarní zahrada, 250 ml</t>
  </si>
  <si>
    <t>General Fresh Arola Freshener Refill Spring Garden, 250ml</t>
  </si>
  <si>
    <t>79cd2c02-8785-43fd-a69c-36e51944f99c</t>
  </si>
  <si>
    <t>Nivea Baby Toddies Biologicky rozložitelné ubrousky 57 kusů</t>
  </si>
  <si>
    <t>Nivea Baby Toddies Biodegradable Wipes 57 Pieces</t>
  </si>
  <si>
    <t>79cd5b5f-c7b9-4a75-9f9e-a1cc528b3365</t>
  </si>
  <si>
    <t>Punčocháče hladké Gatta Sofia Filanca 20den černé Nero velikost 6</t>
  </si>
  <si>
    <t>Gatta Sofia Filanca smooth tights 20den black Nero size 6</t>
  </si>
  <si>
    <t>79cd6657-ed07-4a64-a74e-6aa2dbb07a63</t>
  </si>
  <si>
    <t>SÁČKY NA STAVEBNÍ ODPAD LDPE 120L 10 KS SILNÉ 100ΜM VOREL</t>
  </si>
  <si>
    <t>CONSTRUCTION WASTE BAGS LDPE 120L 10PCS STRONG 100ΜM VOREL</t>
  </si>
  <si>
    <t>79cd69a9-c464-43ec-a736-9da474ce23d6</t>
  </si>
  <si>
    <t>Triumph modelovací podprsenka bílá velikost 75F</t>
  </si>
  <si>
    <t>Triumph modeling bra white size 75F</t>
  </si>
  <si>
    <t>79cd83d3-b35d-4254-9221-42d63227bfd1</t>
  </si>
  <si>
    <t>Vrták do skla Condor CON-AEG-1046 4 mm</t>
  </si>
  <si>
    <t>Condor CON-AEG-1046 4mm glass drill bit</t>
  </si>
  <si>
    <t>79cd8c94-11cf-409b-a40e-a224160c9386</t>
  </si>
  <si>
    <t>BIUSTONOSZ NA KOJENÍ PODPRSENKA MĚKKÁ ČERNÁ TĚHOTENSKÁ BEZEŠVÁ BELLA XXL</t>
  </si>
  <si>
    <t>BIUSTONOSZ FOR FEEDING BRA SOFT BLACK MATERNITY SEAMLESS BELLA XXL</t>
  </si>
  <si>
    <t>79cd91be-407c-40da-8970-9d65a4be2c35</t>
  </si>
  <si>
    <t>Kooperativní činnosti v předškol... Eva Koželuhová</t>
  </si>
  <si>
    <t>Cooperative activities in preschool... Eva Koželuhová</t>
  </si>
  <si>
    <t>79cd9b34-da15-4bbd-bd65-5232c0828dd9</t>
  </si>
  <si>
    <t>Dřevěná ŠPACHTLE na pánev Teflonu 28 cm</t>
  </si>
  <si>
    <t>Wooden Kitchen Spatula For Teflon Pans 28cm</t>
  </si>
  <si>
    <t>79cdacb2-a955-42cc-a97f-f3f46005c8e0</t>
  </si>
  <si>
    <t>Oregano Oil Now Foods 90 kapslí</t>
  </si>
  <si>
    <t>Oregano Oil Now Foods 90 capsules</t>
  </si>
  <si>
    <t>79cdaccd-3ebe-4e7a-a5d9-8149160a7f56</t>
  </si>
  <si>
    <t>Router Mercusys MW301R 802.11n (Wi-Fi 4)</t>
  </si>
  <si>
    <t>Mercusys MW301R 802.11n router (Wi-Fi 4)</t>
  </si>
  <si>
    <t>79cddbcf-28fc-460c-bd06-cc4ec686563c</t>
  </si>
  <si>
    <t>Ava měkká černá podprsenka AV 2109 velikost 75G</t>
  </si>
  <si>
    <t>Ava soft bra black AV 2109 size 75G</t>
  </si>
  <si>
    <t>79cdf157-fdac-4895-9949-fe49a93dce80</t>
  </si>
  <si>
    <t>OHŘÍVAČ DO AKVÁRIA 50 W S TERMOSTATEM 20-60 L</t>
  </si>
  <si>
    <t>AQUARIUM HEATER 50W WITH THERMOSTAT 20-60L</t>
  </si>
  <si>
    <t>79cdf405-43f8-44b0-8c0e-c2c0838c0cef</t>
  </si>
  <si>
    <t>Bosch F 026 400 672 Vzduchový filtr</t>
  </si>
  <si>
    <t>Bosch F 026 400 672 Air filter</t>
  </si>
  <si>
    <t>79cdf67a-5ecc-4ef7-b371-4b845317ee7e</t>
  </si>
  <si>
    <t>Pásový závěs BKshop 85 x 250 mm</t>
  </si>
  <si>
    <t>BKshop strap hinge 85 x 250 mm</t>
  </si>
  <si>
    <t>79cdfbb5-9c39-4009-94e4-2eb15b178c28</t>
  </si>
  <si>
    <t>Aga Sluneční plachta 5 x 5 x 5 m zelená, zastřešení do zahrady na terasu</t>
  </si>
  <si>
    <t>Aga Sun sail 5 x 5 x5m green canopy for terrace garden</t>
  </si>
  <si>
    <t>79ce40cd-f517-407e-ad52-25edf52890e1</t>
  </si>
  <si>
    <t>AUDI Q5 8R 2008-2017 POLICE DO ZAVAZADLOVÉHO PROSTORU</t>
  </si>
  <si>
    <t>AUDI Q5 8R 2008-2017 TRUNK SHELF</t>
  </si>
  <si>
    <t>79ce5725-d03e-4740-9a8c-79a64c81d7bc</t>
  </si>
  <si>
    <t>KOŘENÍ NA BRAMBORY 200 g - ŠAFRÁNEK</t>
  </si>
  <si>
    <t>SEASONING FOR POTATOES 200g -SAFFRON</t>
  </si>
  <si>
    <t>79ce59e0-bbbb-4713-8593-2325ace24e2c</t>
  </si>
  <si>
    <t>Křeslo TecTake z umělé kůže, černé, 2 ks</t>
  </si>
  <si>
    <t>TecTake chair, synthetic leather, black, 2 pcs.</t>
  </si>
  <si>
    <t>79ce60a8-00b4-439e-aada-cc1160e3a760</t>
  </si>
  <si>
    <t>Befado dětské tenisky modré velikost 30</t>
  </si>
  <si>
    <t>Befado children's sneakers blue size 30</t>
  </si>
  <si>
    <t>79cedc2d-2f8d-4890-8f5b-03e27e9c85fb</t>
  </si>
  <si>
    <t>Pánské tenisky Skechers Uno - Suited On Air 183004-NVY vel. 46</t>
  </si>
  <si>
    <t>Men's Skechers Uno - Suited On Air 183004-NVY size 46 sneakers</t>
  </si>
  <si>
    <t>79cef048-314f-4d03-bbb1-bb9d2b8819fe</t>
  </si>
  <si>
    <t>Spínač senzoru světel Renault OE 8200168238</t>
  </si>
  <si>
    <t>Switch light sensor Renault OE 8200168238</t>
  </si>
  <si>
    <t>79cf02d9-cb8a-4487-870e-3d4ae51e67d4</t>
  </si>
  <si>
    <t>Altán Marimex kovový 300 x 300 x 290 cm</t>
  </si>
  <si>
    <t>Gazebo Marimex metal 300 x 300 x 290cm</t>
  </si>
  <si>
    <t>79cf0f12-fe9b-48a3-a4f5-775f50e8f143</t>
  </si>
  <si>
    <t>Bezdrátová sluchátka do uší Verk Group P47</t>
  </si>
  <si>
    <t>Verk Group P47 Wireless On-Ear Headphones</t>
  </si>
  <si>
    <t>79cf2a90-5faa-434c-8af5-00a6d7b74e93</t>
  </si>
  <si>
    <t>Aktivátor rzi Owatrol</t>
  </si>
  <si>
    <t>Owatrol rust activator</t>
  </si>
  <si>
    <t>79cf5c73-05d9-4fa1-9f06-45292d8d3a54</t>
  </si>
  <si>
    <t>Umělecké malířské štětce, sada 11 ks, precizní, profesionální</t>
  </si>
  <si>
    <t>Artistic painting brushes, set of 11 pcs. precise professional</t>
  </si>
  <si>
    <t>79cfc71e-425e-47cf-a12d-1af05ee37f15</t>
  </si>
  <si>
    <t>LCD displej IPS pro Xiaomi Redmi 9T M2010J19SG M2010J19ST</t>
  </si>
  <si>
    <t>IPS LCD Display for Xiaomi Redmi 9T M2010J19SG M2010J19ST</t>
  </si>
  <si>
    <t>79d00b5e-70cc-473a-a2e1-fcb47db8a6a1</t>
  </si>
  <si>
    <t>Adventní kalendář POSTAVY WALT DISNEY pro děti</t>
  </si>
  <si>
    <t>WALT DISNEY CHARACTERS Advent Calendar for kids</t>
  </si>
  <si>
    <t>79d00b6e-ab2b-4153-9dfc-b9f9f32618f6</t>
  </si>
  <si>
    <t>Mikina PIT BULL Oldschool Tape Logo PITBULL M</t>
  </si>
  <si>
    <t>Sweatshirt PIT BULL Oldschool Tape Logo PITBULL M</t>
  </si>
  <si>
    <t>79d01c44-239c-434a-95f4-a7ec0b67260c</t>
  </si>
  <si>
    <t>MOKATE cappuccino třešňová příchuť v čokoládě 110 g</t>
  </si>
  <si>
    <t>MOKATE cappuccino cherry flavour in chocolate 110g</t>
  </si>
  <si>
    <t>79d07866-e0e7-415f-b0a6-cf31def701ae</t>
  </si>
  <si>
    <t>Sada gumových latexových BALÓNKŮ 12" modré mořské lake blue 10 ks</t>
  </si>
  <si>
    <t>Set of latex rubber BALLOONS 12" sea blue lake blue 10 pcs.</t>
  </si>
  <si>
    <t>79d10f8a-ec6b-4a5a-810c-88161a892b3d</t>
  </si>
  <si>
    <t>KONFERENČNÍ STOLEK ČERNÝ KOVOVÝ KULATÝ NASTAVITELNÝ PODNOS ROCKO 44-46 X 46 CM</t>
  </si>
  <si>
    <t>COFFEE TABLE BLACK METAL ROUND ADJUSTABLE ROCKO TRAY 44-46 X 46 CM</t>
  </si>
  <si>
    <t>79d16b1b-8f3b-4ca5-9984-d46051283d4b</t>
  </si>
  <si>
    <t>Startér AS-PL S9700S</t>
  </si>
  <si>
    <t>AS-PL S9700S starter</t>
  </si>
  <si>
    <t>79d17490-5a6a-4dd2-9c0c-da3610c0da6f</t>
  </si>
  <si>
    <t>Paladone Lampička Minecraft - Liška 16 cm</t>
  </si>
  <si>
    <t>Paladone Lamp Minecraft - Fox 16 cm</t>
  </si>
  <si>
    <t>79d17bc7-5950-4f75-9dab-007069ceaefe</t>
  </si>
  <si>
    <t>Adaptér baterie Milwaukee pro nabíjení USB Powerbank Smartphone Telefon</t>
  </si>
  <si>
    <t>Milwaukee Battery Adapter for USB Charging Powerbank Smartphone Phone</t>
  </si>
  <si>
    <t>79d1a8bc-d5bf-47be-ba51-b79a7f9344e5</t>
  </si>
  <si>
    <t>Chcekoszulki modré bavlna velikost 92</t>
  </si>
  <si>
    <t>Chcekoszulki children's t-shirt blue cotton size 92</t>
  </si>
  <si>
    <t>79d1f01e-6a70-46c1-a4b6-1aca5143baaf</t>
  </si>
  <si>
    <t>Hybridní barevný lak NEONAIL Raspberry Red 7,2 ml</t>
  </si>
  <si>
    <t>Hybrid lacquer colored lacquer NEONAIL Raspberry Red 7,2 ml</t>
  </si>
  <si>
    <t>79d227a3-0a00-4475-aecf-4304609fb737</t>
  </si>
  <si>
    <t>CP-1 Aquaxyl Moisture Shampoo Šampon - 500 ml</t>
  </si>
  <si>
    <t>CP-1 Aquaxyl Moisture Shampoo Shampoo - 500ml</t>
  </si>
  <si>
    <t>79d248e6-9434-4875-96b1-69dc3cbd2aac</t>
  </si>
  <si>
    <t>Elektrická trouba Bosch HBG579BS3F</t>
  </si>
  <si>
    <t>Electric oven Bosch HBG579BS3F</t>
  </si>
  <si>
    <t>79d24ed7-fb25-4cb6-95e5-48976eed2747</t>
  </si>
  <si>
    <t>Lyžařská přilba HEAD RADAR WCR 2023/24 XL/XXL</t>
  </si>
  <si>
    <t>Ski helmet HEAD RADAR WCR 2023/24 XL/XXL</t>
  </si>
  <si>
    <t>79d2836b-d589-482b-b5e7-bc0069b47fec</t>
  </si>
  <si>
    <t>Čistič kontaktů Yacco 500ml</t>
  </si>
  <si>
    <t>Yacco Contact Cleaner 500ml</t>
  </si>
  <si>
    <t>79d2a6d7-a477-4694-b35a-45b96b859827</t>
  </si>
  <si>
    <t>79d2d4ca-6aea-4bc8-bb3f-2831ee60e22a</t>
  </si>
  <si>
    <t>Eurotools Sada skalpelů, 23 ks</t>
  </si>
  <si>
    <t>Eurotools Scalpel set, 23 pcs</t>
  </si>
  <si>
    <t>79d2e496-6d6c-4f5a-bcde-501f45fe2485</t>
  </si>
  <si>
    <t>Pleťové gely La Roche-Posay 200 ml</t>
  </si>
  <si>
    <t>Gels for face La Roche-Posay 200 ml</t>
  </si>
  <si>
    <t>79d30b72-f2ce-4c13-b49f-84fab879bfbd</t>
  </si>
  <si>
    <t>Elektrická nástěnná krabice Viplast 100 x 100 x 41 mm</t>
  </si>
  <si>
    <t>Electrical box Mounted Viplast 100 x 100 x 41 mm</t>
  </si>
  <si>
    <t>79d3210a-8070-4f1f-ab81-046e7daf5165</t>
  </si>
  <si>
    <t>Mobilly filtr pro čističku vzduchu Levoit Vital 100</t>
  </si>
  <si>
    <t>Mobilly filter for Levoit Vital 100 air purifier</t>
  </si>
  <si>
    <t>79d32ae6-457a-4335-b814-5997bbeeb98e</t>
  </si>
  <si>
    <t>Univerzální kolíky Klimas 10 x 260 mm 2,2 kg / 25 ks</t>
  </si>
  <si>
    <t>Universal pins Klimas 10 x 260 mm 2,2 kg / 25 pcs.</t>
  </si>
  <si>
    <t>79d35e08-250f-470d-beb7-f478e0c8cc9b</t>
  </si>
  <si>
    <t>Elektrozávěs Elektra Plus 14 x 16,5 mm</t>
  </si>
  <si>
    <t>Electric strike Elektra Plus 14 x 16,5 mm</t>
  </si>
  <si>
    <t>79d36556-2dd2-4992-ba52-594d914d29bf</t>
  </si>
  <si>
    <t>Rychleschnoucí ručník Spod Igły i Nitki SPORTOVNÍ 70 cm x 140 cm</t>
  </si>
  <si>
    <t>Spod Igły i Nitki quick-drying towel SPORTY 70 cm x 140 cm</t>
  </si>
  <si>
    <t>79d374b8-3428-43a5-8c3d-87ffda6883d3</t>
  </si>
  <si>
    <t>Anet push-up podprsenka zelená velikost 80B</t>
  </si>
  <si>
    <t>Anet push-up bra green size 80B</t>
  </si>
  <si>
    <t>79d39579-1187-4459-ab3c-fca3177087c2</t>
  </si>
  <si>
    <t>Nábytková Úchytka Knoflík 10 ks Nábytkové Úchytky Matné 30 mm pro skříňku Černá</t>
  </si>
  <si>
    <t>Furniture Handle Knob 10 Pcs Furniture Handles Matte 30mm for Cabinet Black</t>
  </si>
  <si>
    <t>79d3dd1d-be6e-4e74-9c1d-da9006e29696</t>
  </si>
  <si>
    <t>SOLÁRNÍ ZAHRADNÍ LAMPA LED ZEMNÍ NÁJEZDOVÁ</t>
  </si>
  <si>
    <t>SOLAR GARDEN LAMP LED INRUN GROUND</t>
  </si>
  <si>
    <t>79d3e724-21da-4270-a798-6160afe7339b</t>
  </si>
  <si>
    <t>Under Armour pánské pantofle 3023758 velikost 42,5</t>
  </si>
  <si>
    <t>Under Armour men's flip flops 3023758 size 42,5</t>
  </si>
  <si>
    <t>79d3f26d-5c8f-4ab7-8465-5c2675a16b9b</t>
  </si>
  <si>
    <t>Číslo na dům 11,8 x 19 cm</t>
  </si>
  <si>
    <t>Number for house 11,8 x 19 cm</t>
  </si>
  <si>
    <t>79d40150-91cc-4f92-b84b-9c9c05658d9e</t>
  </si>
  <si>
    <t>Toaletní Stolek Oskar dub sonoma přírodní 80 x 140 x 40 cm</t>
  </si>
  <si>
    <t>Dressing Table Oskar sonoma oak natural 80 x 140 x 40cm</t>
  </si>
  <si>
    <t>79d45025-1a8e-4315-b70c-8b6b394236ae</t>
  </si>
  <si>
    <t>SADA NA HONOVÁNÍ VÁLCŮ 7 CZ Yato</t>
  </si>
  <si>
    <t>CYLINDER HONING KIT 7 CZ Yato</t>
  </si>
  <si>
    <t>79d45d18-555a-4179-9fa9-3dfcd77ca187</t>
  </si>
  <si>
    <t>79d4716d-759e-4e6b-abf6-e8f21fdd60e1</t>
  </si>
  <si>
    <t>Nádoba na sypké produkty Wenko 54087100 průhledný 1,2 l</t>
  </si>
  <si>
    <t>Container for loose products Wenko 54087 100 transparent 1.2 l</t>
  </si>
  <si>
    <t>79d4740a-2b33-4f36-bbb0-6956daa872be</t>
  </si>
  <si>
    <t>Vesta Rasta Jamajka Karneval Rastafarian</t>
  </si>
  <si>
    <t>Rasta Jamaica Carnival Rastafarian Vest</t>
  </si>
  <si>
    <t>79d4a303-e843-457c-825b-e7fa93f5fe4c</t>
  </si>
  <si>
    <t>Pergola dřevo VidaXL oblouk 200 cm</t>
  </si>
  <si>
    <t>Pergola wood VidaXL Arch 200 cm</t>
  </si>
  <si>
    <t>79d4b043-1c64-449b-9dab-9b20c55a5949</t>
  </si>
  <si>
    <t>Lay's Bramborové chipsy s příchutí pikantní papriky 130 g</t>
  </si>
  <si>
    <t>Lay's Spicy Pepper Flavoured Potato Crisps 130 g</t>
  </si>
  <si>
    <t>79d4b278-5316-443b-ad8e-d13ec3b0e6cf</t>
  </si>
  <si>
    <t>Helikon-Tex bojové kalhoty velikost 34/30</t>
  </si>
  <si>
    <t>Helikon-Tex cargo pants, size 34/30</t>
  </si>
  <si>
    <t>79d4ec2b-7496-4174-b0ad-2167a6578c39</t>
  </si>
  <si>
    <t>Kožené kotníkové boty Filippo na platformě nad kotník, šněrovací, velikost vel.</t>
  </si>
  <si>
    <t>Leather boots women's shoes Filippo on ankle platform lace-up r.41</t>
  </si>
  <si>
    <t>79d4f061-d98f-47de-86e9-ba21ce57bce0</t>
  </si>
  <si>
    <t>Kameny pro lezení Lezecké úchytky + šrouby Sada pro děti 10 Ks</t>
  </si>
  <si>
    <t>Climbing Stones Climbing Grips + Screws Set for Children 10 pcs</t>
  </si>
  <si>
    <t>79d5275d-6c42-48a8-bf37-008650b567ab</t>
  </si>
  <si>
    <t>Panenka Disney Princezny JAKKS Pacific Encanto Isabela Madrigal 28 cm</t>
  </si>
  <si>
    <t>Doll Disney Princesses JAKKS Pacific Encanto Isabela Madrigal 28 cm</t>
  </si>
  <si>
    <t>79d55377-d801-4a69-8546-34a712abba2d</t>
  </si>
  <si>
    <t>Vlna Yarn Art Flowers modro-bílá 250 g 1000 m</t>
  </si>
  <si>
    <t>Yarn Art Flowers blue-white yarn 250 g 1000 m</t>
  </si>
  <si>
    <t>79d57423-9bdf-4fc7-b7f3-6947afe516f1</t>
  </si>
  <si>
    <t>Ruční nůžky Fiskars 40 cm 1 V</t>
  </si>
  <si>
    <t>Hand shears Fiskars 40 cm 1 V</t>
  </si>
  <si>
    <t>79d5a3d1-bd9a-4282-a619-8970c8fd5fae</t>
  </si>
  <si>
    <t>TEPLÁKOVKA BAVLNĚNÁ TEPLÁKOVÁ SOUPRAVA S KAPUCÍ PŘES HLAVU KAPUCE L</t>
  </si>
  <si>
    <t>TRACKSUIT COTTON TRACKSUIT SET WITH HOOD INSERTED THROUGH THE HEAD HOOD L</t>
  </si>
  <si>
    <t>79d5d5ff-ae80-4fdc-a016-301e3161c3dc</t>
  </si>
  <si>
    <t>Viania vyztužená podprsenka hnědá velikost 90D</t>
  </si>
  <si>
    <t>Viania padded bra brown size 90D</t>
  </si>
  <si>
    <t>79d61b78-9de6-49ae-8b8e-054ae59ccf9b</t>
  </si>
  <si>
    <t>YATO PRUŽINOVÉ SPIRÁLOVÉ VLOŽKY PRO OPRAVU ZÁVITŮ M12x1,5mm 10 Ks.</t>
  </si>
  <si>
    <t>YATO SPRINGS SPIRAL CARTRIDGES FOR THREAD REPAIR M12x1,5mm 10pcs.</t>
  </si>
  <si>
    <t>79d645b6-7262-428c-b3da-512563b02797</t>
  </si>
  <si>
    <t>Desková hra Djeco: Logická hra Sologic CROCO BRIDGE Djeco</t>
  </si>
  <si>
    <t>Djeco board game: Sologic CROCO BRIDGE puzzle game Djeco</t>
  </si>
  <si>
    <t>79d66c25-b059-4dd5-964f-47cec104fce7</t>
  </si>
  <si>
    <t>Forma na sušenky EkoForemki</t>
  </si>
  <si>
    <t>Cookie mould EkoForemki</t>
  </si>
  <si>
    <t>79d6bf55-d701-45f3-a55b-e3e327d0038c</t>
  </si>
  <si>
    <t>ČERVENÉ BALÓNKY NAROZENINY 18 KŘEST ROK 20 KS</t>
  </si>
  <si>
    <t>RED BIRTHDAY BALLOONS 18 BAPTISM OF BIRTHDAY 20 PCS</t>
  </si>
  <si>
    <t>79d6cd57-80b3-4b33-ab25-9373bd7e949e</t>
  </si>
  <si>
    <t>Pánské boty adidas Duramo 10 r 48 GW8342</t>
  </si>
  <si>
    <t>Men's shoes adidas Duramo 10 r 48 GW8342</t>
  </si>
  <si>
    <t>79d727dd-317c-4417-98f0-f3a1cb90c958</t>
  </si>
  <si>
    <t>BODY pro předčasně narozené dítě s dlouhým rukávem bavlna v barvě LISKI</t>
  </si>
  <si>
    <t>BODY for premature baby 50 long sleeve cotton in FOXES</t>
  </si>
  <si>
    <t>79d72b76-3fb2-4162-a5ed-c217600fdd02</t>
  </si>
  <si>
    <t>Jednotlivá podpěra Preston Butt Gripper Rest</t>
  </si>
  <si>
    <t>Single stand Preston Butt Gripper Rest</t>
  </si>
  <si>
    <t>79d7783e-70ae-4986-950f-62804c748f99</t>
  </si>
  <si>
    <t>Aktovka organizér A4 CoolPack</t>
  </si>
  <si>
    <t>A4 CoolPack organizer folder</t>
  </si>
  <si>
    <t>79d7ca37-a672-4d6c-a971-f5088f4a049d</t>
  </si>
  <si>
    <t>Lavens 100 ml olej ze sladkých mandlí</t>
  </si>
  <si>
    <t>Lavens 100 ml sweet almond oil</t>
  </si>
  <si>
    <t>79d7d75b-5cb5-4784-a582-e4db2a14c64e</t>
  </si>
  <si>
    <t>Elektrická konvice Mormark CZAJNIK SKŁADANY 600 W 0,6 l bílá</t>
  </si>
  <si>
    <t>Electric kettle Mormark CZAJNIK SKŁADANY 600 W 0,6 l white</t>
  </si>
  <si>
    <t>79d7dc53-a052-4ca8-88a4-41051defe315</t>
  </si>
  <si>
    <t>Vlna Himalaya Velvet 90046 120 m 100 g růžová</t>
  </si>
  <si>
    <t>Himalaya Velvet 90046 yarn 120 m 100 g pink</t>
  </si>
  <si>
    <t>79d7eace-ad37-4287-91d9-0248bd15ece1</t>
  </si>
  <si>
    <t>Helikon-Tex bojové kalhoty velikost 3XL/4XL</t>
  </si>
  <si>
    <t>Helikon-Tex cargo pants size 3XL/4XL</t>
  </si>
  <si>
    <t>79d7f79e-0a99-4045-a4d0-d1c67fff3d6a</t>
  </si>
  <si>
    <t>WRANGLER GREENSBORO MÍLE DALEKO W15QOBR23 38/32</t>
  </si>
  <si>
    <t>WRANGLER GREENSBORO MILES AWAY W15QOBR23 38/32</t>
  </si>
  <si>
    <t>79d83c21-0975-4d90-bdba-238833f8af94</t>
  </si>
  <si>
    <t>Masážní Přístroj na tělo jiný Masážní Přístroj do twarzy</t>
  </si>
  <si>
    <t>Massager body inna Masażer do twarzy</t>
  </si>
  <si>
    <t>79d863f5-1730-4f89-854e-9156769d55de</t>
  </si>
  <si>
    <t>Struhadlo Fackelmann 230868</t>
  </si>
  <si>
    <t>Grater Fackelmann 230868</t>
  </si>
  <si>
    <t>79d89eb3-2d84-4397-abdf-581c4ec623ec</t>
  </si>
  <si>
    <t>Hrazda pro zvedání, zesílená, 63-100 cm, kroucená do zárubně</t>
  </si>
  <si>
    <t>Expansion bar for pull-up reinforced 63-100 cm for twisted frame</t>
  </si>
  <si>
    <t>79d8a019-1cc4-4b65-bc50-d150b91ac056</t>
  </si>
  <si>
    <t>Squishmallows Squishville Plyšák Lane a Chaitra Glam Makeover SQM0513</t>
  </si>
  <si>
    <t>Squishmallows Squishville Plush Toy Lane and Chaitra Glam Makeover SQM0513</t>
  </si>
  <si>
    <t>79d8b612-2870-41f2-894a-da37df12b0e5</t>
  </si>
  <si>
    <t>Univerzální montážní lepidlo Technicqll 24 ml</t>
  </si>
  <si>
    <t>Universal mounting adhesive Technicqll 24 ml</t>
  </si>
  <si>
    <t>79d8c673-0a98-479f-bb29-e2acf52dcde5</t>
  </si>
  <si>
    <t>LCD monitor Dell UltraSharp U2724D 27" 2560 x 1440 px IPS / PLS</t>
  </si>
  <si>
    <t>Dell UltraSharp U2724D LCD monitor 27" 2560 x 1440 px IPS / PLS</t>
  </si>
  <si>
    <t>79d8e3d9-e6f2-47b0-b876-7050dfb7baf2</t>
  </si>
  <si>
    <t>PUMA TRIČKO PÁNSKÉ BAVLNĚNÉ TRIČKO BAVLNA VEL L</t>
  </si>
  <si>
    <t>PUMA MEN'S COTTON T-SHIRT COTTON SIZE L</t>
  </si>
  <si>
    <t>79d9051b-0512-419c-af8b-89e6d5d48430</t>
  </si>
  <si>
    <t>Tuning-Tec LDVWP2 zadní světla</t>
  </si>
  <si>
    <t>Tuning-Tec LDVWP2 rear lamps</t>
  </si>
  <si>
    <t>79d94d0f-f6af-473b-922d-ffbe2cb812a7</t>
  </si>
  <si>
    <t>Gorsenia podprsenka měkká zelená velikost 80J</t>
  </si>
  <si>
    <t>Gorsenia soft bra green size 80J</t>
  </si>
  <si>
    <t>79d98d2c-5b08-472e-8183-db3a3c6a9bb3</t>
  </si>
  <si>
    <t>NIKE SPORTOVNÍ OBUV NAD KOTNÍK TERMINATOR HIGH FB1832-001 VEL. 44,5</t>
  </si>
  <si>
    <t>NIKE ANKLE SPORTS SHOES TERMINATOR HIGH FB1832-001 R. 44,5</t>
  </si>
  <si>
    <t>79d9cda4-beec-47f5-969d-82f8575d4282</t>
  </si>
  <si>
    <t>Fólie termoizolační Parotec 12,5 x 1,2 x 5 mm 190 g/m²</t>
  </si>
  <si>
    <t>Parotec thermal insulation foil 12.5 x 1.2 x 5 mm 190 g/m²</t>
  </si>
  <si>
    <t>79d9ec3f-1479-43e2-8415-c910fdbf70c1</t>
  </si>
  <si>
    <t>Prima Rolky Meruňka 240g</t>
  </si>
  <si>
    <t>Prima Rolls Apricot 240g</t>
  </si>
  <si>
    <t>79d9fbf3-df02-4571-8042-8d3d4d25b8a5</t>
  </si>
  <si>
    <t>79da0179-c5c0-4f0f-8918-8b1fdc0715be</t>
  </si>
  <si>
    <t>Calgon, prášek do praček, 1 kg</t>
  </si>
  <si>
    <t>Calgon, washing machine powder, 1kg</t>
  </si>
  <si>
    <t>79da04a8-ce95-4652-862b-88f7736437b5</t>
  </si>
  <si>
    <t>Huggies plenky Little Swimmers 3-4 (7-15 kg) 12 ks</t>
  </si>
  <si>
    <t>Huggies swimming briefs 7-15 kg 12 pieces</t>
  </si>
  <si>
    <t>79db013c-9215-4b81-90ba-1c591224d9f2</t>
  </si>
  <si>
    <t>Trekkingové boty M-Tac Summer Light Army Olive 42</t>
  </si>
  <si>
    <t>Trekking Shoes M-Tac Summer Light Army Olive 42</t>
  </si>
  <si>
    <t>79db0649-f0b0-456e-a120-df839c55dc0f</t>
  </si>
  <si>
    <t>MYŠ BEZDRÁTOVÁ OPTICKÁ MYŠ SLIM 2,4 GHz BLUETOOTH PRO NOTEBOOK PC</t>
  </si>
  <si>
    <t>79db4d09-9320-44f4-a317-9d8f2ece60d8</t>
  </si>
  <si>
    <t>Eko papírový talíř Kraft hnědý 23 cm, 50 ks</t>
  </si>
  <si>
    <t>Eco brown Kraft paper plate 23cm 50 pcs</t>
  </si>
  <si>
    <t>79db79ca-0486-4af9-94ef-1a1e438be570</t>
  </si>
  <si>
    <t>Spojka startéru volného kola - Skútr 125 4T GY6</t>
  </si>
  <si>
    <t>Starter clutch free wheel - Scooter 125 4T GY6</t>
  </si>
  <si>
    <t>79db89a6-460b-4d35-8df7-27d7adb8435e</t>
  </si>
  <si>
    <t>Sycený nápoj Sprite 330 ml</t>
  </si>
  <si>
    <t>Carbonated drink Sprite 330 ml</t>
  </si>
  <si>
    <t>79db994d-aa56-4871-959e-0f524783b377</t>
  </si>
  <si>
    <t>Dětská houpačka Dogs</t>
  </si>
  <si>
    <t>Children's Swing Dogs</t>
  </si>
  <si>
    <t>79dbad3b-a9c3-48ef-8458-340a2c66882b</t>
  </si>
  <si>
    <t>BATERIE pro Samsung Galaxy S21 FE 5G EB-BG990ABY</t>
  </si>
  <si>
    <t>BATTERY FOR Samsung Galaxy S21 FE 5G EB-BG990ABY</t>
  </si>
  <si>
    <t>79dbbf1c-5cce-431c-9c85-f0970302fc49</t>
  </si>
  <si>
    <t>Sada 5 posilovacích gum MINI BAND odporové gumy AS</t>
  </si>
  <si>
    <t>Set of 5 Exercise Gum MINI BAND AS resistive rubbers</t>
  </si>
  <si>
    <t>79dbd046-16bd-475f-9d5d-4682dff54e73</t>
  </si>
  <si>
    <t>Tedgum 00748748 Pouzdro, řadicí páka</t>
  </si>
  <si>
    <t>Tedgum 00748748 Tuleja, drążek zmiany biegów</t>
  </si>
  <si>
    <t>79dbe28e-e73c-4574-887a-598b18a4c1da</t>
  </si>
  <si>
    <t>Nasze kochane kociaki Kolektivní práce</t>
  </si>
  <si>
    <t>Nasze kochane kociaki Praca zbiorowa</t>
  </si>
  <si>
    <t>79dc1a85-6738-4f2c-a6ed-86bd9355f36d</t>
  </si>
  <si>
    <t>Kabel Ugreen USB - microUSB typ B 1 m černý</t>
  </si>
  <si>
    <t>Cable Ugreen USB - microUSB type B 1 m black</t>
  </si>
  <si>
    <t>79dc455c-b7b1-40f7-90a2-c63bd2a32501</t>
  </si>
  <si>
    <t>79dc71e3-4215-4e53-be5e-9002cf218701</t>
  </si>
  <si>
    <t>Univerzální ředidlo OFO 5 l</t>
  </si>
  <si>
    <t>OFO universal thinner 5 l</t>
  </si>
  <si>
    <t>79dcdf48-eca0-434b-ae54-133e0a717e23</t>
  </si>
  <si>
    <t>Inblu žabky IN-PF-06 velikost 38</t>
  </si>
  <si>
    <t>Inblu women's flip flops IN-PF-06 size 38</t>
  </si>
  <si>
    <t>79dd777d-57e6-48e4-984c-8680fd5120b6</t>
  </si>
  <si>
    <t>79dd938a-2659-45da-b140-b018ac56e436</t>
  </si>
  <si>
    <t>Kuchyňský teploměr Pronett s kuchyňskou sondou</t>
  </si>
  <si>
    <t>Probe Thermometer kitchen Pronett</t>
  </si>
  <si>
    <t>79dd9cb9-45ae-4105-bbc8-1bfab943d593</t>
  </si>
  <si>
    <t>HRUBÁ AGROTEXTILIE PROTI PLEVELŮM AGROTEXTILIE 2X20 M NA PLEVEL 40 M2 ČERNÁ</t>
  </si>
  <si>
    <t>THICK ANTI-WEED AGROTEXTILE 2X20M FOR WEEDS 40M2 BLACK</t>
  </si>
  <si>
    <t>79dda758-eaeb-4723-a507-0efdb3e646cd</t>
  </si>
  <si>
    <t>C18 - MINI VRTÁKY HSS 10 kusů od 0,5 mm - 2.0 mm</t>
  </si>
  <si>
    <t>C18 - MINI HSS DRILLS 10 pieces from 0.5mm - 2.0mm</t>
  </si>
  <si>
    <t>79ddae3b-a9d1-43c4-8c3a-6d9f7139daad</t>
  </si>
  <si>
    <t>Instalační kabel LGY 6 černý 1 m</t>
  </si>
  <si>
    <t>Installation cable LGY 6 black 1m</t>
  </si>
  <si>
    <t>79dddd43-58c9-4356-9aa0-80a51292712e</t>
  </si>
  <si>
    <t>The best - Jesienne róże Mieczysław Fogg CD</t>
  </si>
  <si>
    <t>79de018e-2321-4cec-8e1c-6666a085f59d</t>
  </si>
  <si>
    <t>Hydra Zen Cream hydratační a zklidňující pleťový krém 50 ml</t>
  </si>
  <si>
    <t>Hydra Zen Cream Moisturizing and Soothing Face Cream 50ml</t>
  </si>
  <si>
    <t>79de1ce3-0175-4876-8c0c-8b50a8f9b272</t>
  </si>
  <si>
    <t>Papírovo-foliové ploché sáčky Clavier 9 x 16,5 cm 200 ks</t>
  </si>
  <si>
    <t>Flat paper and foil bag Clavier 9 x 16.5 cm 200 pcs.</t>
  </si>
  <si>
    <t>79de2415-7e8f-4f18-b454-3dcfcb24076a</t>
  </si>
  <si>
    <t>JOYROOM NABÍJEČKA DO AUTA AUTOMOBILOVÁ 60W USB-C USB-A</t>
  </si>
  <si>
    <t>JOYROOM CAR CHARGER FAST CHARGING 60W USB-C USB-A</t>
  </si>
  <si>
    <t>79de2f75-7b85-46ef-bd26-c357c775e580</t>
  </si>
  <si>
    <t>Miniaturní domeček Robotime Rolife 11x24x18 cm</t>
  </si>
  <si>
    <t>Robotime Rolife miniature house 11x24x18 cm</t>
  </si>
  <si>
    <t>79de69e2-01cd-4318-95c3-12cac67c0e4b</t>
  </si>
  <si>
    <t>70760 Fénix</t>
  </si>
  <si>
    <t>70760 Phoenix</t>
  </si>
  <si>
    <t>79debbd4-8450-4cf9-802c-983832d6167b</t>
  </si>
  <si>
    <t>Magnetická vzdělávací hra Transport magnety pro děti</t>
  </si>
  <si>
    <t>Educational magnetic game Transport magnets for children</t>
  </si>
  <si>
    <t>79debca2-3205-4618-b516-fa190e1af55a</t>
  </si>
  <si>
    <t>LEGO Star Wars 75408 Helma Janga Fetta</t>
  </si>
  <si>
    <t>LEGO Star Wars 75408 LEGO Star Wars 75408 Helmet by Jang Fett</t>
  </si>
  <si>
    <t>79debf19-9922-4e5f-b23b-14c22cf7d3f8</t>
  </si>
  <si>
    <t>Chytré Hodinky HiFuture FutureGo Pro stříbrné</t>
  </si>
  <si>
    <t>Smartwatch HiFuture FutureGo Pro silver</t>
  </si>
  <si>
    <t>79decd52-4381-4b32-8d8d-ce9d1f25a0a6</t>
  </si>
  <si>
    <t>KOMPLET ROZPĚREK BMW E36 4CYL</t>
  </si>
  <si>
    <t>STRUT SET BMW E36 4CYL</t>
  </si>
  <si>
    <t>79ded747-6d3d-4800-8ffb-a8f9dcd175c4</t>
  </si>
  <si>
    <t>Tiny Love Hudební kolotoč na cesty Tiny Princess Tales</t>
  </si>
  <si>
    <t>Tiny Love Travel Carousel Little Princess World</t>
  </si>
  <si>
    <t>79df617c-9438-4cf1-a615-e4874c527f42</t>
  </si>
  <si>
    <t>CARNILOVE CAT DUCK CATNIP KAPSIČKA VLHKÉ KRMIVO KOČKA KACHNA S KOŤÁTKEM 85 g</t>
  </si>
  <si>
    <t>CARNILOVE CAT DUCK CATNIP SACHET WET CAT FOOD DUCK WITH CATNIP 85g</t>
  </si>
  <si>
    <t>79df6a9b-fb91-4cd8-b7bd-d1f7d5431ca3</t>
  </si>
  <si>
    <t>Vložky do bot Reis velikost 43-43</t>
  </si>
  <si>
    <t>Reis shoe insoles, size 43-43</t>
  </si>
  <si>
    <t>79df6e42-b55c-4cda-8a5c-8ed53e3cd970</t>
  </si>
  <si>
    <t>Metabo mazivo pro držáky nástrojů</t>
  </si>
  <si>
    <t>Metabo grease for tool holders</t>
  </si>
  <si>
    <t>79df7bca-37c5-40e8-a0b9-a0a14b7d7a1a</t>
  </si>
  <si>
    <t>Sportovní adidas GZ2632 47</t>
  </si>
  <si>
    <t>Sports adidas GZ2632 47</t>
  </si>
  <si>
    <t>79e04280-a20a-4029-a7b3-96b9f196afec</t>
  </si>
  <si>
    <t>Mini Madeleine s čokoládovými lupínky St Michel 175g</t>
  </si>
  <si>
    <t>.St Michel Mini Madeleines with Chocolate Chips 175g</t>
  </si>
  <si>
    <t>79e07816-9c58-4d78-a622-5c4fd5d30658</t>
  </si>
  <si>
    <t>Dámské kalhotky Kalhotky 3 Sloggi 24/7 Weekend Brazil C3P 3 KUSY 40 L</t>
  </si>
  <si>
    <t>Women's Briefs 3 Sloggi 24/7 Weekend Brazil C3P 3 PCS 40 L</t>
  </si>
  <si>
    <t>79e084bb-3a00-4bab-8ec1-9befe4b6ad7a</t>
  </si>
  <si>
    <t>GASTRONOMICKÁ POTRAVINOVÁ ZÁSTĚRA, NÁHRADNÍ DÍL</t>
  </si>
  <si>
    <t>FOOD APRON GASTRONOMIC SHOP STOCK</t>
  </si>
  <si>
    <t>79e0894d-de2c-4d4d-92d0-97cccb7edbb1</t>
  </si>
  <si>
    <t>Vnitřní houbový filtr SunSun Filtr JP-092 biologický, mechanický</t>
  </si>
  <si>
    <t>Internal filter sponge SunSun Filtr JP-092 biological, mechanical</t>
  </si>
  <si>
    <t>79e08f4d-051c-4139-aa5f-9f567d6697d9</t>
  </si>
  <si>
    <t>Vztahy a mýty Vojtko Honza</t>
  </si>
  <si>
    <t>79e09253-fe9d-4c8e-82bd-193db218d6cc</t>
  </si>
  <si>
    <t>Plastelína Kidea PMIX24KA 24</t>
  </si>
  <si>
    <t>Plasticine Kidea PMIX24KA 24</t>
  </si>
  <si>
    <t>79e09902-907a-41fe-b618-dfa70461c963</t>
  </si>
  <si>
    <t>PES BERNARDIN - Saint Bernard - PAPO - 54009</t>
  </si>
  <si>
    <t>Bernard Dog - Saint Bernard - PAPO - 54009</t>
  </si>
  <si>
    <t>79e0d4a0-a127-4ae2-9ed6-210960a169e9</t>
  </si>
  <si>
    <t>Schupp Tekutý do koupele – citronový balzám 500 ml</t>
  </si>
  <si>
    <t>Schupp Bath foam - lemon balm 500 ml</t>
  </si>
  <si>
    <t>79e0ef2f-7ea7-48e3-a28b-022591c78517</t>
  </si>
  <si>
    <t>Vrták do kovu 3 mm HRC VECTOR NOMI pro ocel z litiny</t>
  </si>
  <si>
    <t>Metal drill bit 3 mm HRC VECTOR NOMI for cast iron wood steel</t>
  </si>
  <si>
    <t>79e102f1-0073-4825-ad15-0c22d9e57486</t>
  </si>
  <si>
    <t>Select Tungsten Sinker 5g 3ks Černá wolframová čeburaška</t>
  </si>
  <si>
    <t>Select Tungsten Sinker 5g 3pcs Black Tungsten Cheburashka</t>
  </si>
  <si>
    <t>79e11e16-98c0-43db-9bf8-d670b1dd120e</t>
  </si>
  <si>
    <t>Šťáva Rajče Tymbark 1000 ml</t>
  </si>
  <si>
    <t>Tomato Juice Tymbark 1000 ml</t>
  </si>
  <si>
    <t>79e123a7-6921-4f22-8b40-752cf2249ac9</t>
  </si>
  <si>
    <t>Zásuvka Blow Smart Home WiFi</t>
  </si>
  <si>
    <t>Blow Smart Home WiFi Socket</t>
  </si>
  <si>
    <t>79e126bb-c5f3-4cef-8051-5bf49681fb99</t>
  </si>
  <si>
    <t>STRUNOVÁ HLAVA CÍVKA PRO BENZÍNOVOU KOSU VLASEC D</t>
  </si>
  <si>
    <t>CARTRIDGE HEAD SPOOL FOR COMBUSTION CUTTER LINING D</t>
  </si>
  <si>
    <t>79e16572-dc71-4be8-84ba-8eee31ec0c66</t>
  </si>
  <si>
    <t>4X VOSK NA ÚDRŽBU PODVOZKU 1000 ML S PISTOLÍ UBS</t>
  </si>
  <si>
    <t>4X CHASSIS MAINTENANCE WAX 1000ML WITH UBS GUN</t>
  </si>
  <si>
    <t>79e17030-1f08-4709-ae8d-24fea5cc0210</t>
  </si>
  <si>
    <t>79e19a16-2374-43be-ab70-8cf44196b299</t>
  </si>
  <si>
    <t>Brio 36049 Nákladní vlak</t>
  </si>
  <si>
    <t>Brio 36049 Freight train</t>
  </si>
  <si>
    <t>79e1d65e-438c-4744-b9b7-c054d2a6cd2f</t>
  </si>
  <si>
    <t>T-rozdělovač chrom 1/2 chromovaná FF/vnější závit</t>
  </si>
  <si>
    <t>Chrome tee 1/2 chrome female/male/male</t>
  </si>
  <si>
    <t>79e2138c-806a-44ca-ad37-02a66033b3d1</t>
  </si>
  <si>
    <t>Měkká a pohodlná podprsenka Havana Alles bílá 85F</t>
  </si>
  <si>
    <t>Soft bra comfortable Havana Alles white 85F</t>
  </si>
  <si>
    <t>79e26054-9367-4737-b41b-31c44456faa0</t>
  </si>
  <si>
    <t>Přenosný reproduktor Lamax Storm1 černý 40 W</t>
  </si>
  <si>
    <t>Portable speaker Lamax Storm1 black 40 W</t>
  </si>
  <si>
    <t>79e2b6f4-9203-4486-bb69-5a8fc3e57dae</t>
  </si>
  <si>
    <t>Crocs dámské sněhule Classic Neo Puff Shorty Boot velikost 41,5</t>
  </si>
  <si>
    <t>Crocs Women's Classic Neo Puff Shorty Boot Size 41,5</t>
  </si>
  <si>
    <t>79e2dca2-dc58-4b2f-aca8-3b06193bba87</t>
  </si>
  <si>
    <t>Super Beno bez obilovin kousky krůta, králík v omáčce 415 g vlhké krmivo pro psy</t>
  </si>
  <si>
    <t>Super Beno grain-free morsel turkey, rabbit in sauce 415g wet dog food</t>
  </si>
  <si>
    <t>79e2de2d-f498-4c9d-b947-576e7d3c9222</t>
  </si>
  <si>
    <t>Počítač Dell Optiplex 7020 MT i3-14100 8GB SSD512GB UHD730 DVD-RW 11PR</t>
  </si>
  <si>
    <t>Computer Dell Optiplex 7020 MT i3-14100 8GB SSD512GB UHD730 DVD-RW 11PR</t>
  </si>
  <si>
    <t>79e2e092-ddb8-4373-b127-12da9c61deec</t>
  </si>
  <si>
    <t>Winston Menu Kuře v mrkvové omáčce 100 g</t>
  </si>
  <si>
    <t>Winston Menu Chicken in Carrot Sauce 100g</t>
  </si>
  <si>
    <t>79e33d08-17cf-4582-8040-ea7e52da179f</t>
  </si>
  <si>
    <t>Lišta stěrače Oximo WR102330 zadní 330 mm</t>
  </si>
  <si>
    <t>Oximo WR102330 rear wiper blade 330 mm</t>
  </si>
  <si>
    <t>79e3658d-15b3-4b02-adbe-02a86561c7a5</t>
  </si>
  <si>
    <t>Hrnek Hendi 1 kov 360 ml</t>
  </si>
  <si>
    <t>Mug Hendi 1 metal 360 ml</t>
  </si>
  <si>
    <t>79e3ff00-7eeb-4925-8af6-8d406c30f334</t>
  </si>
  <si>
    <t>Dřevěná skládačka Kuličky Dřevěné Korálky Puzzle Mozaika pro děti</t>
  </si>
  <si>
    <t>Wooden Puzzle Balls Beads Wooden Mosaic Puzzle for Children</t>
  </si>
  <si>
    <t>79e41806-3d60-41c4-9615-bf434acabbea</t>
  </si>
  <si>
    <t>Dámské boty Vans Old Skool D3HBKA vel. 36.5</t>
  </si>
  <si>
    <t>Women's shoes Vans Old Skool D3HBKA r. 36.5</t>
  </si>
  <si>
    <t>79e424db-4254-455d-875d-1104babf4b21</t>
  </si>
  <si>
    <t>Kamoka F307201 Palivový filtr</t>
  </si>
  <si>
    <t>Kamoka F307201 Filtr paliwa</t>
  </si>
  <si>
    <t>79e44161-cad3-4e03-8d3b-14610170f40a</t>
  </si>
  <si>
    <t>ČERNÉ MATNÉ KOŽENÉ LEGÍNY S VYSOKÝM PASEM JAKO DÁMSKÉ KOŽENÉ KALHOTY 40 L</t>
  </si>
  <si>
    <t>BLACK LEGGINGS MATTE LEATHER HIGH WAIST LIKE LEATHER PANTS FOR WOMEN 40 L</t>
  </si>
  <si>
    <t>79e451db-cffe-4720-8eee-d88b9e8fb3a0</t>
  </si>
  <si>
    <t>Mattel Jurassic World Dinosaurus s divokým řevem - Diabloceratops HLP14</t>
  </si>
  <si>
    <t>Jurassic World Dinosaur Diabloceratops Threatening Roar HLP16</t>
  </si>
  <si>
    <t>79e453bc-c3e1-49a4-83b2-8107ffb23ea4</t>
  </si>
  <si>
    <t>Krmivo pro ryby Sera granule 45 g</t>
  </si>
  <si>
    <t>Fish food Sera granules 45 g</t>
  </si>
  <si>
    <t>79e4ef05-76d4-4f2d-a4d8-111961e575dd</t>
  </si>
  <si>
    <t>Manuální ořezávátko Staedtler modré</t>
  </si>
  <si>
    <t>Manual pencil sharpener Staedtler blue</t>
  </si>
  <si>
    <t>79e507b7-3504-46f1-a53c-1605096fdc5e</t>
  </si>
  <si>
    <t>Tekutý prací prostředek na barvy Ariel 3,5 l</t>
  </si>
  <si>
    <t>Washing liquid colors Ariel 3,5 l</t>
  </si>
  <si>
    <t>79e52b4c-2bec-4917-83cd-77847d583f01</t>
  </si>
  <si>
    <t>Puma dětské sněhule růžové velikost 28,5</t>
  </si>
  <si>
    <t>Puma children's snow boots pink size 28,5</t>
  </si>
  <si>
    <t>79e53040-70a1-41e9-af07-1a1d63532191</t>
  </si>
  <si>
    <t>Průsvitné krajkové Ewana 090 kalhotky červené XL</t>
  </si>
  <si>
    <t>Translucent lace Ewana 090 briefs red XL</t>
  </si>
  <si>
    <t>79e54e29-6ffd-4b23-87a2-5697e290c0db</t>
  </si>
  <si>
    <t>Polcar 504095-2 obložení zadní klapky</t>
  </si>
  <si>
    <t>Polcar 504095-2 tailgate trim</t>
  </si>
  <si>
    <t>79e56381-a882-43d4-ab49-cb244163c3df</t>
  </si>
  <si>
    <t>Podprsenka minimizer Triumph Ladyform Soft W X 75C</t>
  </si>
  <si>
    <t>Triumph Ladyform Soft W X 75C minimizer bra</t>
  </si>
  <si>
    <t>79e56bba-7af4-4970-98f7-2ead558ac849</t>
  </si>
  <si>
    <t>Stojanový věšák kovový Gockowiak černý, dub zestárlý</t>
  </si>
  <si>
    <t>Standing hanger, black Gockowiak metal, aged oak</t>
  </si>
  <si>
    <t>79e58963-437c-42ea-aa35-2ccaa11af6f3</t>
  </si>
  <si>
    <t>FITNESS HODINKY KROKOMĚR PRO CHŮZI MULTIFUNKČNÍ MAN</t>
  </si>
  <si>
    <t>FITNESS WATCH PEDOMETER FOR WALKING MULTIFUNCTIONAL MAN</t>
  </si>
  <si>
    <t>79e58c26-ad82-43df-942a-2b393163c399</t>
  </si>
  <si>
    <t>Přední Hever oken P Polcar 2050PSG2</t>
  </si>
  <si>
    <t>Podnośnik szyby przedniej P Polcar 2050PSG2</t>
  </si>
  <si>
    <t>79e5ed7b-5849-4330-a5b5-6d18acb5f2a2</t>
  </si>
  <si>
    <t>Kleště na ségrovky vnější/zahnuté 200 mm, chrom</t>
  </si>
  <si>
    <t>Seaming pliers external / bent 200mm chrome</t>
  </si>
  <si>
    <t>79e65047-1807-428c-94bd-66b7c3601340</t>
  </si>
  <si>
    <t>Sada dočasných tetování Příšerky 301099</t>
  </si>
  <si>
    <t>Monsters temporary tattoo set 301099</t>
  </si>
  <si>
    <t>79e65aab-b9c1-4125-a398-9c73a4d66a0c</t>
  </si>
  <si>
    <t>Dětská sekačka PRO EXIMP Věk 3+</t>
  </si>
  <si>
    <t>PRO EXIMP baby mower 3 years</t>
  </si>
  <si>
    <t>79e67d2d-075a-4b75-9252-114dd0bf41dc</t>
  </si>
  <si>
    <t>Filtr Domo HEPA pro čističku vzduchu - DOMO DO264AP</t>
  </si>
  <si>
    <t>Domo HEPA filter for air purifier - DOMO DO264AP</t>
  </si>
  <si>
    <t>79e687c3-7a08-4933-8504-d89b0f2ca16f</t>
  </si>
  <si>
    <t>LEDVINKA COOLPACK ALBANY BLACK COLLECTION</t>
  </si>
  <si>
    <t>BUM BAG COOLPACK ALBANY BLACK COLLECTION</t>
  </si>
  <si>
    <t>79e68bae-77b3-4d25-bd02-6a760fd73b85</t>
  </si>
  <si>
    <t>Polštář AXIN 120 x 55 x 10</t>
  </si>
  <si>
    <t>Cushion AXIN 120 x 55 x 10</t>
  </si>
  <si>
    <t>79e6c01c-ab2b-459f-8a95-f64699107448</t>
  </si>
  <si>
    <t>Přední brzdové destičky pro BMW F01/F02/F10 525-550</t>
  </si>
  <si>
    <t>Front brake pads for BMW F01/F02/F10 525-550</t>
  </si>
  <si>
    <t>79e6dcdc-0823-4b15-a5de-9a91a0f6b0c4</t>
  </si>
  <si>
    <t>Přesný šroubovák HOTO QWLSD004 24 v 1 černý</t>
  </si>
  <si>
    <t>HOTO QWLSD004 precision screwdriver 24 in 1 black</t>
  </si>
  <si>
    <t>79e6f62f-c8bc-437a-ac47-35bf303d379a</t>
  </si>
  <si>
    <t>Tekutina proti klíšťatům a komárům Bros 0,285 kg 250 ml</t>
  </si>
  <si>
    <t>Liquid against ticks and mosquitoes Bros 0.285 kg 250 ml</t>
  </si>
  <si>
    <t>79e70669-fc36-4307-9ee2-9b7f5ac5c65e</t>
  </si>
  <si>
    <t>Držák pohonu pro otevření brány směrem ven - LEVÝ</t>
  </si>
  <si>
    <t>Drive handle for opening the gate to the outside - LEFT</t>
  </si>
  <si>
    <t>79e71394-6044-4c6e-9b1a-f919f318fe74</t>
  </si>
  <si>
    <t>Fortum (4700111) Mechanická ráčna, 1/4", L 145 mm, 48 zubů, CrV/S2</t>
  </si>
  <si>
    <t>Fortum (4700111) Mechanical ratchet, 1/4", L 145mm, 48 teeth, CrV / S2</t>
  </si>
  <si>
    <t>79e7281d-e387-474b-956d-e81af577a45e</t>
  </si>
  <si>
    <t>Pilka Strend Pro BSW4403 0610 mm, oblouková, zahradní</t>
  </si>
  <si>
    <t>Strend Pro BSW4403 0610 mm circular saw, garden</t>
  </si>
  <si>
    <t>79e733db-164f-42e5-8c27-1e9dbf129e09</t>
  </si>
  <si>
    <t>Spiderman SAF Mlátička Hulk</t>
  </si>
  <si>
    <t>Spidey And Super Buddies Hulk Action Figure F5067</t>
  </si>
  <si>
    <t>79e77668-f965-41a8-bb70-9475f5b5bb05</t>
  </si>
  <si>
    <t>Zásobník na krmivo Curver 20 kg 20 l</t>
  </si>
  <si>
    <t>Food container Curver 20 kg 20 l</t>
  </si>
  <si>
    <t>79e7d21a-3033-4221-a35f-0c46f0f63c4b</t>
  </si>
  <si>
    <t>VESTA S KAPUCÍ B8341 BÍLÁ S (36)</t>
  </si>
  <si>
    <t>HOODED TANK TOP B8341 WHITE S (36)</t>
  </si>
  <si>
    <t>79e7e777-d9c1-47ef-ae54-55ef9944bc66</t>
  </si>
  <si>
    <t>Šampon Johnson's 500 ml usnadňuje rozčesávání</t>
  </si>
  <si>
    <t>Shampoo Johnson's 500 ml detangling</t>
  </si>
  <si>
    <t>79e829f9-df6f-42ef-ac94-a5aee892f227</t>
  </si>
  <si>
    <t>Teleskopický mopový kartáč na mytí auta a střešních ráfků, 100 cm, otočná hlava</t>
  </si>
  <si>
    <t>Telescopic mop brush for washing cars roof rims 100cm rotating heads</t>
  </si>
  <si>
    <t>79e82b5d-6648-4868-8b38-b8f0deb05cba</t>
  </si>
  <si>
    <t>Ochranné brýle NEO TOOLS 97-507</t>
  </si>
  <si>
    <t>Safety glasses NEO TOOLS 97-507</t>
  </si>
  <si>
    <t>79e82ffc-42c9-45e0-acfb-a03dcfafb70c</t>
  </si>
  <si>
    <t>PLAK PRAKTICKÁ PĚNA NA PNEUMATIKY A GUMOVÝ SPREJ 500ml</t>
  </si>
  <si>
    <t>PRACTICAL POSTER TIRE FOAM AND RUBBER SPRAY 500ml</t>
  </si>
  <si>
    <t>79e876fe-dd68-4712-ac7e-14fbc784c4ee</t>
  </si>
  <si>
    <t>Sirup Premium Rosa 400 ml malina</t>
  </si>
  <si>
    <t>Syrup Premium Rosa 400 ml raspberry</t>
  </si>
  <si>
    <t>79e8aeb7-e274-423c-9ed1-7ff91962f0b1</t>
  </si>
  <si>
    <t>Kuchyňský kapalinový teploměr Orion</t>
  </si>
  <si>
    <t>Orion liquid kitchen thermometer</t>
  </si>
  <si>
    <t>79e8bc62-0f1a-47f0-abe4-4393c4785c50</t>
  </si>
  <si>
    <t>FCPS1 – 10" pěnová vložka 1 mic AQUAFILTER</t>
  </si>
  <si>
    <t>FCPS1 - 10" foam cartridge 1 mic AQUAFILTER</t>
  </si>
  <si>
    <t>79e8c0ca-0471-41df-9463-66d2a1ae869a</t>
  </si>
  <si>
    <t>Útok titánů 15 Hadžime Isajama</t>
  </si>
  <si>
    <t>79e8c54a-a1bc-441a-8471-57b10272cb90</t>
  </si>
  <si>
    <t>Klešťový multimetr UNI-T UT200A</t>
  </si>
  <si>
    <t>Clamp multimeter UNI-T UT200A</t>
  </si>
  <si>
    <t>79e93178-eec7-4225-b04c-02da7555e315</t>
  </si>
  <si>
    <t>Avon Reconstruction 400 ml šampon pro poškozené vlasy</t>
  </si>
  <si>
    <t>Avon Reconstruction 400 ml shampoo for damaged hair</t>
  </si>
  <si>
    <t>79e95ad9-296a-4b32-820a-9a2f26ef4f2e</t>
  </si>
  <si>
    <t>Gradientové francouzské samolepky na vodní nehty french linie úsměvu ST</t>
  </si>
  <si>
    <t>Gradient French Water Nail Stickers French Smile Line ST</t>
  </si>
  <si>
    <t>79e97d6f-b2cd-4f01-a657-73fcaeaab235</t>
  </si>
  <si>
    <t>KOKOSOVÁ MOUKA 1kg 1000g Z KOKOSŮ PŘÍRODNÍ ZDRAVÁ</t>
  </si>
  <si>
    <t>COCONUT FLOUR 1kg 1000g WITH COCONUTS NATURAL HEALTHY</t>
  </si>
  <si>
    <t>79e99387-7346-410d-921b-a62f041881c2</t>
  </si>
  <si>
    <t>JEDNODÍLNÉ PLAVKY MODELUJÍCÍ DÁMSKÝ KOSTÝM ČERNÁ PANTERKA M</t>
  </si>
  <si>
    <t>ONE-PIECE SWIMSUIT MODELING SWIMSUIT WOMEN'S BLACK LEOPARD M</t>
  </si>
  <si>
    <t>79e9c74b-7474-4972-9cfd-cecaf1ee48be</t>
  </si>
  <si>
    <t>SET 3x PÁSKA NA HLAVU ČELO VLASY NA BĚHÁNÍ TENISU SPORTOVNÍ UNISEX</t>
  </si>
  <si>
    <t>SET OF 3x HEADBAND FOREHEAD HAIR FOR RUNNING SPORTS TENNIS UNISEX</t>
  </si>
  <si>
    <t>79ea021f-ef25-4d03-b556-00d2efd61d23</t>
  </si>
  <si>
    <t>Kolíky na betonu Wkręt-Met 12 x 60 mm 100 ks</t>
  </si>
  <si>
    <t>Concrete pins Wkręt-Met 12 x 60 mm 100 pcs.</t>
  </si>
  <si>
    <t>79ea06ec-ac6e-4ffb-aca1-bc055e5c85da</t>
  </si>
  <si>
    <t>Kostým včelka GoDan vel. 110-120</t>
  </si>
  <si>
    <t>Costume Bee GoDan r. 110-120</t>
  </si>
  <si>
    <t>79ea0d4a-356e-4373-8265-261ac6aa809f</t>
  </si>
  <si>
    <t>Liqui Moly Čistič chladiče 300 ml pro optimální teplotu</t>
  </si>
  <si>
    <t>Liqui Moly Radiator Cleaner 300 ml for optimum temperature</t>
  </si>
  <si>
    <t>79ea49d2-352c-42db-a979-3bba7d7d8d65</t>
  </si>
  <si>
    <t>79ea7390-83f1-442a-9c65-8512382e32c5</t>
  </si>
  <si>
    <t>Victorinox nože sada 3ks 6.7113.31 černá</t>
  </si>
  <si>
    <t>Victorinox knives set of 3pcs 6.7113.31 black</t>
  </si>
  <si>
    <t>79ea8f32-1327-437f-bf9d-f7eadf8e99de</t>
  </si>
  <si>
    <t>Pojemnik Keeeper Karolina s víkem 24 l</t>
  </si>
  <si>
    <t>Keeeper Karolina container with lid, 24 l</t>
  </si>
  <si>
    <t>79eab263-6346-4014-9619-730436b626ba</t>
  </si>
  <si>
    <t>Tréninková šňůra pro vlek Verk Group 14275 75 cm</t>
  </si>
  <si>
    <t>Cord training handle for Verk Group 14275 75 cm</t>
  </si>
  <si>
    <t>79eaba3d-c719-4714-9b40-7b213e42dbf2</t>
  </si>
  <si>
    <t>Alogy batoh černý</t>
  </si>
  <si>
    <t>Alogy city backpack black</t>
  </si>
  <si>
    <t>79ead954-dd98-4bb1-ae45-b260b01aeee2</t>
  </si>
  <si>
    <t>Kalhotky sexy dámské KRAJKOVÉ pohodlné KALHOTKY M/L</t>
  </si>
  <si>
    <t>Briefs sexy PANTIES women LACE comfortable M/L</t>
  </si>
  <si>
    <t>79eb3345-5950-4f86-900a-e1be8c135dfc</t>
  </si>
  <si>
    <t>Tričko Stranger Things - Hellfire Club, dlouhý černý rukáv Velikost: S</t>
  </si>
  <si>
    <t>Stranger Things - Hellfire Club T-shirt, long black sleeve Size: S</t>
  </si>
  <si>
    <t>79eb403e-17c2-49ca-bf42-cc37fe25266e</t>
  </si>
  <si>
    <t>Art of Polo dětské pětiprsté rukavice pro děti ve věku Věk 5+</t>
  </si>
  <si>
    <t>Art of Polo five-finger children's gloves for children aged 5+</t>
  </si>
  <si>
    <t>79eb692c-3873-449c-82e3-70f526a18c7d</t>
  </si>
  <si>
    <t>Bonbóny BITES Werther's Original 140 g</t>
  </si>
  <si>
    <t>Candies BITES Werther's Original 140 g</t>
  </si>
  <si>
    <t>79eb6ffa-6ab7-4979-8281-547a1ab1da7c</t>
  </si>
  <si>
    <t>Skládací kolo PACTO TENTO rám 27 kolo 20" zelené</t>
  </si>
  <si>
    <t>PACTO TEN folding bike, frame 27, wheel 20", green</t>
  </si>
  <si>
    <t>79eb7977-4d38-4466-934f-2670f49b664b</t>
  </si>
  <si>
    <t>Tréninkový deník Aleš Tvrzník</t>
  </si>
  <si>
    <t>79ebc1e6-2b9a-4a21-9df7-76dd58e00cb0</t>
  </si>
  <si>
    <t>Smerfy i wioska dziewczyn T.6 Wędrująca wyspa Luc Parthoens, Thierry Culliford, Laurent Cagniat</t>
  </si>
  <si>
    <t>79ec0110-4203-4147-87ca-f652309f309a</t>
  </si>
  <si>
    <t>Moskytiéra na dveře 120 cm x 250 cm</t>
  </si>
  <si>
    <t>Mosquito net for doors 120 cm x 250</t>
  </si>
  <si>
    <t>79ec3190-0f31-4024-aaab-14363f81f978</t>
  </si>
  <si>
    <t>Fenzi Ardagio Aqua Classic 100 ml Jfenzi</t>
  </si>
  <si>
    <t>79ec5eeb-0fa1-4b69-a787-57a88008f6aa</t>
  </si>
  <si>
    <t>Numoco šaty sukně NAOMI velikost XL</t>
  </si>
  <si>
    <t>Numoco NAOMI pencil evening dress, size XL</t>
  </si>
  <si>
    <t>79ec6d30-91a3-434c-b09a-9e3230c1b466</t>
  </si>
  <si>
    <t>Adidas turfy Kaiser 5 Team velikost 37</t>
  </si>
  <si>
    <t>Adidas turfy Kaiser 5 Team size 37</t>
  </si>
  <si>
    <t>79ec822d-c05c-40fa-a2fc-1a20e4f24307</t>
  </si>
  <si>
    <t>Nylonové umělecké štětce FIORELLO GR-PA10 10 Ks</t>
  </si>
  <si>
    <t>Nylon art brushes FIORELLO GR-PA10 10pcs</t>
  </si>
  <si>
    <t>79ec89f5-8960-4f08-b7e5-e3a6f0cf3be8</t>
  </si>
  <si>
    <t>LEGO Speed Champions 76922 Speed Champions 76922 Auta BMW M4 GT3 a BMW M Hybrid V8</t>
  </si>
  <si>
    <t>LEGO Speed Champions 76922 Speed Champions 76922 BMW M4 GT3 and BMW M Hybrid V8 Race Cars</t>
  </si>
  <si>
    <t>79ecbed6-a9cb-4e54-8e85-8c5d405fc1be</t>
  </si>
  <si>
    <t>Přepuštěné máslo České ghíčko 1000 g</t>
  </si>
  <si>
    <t>Clarified butter České ghíčko 1000 g</t>
  </si>
  <si>
    <t>79ecf42a-cad5-4521-9fec-ceccc3ba7d29</t>
  </si>
  <si>
    <t>Pouzdro s klopou ST pro Samsung Galaxy A36, černé</t>
  </si>
  <si>
    <t>Flip case ST for Samsung Galaxy A36 black</t>
  </si>
  <si>
    <t>79ed2bf3-c56e-47af-8975-e404be489286</t>
  </si>
  <si>
    <t>OLEJ NA RÝMU, NACHLAZENÍ A GILU PRO DĚTI</t>
  </si>
  <si>
    <t>OIL FOR QATH SIO GILU FOR CHILDREN</t>
  </si>
  <si>
    <t>79ed2fc5-69c5-4bcc-90fe-549fadaafc66</t>
  </si>
  <si>
    <t>Ankani Muška 012MPS modrá</t>
  </si>
  <si>
    <t>Ankani Bow tie 012MPS blue</t>
  </si>
  <si>
    <t>79ed90bb-085b-46a3-9709-5e9e10044219</t>
  </si>
  <si>
    <t>Základna stojací lampy Artemide TOLOMEO LETT A014900</t>
  </si>
  <si>
    <t>Floor lamp base Artemide TOLOMEO LETT A014900</t>
  </si>
  <si>
    <t>79ed9cf8-97a4-44c3-811d-c68d8e529661</t>
  </si>
  <si>
    <t>Kouzelné vodní omalovánka Červená Karkulka</t>
  </si>
  <si>
    <t>Magical Little Red Riding Hood water coloring page</t>
  </si>
  <si>
    <t>79edc46e-2b5e-45ea-91b3-cc6924de2a59</t>
  </si>
  <si>
    <t>Tužka s gumičkou BIC HB 1 ks</t>
  </si>
  <si>
    <t>Pencil with eraser BIC HB 1 pcs</t>
  </si>
  <si>
    <t>79edfbd0-7066-48d5-ac85-ae6ec7a279a8</t>
  </si>
  <si>
    <t>Fotbalový míč Select FB Pioneer TB vel. 5</t>
  </si>
  <si>
    <t>Football Select FB Pioneer TB r. 5</t>
  </si>
  <si>
    <t>79ee1e23-d6b0-4caa-b7dc-4a0859cef607</t>
  </si>
  <si>
    <t>Uriage Bariederm 100 ml regenerační a ochranný krém</t>
  </si>
  <si>
    <t>Uriage Bariederm 100 ml regenerating and protective cream</t>
  </si>
  <si>
    <t>79ee4dbd-ce43-401b-a3f0-5e737e7ee4da</t>
  </si>
  <si>
    <t>Skleněné lahve SuperButelki Napoleon se šroubovacím uzávěrem 500 ml</t>
  </si>
  <si>
    <t>Glass bottles SuperBottles Napoleon with screw caps 500 ml</t>
  </si>
  <si>
    <t>79ee9549-e2f8-46a9-8d20-97675ab3c7ac</t>
  </si>
  <si>
    <t>ABCDEFG Baby Style kojenecký overal bavlna velikost 80</t>
  </si>
  <si>
    <t>ABCDEFG Baby Style Baby Rompers Cotton Size 80</t>
  </si>
  <si>
    <t>79eea376-6d39-4b23-b4e7-93e2a53d55b7</t>
  </si>
  <si>
    <t>KOŽENÝ OPASEK PÁNSKÝ Betlewski černý ke kalhotám kůže v krabičce</t>
  </si>
  <si>
    <t>MEN'S LEATHER STRAP Betlewski black for trousers leather in a box</t>
  </si>
  <si>
    <t>79eeb53d-701c-4a48-bd3f-ace81504077e</t>
  </si>
  <si>
    <t>Crocs Crocband Clog K 207006-4S3 J4 36-37 žabky</t>
  </si>
  <si>
    <t>Crocs Crocband Clog K 207006-4S3 J4 36-37 flip flops</t>
  </si>
  <si>
    <t>79eeed88-4d15-4e90-a094-9bff6132197b</t>
  </si>
  <si>
    <t>Lišta 2500x50x25 mm Lišta PVC obvodová SLK50 W476 Wenge</t>
  </si>
  <si>
    <t>Molding 2500x50x25 mm PVC perimeter molding SLK50 W476 Wenge</t>
  </si>
  <si>
    <t>79ef2641-13a4-4027-b21d-253e08f21593</t>
  </si>
  <si>
    <t>Orion Dóza nerez/UH nakládací 4 l</t>
  </si>
  <si>
    <t>Orion food pickling container 124685 4 l</t>
  </si>
  <si>
    <t>79ef27a0-084b-43c3-a664-2aa14dcdd09c</t>
  </si>
  <si>
    <t>Pracovní obuv polobotky Lahti Pro L30420 velikost 43</t>
  </si>
  <si>
    <t>Work shoes Derby shoes Lahti Pro L30420 size 43</t>
  </si>
  <si>
    <t>79ef324b-871d-4ce4-9a1a-e2c26aad657a</t>
  </si>
  <si>
    <t>Sebastian Shaper Zero Gravity suchý lak na vlasy s pružnou fixací</t>
  </si>
  <si>
    <t>Sebastian Shaper Zero Gravity Dry Hairspray Flexible Fixation</t>
  </si>
  <si>
    <t>79ef5988-4279-4553-8c5d-a69ae0f3c6c7</t>
  </si>
  <si>
    <t>Lepidlo v tyčince Kamaben CS1020 20 g</t>
  </si>
  <si>
    <t>Kamaben CS1020 glue stick 20 g</t>
  </si>
  <si>
    <t>79ef6a58-2cb9-49a7-b6e0-208ecfe49287</t>
  </si>
  <si>
    <t>Zadní Kryt Nakładka Wzmocnione Rogi pro Apple iPhone 16 Pro Max bezbarvá</t>
  </si>
  <si>
    <t>Back Nakładka Wzmocnione Rogi for Apple iPhone 16 Pro Max colorless</t>
  </si>
  <si>
    <t>79ef8092-fcae-45dd-89d7-5d1f5b0268e3</t>
  </si>
  <si>
    <t>Sada nálevek 4ks Vorel 83005</t>
  </si>
  <si>
    <t>Funnel set 4pcs Vorel 83005</t>
  </si>
  <si>
    <t>79ef89b9-2ff3-41f2-8463-4b052a11a48f</t>
  </si>
  <si>
    <t>Adidas běžecké boty LWO08 velikost 48 2/3</t>
  </si>
  <si>
    <t>Adidas running shoes LWO08 size 48 2/3</t>
  </si>
  <si>
    <t>79ef9148-3424-4219-b2a3-9e16cfef0b78</t>
  </si>
  <si>
    <t>Tvrzené sklo Tempered Glass – pro Xiaomi Mi A3</t>
  </si>
  <si>
    <t>Tempered Glass - for Xiaomi Mi A3</t>
  </si>
  <si>
    <t>79ef94b3-6345-47bd-b798-6347da000d45</t>
  </si>
  <si>
    <t>Øedidlo X-20A pro akrylové barvy Tamiya ředidlo na akrylové barvy 250ml - 81040</t>
  </si>
  <si>
    <t>Øedidlo X-20A for acrylic colors Tamiya Acrylic Paint Thinner 250ml - 81040</t>
  </si>
  <si>
    <t>79efd876-4858-4d31-b68a-355a28b85c28</t>
  </si>
  <si>
    <t>Truhlářské dláto Yato 8 mm YT-6241</t>
  </si>
  <si>
    <t>Yato 8 mm YT-6241 carpentry chisel</t>
  </si>
  <si>
    <t>79f0504e-e21e-4bb0-a14f-da7b500c085e</t>
  </si>
  <si>
    <t>Brusinky Łowicz 230 g</t>
  </si>
  <si>
    <t>Cranberries Łowicz 230 g</t>
  </si>
  <si>
    <t>79f0553a-f322-400f-b855-497746240fee</t>
  </si>
  <si>
    <t>Hrnec Banquet LIVING 13,5 l</t>
  </si>
  <si>
    <t>Traditional pot Banquet LIVING 13.5 l</t>
  </si>
  <si>
    <t>79f05571-d714-4190-8a4e-6d6acdc8a1d9</t>
  </si>
  <si>
    <t>79f08468-8604-4e6f-a996-589742a54d62</t>
  </si>
  <si>
    <t>Sada povlečení JAHU přikrývka 140 Cm x 200 polštář 70 x 90 cm prvků</t>
  </si>
  <si>
    <t>JAHU bedding set, duvet 140cm x 200, pillow 70x90cm elements</t>
  </si>
  <si>
    <t>79f09c93-6631-4109-83c8-8baba7be1ff9</t>
  </si>
  <si>
    <t>Pánské plážové šortky adidas modré, velikost XL</t>
  </si>
  <si>
    <t>Men's beach shorts adidas blue XL</t>
  </si>
  <si>
    <t>79f09d76-e025-43cf-9c67-c11f9ccd0f45</t>
  </si>
  <si>
    <t>79f0ca3f-1e7b-4b15-bb8f-552631171fa4</t>
  </si>
  <si>
    <t>TIRTIR MINI MASK FIT RED MINI CUSHION 24N LATTE – podkladová báze ve formě polštářků</t>
  </si>
  <si>
    <t>TIRTIR MINI MASK FIT RED MINI CUSHION 24N LATTE - Cushion foundation</t>
  </si>
  <si>
    <t>79f0d82d-542f-4c68-9991-db570e5aad68</t>
  </si>
  <si>
    <t>Chránič na matrace Timex-Pol 200 x 90 cm</t>
  </si>
  <si>
    <t>Mattress protector Timex-Pol 200 x 90 cm</t>
  </si>
  <si>
    <t>79f10387-9649-4e16-8bcb-bfb6981e48d3</t>
  </si>
  <si>
    <t>4-dílná sada pro geometrii</t>
  </si>
  <si>
    <t>4-piece geometry set</t>
  </si>
  <si>
    <t>79f19700-d1c0-4bf2-a6d3-996f594ea6b2</t>
  </si>
  <si>
    <t>Jordan pánské sportovní boty pohodlné módní boty adidasy bílé velikost 31</t>
  </si>
  <si>
    <t>Jordan men's sports shoes comfortable shoes fashionable sneakers white size 31</t>
  </si>
  <si>
    <t>79f1dde9-d887-424e-a56d-828252beb96f</t>
  </si>
  <si>
    <t>Dolarské brýle Godan</t>
  </si>
  <si>
    <t>Godan Dollar Glasses</t>
  </si>
  <si>
    <t>79f1de6c-0527-4c10-8b4c-bc302857a264</t>
  </si>
  <si>
    <t>Vena polovyztužená podprsenka červená velikost 85H</t>
  </si>
  <si>
    <t>Vena semi-rigid bra red size 85H</t>
  </si>
  <si>
    <t>79f20bfd-dce4-4248-909e-228d7f85f7f2</t>
  </si>
  <si>
    <t>OBĚHOVÉ ČERPADLO 25-60 180 CIRKULAČNÍ PRO KOTEL C.O INSTALACI WILO ATMOS</t>
  </si>
  <si>
    <t>CIRCULATION PUMP 25-60 180 FOR THE BOILER OF WILO ATMOS INSTALLATION</t>
  </si>
  <si>
    <t>79f21670-b99c-46a9-8e53-d690a1087b61</t>
  </si>
  <si>
    <t>Automatický automatický kávovar Philips EP3321/40 1450 W černý</t>
  </si>
  <si>
    <t>Philips EP3321/40 1450 W automatic espresso machine black</t>
  </si>
  <si>
    <t>79f22ece-a6d1-4472-8bab-b25738436dde</t>
  </si>
  <si>
    <t>LED žárovka E27 4,9W 470lm ledově bílá LP kulička</t>
  </si>
  <si>
    <t>LED bulb E27 4.9W 470lm ball cool white LP</t>
  </si>
  <si>
    <t>79f232c7-f988-4629-93d7-c8ac2182da8f</t>
  </si>
  <si>
    <t>Julimex spodnička před koleno béžová velikost 36</t>
  </si>
  <si>
    <t>Julimex petticoat in front of knee beige size 36</t>
  </si>
  <si>
    <t>79f23e48-242a-44d2-8e4f-41e774f97ef0</t>
  </si>
  <si>
    <t>Dámské kožené barefootové boty 0772W WASAK hnědé minimalistické 39</t>
  </si>
  <si>
    <t>Women's leather shoes barefoot 0772W WASAK brown minimalist 39</t>
  </si>
  <si>
    <t>79f254b1-b2c6-46d9-96b0-9575d60dd437</t>
  </si>
  <si>
    <t>Lehké Holínky pěnové holínky Stomilek 51051 žluté 27</t>
  </si>
  <si>
    <t>Lightweight children's foam boots Stomilek 51051 yellow 27</t>
  </si>
  <si>
    <t>79f27ee2-22ce-4ef3-89a0-95d8193a25c7</t>
  </si>
  <si>
    <t>Pinups David Bowie Vinylová Deska</t>
  </si>
  <si>
    <t>Pinups David Bowie Vinyl</t>
  </si>
  <si>
    <t>79f2aec1-4775-4b03-9a8e-0625af1549e2</t>
  </si>
  <si>
    <t>Gaia polovyztužená podprsenka bílá velikost 75G</t>
  </si>
  <si>
    <t>Gaia semi-rigid bra white size 75G</t>
  </si>
  <si>
    <t>79f2eb51-304c-4d78-93ba-2688d7c4db4b</t>
  </si>
  <si>
    <t>Mostek Timeless Tools ze dřeva 150 cm x 45 cm</t>
  </si>
  <si>
    <t>Timeless Tools wooden bridge 150 cm x 45</t>
  </si>
  <si>
    <t>79f2ec8a-f904-4e35-ba89-ce929312329e</t>
  </si>
  <si>
    <t>Vojenské vozidlo s přívěsem Trifox HW21063645</t>
  </si>
  <si>
    <t>Military vehicle with trailer Trifox HW21063645</t>
  </si>
  <si>
    <t>79f2f9aa-8bf1-4e0f-b5c8-78465b0c19a5</t>
  </si>
  <si>
    <t>Filtron AP 185/3 Vzduchový filtr</t>
  </si>
  <si>
    <t>Filtron AP 185/3 Filtr powietrza</t>
  </si>
  <si>
    <t>79f31053-4d91-41cd-879d-174e22a7e46e</t>
  </si>
  <si>
    <t>Nivea SPRCHOVÝ GEL CREME CARE 750 ML</t>
  </si>
  <si>
    <t>Gel Nivea Creme Care 750 ml</t>
  </si>
  <si>
    <t>79f36239-9220-4362-9c82-c2bed269edb3</t>
  </si>
  <si>
    <t>Kabinový filtr HENGST FILTER E2963LC</t>
  </si>
  <si>
    <t>Cabin filter HENGST FILTER E2963LC</t>
  </si>
  <si>
    <t>79f3626b-2472-4519-9fe0-cf3b8dda6a62</t>
  </si>
  <si>
    <t>Vlna Alize Velluto 55 bílá</t>
  </si>
  <si>
    <t>Alize Velluto 55 white</t>
  </si>
  <si>
    <t>79f39b0b-e391-428a-9ee6-4b2af907a975</t>
  </si>
  <si>
    <t>TULI LABS Essential Lip Oil – olej na péči o rty Kiss My Pink 7 ml</t>
  </si>
  <si>
    <t>TULI LABS Essential Lip Oil Kiss My Pink 7ml</t>
  </si>
  <si>
    <t>79f3c2bd-5a3b-4b92-9d5e-9f6b3302ba89</t>
  </si>
  <si>
    <t>Brýle vypadávající do očí Halloween Horror</t>
  </si>
  <si>
    <t>Glasses falling out of eyes. Halloween Horror</t>
  </si>
  <si>
    <t>79f3edc3-368b-42b1-89fa-514f9418cbf4</t>
  </si>
  <si>
    <t>Zadní Kryt Guess pro Apple iPhone 12 mini, zlatý</t>
  </si>
  <si>
    <t>Back Guess for Apple iPhone 12 mini gold</t>
  </si>
  <si>
    <t>79f41c97-4cf3-4731-9391-f2cf07961885</t>
  </si>
  <si>
    <t>Poklice Versaco 15" černý</t>
  </si>
  <si>
    <t>Cap Versaco 15" black</t>
  </si>
  <si>
    <t>79f47b0a-8c17-4e73-adb8-2df4a8dbf1f8</t>
  </si>
  <si>
    <t>Outsunny Elektrická řetězová pila s teleskopickou tyčí</t>
  </si>
  <si>
    <t>Outsunny Electric Chainsaw with Telescopic Bar</t>
  </si>
  <si>
    <t>79f4ada5-9134-4acc-9012-c3ceedf86651</t>
  </si>
  <si>
    <t>Nástěnný panel Čalouněný obdélník Velur - krémový 50x40 cm</t>
  </si>
  <si>
    <t>Upholstered Rectangular Velor Wall Panel - Cream 50x40 cm</t>
  </si>
  <si>
    <t>79f4de32-3078-4df6-9e54-18604c895eaf</t>
  </si>
  <si>
    <t>OLIMP Whey Protein Complex 100% citron 700g</t>
  </si>
  <si>
    <t>OLIMP Whey Protein Complex 100% lemon 700g</t>
  </si>
  <si>
    <t>79f4e7dd-d948-4e3d-9a49-fa5671c2cc22</t>
  </si>
  <si>
    <t>Pracovní polobotky bez zdvihu GRAF O1 SRC 45</t>
  </si>
  <si>
    <t>Work shoes without lift GRAF O1 SRC 45</t>
  </si>
  <si>
    <t>79f4e8a1-d59e-4512-883e-e7e47e3fc350</t>
  </si>
  <si>
    <t>Dámské trekové boty CMP RIGEL MID - 40 Béžová</t>
  </si>
  <si>
    <t>Women's trekking shoes CMP RIGEL MID - 40 Beige</t>
  </si>
  <si>
    <t>79f4f6c9-d65b-4b45-acd6-0e21c49517e7</t>
  </si>
  <si>
    <t>Little Dutch Kávovar dřevěný velký s příslušenstvím</t>
  </si>
  <si>
    <t>Little Dutch Cafe LD7089 set</t>
  </si>
  <si>
    <t>79f50c1d-e389-4d97-b2cf-2c23563220ec</t>
  </si>
  <si>
    <t>Bighorn papuče černé velikost 33</t>
  </si>
  <si>
    <t>Bighorn children's slippers black size 33</t>
  </si>
  <si>
    <t>79f52d53-87fd-4ff0-a721-db027d48fedf</t>
  </si>
  <si>
    <t>AGROTEXTILIE PROTI PLEVELU ČERNÁ 0,8 X 5 M 50 G/M²</t>
  </si>
  <si>
    <t>BLACK ANTI-WEED AGROTEXTILE 0,8 X 5M 50G/M²</t>
  </si>
  <si>
    <t>79f536c8-98b1-4941-836f-c7c46d106e8f</t>
  </si>
  <si>
    <t>Nástěnné hodiny INTERSIDE černé 10 cm</t>
  </si>
  <si>
    <t>Wall clock INTERSIDE black 10cm</t>
  </si>
  <si>
    <t>79f53b6a-70ae-4c73-8962-a95b2aee2776</t>
  </si>
  <si>
    <t>Nástěnné svítidlo SOLLUX LIGHTING bílé G9 40 W</t>
  </si>
  <si>
    <t>Wall lamp SOLLUX LIGHTING white G9 40 W</t>
  </si>
  <si>
    <t>79f5449e-f24c-438d-aae2-21e6aac88dbd</t>
  </si>
  <si>
    <t>Podnos otočná Artpol 33 cm</t>
  </si>
  <si>
    <t>Rotary tray Artpol 33 cm</t>
  </si>
  <si>
    <t>79f5595d-1e1a-4925-8a77-5708628fe66d</t>
  </si>
  <si>
    <t>ESPERANZA SÍŤOVÁ NABÍJEČKA 20W USB-C PD 20W / USB-A QC 3.0 18W ČERNÁ</t>
  </si>
  <si>
    <t>ESPERANZA AC CHARGER 20W USB-C PD 20W / USB-A QC 3.0 18W BLACK</t>
  </si>
  <si>
    <t>79f5a7b9-f9d9-4e4a-91ed-c1c6c21eabd0</t>
  </si>
  <si>
    <t>Aktovka s gumičkou A4 Vau-Pe</t>
  </si>
  <si>
    <t>Folder With an Elastic Band A4 Vau-Pe</t>
  </si>
  <si>
    <t>79f5a7d9-cef5-49f9-a879-0de675719a7c</t>
  </si>
  <si>
    <t>79f65e32-ab95-4298-82ec-91d017d7d2e6</t>
  </si>
  <si>
    <t>Gorsenia podprsenka měkká bílá velikost 95C</t>
  </si>
  <si>
    <t>Gorsenia soft bra white size 95C</t>
  </si>
  <si>
    <t>79f6fb9c-cd59-4158-803c-9af87205ef2e</t>
  </si>
  <si>
    <t>Gorsenia podprsenka měkká bílá velikost 80F</t>
  </si>
  <si>
    <t>Gorsenia soft white bra size 80F</t>
  </si>
  <si>
    <t>79f70e12-d39d-429c-8f70-207be5e2590c</t>
  </si>
  <si>
    <t>Befado dětské sandálky eko kůže šedá velikost 30</t>
  </si>
  <si>
    <t>Befado children's sandals eco leather grey size 30</t>
  </si>
  <si>
    <t>79f7350b-3602-4975-ba73-9110085a1527</t>
  </si>
  <si>
    <t>Polovyztužená podprsenka Ava 2105 černá 70I</t>
  </si>
  <si>
    <t>Semi-rigid bra Ava 2105 black 70I</t>
  </si>
  <si>
    <t>79f7dfca-6a58-4874-99d6-40c6ccb174e4</t>
  </si>
  <si>
    <t>Mikrospínač VS15N04-1C 15A 250V s ohnutou pákou 24.5 mm</t>
  </si>
  <si>
    <t>VS15N04-1C 15A 250V micro switch with 24.5mm bent lever</t>
  </si>
  <si>
    <t>79f8114e-3f1a-4842-980d-a5d29ac95df2</t>
  </si>
  <si>
    <t>79f81c0b-98b0-4ebf-8656-b299d4fc7ac4</t>
  </si>
  <si>
    <t>Netkané sterilní kompresy ZARYS Nonvi Lux S 10 cm x 10 cm 100 ks</t>
  </si>
  <si>
    <t>Sterile non-woven compresses OUTLINE Nonvi Lux S 10 cm x 10 cm 100 pcs.</t>
  </si>
  <si>
    <t>79f828b2-e050-4006-b849-27c9952cd999</t>
  </si>
  <si>
    <t>Cornette pánské pyžamo 925/162 High Peak s krátkým rukávem velikost XXL</t>
  </si>
  <si>
    <t>Cornette men's pajamas 925/162 High Peak, short sleeve, size XXL</t>
  </si>
  <si>
    <t>79f832e7-1b9f-4082-8628-30724e26db10</t>
  </si>
  <si>
    <t>Schleich běloocasý muž 14818</t>
  </si>
  <si>
    <t>Schleich White-tailed deer Male 14818</t>
  </si>
  <si>
    <t>79f8570f-44aa-4c1f-85bb-a031f27d7cf3</t>
  </si>
  <si>
    <t>Sklenice na whisky Secret De Gourmet 50 ml 2 ks</t>
  </si>
  <si>
    <t>Whiskey glasses Secret De Gourmet 50 ml 2 pcs pcs.</t>
  </si>
  <si>
    <t>79f86ae0-c3b2-4723-b4bb-79286f910ab8</t>
  </si>
  <si>
    <t>Loacker Classic Double Choc 175 g</t>
  </si>
  <si>
    <t>79f87101-5e00-4f9c-a2c2-49127f48b94e</t>
  </si>
  <si>
    <t>5X PONOŽKY PONOŽKY BEZTLAKOVÉ ČERNÉ DÁMSKÉ 38-40</t>
  </si>
  <si>
    <t>5X SOCKS MEDICAL SOCKS PRESSURE-FREE BLACK WOMEN 38-40</t>
  </si>
  <si>
    <t>79f87988-b857-4f16-9193-45d7fb14d514</t>
  </si>
  <si>
    <t>79f8b2db-4a24-4807-9dcd-d4068f8b7492</t>
  </si>
  <si>
    <t>ORTOPEDICKÁ POLŠTÁŘ POHODLNÁ, LEHKÁ, PROFILOVANÁ</t>
  </si>
  <si>
    <t>ORTHOPEDIC GEL PILLOW CHAIR PAD COMFORTABLE LIGHTWEIGHT PROFILED</t>
  </si>
  <si>
    <t>79f8defa-028a-461c-9e91-57124599037d</t>
  </si>
  <si>
    <t>BIFIX Čaj s brusinkami a granátovým jablkem 100 g</t>
  </si>
  <si>
    <t>BIFIX Leaf Green Tea with Cranberry and Pomegranate 100g</t>
  </si>
  <si>
    <t>79f8e91a-8c61-4c20-83c3-de74c1411ad2</t>
  </si>
  <si>
    <t>Pouzdro s klopou TelForceOne pro Samsung Galaxy A6, černé</t>
  </si>
  <si>
    <t>Flip case TelForceOne for Samsung Galaxy A6 black</t>
  </si>
  <si>
    <t>79f90472-5e20-4052-9201-64d0bcc7b292</t>
  </si>
  <si>
    <t>LED monitor Dell P2723D 27" 2560 x 1440 px IPS / PLS</t>
  </si>
  <si>
    <t>Monitor LED Dell P2723D 27 " 2560 x 1440 px IPS / PLS</t>
  </si>
  <si>
    <t>79f911d4-172b-4520-a75a-ad92fe4e30c9</t>
  </si>
  <si>
    <t>Geko Plachta 120 g/m2 3 x 3 m</t>
  </si>
  <si>
    <t>Geko Tarpaulin 120 g/m2 3 x 3 m</t>
  </si>
  <si>
    <t>79f920df-6254-4b0d-859e-62dfa0421013</t>
  </si>
  <si>
    <t>Květináč plast žlutý Prosperplast 23,9 cm x 23,9 x 23,1 cm</t>
  </si>
  <si>
    <t>Flower pot plastic yellow Prosperplast 23,9 cm x 23,9 x 23,1 cm</t>
  </si>
  <si>
    <t>79f92d3e-8ae8-4888-861a-3adda0647847</t>
  </si>
  <si>
    <t>MECH CHROBOTEK 30G OZDOBA PŘÍRODNÍ DEKORACE</t>
  </si>
  <si>
    <t>CHROBOTEK MECH 30G NATURAL DECORATION</t>
  </si>
  <si>
    <t>79f9333f-9069-4031-bd5b-e2c2ba629612</t>
  </si>
  <si>
    <t>Rajčatové pyré Divella Passata 680 g</t>
  </si>
  <si>
    <t>Divella Passat tomato puree 680g</t>
  </si>
  <si>
    <t>79f97268-f193-4022-8e85-6a54e2b6ac13</t>
  </si>
  <si>
    <t>79f9736c-ad3b-4904-b67d-c08412b53892</t>
  </si>
  <si>
    <t>Šroubovaný 3 m x 2 m x 2 m zelený 05576</t>
  </si>
  <si>
    <t>Screwed 3m x 2m x 2m green 05576</t>
  </si>
  <si>
    <t>79f97a84-cc11-49a1-83d5-c33bc9624553</t>
  </si>
  <si>
    <t>Kartáč Carmotion CM63528</t>
  </si>
  <si>
    <t>Brush Carmotion CM63528</t>
  </si>
  <si>
    <t>79f97bc9-8d33-432f-8094-a627af6de74e</t>
  </si>
  <si>
    <t>79f97dec-483b-4f12-b877-c0254fbbb374</t>
  </si>
  <si>
    <t>Čelová svítilna GP CH42 DISCOVERY 110lm 3xAAA</t>
  </si>
  <si>
    <t>GP 110 lm LED headlamp</t>
  </si>
  <si>
    <t>79f9e934-97ca-4fb9-99f1-fc90a317cd32</t>
  </si>
  <si>
    <t>TELEVIZNÍ HRA RETRO TELEVIZNÍ KONZOLE HRA 620 HER PADY</t>
  </si>
  <si>
    <t>TV GAME RETRO TV CONSOLE GAMES 620 GAME PADS</t>
  </si>
  <si>
    <t>79fa15ce-ceb2-47d2-af8c-0311033308af</t>
  </si>
  <si>
    <t>Kalhotky kalhotky Wolbar Eco-GA bílé M</t>
  </si>
  <si>
    <t>Wolbar Eco-GA women's briefs white M</t>
  </si>
  <si>
    <t>79fa221d-f34e-4907-92aa-52c6a6a93d19</t>
  </si>
  <si>
    <t>Chytrý telefon Samsung Galaxy S24 FE, 8GB/256GB, Light Blue</t>
  </si>
  <si>
    <t>Smartphone Samsung Galaxy S24 FE 8 GB / 256 GB 5G blue</t>
  </si>
  <si>
    <t>79fa3c30-afe6-4065-932a-9bd038a42912</t>
  </si>
  <si>
    <t>Kulatá zdobící špička EkoForemki 3290 2,5 mm</t>
  </si>
  <si>
    <t>Round end EcoForemki 3290 2.5 mm</t>
  </si>
  <si>
    <t>79fa3f67-6e1c-4f85-89a8-b73776355b79</t>
  </si>
  <si>
    <t>Esenciální olej mix Ancient Wisdom 100 ml</t>
  </si>
  <si>
    <t>Essential oil mix Ancient Wisdom 100 ml</t>
  </si>
  <si>
    <t>79fa4471-e444-40ef-bacd-8160a828346e</t>
  </si>
  <si>
    <t>Supertarp Helikon plachta Taiga Green 3/3</t>
  </si>
  <si>
    <t>Supertarp Helikon Taiga Green 3/3 camping cloth</t>
  </si>
  <si>
    <t>79fa7a6e-a4b4-41ea-9a5e-bd84ac4f8366</t>
  </si>
  <si>
    <t>Bluetooth ovladač pro VR Esperanza EMV101</t>
  </si>
  <si>
    <t>Bluetooth Controller for VR Esperanza EMV101</t>
  </si>
  <si>
    <t>79fa9edc-ceee-47e7-ac59-d5adf6e3f208</t>
  </si>
  <si>
    <t>Tamaris dámské tenisky 1-23622-42 146 velikost 40</t>
  </si>
  <si>
    <t>Tamaris women's sneakers 1-23622-42 146 size 40</t>
  </si>
  <si>
    <t>79faaa6a-64d7-435d-858d-b16edc5607ad</t>
  </si>
  <si>
    <t>Carbotex bedding set 140 x 200 cm multicolored</t>
  </si>
  <si>
    <t>79faba74-ded6-44c4-891d-b63db3511890</t>
  </si>
  <si>
    <t>SADA 5 MISEK Z NEREZOVÉ OCELI MISKY</t>
  </si>
  <si>
    <t>SET OF 5 STAINLESS STEEL BOWL</t>
  </si>
  <si>
    <t>79fac14f-363d-463f-8961-b22244389e75</t>
  </si>
  <si>
    <t>Pilot Lamex RMC/CBU/0001 černý</t>
  </si>
  <si>
    <t>Remote Control Lamex RMC/CBU/0001 black</t>
  </si>
  <si>
    <t>79fad211-e137-4943-a919-31e74d046efb</t>
  </si>
  <si>
    <t>Vyztužená páska 48X10 stříbrná grand</t>
  </si>
  <si>
    <t>Reinforced tape 48X10 silver grand</t>
  </si>
  <si>
    <t>79fae771-fc99-4e3d-831b-6a905f893192</t>
  </si>
  <si>
    <t>Desková hra Kloboučku, hop! Trefl</t>
  </si>
  <si>
    <t>Board game Kloboučku, hop! Trefl</t>
  </si>
  <si>
    <t>79faf8fe-4389-4f24-80ae-acfbb69ef76c</t>
  </si>
  <si>
    <t>Kabura na ramenních popruzích Mil-Tec 16131001</t>
  </si>
  <si>
    <t>Holster on Mil-Tec 16131001 braces</t>
  </si>
  <si>
    <t>79fb020d-8642-41e1-80d6-07964619c9d2</t>
  </si>
  <si>
    <t>Sudocrem krém MULTI-EXPERT 60g</t>
  </si>
  <si>
    <t>Sudocrem cream MULTI-EXPERT 60g</t>
  </si>
  <si>
    <t>79fb10f2-5351-4b8c-bc96-c62c707382ea</t>
  </si>
  <si>
    <t>Adidas pánské tepláky HB0574 černé velikost XXL</t>
  </si>
  <si>
    <t>Adidas men's sweatpants HB0574 black size XXL</t>
  </si>
  <si>
    <t>79fb3bd9-3124-412c-b88c-ff5997320e3f</t>
  </si>
  <si>
    <t>Rok ve školce Przemyslaw Liput</t>
  </si>
  <si>
    <t>79fb5ec8-8fd6-4697-a132-52a87395eb2d</t>
  </si>
  <si>
    <t>Síť vidaXL Euro, ocelová z PVC, 25 x 0,8 m</t>
  </si>
  <si>
    <t>VidaXL Euro Mesh Steel PVC 25x0.8 m</t>
  </si>
  <si>
    <t>79fb6e03-1f43-4c1e-9064-524566f7d454</t>
  </si>
  <si>
    <t>PODPRSENKA Gaia 874M Samira MĚKKÁ černá 105H</t>
  </si>
  <si>
    <t>BRA Gaia 874M Samira SOFT black 105H</t>
  </si>
  <si>
    <t>79fb6f13-1eec-49da-8569-1a87933381fe</t>
  </si>
  <si>
    <t>Kuchyňské potřeby Karwil silikonové 5 kusů</t>
  </si>
  <si>
    <t>Kitchen utensils Karwil silicone 5 pieces</t>
  </si>
  <si>
    <t>79fb82cf-ccbf-457e-b75c-58591143e28a</t>
  </si>
  <si>
    <t>MFH kostkovaný šátek – bavlna</t>
  </si>
  <si>
    <t>MFH check scarf - cotton</t>
  </si>
  <si>
    <t>79fc0619-2a00-44ac-94b1-ee72161cbcc5</t>
  </si>
  <si>
    <t>Pastelky Bambino 26 ks</t>
  </si>
  <si>
    <t>Colored pencils Bambino 26 pcs</t>
  </si>
  <si>
    <t>79fc0b3b-8126-4e02-89cb-f4d1bb8a8e64</t>
  </si>
  <si>
    <t>CMP vysoké trekové boty Rigel Mid Wp velikost 38</t>
  </si>
  <si>
    <t>CMP Rigel Mid Wp High Trekking Shoes Size 38</t>
  </si>
  <si>
    <t>79fc13da-8492-4dde-8918-f1a6cb60c38e</t>
  </si>
  <si>
    <t>EZC-VW-284 NTY VLOŽKA ZÁMKU PŘEDNÍCH DVEŘÍ NTY</t>
  </si>
  <si>
    <t>EZC-VW-284 NTY FRONT DOOR LOCK INSERT NTY</t>
  </si>
  <si>
    <t>79fc7845-51ed-49e5-8bd5-f7ea4f3c1a7b</t>
  </si>
  <si>
    <t>Zimní pneumatika Barum Polaris 6 205/55R16 91 T, přilnavost na sněhu (3PMSF)</t>
  </si>
  <si>
    <t>Winter tyre Barum Polaris 6 205/55R16 91 T grip on snow (3PMSF)</t>
  </si>
  <si>
    <t>79fc8d7e-b930-463d-8723-d7999c49d658</t>
  </si>
  <si>
    <t>KUFŘÍK KRABIČKA KRABIČKA ORGANIZÉR NA ŠPERKY</t>
  </si>
  <si>
    <t>CASE CASE BOX ORGANIZER FOR JEWELRY</t>
  </si>
  <si>
    <t>79fca660-1b5b-4f0d-a63b-bcc1bc05c003</t>
  </si>
  <si>
    <t>Teploměr Orion 152839 bílý</t>
  </si>
  <si>
    <t>Thermometer Orion 152839 white</t>
  </si>
  <si>
    <t>79fd0a21-d195-4c4f-b742-72ed2fb700e2</t>
  </si>
  <si>
    <t>Bambule fanouška Arpex SP5061 bílé a červené 2 ks</t>
  </si>
  <si>
    <t>Arpex SP5061 fan pompoms white and red 2 pcs.</t>
  </si>
  <si>
    <t>79fd0ae7-db77-407b-b2ec-68120f9d6852</t>
  </si>
  <si>
    <t>Přepravka Stefanplast 40 cm x 61 cm x 38 cm šedá</t>
  </si>
  <si>
    <t>Transporter Stefanplast 40 cm x 61 cm x 38 cm grey</t>
  </si>
  <si>
    <t>79fd3a2c-deb7-4d35-9304-376b7f2b7f3d</t>
  </si>
  <si>
    <t>Befado papuče s barevnými aplikacemi, velikost 22</t>
  </si>
  <si>
    <t>Befado children's slippers colorful applications r.22</t>
  </si>
  <si>
    <t>79fd3e58-bbb5-42eb-b3c4-53f5f6c018fa</t>
  </si>
  <si>
    <t>Inkoust HP 650 CZ101AE černý (black)</t>
  </si>
  <si>
    <t>Ink HP 650 CZ101AE black (black)</t>
  </si>
  <si>
    <t>79fd7a58-aeb6-4af2-a28f-4813fcd69c7f</t>
  </si>
  <si>
    <t>Řasy Nori Gold Premium 10 ks 25 g [8309342]</t>
  </si>
  <si>
    <t>Algae Nori Gold Premium 10 pcs. 25g [8309342]</t>
  </si>
  <si>
    <t>79fd7cfb-e813-4762-9b28-256a66c8c8bf</t>
  </si>
  <si>
    <t>Kondicionér na vlasy Revlon 200 ml</t>
  </si>
  <si>
    <t>Hair conditioner Revlon 200 ml</t>
  </si>
  <si>
    <t>79fda654-41ba-4361-84af-162c0cedd2e4</t>
  </si>
  <si>
    <t>Zásobník ABC-PAK papír 100 ks</t>
  </si>
  <si>
    <t>Tray ABC-PAK paper 100 pcs.</t>
  </si>
  <si>
    <t>79fdcf03-ddbf-472b-8487-fe2ebbffdebc</t>
  </si>
  <si>
    <t>Sada pro stříkací malování Dedra DED7057 0,9 l</t>
  </si>
  <si>
    <t>Spray painting set Dedra DED7057 0.9 l</t>
  </si>
  <si>
    <t>79fdd379-ccfb-4434-883c-80388d652021</t>
  </si>
  <si>
    <t>Bombička, disk, match, podledový, podvodní, říční, svítící, lepicí, waggler MF MIXED 20 ks</t>
  </si>
  <si>
    <t>Bauble, disc, match, under-ice, underwater, river, glowing, bleak, waggler MF MIXED 20 pcs.</t>
  </si>
  <si>
    <t>79fdf8df-7603-4fa9-93b2-bcb8a8f687a7</t>
  </si>
  <si>
    <t>79fe6e0f-27a4-4d31-9fd8-927eb7aa4f9d</t>
  </si>
  <si>
    <t>Babiččiny se skořicí 100 g WAFLE NaturAvena</t>
  </si>
  <si>
    <t>Grandmothers with cinnamon 100g WAFFLES NaturAvena</t>
  </si>
  <si>
    <t>79fe8c4a-a400-4eb2-baef-4a6de4d95fd6</t>
  </si>
  <si>
    <t>Na jedno použití vinylové rukavice Mercator Medical vinylex powder-free vel. XL bezbarvé 100 ks</t>
  </si>
  <si>
    <t>Disposable vinyl gloves Mercator Medical vinylex powder-free s. XL colorless 100 pcs.</t>
  </si>
  <si>
    <t>79fe8d86-9f23-4074-9b51-0c4458f39e08</t>
  </si>
  <si>
    <t>NÁKUPNÍ KOŠÍK ZELENINA OVOCE NA SUCHÝ ZIP PIZZA 8684</t>
  </si>
  <si>
    <t>SHOPPING CART VEGETABLES FRUIT VELCROS PIZZA 8684</t>
  </si>
  <si>
    <t>79febbf6-d1df-48f0-9cda-fab0e551d5ce</t>
  </si>
  <si>
    <t>Gymnastický míč na cvičení pro ženy v těhotenství HMS černá 65 cm</t>
  </si>
  <si>
    <t>SEAT EXERCISE BALL FOR PREGNANT WOMEN, GYMNASTIC 65cm</t>
  </si>
  <si>
    <t>79ff71b7-9d1d-4ac6-b912-3c0385037cfc</t>
  </si>
  <si>
    <t>Moschino Toy 2 50 ml parfémovaná voda pro ženy</t>
  </si>
  <si>
    <t>Moschino Toy 2 50 ml Eau de Parfum</t>
  </si>
  <si>
    <t>79ff85a8-44c9-4f10-986b-626e0283607a</t>
  </si>
  <si>
    <t>Nabíječka MSALAMON Nabíječka Li-Ion BMS 4S 20A Balancér článků 18650</t>
  </si>
  <si>
    <t>Charger MSALAMON Li-Ion Charger BMS 4S 20A cell balancer 18650</t>
  </si>
  <si>
    <t>79ffd2b1-ca39-43ec-bf4e-287cc9acd21f</t>
  </si>
  <si>
    <t>TVRZENÉ SKLO HOFI GLASS PRO+ PRO SAMSUNG GALAXY TAB S9 FE 109</t>
  </si>
  <si>
    <t>TEMPERED GLASS HOFI GLASS PRO+ FOR SAMSUNG GALAXY TAB S9 FE 109</t>
  </si>
  <si>
    <t>79fff61f-cdfe-4783-a38e-092421a7b551</t>
  </si>
  <si>
    <t>Pánské boxerky Cornette Comfort 002/314 vel. L (48) volné tukany modré</t>
  </si>
  <si>
    <t>Men's boxer shorts Cornette Comfort 002/314 r. L (48) loose toucans navy blue</t>
  </si>
  <si>
    <t>7a005aee-c203-43fd-9be4-dd942839bdfe</t>
  </si>
  <si>
    <t>Tyč s háčky na kolíky Mavö žlutá</t>
  </si>
  <si>
    <t>Bar with hooks for studs Mavö yellow</t>
  </si>
  <si>
    <t>7a006d94-0ad1-421d-ad9d-457cc425c143</t>
  </si>
  <si>
    <t>7a0088da-e561-4e54-85eb-1038783f037e</t>
  </si>
  <si>
    <t>Abakus 131-04-119 Brzdový třmen</t>
  </si>
  <si>
    <t>Abakus 131-04-119 Brake caliper</t>
  </si>
  <si>
    <t>7a00974c-3158-4b04-96c9-89377b070e6f</t>
  </si>
  <si>
    <t>Sada vozidel BJT065 Bigjigs BJT065</t>
  </si>
  <si>
    <t>BJT065 Bigjigs BJT065 vehicle set</t>
  </si>
  <si>
    <t>7a00ab1d-7cfa-48d5-aa53-147ff68cb651</t>
  </si>
  <si>
    <t>ABB AC Switch IP44 – šedý 3553-06929 S</t>
  </si>
  <si>
    <t>ABB AC Switch IP44 - Gray 3553-06929 S</t>
  </si>
  <si>
    <t>7a00d4b5-0229-4a4a-9aeb-eb521654d50b</t>
  </si>
  <si>
    <t>Balónková girlanda Baby boy</t>
  </si>
  <si>
    <t>Baby boy balloon garland</t>
  </si>
  <si>
    <t>7a00ef21-9971-47f3-9e29-55ff9d9a25ed</t>
  </si>
  <si>
    <t>MASKOVACÍ PÁSKA SMART 19 MM X 50 M</t>
  </si>
  <si>
    <t>MASKING TAPE SMART 19MMX50M</t>
  </si>
  <si>
    <t>7a00f8e1-baa7-44b4-acfc-2debbd3dae78</t>
  </si>
  <si>
    <t>GUMOVÉ KOBERCE KORÝTKA ECLIPSE CROSS PHEV OD ROKU 2021</t>
  </si>
  <si>
    <t>RUBBER MATS ECLIPSE CROSS PHEV FROM 2021</t>
  </si>
  <si>
    <t>7a00fac4-8e5e-4d1e-9fd6-cbf45642ca12</t>
  </si>
  <si>
    <t>Sada spodního prádla Spokey FLORA vícebarevná vel. L/XL</t>
  </si>
  <si>
    <t>Underwear set Spokey FLORA multicolor r. L/XL</t>
  </si>
  <si>
    <t>7a01108f-21bd-4600-99de-239dd87aa72a</t>
  </si>
  <si>
    <t>7a0170e5-e164-4bee-bf15-22c0c2be7f58</t>
  </si>
  <si>
    <t>Boxerky Gatta BOXER COTTON S Bílé</t>
  </si>
  <si>
    <t>Boxers Gatta BOXER COTTON S White</t>
  </si>
  <si>
    <t>7a01882d-ddb1-412b-a101-86ab3e0f5e6e</t>
  </si>
  <si>
    <t>USB konektor typu A Solight Rozbočka Cube</t>
  </si>
  <si>
    <t>USB Type A Plug Solight Rozbočka Cube</t>
  </si>
  <si>
    <t>7a01c1db-eca2-4ef4-ac66-87ad083cb894</t>
  </si>
  <si>
    <t>Beret Boland Amelie VEL. Červený</t>
  </si>
  <si>
    <t>Boland Amelie R Beret. Red</t>
  </si>
  <si>
    <t>7a01e2d7-ee14-42f6-ad75-49a2504db250</t>
  </si>
  <si>
    <t>Puma Future 7 Play FG/AG 107939 01 43</t>
  </si>
  <si>
    <t>7a0203e1-d3f4-4967-abb2-4fded51cd2ce</t>
  </si>
  <si>
    <t>LÁHEV NA OLEJ S DÁVKOVAČEM DÁVKOVAČ NA OLEJ ŠEDÁ KERAMICKÁ 420 ml</t>
  </si>
  <si>
    <t>OLIVE OIL BOTTLE WITH DISPENSER OLIVE OIL DISPENSER GREY CERAMIC 420 ml</t>
  </si>
  <si>
    <t>7a020953-296f-4ccc-b99a-9838f6dedd30</t>
  </si>
  <si>
    <t>Hrnec Starke Pro Ruvio 6,5 l</t>
  </si>
  <si>
    <t>Traditional pot Starke Pro Ruvio 6,5 l</t>
  </si>
  <si>
    <t>7a020ef5-7203-41be-9179-2cc178979628</t>
  </si>
  <si>
    <t>Deka Shumee akryl 200 cm x 150 cm vícebarevná</t>
  </si>
  <si>
    <t>Shumee acrylic blanket 200 cm x 150 cm, multicolored</t>
  </si>
  <si>
    <t>7a02134e-eea4-4cc8-b754-aa4e6ab62677</t>
  </si>
  <si>
    <t>7a023096-6c40-4db9-b9fb-eba6748c8b2d</t>
  </si>
  <si>
    <t>DĚTSKÉ KALHOTY CMP DO RAINBOW (3X96534-M982)</t>
  </si>
  <si>
    <t>CMP KID PANT RAIN (3X96534-M982)</t>
  </si>
  <si>
    <t>7a024199-ca0d-4763-9166-f1dcc20ad6cb</t>
  </si>
  <si>
    <t>Skleněná forma Kratki Koza 30,8 x 21,2 cm</t>
  </si>
  <si>
    <t>Kratki Koza glass format 30.8 x 21.2 cm</t>
  </si>
  <si>
    <t>7a024581-cdc5-4050-bcac-f67060431eb7</t>
  </si>
  <si>
    <t>DEKORAČNÍ SKŘÍTEK 30 CM S JEŘABINAMI, DÍVKA</t>
  </si>
  <si>
    <t>DECORATIVE gnome elf 30cm with mountain ash GIRL</t>
  </si>
  <si>
    <t>7a027cd3-8267-443f-af4f-7d4adb88c5d1</t>
  </si>
  <si>
    <t>Organizér do zásuvky na nože Vilde 14,5 x 39 cm</t>
  </si>
  <si>
    <t>Knife drawer insert Vilde 14,5 x 39 cm</t>
  </si>
  <si>
    <t>7a029a71-3758-48dc-8f6e-fc40bda298b8</t>
  </si>
  <si>
    <t>Vodní brusný papír Klingspor P280</t>
  </si>
  <si>
    <t>Klingspor P280 water-based sandpaper</t>
  </si>
  <si>
    <t>7a02d24a-54ac-49dc-9226-71d4775b1c94</t>
  </si>
  <si>
    <t>Plynová pružina víka zavazadlového prostoru Magneti Marelli 430719070000</t>
  </si>
  <si>
    <t>Sprężyna gazowa, pokrywa bagażnika Magneti Marelli 430719070000</t>
  </si>
  <si>
    <t>7a02f448-cea9-462e-a256-27fe1cb3cee7</t>
  </si>
  <si>
    <t>Těstoviny nudličky Barilla 500 g</t>
  </si>
  <si>
    <t>Pasta Barilla 500 g</t>
  </si>
  <si>
    <t>7a02f728-936b-4c77-b141-c5dd370fbbfc</t>
  </si>
  <si>
    <t>Buxton BOZP 7300 růžový</t>
  </si>
  <si>
    <t>Buxton OHS 7300 pink</t>
  </si>
  <si>
    <t>7a0312fa-369e-40dd-b7c1-ee528f8cbcb4</t>
  </si>
  <si>
    <t>MOTION STUFF Držák pneu 1,85"</t>
  </si>
  <si>
    <t>MOTION STUFF Tire holder 1.85"</t>
  </si>
  <si>
    <t>7a033281-c545-459b-b652-8d1bda0bb0ee</t>
  </si>
  <si>
    <t>HÁČEK VĚŠÁK NA RADIÁTOR, HÁČKY NA RUČNÍKY, ČERNÉ, 2 KUSY</t>
  </si>
  <si>
    <t>HOOK RADIATOR HANGER CALORIFRT TOWEL HOOKS BLACK 2 PIECES</t>
  </si>
  <si>
    <t>7a0336af-f9d6-4e4a-9849-e84c9e2ed581</t>
  </si>
  <si>
    <t>2x Obdélníková KOUPELNA Ocel bezpečnostní stříbro Ocel ochrana SUS304</t>
  </si>
  <si>
    <t>2x rectangle BATHROOM SHELF Stainless steel silver Stainless steel SUS304</t>
  </si>
  <si>
    <t>7a0342cb-7727-4b05-89af-e652d6c5f1eb</t>
  </si>
  <si>
    <t>4F pánské tepláky 4FWMM00TTROM0943 modré velikost XL</t>
  </si>
  <si>
    <t>4F men's sweatpants 4FWMM00TTROM0943 blue size XL</t>
  </si>
  <si>
    <t>7a036061-d2fd-413a-a508-745a366fe7be</t>
  </si>
  <si>
    <t>Pánské pohodlné módní retro sportovní boty ADIDAS CAMPUS vel. 37 1/3</t>
  </si>
  <si>
    <t>Men's Shoes Comfortable Fashionable Retro Sports ADIDAS CAMPUS r. 37 1/3</t>
  </si>
  <si>
    <t>7a03d006-3392-4fb3-bfb4-e0da9e55b4b2</t>
  </si>
  <si>
    <t>Tradiční sójová svíčka Spiced Blackberry Woodwick 1 ks</t>
  </si>
  <si>
    <t>Traditional soy candle Spiced Blackberry Woodwick 1 pc.</t>
  </si>
  <si>
    <t>7a043d49-bbe1-4220-95a1-43591592a69f</t>
  </si>
  <si>
    <t>Lišta stěrače Valeo 574207 zadní 345 mm</t>
  </si>
  <si>
    <t>Wiper blade Valeo 574207 rear 345 mm</t>
  </si>
  <si>
    <t>7a043dc5-36ce-49ee-9505-16e0ec3e68d3</t>
  </si>
  <si>
    <t>2x Softbox studiová sada-stativ a žárovka 403354</t>
  </si>
  <si>
    <t>2x Softbox studio set - tripod and 403354 bulb</t>
  </si>
  <si>
    <t>7a04591f-158b-4393-85a4-ee28f199c58b</t>
  </si>
  <si>
    <t>PAPÍROVÉ TALÍŘE PRINCEZNY 23 CM 8 KS</t>
  </si>
  <si>
    <t>PAPER PLATES PRINCESSES 23 CM 8 PCS.</t>
  </si>
  <si>
    <t>7a046513-7985-4e57-b111-a91092b24a32</t>
  </si>
  <si>
    <t>ODKAPÁVACÍ MISKA NA OLEJ, PP, OBJEM MAX. 8 LITRŮ, PROLINE</t>
  </si>
  <si>
    <t>SINK BOWL FOR OIL, PP, CAPACITY MAX. 8 LITRES, PROLINE</t>
  </si>
  <si>
    <t>7a049806-276d-424f-bfdb-727173d814d8</t>
  </si>
  <si>
    <t>Dovednostní hra dinosaurus Artyk</t>
  </si>
  <si>
    <t>Arcade game dinosaur Artyk</t>
  </si>
  <si>
    <t>7a04dbbf-1701-4bd7-98a7-507fc669f72f</t>
  </si>
  <si>
    <t>Reflektorová svítilna a reflektor Verk Group 1200 lm LED</t>
  </si>
  <si>
    <t>Flashlight reflector and searchlight Verk Group 1200 lm LED</t>
  </si>
  <si>
    <t>7a051dd8-d65c-45bd-a631-90b7a1630add</t>
  </si>
  <si>
    <t>Houbička 70x100x25 mm, velikost 60 KUBALA (281)</t>
  </si>
  <si>
    <t>Abrasive sponge 70x100x25mm, granite 60 KUBALA (281)</t>
  </si>
  <si>
    <t>7a0543fa-65a8-40ba-b165-0d01ba8674db</t>
  </si>
  <si>
    <t>Snímač NTC 10k 5x25 mm s kabelem 3 m termistor</t>
  </si>
  <si>
    <t>NTC 10k 5x25mm sensor with 3m thermistor cable</t>
  </si>
  <si>
    <t>7a0546a8-4b26-490a-95ab-ec18f0d8bbe4</t>
  </si>
  <si>
    <t>Blublo pěnové želé s příchutí balónkové gumy 80 g</t>
  </si>
  <si>
    <t>Blublo bubble gum flavored marshmallow jellies 80 g</t>
  </si>
  <si>
    <t>7a058648-3925-4cdb-a0b7-32a177888f73</t>
  </si>
  <si>
    <t>Bezlepková ovesná kaše Very Berry Bauck Hof 400 g</t>
  </si>
  <si>
    <t>Gluten Free Oatmeal Very Berry Bauck Hof 400 g</t>
  </si>
  <si>
    <t>7a059651-907a-479a-8255-dd45c3c090d0</t>
  </si>
  <si>
    <t>Antikoliková plastová láhev bez obsahu BPA BIBS 150 ml dudlík ze silikonu Ivory</t>
  </si>
  <si>
    <t>Anti-colic BPA Free Plastic Bottle BIBS 150 ml Ivory Silicone Pacifier</t>
  </si>
  <si>
    <t>7a05ed8c-618e-4d40-9fb3-fffb3df89e3b</t>
  </si>
  <si>
    <t>Buffalo Wild peněženka přírodní kůže nubuk hnědá - muž</t>
  </si>
  <si>
    <t>Buffalo Wild wallet genuine leather nubuck brown - man</t>
  </si>
  <si>
    <t>7a05ee15-812a-4c34-979b-a870466c851d</t>
  </si>
  <si>
    <t>Ostatní Pásky vázací, 200 x 3,6 mm, 100 ks, barevné</t>
  </si>
  <si>
    <t>Ostatní Pásky vázací, 200 x 3.6 mm, 100 pcs, barevné</t>
  </si>
  <si>
    <t>7a05ef59-75df-42fc-9d4a-d9b798ab0de9</t>
  </si>
  <si>
    <t>Semena W. Legutko Banánová cuketa Song F1 2 g</t>
  </si>
  <si>
    <t>Seeds W. Legutko zucchini Banana Song F1 2g</t>
  </si>
  <si>
    <t>7a06019f-0185-459b-b508-a30164505b76</t>
  </si>
  <si>
    <t>Akumulátorová silikonová pistole 18V Série V20 Stanley SFMCE600B</t>
  </si>
  <si>
    <t>18V Cordless Silicone Gun V20 Series Stanley SFMCE600B</t>
  </si>
  <si>
    <t>7a06061a-d6fd-40ac-a58b-d3d80b470b6c</t>
  </si>
  <si>
    <t>Dragon tekutý odstraňovač plísní 5 l</t>
  </si>
  <si>
    <t>Dragon mold remover 5l</t>
  </si>
  <si>
    <t>7a061f56-c80d-439a-a408-3d7a04a127a4</t>
  </si>
  <si>
    <t>Kuchyňský vozík na kolečkách Ikea Råskog 45x35x78 cm černý</t>
  </si>
  <si>
    <t>Ikea Råskog kitchen trolley on wheels 45x35x78 cm black</t>
  </si>
  <si>
    <t>7a06427a-090f-4d90-ada1-756c50b8a058</t>
  </si>
  <si>
    <t>Jablečný ocet Due Vittorie 250 ml</t>
  </si>
  <si>
    <t>Apple cider vinegar Due Vittorie 250 ml</t>
  </si>
  <si>
    <t>7a064695-3152-4e51-adef-4cd299aa3a01</t>
  </si>
  <si>
    <t>Malování podle čísel - Barevná skvrna 40x50 cm</t>
  </si>
  <si>
    <t>Painting by numbers - Color spot 40x50cm</t>
  </si>
  <si>
    <t>7a064b8a-8498-43cb-96b9-e6077be18f63</t>
  </si>
  <si>
    <t>SOLÁRNÍ LAMPA HALOGEN SOLÁRNÍ PANEL SENZOR POHYBU SOUMRAKU + LED DÁLKOVÉ OVLÁDÁNÍ</t>
  </si>
  <si>
    <t>SOLAR LAMP HALOGEN SOLAR PANEL DUSK MOTION SENSOR + LED REMOTE CONTROL</t>
  </si>
  <si>
    <t>7a0671f3-144e-409e-aa5e-8cd30d80f2af</t>
  </si>
  <si>
    <t>Mosquito net window 150 cm x 130</t>
  </si>
  <si>
    <t>7a06c5fa-c21a-44a8-90aa-04bbd014a85f</t>
  </si>
  <si>
    <t>Peterson peněženka z přírodní kůže zlatá - žena</t>
  </si>
  <si>
    <t>Peterson wallet genuine leather gold - woman</t>
  </si>
  <si>
    <t>7a06e9bb-b3df-4b93-967d-86dae9e3fcc3</t>
  </si>
  <si>
    <t>VALLEJO Xpress Color Viking Gray Intense</t>
  </si>
  <si>
    <t>7a06ec20-5f0c-473f-84d3-50a54d5c66e8</t>
  </si>
  <si>
    <t>Zátka s přepadem klik-klak kulatý Aqualine stříbrná</t>
  </si>
  <si>
    <t>Stopper with overflow click-clack round Aqualine silver</t>
  </si>
  <si>
    <t>7a06fab3-c9fd-4025-8ab0-cbd773b45cfa</t>
  </si>
  <si>
    <t>Kleště na trubky Knipex Cobra QuickSet 250 mm</t>
  </si>
  <si>
    <t>Pipe pliers Knipex Cobra QuickSet 250mm</t>
  </si>
  <si>
    <t>7a070193-f495-4431-a036-f4239f79fcd4</t>
  </si>
  <si>
    <t>Cxs dámská softshellová bunda s kapucí CXS NEVADA velikost L</t>
  </si>
  <si>
    <t>Cxs women's softshell jacket with hood CXS NEVADA size L</t>
  </si>
  <si>
    <t>7a072057-25c2-4618-bbb4-4783be56ea4b</t>
  </si>
  <si>
    <t>Multifunkční svítilna Verk Group 350 lm LED</t>
  </si>
  <si>
    <t>Verk Group 350 lm LED multi-function flashlight</t>
  </si>
  <si>
    <t>7a0744a6-5d79-41d5-a596-c86b60b4b6ed</t>
  </si>
  <si>
    <t>Brit krmivo krůta 0,4 kg</t>
  </si>
  <si>
    <t>Brit wet food turkey 0,4 kg</t>
  </si>
  <si>
    <t>7a074ab9-82a7-4eb5-a462-3495947ec5a3</t>
  </si>
  <si>
    <t>Posuvný třecí blok, hever skla Topran 502 458</t>
  </si>
  <si>
    <t>Sliding friction block, window lifter Topran 502 458</t>
  </si>
  <si>
    <t>7a0770ce-6f52-42bb-bcc4-5a15c0e8acb3</t>
  </si>
  <si>
    <t>POUZDRO PRO APPLE AIRTAG TECH-PROTECT ICON ČERNÉ</t>
  </si>
  <si>
    <t>CASE FOR APPLE AIRTAG TECH-PROTECT ICON BLACK</t>
  </si>
  <si>
    <t>7a077272-d8c7-47b4-ac2d-9b73038efc71</t>
  </si>
  <si>
    <t>Pánské taktické bojové kalhoty Pentagon Rogue Jeans Indigo Blue 46/32</t>
  </si>
  <si>
    <t>Men's Tactical Cargo Pants Pentagon Rogue Jeans Indigo Blue 46/32</t>
  </si>
  <si>
    <t>7a07a8fa-4391-401a-afad-ba203b1a393c</t>
  </si>
  <si>
    <t>Žárovky Hoalte Basic Clear H21W 21 W 10 ks</t>
  </si>
  <si>
    <t>Hoalte Basic Clear H21W 21 W 10 pcs.</t>
  </si>
  <si>
    <t>7a07cbe2-673d-4449-9b11-f5c906d7504e</t>
  </si>
  <si>
    <t>Llorens Lucia 54037</t>
  </si>
  <si>
    <t>Spanish doll Llorens 54037 Lucia 35 cm</t>
  </si>
  <si>
    <t>7a07f1db-23f5-4523-a285-7040e1a9d470</t>
  </si>
  <si>
    <t>Mléko Nivea 400 ml 250 g</t>
  </si>
  <si>
    <t>Milk Nivea 400 ml 250 g</t>
  </si>
  <si>
    <t>7a07fd4a-4eaa-4121-9ac1-5d139d0326af</t>
  </si>
  <si>
    <t>Desková hra Albi Kvído – Matematika v kostce Albi</t>
  </si>
  <si>
    <t>Board game Albi Kvído - Mathematics in a nutshell Albi</t>
  </si>
  <si>
    <t>7a0801d7-928a-4853-8e9a-a1c12d31026c</t>
  </si>
  <si>
    <t>Kompostér 1-komorový Patrol 480 l černý</t>
  </si>
  <si>
    <t>Composter 1 - chamber Patrol 480 l black</t>
  </si>
  <si>
    <t>7a080e9b-fb3a-4e9b-9d5b-3b8d74146848</t>
  </si>
  <si>
    <t>Tablety do myčky All in one (vše v jednom) Glanz Meister 65 ks</t>
  </si>
  <si>
    <t>Tablets in the dishwasher all in one Glanz Meister 65 pcs</t>
  </si>
  <si>
    <t>7a081656-eff3-4cdf-a2fa-384e4ed840d9</t>
  </si>
  <si>
    <t>DR.MOTOR SEKVENČNÍ VENTIL DRM15007</t>
  </si>
  <si>
    <t>DR.MOTOR OVERFLOW CABLE DRM15007</t>
  </si>
  <si>
    <t>7a0821a1-46d7-4176-be84-0f1cd552c2f4</t>
  </si>
  <si>
    <t>AGREGÁT MALÍŘSKÁ elektrická pistole na malování stěn 5 TRYSEK</t>
  </si>
  <si>
    <t>PAINTING AGGREGATE electric gun for painting walls 5 NOZZLES</t>
  </si>
  <si>
    <t>7a08838c-d1ff-4772-bb91-77fbed3a0c30</t>
  </si>
  <si>
    <t>Bburago Junior - Formule se světly a zvuky</t>
  </si>
  <si>
    <t>Formula 1 car with lights and sounds Bburago 89021</t>
  </si>
  <si>
    <t>7a0898cc-cb6f-422e-922c-cb6d8b8291d6</t>
  </si>
  <si>
    <t>Pánské sportovní boty Under Armour Charged Surge 4 3027000-002 černé 43</t>
  </si>
  <si>
    <t>Men's sports shoes Under Armour Charged Surge 4 3027000-002 black 43</t>
  </si>
  <si>
    <t>7a08a008-1887-48ca-b09c-5af40561f83c</t>
  </si>
  <si>
    <t>Vrták Milwaukee HSS-G Cobalt 10 mm</t>
  </si>
  <si>
    <t>Milwaukee HSS-G Cobalt 10mm Drill Bit</t>
  </si>
  <si>
    <t>7a08ff33-78ef-4edd-8273-dbc94a4307a0</t>
  </si>
  <si>
    <t>Desková hra Povím ti mami Alexander</t>
  </si>
  <si>
    <t>Board game I'll tell you Mom Alexander</t>
  </si>
  <si>
    <t>7a092388-879f-45a9-8c08-ef4b6886aa8c</t>
  </si>
  <si>
    <t>7a094ffc-d434-448e-84ed-334c5a7f8fb0</t>
  </si>
  <si>
    <t>MÚ Brno Pes 26 cm, zvuková maňáska</t>
  </si>
  <si>
    <t>MÚ Brno Dog, 26 cm, with a sound puppet</t>
  </si>
  <si>
    <t>7a096f6c-7125-4e68-903a-5c3e9da5ba91</t>
  </si>
  <si>
    <t>MODUL PARKOVACÍHO PDC OVLADAČE VW SKODA Seat AUDI 5Q0919294K</t>
  </si>
  <si>
    <t>MODUL DRIVER PDC PARKING VW SKODA SEAT AUDI 5Q0919294K</t>
  </si>
  <si>
    <t>7a097b74-6c2c-46a8-b443-a7677d1014af</t>
  </si>
  <si>
    <t>Umělý Břečťan na zeď Balkon Girlanda 6,3 m</t>
  </si>
  <si>
    <t>Artificial Ivy for the Wall Balcony Garland 6.3 m</t>
  </si>
  <si>
    <t>7a098daa-aea9-429b-8f5f-cfe284095a30</t>
  </si>
  <si>
    <t>Samsung Odyssey G5 LS27CG552EUXEN LED monitor 27" 2560 x 1440 px VA</t>
  </si>
  <si>
    <t>7a0992b6-5926-4686-a83d-51c60148662d</t>
  </si>
  <si>
    <t>Berserk 6 Kentaró Miura</t>
  </si>
  <si>
    <t>7a09bd0d-7724-4690-82dd-9bcb4acbe9bd</t>
  </si>
  <si>
    <t>Šampon Joanna 300 ml čištění</t>
  </si>
  <si>
    <t>Shampoo Joanna 300 ml detox</t>
  </si>
  <si>
    <t>7a09dad2-8eb0-451d-aa60-8792d857a2a7</t>
  </si>
  <si>
    <t>Pohodlná měkká podprsenka VIKI 577 JOANNA bílá 80K</t>
  </si>
  <si>
    <t>Comfortable Soft bra VIKI 577 JOANNA white 80K</t>
  </si>
  <si>
    <t>7a09f3de-ea58-4942-b08d-d0523eece21d</t>
  </si>
  <si>
    <t>ŠPACHTLE NA PALAČINKY, KUCHYŇSKÁ ŠPACHTLE, PRŮMĚR 24 CM</t>
  </si>
  <si>
    <t>WOODEN SPAtula for pancakes KITCHEN SPATULA, MEDIUM 24 CM</t>
  </si>
  <si>
    <t>7a0a500e-8c95-4d1e-89b0-09361913a5ed</t>
  </si>
  <si>
    <t>ALAN WALKER TRIČKO TRIČKO DÁMSKÉ dárek 2025 WORLD TOUR KONCERT XS</t>
  </si>
  <si>
    <t>ALAN WALKER T-SHIRT WOMEN'S T-SHIRT GIFT 2025 WORLD TOUR CONCERT XS</t>
  </si>
  <si>
    <t>7a0a76d0-1191-4ac9-83e4-1fb5fe2a8d68</t>
  </si>
  <si>
    <t>STALEKS DIAMANTOVÁ FRÉZA NA NEHTOVOU KŮŽIČKU, ZKOSENÝ KUŽEL, ČERVENÁ FA70R025/8</t>
  </si>
  <si>
    <t>STALEKS DIAMOND NAIL CUTTER CUTTED CONE RED FA70R025/8</t>
  </si>
  <si>
    <t>7a0a7c76-c307-4fec-82c4-f9f5e0d5e3c6</t>
  </si>
  <si>
    <t>6203 2RS SKF Kuličkové ložisko 17x40x12</t>
  </si>
  <si>
    <t>6203 2RS SKF Ball bearing 17x40x12</t>
  </si>
  <si>
    <t>7a0a83e3-2266-4bb6-8fab-998000f8fb2b</t>
  </si>
  <si>
    <t>Crocs Classic Neo Puff Boot sněhule C9 25-26</t>
  </si>
  <si>
    <t>Crocs Classic Neo Puff Boot snow boots C9 25-26</t>
  </si>
  <si>
    <t>7a0a99b2-7289-4817-a670-59c0d573e885</t>
  </si>
  <si>
    <t>Księga Sakramentów abp Fulton J. Sheen</t>
  </si>
  <si>
    <t>7a0aa42a-1d17-454f-b539-7ff30487c8ad</t>
  </si>
  <si>
    <t>MORAJ Slipy Mix 4-ks 98-104</t>
  </si>
  <si>
    <t>MORAJ Boys Briefs Mix 4-pcs 98-104</t>
  </si>
  <si>
    <t>7a0af20f-b848-400a-973d-df17687158e3</t>
  </si>
  <si>
    <t>Motorový olej DAF XTREME LD 10W40 5L</t>
  </si>
  <si>
    <t>Engine oil DAF XTREME LD 10W40 5L</t>
  </si>
  <si>
    <t>7a0afa05-0fdd-451a-988f-00ff19792de7</t>
  </si>
  <si>
    <t>Turistický plynový vařič Aspeco</t>
  </si>
  <si>
    <t>Gas stove Aspeco</t>
  </si>
  <si>
    <t>7a0b2635-5cc0-4016-878c-4cd633a7cf1e</t>
  </si>
  <si>
    <t>DVOUDÍLNÉ PLAVKY BIKINY ZEŠTÍHLUJÍCÍ VYSOKÝ STAV KALHOTEK / L</t>
  </si>
  <si>
    <t>SWIMSUIT TWO-PIECE BIKINI SLIMMING HIGH WAIST PANTIES / L</t>
  </si>
  <si>
    <t>7a0b27db-262d-4aec-a2c2-1279e2998f57</t>
  </si>
  <si>
    <t>Vysavač JIGOO S300 Pro stříbrný/šedý</t>
  </si>
  <si>
    <t>Handheld vacuum cleaner JIGOO S300 Pro silver/grey</t>
  </si>
  <si>
    <t>7a0b7c98-4a6e-43dc-9a50-5a5eb4e19be6</t>
  </si>
  <si>
    <t>Uklízecí robot Dreame X40 Ultra bílý</t>
  </si>
  <si>
    <t>Dreame X40 Ultra white cleaning robot</t>
  </si>
  <si>
    <t>7a0b8953-4f99-470b-b0fb-ac0fd98b8d76</t>
  </si>
  <si>
    <t>Bcaa 4:1:1 Instant, GymBeam, 500 g, meloun</t>
  </si>
  <si>
    <t>Bcaa powder 4:1:1 GymBeam 500 g watermelon</t>
  </si>
  <si>
    <t>7a0b9f60-d86d-43c2-bbd6-66a141e62de5</t>
  </si>
  <si>
    <t>PEPŘ ČERNÉ ZRNO 1000 g - ŠAFRÁN</t>
  </si>
  <si>
    <t>BLACK PEPPER GRAIN 1000g -SAFFRON</t>
  </si>
  <si>
    <t>7a0ba35e-2a32-4983-82bc-496f6a4c9277</t>
  </si>
  <si>
    <t>PODLOŽKA STANDARD Fiat Linea, 2007-&gt;</t>
  </si>
  <si>
    <t>ARMREST STANDARD Fiat Linea, 2007-&gt;</t>
  </si>
  <si>
    <t>7a0bd276-bbb8-4157-95ab-74e530f68b61</t>
  </si>
  <si>
    <t>Sponky Pansam 18 mm 2500 kusů</t>
  </si>
  <si>
    <t>Pansam 18mm staples 2500 pcs</t>
  </si>
  <si>
    <t>7a0be4aa-b5b7-4058-af6f-ca486ee1951a</t>
  </si>
  <si>
    <t>Copa cop papuče Stahovací gumy černá velikost 33</t>
  </si>
  <si>
    <t>Copa cop children's slippers Rubber Pulling black size 33</t>
  </si>
  <si>
    <t>7a0c0496-b5d8-4368-8235-8c73df76a139</t>
  </si>
  <si>
    <t>Zápich Happy Birthday růžový s brokátem</t>
  </si>
  <si>
    <t>Pink Glitter Happy Birthday Topper</t>
  </si>
  <si>
    <t>7a0c066d-07d4-45e8-9f94-b083057fdecb</t>
  </si>
  <si>
    <t>Pánské kalhoty Lee Daren Zip Fly Black Rinse 112118309 W31 L32</t>
  </si>
  <si>
    <t>Men's Pants Lee Daren Zip Fly Black Rinse 112118309 W31 L32</t>
  </si>
  <si>
    <t>7a0c297e-a759-43e3-bbbf-f9d7a87e7381</t>
  </si>
  <si>
    <t>Puzzle Castorland 4000 dílků Zámek v Moszneji, Polsko</t>
  </si>
  <si>
    <t>Puzzle Castorland 4000 elements Castle in Moszna, Poland</t>
  </si>
  <si>
    <t>7a0c3198-211d-44fb-b34e-348e618feaa6</t>
  </si>
  <si>
    <t>Crocs žabky velikost 41,5</t>
  </si>
  <si>
    <t>Crocs women's flip flops Crocband Flip size 41,5</t>
  </si>
  <si>
    <t>7a0c746d-54d9-4876-9844-82a15c032fee</t>
  </si>
  <si>
    <t>Tvrzené sklo Fixed pro Asus ZenFone 12 Ultra 1 ks</t>
  </si>
  <si>
    <t>Tempered glass Fixed for Asus ZenFone 12 Ultra 1 pc.</t>
  </si>
  <si>
    <t>7a0c81d7-e787-437f-aca5-f9e29c41a1e1</t>
  </si>
  <si>
    <t>PILNÍK NA NOHY S NANO SKLEM ODSTRAŇUJE ZROHOVATĚLOU A TVRDOU KŮŽI 2v1</t>
  </si>
  <si>
    <t>FOOT FILE WITH NANO GLASS REMOVES CALLUSES AND HARD SKIN 2in1</t>
  </si>
  <si>
    <t>7a0ca803-7afe-4dde-a4ef-0dd0e1e32238</t>
  </si>
  <si>
    <t>Foliový balónek Godan číslice 5 zelený 76 cm</t>
  </si>
  <si>
    <t>Foil balloon Godan number 5 green 76 cm</t>
  </si>
  <si>
    <t>7a0cbc74-abdb-48f0-83c8-10083140eff4</t>
  </si>
  <si>
    <t>7a0d2bbc-d3b6-482f-a78d-dc69d380a50c</t>
  </si>
  <si>
    <t>Držák na sklo Forever černý</t>
  </si>
  <si>
    <t>Holder on glass Forever black</t>
  </si>
  <si>
    <t>7a0d31b9-15b3-4aeb-bdce-078f83406361</t>
  </si>
  <si>
    <t>7a0d4994-50af-4967-a283-5004d83e32ef</t>
  </si>
  <si>
    <t>Pleťový krém proti stárnutí L'Oréal Paris Age Perfect 0 SPF na den 50 ml</t>
  </si>
  <si>
    <t>L'Oréal Paris Age Perfect 0 SPF anti-aging face cream 50 ml</t>
  </si>
  <si>
    <t>7a0d6b14-a259-4097-8ab4-4817304f25d9</t>
  </si>
  <si>
    <t>Sada pro renovaci světlometů FXspray FX01</t>
  </si>
  <si>
    <t>FXspray FX01 headlight restoration kit</t>
  </si>
  <si>
    <t>7a0db8eb-8040-4d1f-9203-994ac0a935c8</t>
  </si>
  <si>
    <t>Přepuštěné máslo Palce Lizać 220 g</t>
  </si>
  <si>
    <t>Clarified Butter Palce Lizać 220 g</t>
  </si>
  <si>
    <t>7a0e0d38-bd2b-4bed-9921-73f6b8b8df03</t>
  </si>
  <si>
    <t>Servisní sada MOTUL CF MOTO 850 / 1000 Oleje + Filtr</t>
  </si>
  <si>
    <t>Service Kit MOTUL CF MOTO 850 / 1000 Oils + Filter</t>
  </si>
  <si>
    <t>7a0e4bac-9ca4-4c45-b328-b0910c0b5d3e</t>
  </si>
  <si>
    <t>Květináč plast šedý Prosperplast 29,2 cm x 29,2 x 28,3 cm</t>
  </si>
  <si>
    <t>Flower pot plastic grey Prosperplast 29,2 cm x 29,2 x 28,3 cm</t>
  </si>
  <si>
    <t>7a0e7e51-5cd3-4a42-b8d3-2adcec71fec9</t>
  </si>
  <si>
    <t>Vložky do bot Kaps velikost 38-38</t>
  </si>
  <si>
    <t>Kaps shoe insoles, size 38-38</t>
  </si>
  <si>
    <t>7a0e7ed0-510c-4ffc-943c-dca31c529d67</t>
  </si>
  <si>
    <t>Lišta stěrače Continental 2800011273280 přední 125 mm</t>
  </si>
  <si>
    <t>Continental 2800011273280 Wiper Blade Front 125mm</t>
  </si>
  <si>
    <t>7a0ec29a-2ac8-4057-8298-d658e9178f1c</t>
  </si>
  <si>
    <t>Interkontakt Dětský župan s kapucí, Fog Blue 4 roky</t>
  </si>
  <si>
    <t>Interkontakt Children's bathrobe with hood, Fog Blue 4 years</t>
  </si>
  <si>
    <t>7a0ee9d8-b92c-4979-860a-56d6308540a4</t>
  </si>
  <si>
    <t>Držák selfie tyče Maclean černý</t>
  </si>
  <si>
    <t>Holder selfie stick Maclean black</t>
  </si>
  <si>
    <t>7a0f0170-4c83-4c73-a451-7c75dcb797de</t>
  </si>
  <si>
    <t>Model pro lepení barvy Revell Volkswagen T3 BUS</t>
  </si>
  <si>
    <t>Model kit Revell Volkswagen T3 BUS paint</t>
  </si>
  <si>
    <t>7a0f4b3f-8245-4ea7-b3ce-76f97ec35cf0</t>
  </si>
  <si>
    <t>ČERVENÁ SOUVISLÁ REFLEXNÍ PÁSKA 1 M ORAFOL NA ZÁCLONU A KONTEJNEROVOU PLACHTU</t>
  </si>
  <si>
    <t>REFLECTIVE TAPE RED CONTINUOUS 1M ORAFOL FOR CURTAIN CONTAINER TARPAULIN</t>
  </si>
  <si>
    <t>7a0f6123-8c7c-4ada-adec-813cf540dad3</t>
  </si>
  <si>
    <t>Vitamíny a aminokyseliny Benefeed Vitamíny Benefeed Acidomid 0,5 l 500 g 0,5 l</t>
  </si>
  <si>
    <t>Vitamins and amino acids Benefeed Vitamins Benefeed Acidomide 0,5 l 500 g 0,5 l</t>
  </si>
  <si>
    <t>7a0fabae-ecd5-44b2-89b9-6e1604827087</t>
  </si>
  <si>
    <t>Schleich 42536 Prolézačka pro psy</t>
  </si>
  <si>
    <t>Schleich Farm World 42536 Dog training ground</t>
  </si>
  <si>
    <t>7a0fe44c-e027-4b9a-a4b9-e8fc55106806</t>
  </si>
  <si>
    <t>Vyživující krém na obličej K-SECRET Seoul 1988 Snail Rice den a noc 100 ml</t>
  </si>
  <si>
    <t>Add to bag K-SECRET Seoul 1988 Snail Rice day and night 100 ml</t>
  </si>
  <si>
    <t>7a0ffa49-b439-48c3-baec-70ed01389150</t>
  </si>
  <si>
    <t>PUMA BOTY MAYZE LTH 38198301 vel. 36</t>
  </si>
  <si>
    <t>PUMA SHOES MAYZE LTH 38198301 r 36</t>
  </si>
  <si>
    <t>7a10028f-506c-4d61-89fd-9d970b1089bf</t>
  </si>
  <si>
    <t>CRAZE SpongeBob adventní kalendář 2024</t>
  </si>
  <si>
    <t>CRAZE SpongeBob Advent Calendar 2024</t>
  </si>
  <si>
    <t>7a1027f0-109e-48ca-903c-18d136be2271</t>
  </si>
  <si>
    <t>Skechers sportovní boty šedé velikost 36,5</t>
  </si>
  <si>
    <t>Skechers sports shoes grey size 36,5</t>
  </si>
  <si>
    <t>7a1067f9-e1bc-4091-81bc-bb4548198936</t>
  </si>
  <si>
    <t>Elegantní Mokasíny Pánské Návštěvní Přírodní Kůže 193/3 Černá 45</t>
  </si>
  <si>
    <t>Elegant Men's Moccasins Formal Genuine Leather 193/3 Black 45</t>
  </si>
  <si>
    <t>7a108fde-950c-416b-bab3-143e24b37247</t>
  </si>
  <si>
    <t>Doplněk stravy Queisser Pharma kapsle 40 ks</t>
  </si>
  <si>
    <t>Diet supplement Queisser Pharma capsules 40 pcs</t>
  </si>
  <si>
    <t>7a10c420-29a4-4155-8b23-3b1734fbcfd2</t>
  </si>
  <si>
    <t>CURVER NÁDOBA NA POTRAVINY 100% EKOLOGICKÁ 0,6 L</t>
  </si>
  <si>
    <t>CURVER CONTAINER FOOD MUG 100% ECO 0.6 L</t>
  </si>
  <si>
    <t>7a1124a7-9234-481a-bc35-602a2c6e3459</t>
  </si>
  <si>
    <t>Disney - Figurka Úžasňákovi 2 - Mluvící Jack</t>
  </si>
  <si>
    <t>Disney - The Incredibles 2 Figure - Talking Jack</t>
  </si>
  <si>
    <t>7a112d7e-0a55-42d1-9734-0c57281848ec</t>
  </si>
  <si>
    <t>Plyšová polštář s páskou na oči relaxeazzz Kočka Pusheen</t>
  </si>
  <si>
    <t>Plush travel pillow with a blindfold relaxeazzz Pusheen the Cat</t>
  </si>
  <si>
    <t>7a11405d-367d-4639-80e5-c4ce3e3cb237</t>
  </si>
  <si>
    <t>VidaXL Konferenční stolek, kouřový dub, 90x50x40 cm</t>
  </si>
  <si>
    <t>VidaXL Coffee table, smoky oak, 90x50x40 cm</t>
  </si>
  <si>
    <t>7a117a28-6f93-4c6c-83ad-e7005381430f</t>
  </si>
  <si>
    <t>Princezny II - Oblékací panenky neuveden</t>
  </si>
  <si>
    <t>7a117d1d-0fdc-4515-9481-e9fa33472faa</t>
  </si>
  <si>
    <t>Alpen Gold mléčná Čokoláda 220 g</t>
  </si>
  <si>
    <t>Milk Chocolate Alpen Gold 220 g</t>
  </si>
  <si>
    <t>7a118f5a-faf3-403b-b9bb-c197a966d47d</t>
  </si>
  <si>
    <t>Cyklistická brašna přední Wozinsky WBB28BK 1,7 l</t>
  </si>
  <si>
    <t>Front bicycle pouch Wozinsky WBB28BK 1,7l</t>
  </si>
  <si>
    <t>7a11ccc6-7999-4cfe-ba64-c60526e3cca6</t>
  </si>
  <si>
    <t>Puzzle Quilled Owl 1000 dílků CherryPazzi</t>
  </si>
  <si>
    <t>Quilled Owl puzzle 1000 pieces CherryPazzi</t>
  </si>
  <si>
    <t>7a11cefa-a8a3-4ec9-a0f6-fa48b9802530</t>
  </si>
  <si>
    <t>HASBRO Hra Twister Junior Desková hra se zvířátky</t>
  </si>
  <si>
    <t>HASBRO Game Twister Junior Board with animals</t>
  </si>
  <si>
    <t>7a11dd5a-9008-4ac7-bef7-22243e066fb8</t>
  </si>
  <si>
    <t>MONSTER TRUCK NA DÁLKOVÉ OVLÁDÁNÍ S NABÍJEČKOU</t>
  </si>
  <si>
    <t>MONSTER TRUCK CAR ON A PILOT WITH LOADER</t>
  </si>
  <si>
    <t>7a11fa87-5e6f-48b2-beaf-b72a6da11fe8</t>
  </si>
  <si>
    <t>Stolní lampa Tracer Scandi šedá má výkon až 40 W</t>
  </si>
  <si>
    <t>Desk lamp Tracer Scandi grey power up to 40 W</t>
  </si>
  <si>
    <t>7a12a8b5-fa71-4811-9be0-df670510e5ab</t>
  </si>
  <si>
    <t>Retractable measure Stanley 5 m</t>
  </si>
  <si>
    <t>7a12b2db-d00f-48a8-b191-cc6f1a6d1e0d</t>
  </si>
  <si>
    <t>Litinová grilovací deska Krisberg obdélníková 51 x 26 cm 0 cm</t>
  </si>
  <si>
    <t>Grill plate cast iron Krisberg rectangular 51 x 26 cm 0 cm</t>
  </si>
  <si>
    <t>7a12cfe3-4312-4d92-9dae-4649f2fb135d</t>
  </si>
  <si>
    <t>LEGO Architecture 21060 Zámek Himeji</t>
  </si>
  <si>
    <t>LEGO Architecture 21060 Himeji Castle</t>
  </si>
  <si>
    <t>7a12d435-5871-40c1-a98a-e44ea7d88c18</t>
  </si>
  <si>
    <t>VIKI 580 podprsenka BARBARA měkká velká BÍLÁ 75I</t>
  </si>
  <si>
    <t>VIKI 580 bra BARBARA soft large WHITE 75I</t>
  </si>
  <si>
    <t>7a12ebe5-684f-49f5-98eb-461c81beea1e</t>
  </si>
  <si>
    <t>Kelímky prasátko Pepa 10 kusů 200 ml</t>
  </si>
  <si>
    <t>Paper cups Peppa Pig 10 pieces 200 ml</t>
  </si>
  <si>
    <t>7a134756-d667-470d-8e8c-bd79859b4eec</t>
  </si>
  <si>
    <t>2V1 DENNÍ SVĚTLA A LED SMĚROVÁ SVĚTLA DRL P21W</t>
  </si>
  <si>
    <t>2IN1 DAYTIME DAY LIGHTS AND TURN SIGNALS LED DRL P21W</t>
  </si>
  <si>
    <t>7a13a077-a4e3-4829-88fe-d305ea2b392f</t>
  </si>
  <si>
    <t>Komoda 5five Simply Smart 120 x 40 x 76 cm dub přírodní</t>
  </si>
  <si>
    <t>Chest of drawers 5five Simply Smart 120 x 40 x 76cm natural oak</t>
  </si>
  <si>
    <t>7a13eab5-13eb-4c34-a56a-dcd46fef224e</t>
  </si>
  <si>
    <t>Hrací karty Marvel Spiderman</t>
  </si>
  <si>
    <t>Marvel Spiderman playing cards</t>
  </si>
  <si>
    <t>7a13fbc3-18d9-4dd1-961c-6aecad0ab7f5</t>
  </si>
  <si>
    <t>Fólie matná na metry 50 x 45 cm</t>
  </si>
  <si>
    <t>Film matte per meter 50 x 45 cm</t>
  </si>
  <si>
    <t>7a140f2b-38c0-4586-9540-9c762e623595</t>
  </si>
  <si>
    <t>Latexové balónky pastelové, průhledné, malé</t>
  </si>
  <si>
    <t>Small transparent latex pastx balloons</t>
  </si>
  <si>
    <t>7a142706-d5e9-4754-8939-d738d9c452dd</t>
  </si>
  <si>
    <t>Saphir Furor Women 200 ml parfémovaná voda pro ženy EDP</t>
  </si>
  <si>
    <t>Saphir Furor Women 200 ml EDP Woman EDP</t>
  </si>
  <si>
    <t>7a1437ff-433e-4727-b6b7-7282fc10ce40</t>
  </si>
  <si>
    <t>Game Dog AniFlexi+ V2 500g kosti a klouby pro psa</t>
  </si>
  <si>
    <t>Game Dog AniFlexi+ V2 500g bones and joints for dog</t>
  </si>
  <si>
    <t>7a143985-8d09-4449-9eb5-e25f69d3302f</t>
  </si>
  <si>
    <t>Lepicí tyčinka Starpak</t>
  </si>
  <si>
    <t>Starpak glue stick</t>
  </si>
  <si>
    <t>7a144d99-2236-441b-8358-26bad89b05f3</t>
  </si>
  <si>
    <t>Goji 500 g Sušené Ovoce na slunci Bakamo</t>
  </si>
  <si>
    <t>Goji Berries 500g Sun Dried Fruits Bakamo</t>
  </si>
  <si>
    <t>7a145655-1351-4f42-88ce-b913b243d1ab</t>
  </si>
  <si>
    <t>Samolepky klasické Hot Wheels Starpak 1 ks</t>
  </si>
  <si>
    <t>Classic stickers Hot Wheels Starpak 1 pc.</t>
  </si>
  <si>
    <t>7a1474cc-71b2-4fb9-a0ad-7addcee3518b</t>
  </si>
  <si>
    <t>Mikina Under Armour XL modrá</t>
  </si>
  <si>
    <t>Sweatshirt Under Armour XL blue</t>
  </si>
  <si>
    <t>7a148bc8-aec2-4338-8aad-b05530087eb7</t>
  </si>
  <si>
    <t>Kabel TED 0,08 m x 0</t>
  </si>
  <si>
    <t>Cable TED 0,08 m x 0</t>
  </si>
  <si>
    <t>7a14f02a-ce88-4cda-928b-14807903a718</t>
  </si>
  <si>
    <t>Tapeta na zeď moderní přetíratelný beton zdivo</t>
  </si>
  <si>
    <t>Modern brushed concrete wall wallpaper</t>
  </si>
  <si>
    <t>7a14f1e2-a933-47f0-9b1f-318e3e39a96e</t>
  </si>
  <si>
    <t>Bosch 0 451 103 259 Olejový filtr</t>
  </si>
  <si>
    <t>Bosch 0 451 103 259 Filtr oleju</t>
  </si>
  <si>
    <t>7a14f66e-7b95-4ba6-9f63-ab3b8fc9ebd4</t>
  </si>
  <si>
    <t>Konturovací tužka na rty Latte Nude 01</t>
  </si>
  <si>
    <t>Lip liner Latte Nude 01</t>
  </si>
  <si>
    <t>7a14ff4a-dc0e-4844-97f2-91879dea0c30</t>
  </si>
  <si>
    <t>DR ORTO papuče velikost 43</t>
  </si>
  <si>
    <t>DR ORTO men's slippers size 43</t>
  </si>
  <si>
    <t>7a150904-c8ef-476e-8540-acf5b6d3511a</t>
  </si>
  <si>
    <t>Lampion Gardlov plast 15,5 cm</t>
  </si>
  <si>
    <t>Gardlov lantern plastic 15.5 cm</t>
  </si>
  <si>
    <t>7a151363-7895-43dd-9ea0-e870b615fe19</t>
  </si>
  <si>
    <t>Puzzle Trefl 500 dílků Praha, Česká republika</t>
  </si>
  <si>
    <t>Puzzle Trefl 500 elements Prague, Czech Republic</t>
  </si>
  <si>
    <t>7a152360-df12-4d42-ab49-58afc810e442</t>
  </si>
  <si>
    <t>ŁOWICZ Rajčatový koncentrát, sklenice 190 g</t>
  </si>
  <si>
    <t>ŁOWICZ Tomato paste, 190g jar</t>
  </si>
  <si>
    <t>7a155e70-aab9-45f6-a73f-f0a3ab26b3c6</t>
  </si>
  <si>
    <t>Odkapávací mísa pro výměnu tekutého oleje o objemu 10 litrů</t>
  </si>
  <si>
    <t>Drainage bowl for changing fluid oil 10 liters</t>
  </si>
  <si>
    <t>7a15accd-cc50-46cd-b13c-ceeafb530c9a</t>
  </si>
  <si>
    <t>Věneček proutěný šedý 20 cm</t>
  </si>
  <si>
    <t>7a15d67b-a560-4b88-9eb8-7dc8538934d3</t>
  </si>
  <si>
    <t>Sloggi dámské kalhotky Kalhotky velikost XL</t>
  </si>
  <si>
    <t>Sloggi Women's Briefs Size XL</t>
  </si>
  <si>
    <t>7a15e790-a316-4d5f-9578-2842578d69fb</t>
  </si>
  <si>
    <t>Elektrická Zásuvka rozbočka Solight bílá</t>
  </si>
  <si>
    <t>Socket Electric splitter Solight white</t>
  </si>
  <si>
    <t>7a161bb3-10ab-4804-8cc9-81fafe6ab186</t>
  </si>
  <si>
    <t>Fritéza bez tuku Rohnson 5202561597783 1800 W 8 l</t>
  </si>
  <si>
    <t>Fat-free air fryer Rohnson 5202561597783 1800 W 8 l</t>
  </si>
  <si>
    <t>7a1620db-557e-4527-ab62-2f7fdc8cd69e</t>
  </si>
  <si>
    <t>PÁNSKÉ KOŽENÉ SANDÁLY POLSKÉ ŘÍMANKY 222 MEDARD R 40 HNĚDÉ</t>
  </si>
  <si>
    <t>MEN'S LEATHER SANDALS POLISH ROMANS 222 MEDARD R 40 BROWN</t>
  </si>
  <si>
    <t>7a166fc6-223c-4307-a76d-9f46a4db7851</t>
  </si>
  <si>
    <t>SAMOUZAVÍRACÍ SÁČKY NA LED 10+2 288 KOSTEK</t>
  </si>
  <si>
    <t>SELF-CLOSING ICE BAGS 10+2 288 CUBES</t>
  </si>
  <si>
    <t>7a16761c-e124-4f67-b1cf-ee7dcc6d0ecd</t>
  </si>
  <si>
    <t>7a169c11-dac8-45e1-825d-313538e7dc37</t>
  </si>
  <si>
    <t>Neviditelný deodorant Borotalco 150 ml</t>
  </si>
  <si>
    <t>Borotalco Deo Spray Invisible 150 ml</t>
  </si>
  <si>
    <t>7a16dad4-fb77-437e-af8c-4c1332b46cac</t>
  </si>
  <si>
    <t>MINI SVAŘOVACÍ UPÍNACÍ KLEŠTĚ MORS 4ks #</t>
  </si>
  <si>
    <t>WELDING MINI CLAMPING PLIERS MORS'S 4 pcs. #</t>
  </si>
  <si>
    <t>7a17041a-b977-43e9-9eb0-ae29b4464864</t>
  </si>
  <si>
    <t>Zavírání Bkshop 884001</t>
  </si>
  <si>
    <t>Gate Valve Bkshop 884001</t>
  </si>
  <si>
    <t>7a17099b-bfd1-4bf6-82c7-db697569af83</t>
  </si>
  <si>
    <t>Želé Bonbony Hvězdice Trolli 975 g</t>
  </si>
  <si>
    <t>Starfish Gummies Trolli 975 g</t>
  </si>
  <si>
    <t>7a170a2f-aed4-417b-8904-7fcee8150211</t>
  </si>
  <si>
    <t>Dokovací stanice USB-C na 3x USB3.0, SD, TF, PD 0,15 m Vention TNHHB šedá</t>
  </si>
  <si>
    <t>USB-C docking station for 3x USB3.0, SD, TF, PD 0,15m Vention TNHHB grey</t>
  </si>
  <si>
    <t>7a173dea-6b97-40d7-a9ae-bf0f6ecb92f8</t>
  </si>
  <si>
    <t>4F pánské tepláky SPMD černé velikost L</t>
  </si>
  <si>
    <t>4F men's sweatpants SPMD black size L</t>
  </si>
  <si>
    <t>7a175c15-95ed-4e33-8c24-ee856a4f9070</t>
  </si>
  <si>
    <t>Stříška nad dveře Springos 80 cm x 120 cm</t>
  </si>
  <si>
    <t>Springos door canopy 80 cm x 120 cm</t>
  </si>
  <si>
    <t>7a17919e-b1ea-463f-938f-da96921cfcb2</t>
  </si>
  <si>
    <t>Leštička na ruce Nail World 180/240 jednoduchá růžová</t>
  </si>
  <si>
    <t>Nail World 180/240 hand polisher simple pink</t>
  </si>
  <si>
    <t>7a17b570-359c-4e48-ad7a-1ca8f88819d5</t>
  </si>
  <si>
    <t>Nike pánské sportovní boty Air Max Alpha Trainer 5 velikost 45</t>
  </si>
  <si>
    <t>Nike Men's Air Max Alpha Trainer 5 Size 45</t>
  </si>
  <si>
    <t>7a17cf28-379d-412c-9daf-c7e10e820769</t>
  </si>
  <si>
    <t>Kvedlačka spirálová GrandCHEF</t>
  </si>
  <si>
    <t>Spiralizer GrandCHEF</t>
  </si>
  <si>
    <t>7a180763-9bb6-4be1-adf7-d0676bb4d026</t>
  </si>
  <si>
    <t>Květináč plast bílý Prosperplast 40 cm x 40 x 37,5 cm</t>
  </si>
  <si>
    <t>Flower pot plastic white Prosperplast 40 cm x 40 x 37,5 cm</t>
  </si>
  <si>
    <t>7a180a91-d870-4e7b-8bc1-2de95c58482b</t>
  </si>
  <si>
    <t>PŘESNÉ ŠROUBOVÁKY SADA NÁSTROJŮ MAGNETICKÉ BITY ŠROUBOVÁKY POUZDRO 132 EL</t>
  </si>
  <si>
    <t>PRECISION SCREWDRIVERS TOOL SET BITS MAGNETIC SCREWDRIVERS CASE 132 EL</t>
  </si>
  <si>
    <t>7a18a315-5d0f-4bf8-a66e-12827fd00e44</t>
  </si>
  <si>
    <t>Ponožky KOTNÍKOVÉ PONOŽKY BAMBUSOVÉ nízké 35-38 x4</t>
  </si>
  <si>
    <t>Women's socks BAMBOO FEET low 35-38 x4</t>
  </si>
  <si>
    <t>7a18a78f-7f8c-4e41-9371-f78312e6876c</t>
  </si>
  <si>
    <t>SADA NÁSTRČNÝCH KLÍČŮ NA OLEJOVÉ FILTRY 23 DÍLŮ</t>
  </si>
  <si>
    <t>SET OF SOCKET WRENCHES FOR OIL FILTERS 23 ELEMENTS</t>
  </si>
  <si>
    <t>7a18c831-17c8-48c0-91f1-cd3c4262cb60</t>
  </si>
  <si>
    <t>Royal Canin Giant Adult 15 kg</t>
  </si>
  <si>
    <t>Royal Canin Giant Adult 15kg</t>
  </si>
  <si>
    <t>7a19080c-b91f-475c-a91e-39065249103a</t>
  </si>
  <si>
    <t>EplusM dětské slipové kalhotky bavlna velikost 104</t>
  </si>
  <si>
    <t>EplusM children's briefs cotton size 104</t>
  </si>
  <si>
    <t>7a191162-8ea6-4710-a71d-404501e8b5be</t>
  </si>
  <si>
    <t>Vlna YarnArt Baby Color 204 mléčná 50 g 150 m</t>
  </si>
  <si>
    <t>YarnArt Baby Color 204 milk yarn 50 g 150 m</t>
  </si>
  <si>
    <t>7a193880-0285-44e4-889d-367459aeddcc</t>
  </si>
  <si>
    <t>Bombička Mistrall AM-6005032 500 ks</t>
  </si>
  <si>
    <t>Mistrall bauble AM-6005032 500 pcs.</t>
  </si>
  <si>
    <t>7a1995d4-ef85-445b-87d9-ed05a9b7e187</t>
  </si>
  <si>
    <t>VLEPOVACÍ FOTOALBUM S DŘEVĚNÝM GRAVÍROVÁNÍM</t>
  </si>
  <si>
    <t>ALBUM FOR PICTURES STICKED IN A WOODEN ENGRAVING ROCK</t>
  </si>
  <si>
    <t>7a19a0d4-0793-4f7a-bf0e-d291e36f28b6</t>
  </si>
  <si>
    <t>Těstoviny fusilli Novelle 250 g</t>
  </si>
  <si>
    <t>Noodles Novelle 250 g</t>
  </si>
  <si>
    <t>7a19a8ad-c072-4e00-a766-426f37f2cb8a</t>
  </si>
  <si>
    <t>Akumulátorová lampa Decorya LED 5 W USB vstup, s možností postavení, s úchytem pro zavěšení</t>
  </si>
  <si>
    <t>Lamp rechargeable battery Decorya LED 5 W USB port, can be placed vertically, hanging hook</t>
  </si>
  <si>
    <t>7a19cd7f-2453-4d7a-8344-513a8838e886</t>
  </si>
  <si>
    <t>Nábytková úchytka tip on s tichým dovíráním ATM SMART PUSH Light, bílá</t>
  </si>
  <si>
    <t>Tip-on furniture bumper with a quiet closing ATM SMART PUSH Light white</t>
  </si>
  <si>
    <t>7a19d1a3-db5b-4751-ad4a-b80a496446e9</t>
  </si>
  <si>
    <t>ADAPTÉR SDS PLUS 1.1/4 VRTÁK KORUNKOVÝ KORUNKOVÝ VRTÁK</t>
  </si>
  <si>
    <t>ADAPTER SDS PLUS 1.1/4 CROWN DRILL HOLE SAW</t>
  </si>
  <si>
    <t>7a19f490-038b-4698-bf3f-31e36478b6ed</t>
  </si>
  <si>
    <t>Rozmarýnový esenciální olej Bilovit 10 ml</t>
  </si>
  <si>
    <t>Bilovit rosemary essential oil 10 ml</t>
  </si>
  <si>
    <t>7a1a4cc9-53d0-45e1-a80e-3e6e72b1cbf7</t>
  </si>
  <si>
    <t>Chytré Hodinky Samsung Galaxy Watch 4 Classic (R890) černé</t>
  </si>
  <si>
    <t>Smartwatch Samsung Galaxy Watch 4 Classic (R890) black</t>
  </si>
  <si>
    <t>7a1a7179-ca15-4a27-8c13-b2917642c683</t>
  </si>
  <si>
    <t>Rozpouštědlo Aned 500 ml</t>
  </si>
  <si>
    <t>Aned solvent 500ml</t>
  </si>
  <si>
    <t>7a1a8d48-1c48-4311-9d65-6fe9c6001c2d</t>
  </si>
  <si>
    <t>Čepel na sněhový pluh 100 x 44 cm</t>
  </si>
  <si>
    <t>Snow plough blade 100 x 44 cm</t>
  </si>
  <si>
    <t>7a1b1c88-9a4a-4aeb-bd2a-155bfd68af59</t>
  </si>
  <si>
    <t>Tekutý prací prostředek na mikrovlákno Kiurlab Mi-Wash 500 ml</t>
  </si>
  <si>
    <t>Kiurlab Mi-Wash microfiber washing liquid 500 ml</t>
  </si>
  <si>
    <t>7a1b231e-cdc6-42d5-a12e-e47ec1a7a276</t>
  </si>
  <si>
    <t>Moto Boty Pánské vojenské boty Koža 71 Černá 40</t>
  </si>
  <si>
    <t>Motorcycle Boots Jodhpur Boots Men's Military Boots Leather 71 Black 40</t>
  </si>
  <si>
    <t>7a1b2e1b-3aa6-48a7-980d-806dec9550df</t>
  </si>
  <si>
    <t>Febi Bilstein 08095 Rameno, odpružení kola</t>
  </si>
  <si>
    <t>Febi Bilstein 08095 Control arm, wheel suspension</t>
  </si>
  <si>
    <t>7a1b648f-522c-40bd-a4e4-8ad3f46d6ab3</t>
  </si>
  <si>
    <t>Dárková sada 40 kusů čajů Veertea Premium</t>
  </si>
  <si>
    <t>Gift set of 40 teas Veertea Premium</t>
  </si>
  <si>
    <t>7a1b71ee-36fb-4048-b30a-11fccf40d85b</t>
  </si>
  <si>
    <t>Magnus Chase a bohové Ásgardu - Th... Rick Riordan</t>
  </si>
  <si>
    <t>Magnus Chase and the Gods of Asgard - Th... Rick Riordan</t>
  </si>
  <si>
    <t>7a1b7bff-7b2a-49a3-9693-8552a0d465ac</t>
  </si>
  <si>
    <t>Mechanismus stěračů CHEVROLET CRUZE 06.11-</t>
  </si>
  <si>
    <t>Wiper mechanism CHEVROLET CRUZE 06.11-</t>
  </si>
  <si>
    <t>7a1b81df-a21f-4c3d-8ad4-3771d26da686</t>
  </si>
  <si>
    <t>ANTIALERGICKÁ KORKOVÁ PODLOŽKA PRO CVIČENÍ JÓGY A FITNESS PILATES SPORTVIDA</t>
  </si>
  <si>
    <t>ANTI-ALLERGIC CORK MAT FOR YOGA FITNESS PILATES SPORTVIDA</t>
  </si>
  <si>
    <t>7a1b9f11-c731-4f43-ad2e-c853668b8db0</t>
  </si>
  <si>
    <t>FRESH FARM MOUSSE VEPŘOVÁ PĚNA 85 G</t>
  </si>
  <si>
    <t>FRESH FARM MOUSSE PORK 85G</t>
  </si>
  <si>
    <t>7a1bc1dc-9452-48a8-94a8-feea05ca7bd6</t>
  </si>
  <si>
    <t>Segregátor OFFICE PRODUCTS A4/50 šedý</t>
  </si>
  <si>
    <t>Binder OFFICE PRODUCTS A4/50 grey</t>
  </si>
  <si>
    <t>7a1bffb6-e5dc-4a34-b96a-c1f77941168a</t>
  </si>
  <si>
    <t>EVONA PLUS s.r.o. dámské punčochy na opasek matné 55 den velikost XXL</t>
  </si>
  <si>
    <t>EVONA PLUS s.r.o. women's stockings for belt matt 55 den size XXL</t>
  </si>
  <si>
    <t>7a1c02f2-9a1f-4257-a069-1ddbe5ded551</t>
  </si>
  <si>
    <t>NÁSTAVCE NA OPRACOVANÉ ŠROUBY 9-19 mm 10 KS</t>
  </si>
  <si>
    <t>SCREWDRIVERS FOR MACHINED SCREWS 9-19mm 10PCS</t>
  </si>
  <si>
    <t>7a1c06c9-e451-4524-b1a8-5a88429b9377</t>
  </si>
  <si>
    <t>Sada kabelů USB – USB typ C / microUSB / Lightning Baseus</t>
  </si>
  <si>
    <t>A set of USB - USB typ C / microUSB / Lightning Baseus</t>
  </si>
  <si>
    <t>7a1c17a3-dfb7-4438-bd72-4a7553e94c76</t>
  </si>
  <si>
    <t>7a1c4c8b-0f0b-426e-a086-7dd98ba17e07</t>
  </si>
  <si>
    <t>Opakovaně použitelné rukavice Mercator Medical vel. XL latex 2 ks</t>
  </si>
  <si>
    <t>Gloves reusable Mercator Medical r. XL latex 2 pcs</t>
  </si>
  <si>
    <t>7a1c53d1-85cf-460e-a5e4-3d7896c0e4ff</t>
  </si>
  <si>
    <t>FA1 EP2100-908Z Sada těsnění, kryt hlavy válců</t>
  </si>
  <si>
    <t>FA1 EP2100-908Z Gasket set, cylinder head cover</t>
  </si>
  <si>
    <t>7a1c59a2-63f0-4b56-8494-a9225d107983</t>
  </si>
  <si>
    <t>Celofánové sáčky 11x15 cm, 500 ks</t>
  </si>
  <si>
    <t>Cellophane bags 11x15cm 500pcs.</t>
  </si>
  <si>
    <t>7a1ca119-b9f8-4e0b-a5f9-1b852aaecfe7</t>
  </si>
  <si>
    <t>Přepínač einhell Apec Braking GS19303</t>
  </si>
  <si>
    <t>Przełącznik einhell Apec Braking GS19303</t>
  </si>
  <si>
    <t>7a1cf907-9e32-49e6-9269-2755720f12fb</t>
  </si>
  <si>
    <t>ALFIstick - 3D samolepicí kamenný obklad, černá b</t>
  </si>
  <si>
    <t>ALFIstick - 3D self-adhesive stone obklad, black b</t>
  </si>
  <si>
    <t>7a1d22c2-d4ab-49bb-8e29-cf387da43c24</t>
  </si>
  <si>
    <t>Model Scania 143M Topline 4x2</t>
  </si>
  <si>
    <t>Scania 143M Topline 4x2 model assembly kit</t>
  </si>
  <si>
    <t>7a1d2605-cad0-4b8a-b5f2-db004f0ed19d</t>
  </si>
  <si>
    <t>Převodník reduktoru napětí 24 V na 12 V 30 A 240 W</t>
  </si>
  <si>
    <t>Voltage converter 24V to 12V 30A 240W</t>
  </si>
  <si>
    <t>7a1d3ae8-3e37-463c-99de-38e4a86d33fe</t>
  </si>
  <si>
    <t>Plastový odhrotovač Value VRT-301</t>
  </si>
  <si>
    <t>Value VRT-301 Plastic Deburrer</t>
  </si>
  <si>
    <t>7a1d4b95-4b70-4ddb-9c59-9d1c1f9349df</t>
  </si>
  <si>
    <t>Trekové sportovní boty 185-090-1, obuv velikost 47</t>
  </si>
  <si>
    <t>Trekking shoes 185-090-1 shoes size 47</t>
  </si>
  <si>
    <t>7a1d9301-6d58-4a24-a521-6a37f8d08cd4</t>
  </si>
  <si>
    <t>Desková hra Na prodej rodinná hra</t>
  </si>
  <si>
    <t>Board game For sale family game</t>
  </si>
  <si>
    <t>7a1e425f-daf9-41dc-9208-ca39bab71732</t>
  </si>
  <si>
    <t>Brandit pásek zelený - unisex</t>
  </si>
  <si>
    <t>Brandit green bar - unisex</t>
  </si>
  <si>
    <t>7a1e9516-1523-4451-80c8-6c0f29e7971c</t>
  </si>
  <si>
    <t>Qoltec Jednofázový elektronický měřič spotřeby energie 230V LCD</t>
  </si>
  <si>
    <t>Qoltec Single Phase Electronic Meter Energy Consumption Meter 230V LCD</t>
  </si>
  <si>
    <t>7a1eb4d9-46a9-4f91-be0b-8125fc5a83b1</t>
  </si>
  <si>
    <t>Provensálské bylinky Agnex 500 g</t>
  </si>
  <si>
    <t>Provencal Herbs Agnex 500 g</t>
  </si>
  <si>
    <t>7a1ee9ec-1c66-4d8a-9160-a8da46dcea0b</t>
  </si>
  <si>
    <t>Organické brzdové destičky Shimano B05S</t>
  </si>
  <si>
    <t>Organic brake pads Shimano B05S</t>
  </si>
  <si>
    <t>7a1f07ad-7203-43eb-8575-b45a2b1fe99e</t>
  </si>
  <si>
    <t>CHLAPECKÉ BODY 86 dlouhý rukáv bavlna s TRAKTORKAMI</t>
  </si>
  <si>
    <t>BOYS' BODY 86 long sleeve cotton in TRACTORS</t>
  </si>
  <si>
    <t>7a1f1e85-0573-4ed0-ae68-879a1e9d167c</t>
  </si>
  <si>
    <t>Skechers pánské tenisky bílé velikost 40</t>
  </si>
  <si>
    <t>Skechers men's sneakers white size 40</t>
  </si>
  <si>
    <t>7a1f2d9d-65b1-42d2-8dfe-7666b8068099</t>
  </si>
  <si>
    <t>Jazzovky TJ06 velikost 34</t>
  </si>
  <si>
    <t>TJ06 jazz shoes, size 34</t>
  </si>
  <si>
    <t>7a1f4b70-295f-4f69-baf3-c327299e7c2c</t>
  </si>
  <si>
    <t>Pánské pantofle s krytými prsty Kampol vel.</t>
  </si>
  <si>
    <t>Men's leather closed-toe slippers Kampol size 45</t>
  </si>
  <si>
    <t>7a1f766b-abdf-4a6d-b42e-264631cbe42f</t>
  </si>
  <si>
    <t>Martom bezdotykový dávkovač mýdla 200 ml šedý</t>
  </si>
  <si>
    <t>Contactless Standing Soap Dispenser Martom 200 ml grey</t>
  </si>
  <si>
    <t>7a1f789f-e8dd-46c1-9175-e1c0ea036953</t>
  </si>
  <si>
    <t>Na jedno použití rukavice Wurth 0899 470 371 černé, velikost L 100, kusů</t>
  </si>
  <si>
    <t>Disposable gloves Wurth 0899 470 371 black r. L 100 pieces</t>
  </si>
  <si>
    <t>7a1f79da-c330-4217-9a42-af4a01515a1f</t>
  </si>
  <si>
    <t>Paca Schuller 180 mm</t>
  </si>
  <si>
    <t>Trowel Schuller 180 mm</t>
  </si>
  <si>
    <t>7a1f88fc-8169-4fd1-a145-2c08c757f1ba</t>
  </si>
  <si>
    <t>„COLOR GEL POLISH „DNKa“, 12 ml #0065“</t>
  </si>
  <si>
    <t>"COLOR GEL POLISH "DNKa"", 12 ml #0065"</t>
  </si>
  <si>
    <t>7a201fbc-8a54-4fb0-9a7c-7bbf3b860a64</t>
  </si>
  <si>
    <t>TOOLIGHT LAMPA APP880-CP NATURAL</t>
  </si>
  <si>
    <t>TOOLIGHT LAMP APP880-CP NATURAL</t>
  </si>
  <si>
    <t>7a202d35-e740-48ec-83e9-791a96f4c750</t>
  </si>
  <si>
    <t>Podprsenka minimizer měkká s kosticemi Triumph Ladyform Soft W X 80D</t>
  </si>
  <si>
    <t>Triumph Ladyform Soft W X 80D Underwired Minimizer Bra</t>
  </si>
  <si>
    <t>7a203ae6-7298-44cf-9fae-75386c7a35a5</t>
  </si>
  <si>
    <t>NTY EZC-VW-009 Zámek dveří</t>
  </si>
  <si>
    <t>NTY EZC-VW-009 Zamek drzwi</t>
  </si>
  <si>
    <t>7a20901c-84de-4466-85ea-45b06aecf246</t>
  </si>
  <si>
    <t>Žabky Billabong 2025 Dama MUL - 39</t>
  </si>
  <si>
    <t>Japanese Billabong 2025 Lady MUL - 39</t>
  </si>
  <si>
    <t>7a209e2f-61be-4ef2-adf7-bed0b7f503a3</t>
  </si>
  <si>
    <t>Zapalovací svíčka NGK 4339</t>
  </si>
  <si>
    <t>Świeca zapłonowa NGK 4339</t>
  </si>
  <si>
    <t>7a20b063-1616-4114-94be-54252183b74d</t>
  </si>
  <si>
    <t>Odraz tlumiče FAST FT20056 (zadní náprava na obou stranách)</t>
  </si>
  <si>
    <t>Shock absorber rebound FAST FT20056 (Rear Axle, on both sides)</t>
  </si>
  <si>
    <t>7a20c992-647b-4b2a-a788-74f44823d257</t>
  </si>
  <si>
    <t>MASKOVAČ ŠROUBU M6 SW10 RAL7016 ZÁSLEPKA 50 KS</t>
  </si>
  <si>
    <t>COVER SCREW M6 SW10 RAL7016 COVER CAP 50 PCS</t>
  </si>
  <si>
    <t>7a20cced-85e5-4816-bcb2-2ff0ef23e933</t>
  </si>
  <si>
    <t>PÁNSKÁ KOŽENÁ OBUV TYPU CASUAL POLBUT 320/BK ČERNÁ 37</t>
  </si>
  <si>
    <t>MEN'S SHOES CASUAL LEATHER POLBUT 320/BK BLACK 37</t>
  </si>
  <si>
    <t>7a20ce70-10df-444d-a340-2ad6f653ccc9</t>
  </si>
  <si>
    <t>Ruční nůžky Bradas 5 cm</t>
  </si>
  <si>
    <t>Bradas hand scissors 5 cm</t>
  </si>
  <si>
    <t>7a20d2cf-595c-485c-885e-ba32923156fd</t>
  </si>
  <si>
    <t>KRYT HLAVY + NŮŽ OBJÍMKA NA TRUBKU 26 A 28 mm</t>
  </si>
  <si>
    <t>HEAD COVER  KNIFE FOR 26 AND 28mm TUBE</t>
  </si>
  <si>
    <t>7a20dbe4-4cde-4a75-a573-49d8b0856001</t>
  </si>
  <si>
    <t>Hula hoop s kuličkami HMS 98 cm černý</t>
  </si>
  <si>
    <t>Hula hop with balls HMS 98 cm black</t>
  </si>
  <si>
    <t>7a20f0c3-a7f4-49c3-8e74-ea7ec661ee38</t>
  </si>
  <si>
    <t>Podnos otočná Ruhhy pro zdobení a servírování 28 cm</t>
  </si>
  <si>
    <t>Ruhhy rotating plate for decorating and serving, 28 cm</t>
  </si>
  <si>
    <t>7a214395-fdf5-4756-8e3e-c22e489cc294</t>
  </si>
  <si>
    <t>Permanentní popisovač černý Milwaukee, 3 ks</t>
  </si>
  <si>
    <t>Marker permanent Black Milwaukee 3 pcs</t>
  </si>
  <si>
    <t>7a2190aa-ca8d-44f6-a22e-509137583432</t>
  </si>
  <si>
    <t>Kuchyňská digestoř 90 cm černá Berdsen BE-90E</t>
  </si>
  <si>
    <t>Kitchen hood 90 cm Black Berdsen BE-90E</t>
  </si>
  <si>
    <t>7a21f4b6-b699-4975-b3ef-9823cf5c9c6a</t>
  </si>
  <si>
    <t>Pastelové balónky Gemar Happy Birthday 5 kusů</t>
  </si>
  <si>
    <t>Gemar Happy Birthday pastel balloons 5 pcs</t>
  </si>
  <si>
    <t>7a223208-8dbe-43e6-b679-75d65d4b2b19</t>
  </si>
  <si>
    <t>Dávkovač oleje/oleje Misty 450 ml</t>
  </si>
  <si>
    <t>Misty oil dispenser 450 ml</t>
  </si>
  <si>
    <t>7a223481-d1db-448a-b38f-2ed43cc8a754</t>
  </si>
  <si>
    <t>Impregnační nátěr VIDARON V16 2,5L</t>
  </si>
  <si>
    <t>Coating Impregnate VIDARON V16 2.5L</t>
  </si>
  <si>
    <t>7a224fcb-cb48-40d1-a1bb-1a036e67d4db</t>
  </si>
  <si>
    <t>Puma sportovní obuv, černá tkanina, velikost 39</t>
  </si>
  <si>
    <t>Puma sports shoes fabric black size 39</t>
  </si>
  <si>
    <t>7a229c38-b370-43dc-9dc9-13c6246acd0c</t>
  </si>
  <si>
    <t>Fotografický papír HP Q2510A 100 ks 200 g/m² lesklý</t>
  </si>
  <si>
    <t>Photo paper HP Q2510A 100 pcs. 200 g/m² glossy</t>
  </si>
  <si>
    <t>7a22d3ba-a9fa-43bc-b8b4-c2f366e2b896</t>
  </si>
  <si>
    <t>Rafil Na Rez Stříbrný Lesk, 0,75L</t>
  </si>
  <si>
    <t>Rafil For Rust Silver Gloss, 0,75L</t>
  </si>
  <si>
    <t>7a22d8d0-2374-4858-bedb-c6aebdd05363</t>
  </si>
  <si>
    <t>HŘEBÍČKOVÝ OLEJ PŘÍRODNÍ HŘEBÍČKOVÝ ESENCIÁLNÍ OLEJ BEZ PŘÍSAD 30 ml</t>
  </si>
  <si>
    <t>CLOVE OIL NATURAL CLOVE ESSENTIAL OIL WITHOUT ADDITIVES 30ml</t>
  </si>
  <si>
    <t>7a2345d6-3b24-430e-afb2-789890f32e7d</t>
  </si>
  <si>
    <t>CANPOL KARTÁČEK S OMEZOVAČEM RŮŽOVÝ</t>
  </si>
  <si>
    <t>CANPOL TOOTH BRUSH WITH A STOP PINK</t>
  </si>
  <si>
    <t>7a235d96-8357-4385-8e09-33634ef3052c</t>
  </si>
  <si>
    <t>Notebook HP do školy 14" Intel Celeron 4 GB / 64 GB bílý</t>
  </si>
  <si>
    <t>Laptop HP for school 14" Intel Celeron 4 GB / 64 GB white</t>
  </si>
  <si>
    <t>7a23637f-321e-44b1-a8e2-ae8dc857275e</t>
  </si>
  <si>
    <t>Kombinéza MOE M702 Kombinéza bez rukávů s dvojitou přední částí vel. XL (42)</t>
  </si>
  <si>
    <t>Jumpsuit MOE M702 Sleeveless jumpsuit with double front size XL (42)</t>
  </si>
  <si>
    <t>7a2379a3-8954-48b4-8c3c-18707e1924a4</t>
  </si>
  <si>
    <t>Zadní Kryt Partner pro Apple iPhone 11 Pro fialový</t>
  </si>
  <si>
    <t>Back Partner for Apple iPhone 11 Pro purple</t>
  </si>
  <si>
    <t>7a238f39-834b-4b51-bb2a-a43bc795a076</t>
  </si>
  <si>
    <t>7a23c097-eeca-4c05-8622-f196f21bcd9b</t>
  </si>
  <si>
    <t>Schleich 14857 Štír císařský</t>
  </si>
  <si>
    <t>Schleich 14857 Imperial Scorpion Animal Wild Life</t>
  </si>
  <si>
    <t>7a23c16e-44e2-4dec-a180-a01a1c0c9177</t>
  </si>
  <si>
    <t>Nike dámské sportovní boty Air Force 1 Fontanka velikost 38</t>
  </si>
  <si>
    <t>Nike Women's Sports Shoes Air Force 1 Fontanka Size 38</t>
  </si>
  <si>
    <t>7a23c7c3-33e9-406b-b48c-eac7251d2fe7</t>
  </si>
  <si>
    <t>Čaj na chrapot BIO 25x2g DARY NATURY</t>
  </si>
  <si>
    <t>Tea For Hoarseness BIO 25x2g DARY NATURY</t>
  </si>
  <si>
    <t>7a246e53-05fa-40e4-ad93-192e99640b24</t>
  </si>
  <si>
    <t>DÁLKOVÝ OVLADAČ CHYTRÉHO STROPNÍHO SVĚTLA S VENTILÁTOREM</t>
  </si>
  <si>
    <t>SMART FAN CEILING LIGHT REMOTE</t>
  </si>
  <si>
    <t>7a24b4e7-55bb-4ace-baba-c35a077f3d15</t>
  </si>
  <si>
    <t>Signál couvání Amio 01730 12-36 V</t>
  </si>
  <si>
    <t>Reversing signal Amio 01730 12-36 V</t>
  </si>
  <si>
    <t>7a24df84-507e-4cce-beb2-cb3dd51d7421</t>
  </si>
  <si>
    <t>Triumph modelovací podprsenka černá velikost 80F</t>
  </si>
  <si>
    <t>Triumph modeling bra black size 80F</t>
  </si>
  <si>
    <t>7a24eb85-3ec0-43eb-a859-311df387ee88</t>
  </si>
  <si>
    <t>Puma dámské sportovní boty 385857 velikost 36</t>
  </si>
  <si>
    <t>Puma women's sports shoes 385857 size 36</t>
  </si>
  <si>
    <t>7a250323-efcd-4830-8eed-aaa33363479e</t>
  </si>
  <si>
    <t>Zapalovací svíčka Bosch 0 241 235 752</t>
  </si>
  <si>
    <t>Świeca zapłonowa Bosch 0 241 235 752</t>
  </si>
  <si>
    <t>7a250a25-cb6f-4354-b62b-247064ea2340</t>
  </si>
  <si>
    <t>Fruit of the Loom tričko s dlouhým rukávem VALUEWEIGHT kulatý velikost XL</t>
  </si>
  <si>
    <t>Fruit of the Loom VALUEWEIGHT long sleeve shirt round size XL</t>
  </si>
  <si>
    <t>7a250bd7-046b-43ab-8003-7982357f8e47</t>
  </si>
  <si>
    <t>Destroyer (REMASTERED) Kiss CD</t>
  </si>
  <si>
    <t>7a256df7-770e-44ac-9145-68c74e166606</t>
  </si>
  <si>
    <t>Vysavač do auta Carcommerce 61656</t>
  </si>
  <si>
    <t>Carcommerce 61656 car vacuum cleaner</t>
  </si>
  <si>
    <t>7a2597e3-5615-4134-a78b-319debdbcaf7</t>
  </si>
  <si>
    <t>Motorový olej Shell 5 l 15W-40</t>
  </si>
  <si>
    <t>Engine oil Shell 5 l 15W-40</t>
  </si>
  <si>
    <t>7a25b123-c018-4056-bc69-734ee194dd53</t>
  </si>
  <si>
    <t>NTY KLP-DW-092 Sada ložisek kol</t>
  </si>
  <si>
    <t>NTY KLP-DW-092 Zestaw łożysk koła</t>
  </si>
  <si>
    <t>7a25e671-26c5-4a2d-8fb5-242ee9c9d563</t>
  </si>
  <si>
    <t>Moje fantastické aktivity</t>
  </si>
  <si>
    <t>My fantastic classes</t>
  </si>
  <si>
    <t>7a2628be-5bec-485e-8327-53183b95f6e4</t>
  </si>
  <si>
    <t>Kolébkový spínač (Rocker) Talvico</t>
  </si>
  <si>
    <t>Rocker switch (Rocker) Talvico</t>
  </si>
  <si>
    <t>7a264804-6ced-4d4b-8569-ef8d525f1646</t>
  </si>
  <si>
    <t>Propiska s magnetem RICHMANN C0456</t>
  </si>
  <si>
    <t>RICHMANN C0456 Magnet Ballpoint Pen</t>
  </si>
  <si>
    <t>7a26be32-f791-4517-8c41-acb61ea80bab</t>
  </si>
  <si>
    <t>NAGABA 054 ZELENÁ CRAZY - DÁMSKÁ TREKOVÁ POLOBOTKA - VELIKOST 40</t>
  </si>
  <si>
    <t>NAGABA 054 GREEN CRAZY - WOMEN'S TREKKING SHOE - SIZE 40</t>
  </si>
  <si>
    <t>7a26cf77-7d66-4d7e-9f28-d62a3d000241</t>
  </si>
  <si>
    <t>Kryt pro dvojitý spínač Sonoff černý</t>
  </si>
  <si>
    <t>Cover for Sonoff double switch black</t>
  </si>
  <si>
    <t>7a270a4f-4a16-4230-ac76-e32c8d2c8203</t>
  </si>
  <si>
    <t>Ravensburger CreArt Japonské třešňové květy (Malování na plátno)</t>
  </si>
  <si>
    <t>Painting by numbers Ravensburger Japanese Cherry Blossom 23914</t>
  </si>
  <si>
    <t>7a270ae8-d168-49d1-9b40-5df909d290de</t>
  </si>
  <si>
    <t>Diamentiq krytá kočičí toaleta 50 cm x 36 cm x 34 cm</t>
  </si>
  <si>
    <t>Diamentiq closed litter box 50 cm x 36 cm x 34 cm</t>
  </si>
  <si>
    <t>7a27463b-108b-4cf0-8ef7-c09701e80842</t>
  </si>
  <si>
    <t>NAZOUVÁKY na opasku SCHOLL LUSAKA MED LÉKAŘSKÉ ZDRAVOTNÍ Černá 37</t>
  </si>
  <si>
    <t>WOMEN'S SLIDES on belt SCHOLL LUSAKA MEDICAL HEALTH MED Black 37</t>
  </si>
  <si>
    <t>7a277f22-5ef1-4c80-938d-8f8ed28cf9c2</t>
  </si>
  <si>
    <t>Adidas fotbalové kopačky X CRAZYFAST ELITE FG Junior velikost 31</t>
  </si>
  <si>
    <t>Adidas football boots X CRAZYFAST ELITE FG Junior size 31</t>
  </si>
  <si>
    <t>7a27a05e-b054-4bf3-bd84-9235c63d02a8</t>
  </si>
  <si>
    <t>Výtvarná sada Lilo a Stitch Kids Euroswan 8 ks</t>
  </si>
  <si>
    <t>Plastic set Lilo and Stitch Kids Euroswan 8 pcs.</t>
  </si>
  <si>
    <t>7a27a784-4b4c-400a-ad21-6d5695762394</t>
  </si>
  <si>
    <t>Sada stahováků na čalounění SilverTools S10275</t>
  </si>
  <si>
    <t>SilverTools S10275 upholstery puller set</t>
  </si>
  <si>
    <t>7a27b178-a28c-4aaf-b03e-652556d4e76e</t>
  </si>
  <si>
    <t>Doplněk stravy Centrum Silver 50+ 100 tablet</t>
  </si>
  <si>
    <t>Dietary supplement Centrum Silver 50+ 100 tablets</t>
  </si>
  <si>
    <t>7a27d574-55e1-4eca-ab50-d3d520eb5cb1</t>
  </si>
  <si>
    <t>Tvrzené sklo PanzerGlass pro Samsung Galaxy S24 Ultra 1 ks</t>
  </si>
  <si>
    <t>PanzerGlass tempered glass for Samsung Galaxy S24 Ultra 1 pc.</t>
  </si>
  <si>
    <t>7a27dbfa-e3e1-4978-a8a7-2f9b2c35ceaf</t>
  </si>
  <si>
    <t>Kalhoty Under Armour vel. XL</t>
  </si>
  <si>
    <t>Trousers Under Armour r. XL</t>
  </si>
  <si>
    <t>7a27ddfa-be73-4cf2-a978-034acaf60901</t>
  </si>
  <si>
    <t>Cornette Spodní Prádlo Boxerky modré velikost 4XL</t>
  </si>
  <si>
    <t>Cornette Boxer Briefs blue size 4XL</t>
  </si>
  <si>
    <t>7a27df2c-81d1-4185-b1d6-a86daac08c10</t>
  </si>
  <si>
    <t>Víčko na konzervu na krmivo Trixie 0,04 kg 1 l</t>
  </si>
  <si>
    <t>Lid for food can Trixie 0,04 kg 1 l</t>
  </si>
  <si>
    <t>7a280980-79ab-4f54-ab26-7522013c3b17</t>
  </si>
  <si>
    <t>NICI 46941 Přívěsek Opička, Kleks Varšava</t>
  </si>
  <si>
    <t>THREAD 46941 Monkey Keychain, Blot Warsaw</t>
  </si>
  <si>
    <t>7a282381-4b20-4cc8-8299-9bcbeb68a56b</t>
  </si>
  <si>
    <t>Anténa pro automobilová rádio FMD380 Blow</t>
  </si>
  <si>
    <t>FMD380 Blow car radio antenna</t>
  </si>
  <si>
    <t>7a2890ef-0a7c-4990-9c07-019dd9c92917</t>
  </si>
  <si>
    <t>Regenerace kloubů Komplex ŚWIAT SUPLI Regenerace kloubů 120 kapslí.</t>
  </si>
  <si>
    <t>Joint Regeneration Complex ŚWIAT SUPLI Joint Regeneration 120 kaps.</t>
  </si>
  <si>
    <t>7a2896ec-b757-4349-8ca6-a6dcdb0e9645</t>
  </si>
  <si>
    <t>7a28a11a-19fb-41ef-b32c-c817b26efc1d</t>
  </si>
  <si>
    <t>PLYŠOVÝ MAZLÍČEK PŘÍTULNÍČEK RABBIT MILLY BBAYONO</t>
  </si>
  <si>
    <t>RABBIT MILLY BBAYONO CUDDLE</t>
  </si>
  <si>
    <t>7a28aa7f-d623-420b-bf7e-49c2d5721914</t>
  </si>
  <si>
    <t>TUŽKA S GUMIČKOU SVÍTÍCÍ VE TMĚ HB KIDEA</t>
  </si>
  <si>
    <t>PENCIL WITH ERASER GLOW-IN-THE-DARK HB KIDEA</t>
  </si>
  <si>
    <t>7a28ab47-2458-48eb-a22f-e7664f91bc29</t>
  </si>
  <si>
    <t>Kryt s kapucí Bocioland 100 x 100 cm béžový</t>
  </si>
  <si>
    <t>Hooded cover Bocioland 100 x 100 cm beige</t>
  </si>
  <si>
    <t>7a28bfea-3c87-49c1-88e1-fffacf911544</t>
  </si>
  <si>
    <t>Polcar 2008ZB-1 vyrovnávací nádrž</t>
  </si>
  <si>
    <t>Polcar 2008ZB-1 expansion tank</t>
  </si>
  <si>
    <t>7a290f96-b4d8-40e9-9b4f-0325ff760275</t>
  </si>
  <si>
    <t>Playmobil 71483 Rytířská věž s kovářem a drakem</t>
  </si>
  <si>
    <t>Playmobil 71483 Knight's tower with blacksmith and dragon</t>
  </si>
  <si>
    <t>7a291181-34e2-45aa-892f-0eddf9f257d9</t>
  </si>
  <si>
    <t>VODÍTKO 16" a 2x ŘETĚZ 66 článků 0,325" x 1,5 mm Profesionální SET</t>
  </si>
  <si>
    <t>GUIDE 16" and 2x CHAIN 66 links 0,325" x 1,5 mm Professional SET</t>
  </si>
  <si>
    <t>7a2912a8-800b-4ef7-9cb2-981cda808a64</t>
  </si>
  <si>
    <t>ZÁKLADNA SLOUPKU ŠROUBOVANÁ, PODPĚRA KOTVA 80x80 mm</t>
  </si>
  <si>
    <t>SCREWED POST BASE, ANCHOR SUPPORT 80x80mm</t>
  </si>
  <si>
    <t>7a29371c-3fb2-448f-a8d2-2683ced12e11</t>
  </si>
  <si>
    <t>7a2939a2-39e4-4643-882a-8e665451991e</t>
  </si>
  <si>
    <t>Přebalovací pult měkký Ceba baby 50 x 80 cm bílý</t>
  </si>
  <si>
    <t>Ceba baby soft changing table 50 x 80 cm white</t>
  </si>
  <si>
    <t>7a296811-701e-45cb-a0ad-492a77a45211</t>
  </si>
  <si>
    <t>Barvy Vallejo 72377 Game Color Red Color Set 4x18 ml červené</t>
  </si>
  <si>
    <t>Vallejo 72377 Game Color Red Color Set 4x18 ml red paints</t>
  </si>
  <si>
    <t>7a29692d-5c65-4e68-8f45-3ffb77613cab</t>
  </si>
  <si>
    <t>Ruční pumpička Blackburn AIRSTIK SL HP šedá</t>
  </si>
  <si>
    <t>Hand pump Blackburn AIRSTIK SL HP grey</t>
  </si>
  <si>
    <t>7a29fa67-379e-4c0b-bd63-e1e8ad336a5e</t>
  </si>
  <si>
    <t>Šněrovací svetry 3+ Granna</t>
  </si>
  <si>
    <t>Lacing Sweaters 3+ Granna</t>
  </si>
  <si>
    <t>7a2a0306-2e29-4def-8eaa-2cd286a4ed9c</t>
  </si>
  <si>
    <t>Drátová myš Media-tech Plano optický senzor</t>
  </si>
  <si>
    <t>Wired mouse Media-tech Plano optical sensor</t>
  </si>
  <si>
    <t>7a2a9169-931f-4d19-aade-e08010439aa6</t>
  </si>
  <si>
    <t>Želé Jelly Straws Speshow 300 g</t>
  </si>
  <si>
    <t>Jelly Straws Speshow 300 g</t>
  </si>
  <si>
    <t>7a2ac12d-b038-4595-b78f-9b785dfdb050</t>
  </si>
  <si>
    <t>Kartáč pro kotle Geko G66702</t>
  </si>
  <si>
    <t>Geko G66702</t>
  </si>
  <si>
    <t>7a2b60d3-f95d-414a-b078-2b007a1b8cdc</t>
  </si>
  <si>
    <t>Víceúčelové sérum MARY&amp;MAY 30 ml</t>
  </si>
  <si>
    <t>MARY&amp;MAY multi-tasking serum 30 ml</t>
  </si>
  <si>
    <t>7a2b63c2-7a17-4981-8cc1-b3b4514058bf</t>
  </si>
  <si>
    <t>Houbička Clarina plast</t>
  </si>
  <si>
    <t>Sponge Clarina plastic</t>
  </si>
  <si>
    <t>7a2b7a1d-f796-4a3b-a63c-71f481cc266f</t>
  </si>
  <si>
    <t>STAVEBNÍ ROZVADĚČ COMBOPOL SET 1 X 400V 32A/5P + 2 x 250V IP44</t>
  </si>
  <si>
    <t>COMBOPOL BUILDING SWITCHGEAR SET 1 X 400V 32A/5P + 2 x 250V IP44</t>
  </si>
  <si>
    <t>7a2b89c1-3ca1-4299-83f4-df0a26169b6b</t>
  </si>
  <si>
    <t>CROCS DĚTSKÉ SANDÁLY MODRÉ ZASOUVACÍ 33-34 JTB</t>
  </si>
  <si>
    <t>CROCS CHILDREN'S FLIP-FLOPS BLUE SLIP-ON 33-34 JTB</t>
  </si>
  <si>
    <t>7a2b9395-0ea4-4b76-b2c2-c6547812e03f</t>
  </si>
  <si>
    <t>Notebook Lenovo Yoga Slim 7 15ILL9 (83HM001DCK) AURA Edition 15,3" Intel Core Ultra 7 32GB/1000GB</t>
  </si>
  <si>
    <t>Lenovo Yoga Slim 7 15ILL9 (83HM001DCK) AURA Edition 15.3" laptop Intel Core Ultra 7 32 GB / 1000 GB</t>
  </si>
  <si>
    <t>7a2b9ab3-db3c-477c-a843-460352cee284</t>
  </si>
  <si>
    <t>SANDÁL POLOBOTKA MOKASÍNY KŮŽE POLSKÉ 185 NÁMOŘNICKÁ MODRÁ 41</t>
  </si>
  <si>
    <t>SANDAL HALF SHOE MOCCASIN LEATHER POLISH 185 NAVY BLUE 41</t>
  </si>
  <si>
    <t>7a2bbe29-85c9-4ca4-8555-ef6e67b051c3</t>
  </si>
  <si>
    <t>GRAPHITE Diamantový kotouč z betonu 115 mm hrncový</t>
  </si>
  <si>
    <t>GRAPHITE Diamond blade concrete 115mm cup</t>
  </si>
  <si>
    <t>7a2bc449-180d-489a-9222-5efc342df923</t>
  </si>
  <si>
    <t>Žabky pantofle Big Star NN274A042 černé 40</t>
  </si>
  <si>
    <t>Women's slides Big Star NN274A042 black 40</t>
  </si>
  <si>
    <t>7a2bd82a-5021-4271-8400-c5895551bccb</t>
  </si>
  <si>
    <t>Sada zapalovacích kabelů Engitech ENT910194</t>
  </si>
  <si>
    <t>Zestaw przewodów zapłonowych Engitech ENT910194</t>
  </si>
  <si>
    <t>7a2bed3f-a584-4ebe-a8a2-e38bf0db99ca</t>
  </si>
  <si>
    <t>SADA SVĚTEL NA KOLO PRO KOLO, LED SVĚTLO, 2KS</t>
  </si>
  <si>
    <t>SET OF BICYCLE LIGHTS FOR BICYCLE LED LAMP 2PCS</t>
  </si>
  <si>
    <t>7a2bee9f-9264-4477-9b75-c97a5968d0ab</t>
  </si>
  <si>
    <t>Závěsná plastová kostra Widmann 15 cm</t>
  </si>
  <si>
    <t>Skeleton Hanging Plastic Widmann 15 cm</t>
  </si>
  <si>
    <t>7a2c05c6-67e7-427b-81bb-5ab6c24d1795</t>
  </si>
  <si>
    <t>Podprsenka Gaia 281 Kate béžová 70I</t>
  </si>
  <si>
    <t>Bra Gaia 281 Kate beige 70I</t>
  </si>
  <si>
    <t>7a2c14b2-5c15-470d-a700-d2df3c28de22</t>
  </si>
  <si>
    <t>VOLANT HRAČKA INTERAKTIVNÍ SENZORICKÁ PRO DĚTI</t>
  </si>
  <si>
    <t>STEERING WHEEL SENSORY INTERACTIVE TOY FOR CHILDREN</t>
  </si>
  <si>
    <t>7a2c1831-a135-4cee-a1ba-507116f9c21c</t>
  </si>
  <si>
    <t>Spací pytel Nils Camp NC2005 84 cm x 214 cm</t>
  </si>
  <si>
    <t>Sleeping bag Nils Camp NC2005 84 cm x 214 cm</t>
  </si>
  <si>
    <t>7a2c4dd4-b5d6-49b6-8fa4-38f9c2de24e3</t>
  </si>
  <si>
    <t>Tlaková myčka Scheppach Vysokotlaková myčka Scheppach HPC1400</t>
  </si>
  <si>
    <t>Pressure washer Scheppach High pressure washer Scheppach HPC1400</t>
  </si>
  <si>
    <t>7a2c5ba5-a829-4b1c-b60e-e95da3aa1acb</t>
  </si>
  <si>
    <t>Klasický deštník Linder Exclusiv modrý 200 x 200 cm</t>
  </si>
  <si>
    <t>Classic umbrella Linder Exclusiv blue 200 x 200 cm</t>
  </si>
  <si>
    <t>7a2ca17a-9dab-454c-aacc-af43c176f8eb</t>
  </si>
  <si>
    <t>Basový reproduktor Blow GDN30 8ohm 200W 300 mm za 1 Ks.</t>
  </si>
  <si>
    <t>Blow GDN30 8ohm 200W 300mm woofer for 1pc.</t>
  </si>
  <si>
    <t>7a2cabc2-41e9-4847-aa2d-e14ab36e51e1</t>
  </si>
  <si>
    <t>4x ZÁKLADNA SLOUPKU ZAPICHOVATELNÁ DO ZEMĚ KOTVA DRŽÁK 500 mm PERGOLA POZINK</t>
  </si>
  <si>
    <t>4x POLE BASE HAMMERED TO THE GROUND ANCHOR BRACKET 500 mm PERGOLA GALVANIZED</t>
  </si>
  <si>
    <t>7a2cbeb9-b140-4431-922f-f81b94d5e65a</t>
  </si>
  <si>
    <t>FORMA NA DORT plech FORMA 24 26 28 cm, sada XXL</t>
  </si>
  <si>
    <t>CAKE MAKER sheet FORM 24 26 28cm set XXL</t>
  </si>
  <si>
    <t>7a2cd117-0c13-41c8-ab7e-3e549c7bebab</t>
  </si>
  <si>
    <t>Brit krmivo suché kuře 1 kg</t>
  </si>
  <si>
    <t>Brit dry food chicken 1 kg</t>
  </si>
  <si>
    <t>7a2d14c5-9fc7-44ef-b1c0-bf60c85a4c97</t>
  </si>
  <si>
    <t>Plenky Huggies Elite Soft Velikost 2 164 ks</t>
  </si>
  <si>
    <t>Diapers Huggies Elite Soft Size 2 164 pcs.</t>
  </si>
  <si>
    <t>7a2d2083-02e5-4c18-8aa6-f869492a1878</t>
  </si>
  <si>
    <t>ALCOBLEND SMOKEY LABEL WHISKY WHISKEY esence na alkohol 50 ml</t>
  </si>
  <si>
    <t>ALCOBLEND SMOKEY LABEL WHISKY WHISKEY 50 ml alcohol essence</t>
  </si>
  <si>
    <t>7a2d6526-99af-4615-8c7e-579804be9b63</t>
  </si>
  <si>
    <t>Dudlík Suavinex symetrický silikon 0+</t>
  </si>
  <si>
    <t>Pacifier Suavinex symmetrical silicone 0 +</t>
  </si>
  <si>
    <t>7a2d7cdf-e850-471c-b7a0-81221fb28cb2</t>
  </si>
  <si>
    <t>ASTER PIVOŇKOVÝ SONATA SEMENA KVĚTŮ 1 G TORAF</t>
  </si>
  <si>
    <t>ASTER PEONY SONATA FLOWER SEEDS 1G TORAF</t>
  </si>
  <si>
    <t>7a2d9280-c63b-4b21-9d65-dc1055482ad3</t>
  </si>
  <si>
    <t>Rychlá síťová nabíječka pro telefon USB-C 20W slim bílá s ochranou proti přepětí</t>
  </si>
  <si>
    <t>Fast charger usb-c phone 20w slim white anti-overvoltage</t>
  </si>
  <si>
    <t>7a2d9a2a-ea01-480d-8132-008e351051ff</t>
  </si>
  <si>
    <t>Rotho krytá kočičí toaleta 51 cm x 39,5 cm x 44,3 cm</t>
  </si>
  <si>
    <t>Rotho closed litter box 51 cm x 39,5 cm x 44,3 cm</t>
  </si>
  <si>
    <t>7a2db042-791d-4d4f-a99e-bef0cc56b7e4</t>
  </si>
  <si>
    <t>Mikina Savage Gear Cosmo Hoodie M Velikost: Medium (M)</t>
  </si>
  <si>
    <t>Savage Gear Cosmo Hoodie M Size: Medium (M)</t>
  </si>
  <si>
    <t>7a2dd382-6b85-4e9a-8521-6d32d8f5b663</t>
  </si>
  <si>
    <t>Svářečský vozík Güde GSW200 černý</t>
  </si>
  <si>
    <t>Güde GSW200 welding trolley black</t>
  </si>
  <si>
    <t>7a2e01c5-ba4e-44ea-8012-b5699656b8fe</t>
  </si>
  <si>
    <t>7a2e29d4-f469-4be8-8483-a948d16ff96b</t>
  </si>
  <si>
    <t>Axagon USB HUB 4x USBA 2.0 (HUEX4B)</t>
  </si>
  <si>
    <t>7a2e3a26-6daf-4d00-b4e7-96722c55716a</t>
  </si>
  <si>
    <t>Puma pánská sportovní obuv FERRARI NEO CAT velikost 40,5</t>
  </si>
  <si>
    <t>Puma men's sports shoes FERRARI NEO CAT size 40,5</t>
  </si>
  <si>
    <t>7a2e3f2d-6298-4ae6-b157-ffab61d0a74e</t>
  </si>
  <si>
    <t>Manutan Kleště otevřené CrV 827185</t>
  </si>
  <si>
    <t>Manutan Open Forceps CrV 827185</t>
  </si>
  <si>
    <t>7a2e4f96-6d72-4213-bc02-1a208add8e52</t>
  </si>
  <si>
    <t>Intenso Ponožky 1061 šedé velikost 44-46</t>
  </si>
  <si>
    <t>Intenso Socks 1061 grey size 44-46</t>
  </si>
  <si>
    <t>7a2e539f-a1b2-4424-9811-05a4610648a4</t>
  </si>
  <si>
    <t>Rozvaděč ETI 0 V IP65 63 A</t>
  </si>
  <si>
    <t>ETI 0 V IP65 63 A switchgear</t>
  </si>
  <si>
    <t>7a2e5c76-46b8-4f3a-9bf3-7b80ecd0ec17</t>
  </si>
  <si>
    <t>Nůž Opinel</t>
  </si>
  <si>
    <t>Tourist knife Opinel</t>
  </si>
  <si>
    <t>7a2e96fa-388d-4a02-b885-694cbff2988f</t>
  </si>
  <si>
    <t>Hlavice ventilačního potrubí Krono-Plast ⌀ 125 mm</t>
  </si>
  <si>
    <t>Ventilation chimney Krono-Plast ⌀ 125 mm</t>
  </si>
  <si>
    <t>7a2ea92e-0ea9-480c-a177-5c16cf3612c1</t>
  </si>
  <si>
    <t>Febi Bilstein 23468 Olejový filtr</t>
  </si>
  <si>
    <t>Febi Bilstein 23468 Filtr oleju</t>
  </si>
  <si>
    <t>7a2eae01-ed86-40bc-9c47-c6000835b578</t>
  </si>
  <si>
    <t>7a2ec0bc-dd68-48f8-884f-73bb335237fe</t>
  </si>
  <si>
    <t>VITAKRAFT LIQUID SNACK PAMLSEK KOČKA BIG PACK 16X15G JÁTRA LOSOSOVÁ</t>
  </si>
  <si>
    <t>VITAKRAFT LIQUID SNACK DELICACY CAT BIG PACK 16X15G LIVER SALMON</t>
  </si>
  <si>
    <t>7a2efa11-840a-4457-95ce-dae587c3c539</t>
  </si>
  <si>
    <t>Lak na nehty Let's Shine Rising Stars Nails Company 6ml</t>
  </si>
  <si>
    <t>Let's Shine Rising Stars Nails Company 6ml</t>
  </si>
  <si>
    <t>7a2f15fc-3967-4152-8bb4-03238fd21045</t>
  </si>
  <si>
    <t>Nástraha přírodní proteinové kuličky Starbaits 150 g</t>
  </si>
  <si>
    <t>Natural Bait Protein Balls Starbaits 150 g</t>
  </si>
  <si>
    <t>7a2f2210-11d7-4ab1-92f9-20807e92bbb7</t>
  </si>
  <si>
    <t>Dětské chlapecké tenisky Adidasy Pohodlné Lehké pro chlapce 31</t>
  </si>
  <si>
    <t>Children's Sneakers Boys Adidas Comfortable Lightweight For Boy 31</t>
  </si>
  <si>
    <t>7a2f3732-9d85-4c3d-986c-3b0ff9050d12</t>
  </si>
  <si>
    <t>"Zahradní hadice Astra Green Profi 3/4"" - 10 m"</t>
  </si>
  <si>
    <t>"Astra Green Profi 3/4" garden hose - 10 m</t>
  </si>
  <si>
    <t>7a2f65c7-af8a-4053-b45e-3df7f83226cb</t>
  </si>
  <si>
    <t>Japonské špachtle Maan 0973</t>
  </si>
  <si>
    <t>Japanese spatulas Maan 0973</t>
  </si>
  <si>
    <t>7a2f6e2a-31fa-4611-8805-c03b0f203669</t>
  </si>
  <si>
    <t>Lahev Na Pití Termohrnek pro děti růžový jednorožec 400 ml</t>
  </si>
  <si>
    <t>Water bottle Thermal mug for children, pink unicorn, 400 ml</t>
  </si>
  <si>
    <t>7a2f7342-d9b3-45ec-b235-1a2eede94f45</t>
  </si>
  <si>
    <t>BEZDRÁTOVÝ REPRODUKTOR RÁDIO BT VINTAGE RETRO STYL 400MAH 5V 3W BÉŽOVÝ</t>
  </si>
  <si>
    <t>WIRELESS SPEAKER RADIO BT VINTAGE RETRO STYLE 400MAH 5V 3W BEIGE</t>
  </si>
  <si>
    <t>7a2fd360-6b04-48b7-aa8f-de874436e614</t>
  </si>
  <si>
    <t>Obdélníkový psací stůl Akord 90 x 50 x 77 cm, olše</t>
  </si>
  <si>
    <t>Rectangular desk Akord 90 x 50 x 77 cm alder</t>
  </si>
  <si>
    <t>7a3039ed-508f-4ba9-a422-199b7631c289</t>
  </si>
  <si>
    <t>Měkká podprsenka Viki 577 Joanna 85L Bílá</t>
  </si>
  <si>
    <t>Soft bra Viki 577 Joanna 85L White</t>
  </si>
  <si>
    <t>7a3065e5-3bb3-4047-b8c4-e230d1f0e536</t>
  </si>
  <si>
    <t>New Era baseball cap black size S/M</t>
  </si>
  <si>
    <t>7a30a7d4-1575-461d-8124-c0b6ce9e0fac</t>
  </si>
  <si>
    <t>Adidas dámské tepláky jednoduché velikost XS</t>
  </si>
  <si>
    <t>Adidas women's sweatpants straight size XS</t>
  </si>
  <si>
    <t>7a30d278-85c1-435d-a454-0c7f9f5a18ac</t>
  </si>
  <si>
    <t>Manuální kartáč na radiátory Ravi</t>
  </si>
  <si>
    <t>Hand for radiators Ravi</t>
  </si>
  <si>
    <t>7a30d77a-7866-420c-8ac6-2a14710a686b</t>
  </si>
  <si>
    <t>LEE LUKE GRAY POUŽITÉ L719FQSF 38/34</t>
  </si>
  <si>
    <t>LEE LUKE GRAY USED L719FQSF 38/34</t>
  </si>
  <si>
    <t>7a3111ef-f505-48eb-9105-e836e5435b22</t>
  </si>
  <si>
    <t>Skicák Papírny Brno A3 40 ks</t>
  </si>
  <si>
    <t>Sketchbook Papírny Brno A3 40 pcs.</t>
  </si>
  <si>
    <t>7a31419e-c641-459e-8d3f-3e5307441753</t>
  </si>
  <si>
    <t>Tokijský ghúl - re 15. Sui Išida</t>
  </si>
  <si>
    <t>7a316341-f105-4801-93b8-83cabb6f8d61</t>
  </si>
  <si>
    <t>Lexon Mina M Dark Red (LH64DR)</t>
  </si>
  <si>
    <t>7a3196ed-7143-48e4-aa0b-10ab9be8d41e</t>
  </si>
  <si>
    <t>ABE C80011ABE Pružná brzdová hadice</t>
  </si>
  <si>
    <t>ABE C80011ABE Przewód hamulcowy elastyczny</t>
  </si>
  <si>
    <t>7a31bb77-a8c0-4047-9b5a-2852e05f52ba</t>
  </si>
  <si>
    <t>Vložka Plamínek W-5L parafínová 72h 13 cm</t>
  </si>
  <si>
    <t>Insert Płomyk W-5L paraffin 72h 13 cm</t>
  </si>
  <si>
    <t>7a31d582-c78a-4cdc-852f-2541855e9710</t>
  </si>
  <si>
    <t>Akvaristické hnojivo kapalina Akwarium24 500 ml</t>
  </si>
  <si>
    <t>Akwarium24 liquid aquarium fertilizer 500 ml</t>
  </si>
  <si>
    <t>7a31f3ed-4af3-4db7-b953-b8e84bf20535</t>
  </si>
  <si>
    <t>Tělová mlha Ziaja ananasová 200 ml</t>
  </si>
  <si>
    <t>Body mist Ziaja ananasowy 200 ml</t>
  </si>
  <si>
    <t>7a320594-7ecb-4fff-a119-08a3d52eaff8</t>
  </si>
  <si>
    <t>Aroma Super Aromas Vanilka Typ Puding 10 ml</t>
  </si>
  <si>
    <t>Aroma Super Aromas Vanilla Type Puding 10 ml</t>
  </si>
  <si>
    <t>7a32264c-38f1-462c-a6b0-e8da0b4f943d</t>
  </si>
  <si>
    <t>Akumulátor AGM 12V 10Ah CSSB (rozměr 12Ah 14Ah 15Ah) autíčko UPS solární kolo</t>
  </si>
  <si>
    <t>AGM 12V 10Ah CSSB battery (dimension 12Ah 14Ah 15Ah) car UPS solar bike</t>
  </si>
  <si>
    <t>7a322b3e-d05d-4379-8d6c-9096d573d111</t>
  </si>
  <si>
    <t>Externí disk HDD Verbatim Store n Go 1TB</t>
  </si>
  <si>
    <t>External hard drive HDD Verbatim Store n Go 1TB</t>
  </si>
  <si>
    <t>7a32c441-f7c9-42f8-87c3-bbd726f69177</t>
  </si>
  <si>
    <t>Lavička bez úložného prostoru Songmics 73 x 45 x 30 cm, hnědá</t>
  </si>
  <si>
    <t>Bench without storage Songmics 73 x 45 x 30 cm brown</t>
  </si>
  <si>
    <t>7a33042f-9602-486d-ad1f-0976d3a79407</t>
  </si>
  <si>
    <t>Hever Polštářový Zvedák 3,5T KD470</t>
  </si>
  <si>
    <t>Pneumatic jack snowman 3,5T KD470</t>
  </si>
  <si>
    <t>7a330602-7f4c-46a3-9c99-257f87eefe97</t>
  </si>
  <si>
    <t>KOOZAK napínáky do bot klasické dřevo velikost 36-37</t>
  </si>
  <si>
    <t>KOOZAK shoe regulations classic wood size 36-37</t>
  </si>
  <si>
    <t>7a333038-0c69-4cb5-a576-af1642307aa1</t>
  </si>
  <si>
    <t>DÁMSKÉ BAREFOOT BOTY MINIMALISTICKÉ KOŽENÉ ŠIROKÉ MODRÉ 37</t>
  </si>
  <si>
    <t>WOMEN'S SHOES BAREFOOT MINIMALIST LEATHER WIDE BLUE 37</t>
  </si>
  <si>
    <t>7a333637-622f-48b2-a295-aaa69bf57932</t>
  </si>
  <si>
    <t>IKEA ANTILOP Silikonová podložka na židličku, šedá, 38 x 38 cm</t>
  </si>
  <si>
    <t>IKEA ANTILOP Silicone pad for chair, grey, 38x38 cm</t>
  </si>
  <si>
    <t>7a333cef-8267-4836-b84b-6dbdda800086</t>
  </si>
  <si>
    <t>Vitrína, kouřový dub, 82,5x30,5x185,5 cm</t>
  </si>
  <si>
    <t>Display cabinet, smoked oak, 82.5x30.5x185.5 cm</t>
  </si>
  <si>
    <t>7a334116-3beb-4316-af0b-eff51252086f</t>
  </si>
  <si>
    <t>Toner Smart Print pro Brother černý (black)</t>
  </si>
  <si>
    <t>Toner Smart Print for Brother black (black)</t>
  </si>
  <si>
    <t>7a335c82-7a72-4f43-b9b1-0e90a0bd7652</t>
  </si>
  <si>
    <t>Ron i przyjaciele Kolektivní práce</t>
  </si>
  <si>
    <t>Ron i przyjaciele Collective work</t>
  </si>
  <si>
    <t>7a336ecf-7764-4980-b4ab-ff21b66f2759</t>
  </si>
  <si>
    <t>SADA DĚROVAČEK VERTO 14KS 19-76MM 60H954</t>
  </si>
  <si>
    <t>SET OF FORAMINIFERA VERTO 14PCS 19-76MM 60H954</t>
  </si>
  <si>
    <t>7a3393b6-3834-453a-982c-17bb618936cb</t>
  </si>
  <si>
    <t>Sirup Chung Jung One 700 ml</t>
  </si>
  <si>
    <t>Chung Jung One 700 ml</t>
  </si>
  <si>
    <t>7a339e96-1abb-468c-8925-784fc704a12e</t>
  </si>
  <si>
    <t>7a33aa66-684c-4fc9-95e1-9645fdfe9aa7</t>
  </si>
  <si>
    <t>Kapsle na imunitu pro psa a kočku VET EXPERT VETOMUNE Twist Off 60 ks</t>
  </si>
  <si>
    <t>Dog and cat resistance capsules VET EXPERT VETOMUNE Twist Off 60 pcs.</t>
  </si>
  <si>
    <t>7a33adce-6a06-4db2-b4c6-dc50d49a5d39</t>
  </si>
  <si>
    <t>TRW JTE346 Koncovka tyče příčného řízení</t>
  </si>
  <si>
    <t>TRW JTE346 Końcówka drążka kierowniczego poprzecznego</t>
  </si>
  <si>
    <t>7a33bcf5-7a25-4b09-ab9f-93c78d04b587</t>
  </si>
  <si>
    <t>Ochranný krém GC Tooth Mousse Tutti-Frutti pro citlivé zuby 35 ml</t>
  </si>
  <si>
    <t>Protective cream GC Tooth Mousse Tutti-Frutti for sensitive teeth 35 ml</t>
  </si>
  <si>
    <t>7a33deb0-96ed-4165-8bf1-b436fe69777d</t>
  </si>
  <si>
    <t>Smartphone POCO X7 Pro 12 GB / 512 GB 5G černý</t>
  </si>
  <si>
    <t>Smartphone POCO X7 Pro 12 GB / 512 GB 5G black</t>
  </si>
  <si>
    <t>7a33ebf3-a5bb-4245-9edc-8ef91135a978</t>
  </si>
  <si>
    <t>Dětské spodní boty 3Kamido, vodovky, kalhoty KROKODYLKI vel. 35</t>
  </si>
  <si>
    <t>Children's trousers 3Kamido, waders, trousers CROCODILE r. 35</t>
  </si>
  <si>
    <t>7a340636-1baf-4e75-8115-fc29abf17bec</t>
  </si>
  <si>
    <t>ADAPTÉR PRO DRŽÁK TELEFONU VOLVO XC 60 2009-2017, KARBONOVÝ DRŽÁK</t>
  </si>
  <si>
    <t>ADAPTER FOR PHONE HOLDER VOLVO XC 60 2009-2017 CARBON HOLDER</t>
  </si>
  <si>
    <t>7a34100c-6a07-4d4e-a586-a45a8669eca8</t>
  </si>
  <si>
    <t>Sada gumiček bez spojů, vícebarevná</t>
  </si>
  <si>
    <t>Set of rubber bands without joints multicolor</t>
  </si>
  <si>
    <t>7a3414d7-aeda-40e4-8b1c-9c86b5398443</t>
  </si>
  <si>
    <t>KOUPELNOVÝ organizér na kosmetické tampony na obličej</t>
  </si>
  <si>
    <t>BATHROOM container organizer for face pads, cosmetics, hygiene</t>
  </si>
  <si>
    <t>7a342672-8cba-46bb-a5f6-294169791c99</t>
  </si>
  <si>
    <t>Stavebnice Mould King 10024 Strelicie v květináči 1608 dílků</t>
  </si>
  <si>
    <t>Mold King 10024 blocks</t>
  </si>
  <si>
    <t>7a34396a-6a8c-4e17-98ac-9b1f55d723d6</t>
  </si>
  <si>
    <t>LED lampa pro fotonovou terapii, redukce vrásek, omlazující</t>
  </si>
  <si>
    <t>LED photon therapy lamp, wrinkle reduction, rejuvenation</t>
  </si>
  <si>
    <t>7a346226-b4a6-4013-b1a1-2d49b5e42b99</t>
  </si>
  <si>
    <t>NIKE AIR FORCE 1 LV8 CW7581-101 PÁNSKÉ 46</t>
  </si>
  <si>
    <t>NIKE AIR FORCE 1 LV8 CW7581-101 MEN'S 46</t>
  </si>
  <si>
    <t>7a34898b-f444-471e-9f9e-55cbb9e81081</t>
  </si>
  <si>
    <t>Skip hop Taška přebalovací / batoh Mainframe Dust</t>
  </si>
  <si>
    <t>Trolley bag organizer Skip Hop 9I345110</t>
  </si>
  <si>
    <t>7a348c9d-c09f-4fd8-8e97-f45f209e2144</t>
  </si>
  <si>
    <t>Klobouk piráta GoDan černo-zlatý vel. S</t>
  </si>
  <si>
    <t>Pirate hat GoDan black and gold r. S</t>
  </si>
  <si>
    <t>7a34aa01-6ab8-4321-a746-4fed0ef1d074</t>
  </si>
  <si>
    <t>Tommy Hilfiger Ponožky vícebarevné velikost 39-42</t>
  </si>
  <si>
    <t>Tommy Hilfiger Socks multicolor size 39-42</t>
  </si>
  <si>
    <t>7a34b842-d2f6-4d7c-b125-340dabf3235d</t>
  </si>
  <si>
    <t>Vrtáky do kovu Condor CON-MLS-01,51,5x70 mm 3 kusy</t>
  </si>
  <si>
    <t>Condor CON-MLS-01,51,5x70 mm metal drill bits 3 pieces</t>
  </si>
  <si>
    <t>7a34f25c-73a8-4273-9d37-b7c54de69254</t>
  </si>
  <si>
    <t>ŠROUBOVACÍ KONCOVKY ÚDEROVÉ bity TORX T27 50MM 2SZ</t>
  </si>
  <si>
    <t>SCREWDRIVER BITS IMPACT bits TORX T27 50MM 2SZ</t>
  </si>
  <si>
    <t>7a34f73a-7e4f-4f6c-96c7-237a398f50eb</t>
  </si>
  <si>
    <t>Krmivo pro potěr Tetra Min Baby 66 ml</t>
  </si>
  <si>
    <t>Food for fry Tetra Min Baby 66ml</t>
  </si>
  <si>
    <t>7a35232b-3ff3-429d-94a4-ca08c2bad8f4</t>
  </si>
  <si>
    <t>Total Glacelf Auto Supra G12 1L koncentrát</t>
  </si>
  <si>
    <t>Total Glacelf Auto Supra G12 1L concentrate</t>
  </si>
  <si>
    <t>7a3532ef-04a2-4934-9d09-b8b5ebc74ac0</t>
  </si>
  <si>
    <t>Ochranné brýle Ardon P3 bezbarvé</t>
  </si>
  <si>
    <t>Ardon P3 safety glasses, colorless</t>
  </si>
  <si>
    <t>7a355e04-c133-4443-ae38-7199fe33b8cd</t>
  </si>
  <si>
    <t>Schaeffler INA 427 0018 10 Magnet, přepínání fází vačkového hřídele</t>
  </si>
  <si>
    <t>Schaeffler INA 427 0018 10 Central magnet, camshaft phase adjustment</t>
  </si>
  <si>
    <t>7a35b2ae-a6fe-460c-98a4-add9d0da7a28</t>
  </si>
  <si>
    <t>Pánské montérkové pracovní kalhoty do pasu vyztužené modrou barvou BOZP vel.</t>
  </si>
  <si>
    <t>Men's Work Pants Belt Reinforced Navy Blue BHP r. 60</t>
  </si>
  <si>
    <t>7a35bbd1-b3bc-4b99-8f41-c0828db9e32b</t>
  </si>
  <si>
    <t>AstraBag single foldable pencil case</t>
  </si>
  <si>
    <t>7a35f046-557d-4bd8-93f8-301e0d6e90d6</t>
  </si>
  <si>
    <t>DIAGNOSTICKÉ ROZHRANÍ INPA 3K + DCAN V5 OBD2 2025 E38 E46 E60 E90 E81</t>
  </si>
  <si>
    <t>DIAGNOSTIC INTERFACE INPA 3K + DCAN V5 OBD2 2025 E38 E46 E60 E90 E81</t>
  </si>
  <si>
    <t>7a3601c2-5cc3-4730-941b-b87f79f2a746</t>
  </si>
  <si>
    <t>Kabel Betune Adaptér Mini Jack - jack (6,3 mm) - minijack (3,5 mm) 0,05 m</t>
  </si>
  <si>
    <t>Cable Betune Adapter Mini Jack - jack (6,3 mm) - minijack (3,5 mm) 0,05 m</t>
  </si>
  <si>
    <t>7a360f1f-f8ed-47dc-96e2-ca06637e0123</t>
  </si>
  <si>
    <t>Káva zrnková Arabica Blue Drop Coffee Roasters Kolumbie Pink Bourbon 340 g</t>
  </si>
  <si>
    <t>Arabica Blue Drop Coffee Roasters Colombia Pink Bourbon coffee beans 340 g</t>
  </si>
  <si>
    <t>7a3610bd-cb40-4776-a11e-4a91bf882214</t>
  </si>
  <si>
    <t>Barva Citadel Iron Hands Steel (základna)</t>
  </si>
  <si>
    <t>Citadel Iron Hands Steel (Base) paint</t>
  </si>
  <si>
    <t>7a361dbb-e48b-4e5a-b7c3-99d01da22d1c</t>
  </si>
  <si>
    <t>Pánské barefoot boty minimalistické kožené 0248W bílé 42</t>
  </si>
  <si>
    <t>Men's shoes barefoot minimalist leather 0248W white 42</t>
  </si>
  <si>
    <t>7a365c7a-a17f-4a07-bc91-66a43f0e0020</t>
  </si>
  <si>
    <t>SAMOLEPKA NA MASKU JEEP PUNISHER 50x30 cm bílá</t>
  </si>
  <si>
    <t>MASK STICKER JEEP PUNISHER 50x30cm white</t>
  </si>
  <si>
    <t>7a368d01-54d1-4f38-aab2-0fe77bbc1acc</t>
  </si>
  <si>
    <t>Chytré Hodinky Carneo Matrixx HR+ stříbrné</t>
  </si>
  <si>
    <t>Smartwatch Carneo Matrixx HR+ silver</t>
  </si>
  <si>
    <t>7a36a701-9841-46c8-8b35-658e5fa0e7cb</t>
  </si>
  <si>
    <t>Makover dámské elegantní rovné dlouhé kalhoty černé velikost XXL</t>
  </si>
  <si>
    <t>Makover elegant women's straight pants, long black, size XXL</t>
  </si>
  <si>
    <t>7a36a7be-950d-4adf-931f-c333c122f3ab</t>
  </si>
  <si>
    <t>KUCHYŇSKÁ DIGESTOŘ PRO VESTAVBU 52 cm ČERNÁ LED BERDSEN</t>
  </si>
  <si>
    <t>BUILT-IN KITCHEN HOOD 52cm BLACK LED BERDSEN</t>
  </si>
  <si>
    <t>7a36d1cb-b17d-4701-ac8f-42de02756f7e</t>
  </si>
  <si>
    <t>Turtle Wax Fabric Protector chrání materiál</t>
  </si>
  <si>
    <t>Turtle Wax Fabric Protector protects the material</t>
  </si>
  <si>
    <t>7a3715e7-89fe-4921-b848-f9d28ed64e28</t>
  </si>
  <si>
    <t>Klipsy Sponky na rajčata Rostlina Fazole Stonky Upevňovací 108 kusů</t>
  </si>
  <si>
    <t>Clips Fasteners for Tomatoes Plant Shoots Beans Stem Fastening 108 pieces</t>
  </si>
  <si>
    <t>7a371d5a-8aea-4fbc-a73b-4217ebbb6748</t>
  </si>
  <si>
    <t>Tablet Xiaomi Pad 7 Pro 11,2" 12 GB / 512 GB šedý</t>
  </si>
  <si>
    <t>Tablet Xiaomi Pad 7 Pro 11,2" 12 GB / 512 GB grey</t>
  </si>
  <si>
    <t>7a376ab5-0f54-46b7-a9f0-02b2794764cd</t>
  </si>
  <si>
    <t>Foliový balónek PartyPal číslice jeden 100 cm růžové zlato</t>
  </si>
  <si>
    <t>Foil balloon PartyPal number one 100 cm rose gold</t>
  </si>
  <si>
    <t>7a376ce6-5fc4-48e7-a39b-e1420cdcf921</t>
  </si>
  <si>
    <t>Dětské sandály Birkenstock 1009353 MILANO EVA KIDS NARROW Černé 27</t>
  </si>
  <si>
    <t>Children's sandals Birkenstock 1009353 MILANO EVA KIDS NARROW Black 27</t>
  </si>
  <si>
    <t>7a37735d-af2e-44ea-8fa4-e977213570b1</t>
  </si>
  <si>
    <t>7a377b2e-770f-4c33-9b69-f270226885cc</t>
  </si>
  <si>
    <t>Dětské outdoorové boty do hor adidas Terrex HyperHiker Low K GZ9219 28</t>
  </si>
  <si>
    <t>Children's outdoor shoes for the mountains adidas Terrex HyperHiker Low K GZ9219 28</t>
  </si>
  <si>
    <t>7a378d67-55af-4366-a21e-9d9af9c63555</t>
  </si>
  <si>
    <t>ProZdravo Nioska 2kg Purina Witaminy i minerały dla kur niosek</t>
  </si>
  <si>
    <t>ProZdrowo Laying hen 2kg Purina Witaminy i minerały dla kur niosek</t>
  </si>
  <si>
    <t>7a379861-0627-441d-8453-2b92400afdf7</t>
  </si>
  <si>
    <t>Vložky Polaroid 6355 20 kusů</t>
  </si>
  <si>
    <t>Cartridges Polaroid 6355 20 pieces</t>
  </si>
  <si>
    <t>7a37a124-9f48-418d-9397-6c08ed314b68</t>
  </si>
  <si>
    <t>AMIX CARBOJET BASIC GAINER 6000g Banánový</t>
  </si>
  <si>
    <t>AMIX CARBOJET BASIC GAINER 6000g Banana</t>
  </si>
  <si>
    <t>7a37c350-d09c-429a-a2b8-449f2fda8ff4</t>
  </si>
  <si>
    <t>Brusle 2v1 2v1 Nils Extreme NH11912 r 35-38</t>
  </si>
  <si>
    <t>Inline skates 2in1 Nils Extreme NH11912 r 35-38</t>
  </si>
  <si>
    <t>7a37cd57-a6e5-43fa-82ed-1ecf2fe9d6da</t>
  </si>
  <si>
    <t>Bonbóny Originální 90 g Nestlé 60 g</t>
  </si>
  <si>
    <t>Fruit Candy Bon Pari Original 90g Nestlé 60 g</t>
  </si>
  <si>
    <t>7a37e62b-20f5-459c-9fe2-662e7206793e</t>
  </si>
  <si>
    <t>Baterie Movano pro Asus VivoBook X202E</t>
  </si>
  <si>
    <t>Movano battery for Asus VivoBook X202E</t>
  </si>
  <si>
    <t>7a37f798-4dbb-4f33-9b2f-123710c66c24</t>
  </si>
  <si>
    <t>Fertigkeitstraining B1 + 2 audio CD Haupenthal Thomas, Kolocová Vladimíra, P</t>
  </si>
  <si>
    <t>Fertigkeitstraining B1  2 audio CD Haupenthal Thomas, Kolocová Vladimíra, P</t>
  </si>
  <si>
    <t>7a382035-c107-4561-b4d8-a09fe38e53d0</t>
  </si>
  <si>
    <t>Zadní Kryt Alogy pro Apple iPhone 16 Pro Max bezbarvý</t>
  </si>
  <si>
    <t>Alogy back for Apple iPhone 16 Pro Max colorless</t>
  </si>
  <si>
    <t>7a382385-3e64-4edb-abdc-a2ccd2fa3760</t>
  </si>
  <si>
    <t>Voskovky COOL BY VICTORIA 12 ks</t>
  </si>
  <si>
    <t>COOL BY VICTORIA crayons 12 pcs.</t>
  </si>
  <si>
    <t>7a382df5-1828-48c8-b0cb-1e85097631ba</t>
  </si>
  <si>
    <t>Polštář na spaní Rotex 70 x 90 cm</t>
  </si>
  <si>
    <t>Sleeping pillow Rotex 70 x 90 cm</t>
  </si>
  <si>
    <t>7a38917e-8bc6-422d-9ffc-c468653cae43</t>
  </si>
  <si>
    <t>Skechers pánské sportovní boty Uno-Stand On Air velikost 43</t>
  </si>
  <si>
    <t>Skechers Men's Sports Shoes Uno-Stand On Air Size 43</t>
  </si>
  <si>
    <t>7a38c7d1-ef9c-4702-b92f-a6d2830ce091</t>
  </si>
  <si>
    <t>7a38d554-d7b6-44b8-b74a-ecc88dec8bdf</t>
  </si>
  <si>
    <t>Barvy na sklo Amos 10 ks x 10 ml</t>
  </si>
  <si>
    <t>Amos glass paints 10 pcs. x 10 ml</t>
  </si>
  <si>
    <t>7a39189e-fe21-421e-b798-c5519b7efa05</t>
  </si>
  <si>
    <t>Manuální ořezávátko Ico vícebarevné</t>
  </si>
  <si>
    <t>Manual pencil sharpener Ico multicolor</t>
  </si>
  <si>
    <t>7a39379a-7c63-4057-90c4-63f151091adc</t>
  </si>
  <si>
    <t>Partylans paruka s dlouhými vlasy, černá</t>
  </si>
  <si>
    <t>Partylans long black hair wig</t>
  </si>
  <si>
    <t>7a3940e9-57db-43d6-bce2-4c09d0798edf</t>
  </si>
  <si>
    <t>ELASTICKÝ KANÁL PVC KABEL TRUBKA 125 mm/1 m</t>
  </si>
  <si>
    <t>FLEXIBLE CHANNEL PVC CABLE PIPE 125mm/1m</t>
  </si>
  <si>
    <t>7a395e13-7946-449f-ad0b-43508f7688ea</t>
  </si>
  <si>
    <t>Frkačky Aga4Kids DS913 žluté 10 ks</t>
  </si>
  <si>
    <t>Holographic Whistles Trumpets Expandable Colorful Mix Birthday party 10pcs.</t>
  </si>
  <si>
    <t>7a3984a5-82bd-45c3-8b2f-6272bd09dc1a</t>
  </si>
  <si>
    <t>Dámské boty BAREFOOT OLIVIER 1287 kožené, široký přední díl, bílé, velikost 36</t>
  </si>
  <si>
    <t>Women's shoes BAREFOOT OLIVIER 1287 leather wide front white 36</t>
  </si>
  <si>
    <t>7a39c8fb-0cfe-4682-98b0-e476de1b34da</t>
  </si>
  <si>
    <t>Pouzdro Voděodolné na telefon 7 palců Obal Pouzdro Vodotěsné na pláž Bazén</t>
  </si>
  <si>
    <t>Waterproof Phone Case 7 Inches Case Waterproof Beach Pool</t>
  </si>
  <si>
    <t>7a39ce63-12d9-4cd5-b719-7197b7d6093c</t>
  </si>
  <si>
    <t>Komínová vložka Krono-Plast 20 x 34 cm, průměr 15 cm</t>
  </si>
  <si>
    <t>Chimney seat Krono-Plast 20 x 34 cm diameter 15 cm</t>
  </si>
  <si>
    <t>7a3a40ed-5d40-46fb-bdc3-740511d6bf5b</t>
  </si>
  <si>
    <t>POVLAK NA CHRÁNIČ POSTÝLKY 180 cm BABYMAM</t>
  </si>
  <si>
    <t>PILLOWCASE FOR COT PROTECTOR 180cm BABYMAM</t>
  </si>
  <si>
    <t>7a3a5d17-a1f1-40d7-9333-5a3956fd733a</t>
  </si>
  <si>
    <t>29 ARS PAPUČE JAKO MINECRAFT D207 18,5 cm</t>
  </si>
  <si>
    <t>29 ARS SLIPPERS LIKE MINECRAFT D207 18,5 cm</t>
  </si>
  <si>
    <t>7a3a8045-512c-4580-a36d-1e84ce02013a</t>
  </si>
  <si>
    <t>7a3aa425-d63c-4dfc-b9fe-dec58ec030c1</t>
  </si>
  <si>
    <t>Šperkovnice s hrací skřínkou Baletka Djeco</t>
  </si>
  <si>
    <t>Casket with a music box Ballerina Djeco</t>
  </si>
  <si>
    <t>7a3abc8f-3f50-486a-8f83-fe77fc3bdbab</t>
  </si>
  <si>
    <t>Bosch 0 986 477 208 Brzdový buben</t>
  </si>
  <si>
    <t>Bosch 0 986 477 208 Bęben hamulcowy</t>
  </si>
  <si>
    <t>7a3addad-f02f-473e-82d4-6c46cd25dfc7</t>
  </si>
  <si>
    <t>YOCLUB ponožky bavlna velikost 35-38</t>
  </si>
  <si>
    <t>YOCLUB socks cotton size 35-38</t>
  </si>
  <si>
    <t>7a3ae2e5-c0ef-4012-8133-c5c74556c7f3</t>
  </si>
  <si>
    <t>Červený kožený dámský Batoh Beltimore Prostorný R33 : - Červený</t>
  </si>
  <si>
    <t>Red Leather Women's Backpack Beltimore Spacious R33 : - Red</t>
  </si>
  <si>
    <t>7a3b1552-10d8-4b5b-a16a-70e2f7e54b32</t>
  </si>
  <si>
    <t>Klíč očkoplochý s ráčnou Yato YT-1654</t>
  </si>
  <si>
    <t>Klucz płasko-oczkowy z grzechotką Yato YT-1654</t>
  </si>
  <si>
    <t>7a3b1ff0-fd81-4765-b985-99c6ba3301af</t>
  </si>
  <si>
    <t>Univerzální opravná páska Satis 48 mm x 10 m</t>
  </si>
  <si>
    <t>Satis universal repair tape 48 mm x 10 m</t>
  </si>
  <si>
    <t>7a3b4f7e-6248-47e9-8a0d-156a8e5e597b</t>
  </si>
  <si>
    <t>Podložka na psací stůl Stor 74619 Tlapková patrola 43x28,1 cm</t>
  </si>
  <si>
    <t>Desk pad Stor 74619 Paw Patrol 43x28.1 cm</t>
  </si>
  <si>
    <t>7a3b72e2-3596-489f-825d-76b8a2b1d59e</t>
  </si>
  <si>
    <t>Zadní Kryt Toptel pro Samsung Galaxy S21 FE růžový</t>
  </si>
  <si>
    <t>Back Toptel for Samsung Galaxy S21 FE pink</t>
  </si>
  <si>
    <t>7a3ba30a-6569-4b91-bda6-abdfa7aa9bc0</t>
  </si>
  <si>
    <t>CMP nízké trekové boty Rigel Low Wp velikost 46</t>
  </si>
  <si>
    <t>CMP Rigel Low Wp trekking shoes, size 46</t>
  </si>
  <si>
    <t>7a3be20f-bd57-4397-bfef-7675b9180024</t>
  </si>
  <si>
    <t>Kabelová myš myš Delux M618PU</t>
  </si>
  <si>
    <t>Wired vertical mouse Delux M618PU</t>
  </si>
  <si>
    <t>7a3c07ef-357c-4c74-8eb7-eaff916f8f65</t>
  </si>
  <si>
    <t>Domestos gel čištění WC 3,75 l</t>
  </si>
  <si>
    <t>Domestos toilet cleaning gel 3.75l</t>
  </si>
  <si>
    <t>7a3c47ff-5306-4049-a5d5-760d33f09408</t>
  </si>
  <si>
    <t>Dior Addict 100 ml Eau de Toilette Woman EDT</t>
  </si>
  <si>
    <t>7a3c5636-8243-42fa-bef6-864bc4a56125</t>
  </si>
  <si>
    <t>CROCS NAZOUVÁKY ČERNÉ CASUAL 42/43 1S8H</t>
  </si>
  <si>
    <t>CROCS SLIP-ON FLIP FLOPS BLACK CASUAL 42/43 1S8H</t>
  </si>
  <si>
    <t>7a3c9436-1af1-4d0f-977c-aa820892c41f</t>
  </si>
  <si>
    <t>Měkká podprsenka Gaia Samira Maxi vel. 85I černá</t>
  </si>
  <si>
    <t>Soft bra Gaia Samira Maxi r. 85I black</t>
  </si>
  <si>
    <t>7a3c968e-b6fb-40a4-8359-a3af179dc41f</t>
  </si>
  <si>
    <t>PILA KORUNKOVÝ VRTÁK NA DŘEVO 300 MM YT-3133 YATO</t>
  </si>
  <si>
    <t>HOLE SAW FOR WOOD 300MM YT-3133 YATO</t>
  </si>
  <si>
    <t>7a3cff23-6e18-4824-a375-e9ab0e8875dd</t>
  </si>
  <si>
    <t>Barva pro modely Vallejo Model Color basic skintone 17 ml</t>
  </si>
  <si>
    <t>Paint for Vallejo Model Color basic skintone 17 ml</t>
  </si>
  <si>
    <t>7a3d02df-cfb5-4ddb-9a64-8001f2ca382a</t>
  </si>
  <si>
    <t>Big Star dámské tenisky NN274656 velikost 37</t>
  </si>
  <si>
    <t>Big Star women's sneakers NN274656 size 37</t>
  </si>
  <si>
    <t>7a3d08eb-fe7a-4d0c-85d8-43bfc28c5ab7</t>
  </si>
  <si>
    <t>Polcar 3280513E elektrické zrcátko</t>
  </si>
  <si>
    <t>Polcar 3280513E electric mirror</t>
  </si>
  <si>
    <t>7a3d1428-633d-40d6-9b39-27cfba189290</t>
  </si>
  <si>
    <t>Tričko hrubá bavlna 200 g odolná MALFINI HEAVY NEW unisex 137 vel. L</t>
  </si>
  <si>
    <t>T-shirt thick cotton 200g durable MALFINI HEAVY NEW unisex 137 r.L</t>
  </si>
  <si>
    <t>7a3d263f-aa4f-4f0d-9c38-c5e74e579ad3</t>
  </si>
  <si>
    <t>Trixie protective panties for female dogs 1 pc.</t>
  </si>
  <si>
    <t>7a3d393c-f4eb-417d-9d03-4cb6a5e56e02</t>
  </si>
  <si>
    <t>Klasické tričko Tričko bavlna krátký rukáv šedá VELKÁ velikost 4XL</t>
  </si>
  <si>
    <t>Classic T-shirt cotton short sleeve grey LARGE size 4XL</t>
  </si>
  <si>
    <t>7a3d3bd7-dd80-4897-ac42-bfa1b2583fbe</t>
  </si>
  <si>
    <t>Protiskluzová podložka 4 v 1 | MATDOCK</t>
  </si>
  <si>
    <t>4-in-1 anti-slip pad | MATDOCK</t>
  </si>
  <si>
    <t>7a3dc882-d9b7-47ed-a0fd-26660bc4a6ea</t>
  </si>
  <si>
    <t>Napájecí adaptér Green Cell 65 W pro Dell</t>
  </si>
  <si>
    <t>Green Cell 65 W Power Supply for Dell</t>
  </si>
  <si>
    <t>7a3e562f-0f89-4130-b8d0-92017ecd210e</t>
  </si>
  <si>
    <t>Jak w sposób naturalny zachować swój pęcherzyk żółciowy oraz jak postępować gdy został usunięty Margaret Jasinská, Sandra Cabot</t>
  </si>
  <si>
    <t>Jak w sposób naturalny zachować swój pęcherzyk żółciowy oraz jak postępować gdy został usunięty Margaret Jasinska, Sandra Cabot</t>
  </si>
  <si>
    <t>7a3e8ade-e9e0-4f90-9718-7ab18a06ef73</t>
  </si>
  <si>
    <t>Běžecké boty Adidas Galaxy 7 ID8756 43 1/3</t>
  </si>
  <si>
    <t>Adidas Galaxy 7 Running ID8756 43 1/3</t>
  </si>
  <si>
    <t>7a3e8c5a-915e-47bc-a93e-d524807238e1</t>
  </si>
  <si>
    <t>Holder air vent Tech-protect black</t>
  </si>
  <si>
    <t>7a3e9302-e60f-4c19-8373-f4c973365fe8</t>
  </si>
  <si>
    <t>Lišta stěrače Bosch 3 397 118 996 přední 600 mm</t>
  </si>
  <si>
    <t>Wiper blade Bosch 3 397 118 996 front 600 mm</t>
  </si>
  <si>
    <t>7a3edfba-5fe1-4962-9741-edcbe65f90b5</t>
  </si>
  <si>
    <t>Nurse Country i-Size Autosedačka 100 až 150 cm Isofix</t>
  </si>
  <si>
    <t>Nurse Country i-Size Car Seat 100 to 150 cm Isofix</t>
  </si>
  <si>
    <t>7a3ee8ee-5a7c-4019-9abf-6c7d459f7568</t>
  </si>
  <si>
    <t>Malířská páska Motive 30 x 50 m</t>
  </si>
  <si>
    <t>Painting tape Motive 30 x 50 m</t>
  </si>
  <si>
    <t>7a3ef489-2a34-4a67-b2ce-7fcca909fa5d</t>
  </si>
  <si>
    <t>Nůž Civivi C18026C-2</t>
  </si>
  <si>
    <t>Knife Civivi C18026C-2</t>
  </si>
  <si>
    <t>7a3f2243-625c-41f2-bc37-028315c605a5</t>
  </si>
  <si>
    <t>Maisto KIT FERRARI ASSEMBLY LINE, Ferrari AL - LaFerrari, 1:24</t>
  </si>
  <si>
    <t>LaFerrari Maisto 39129 car</t>
  </si>
  <si>
    <t>7a3f81e0-0e69-44b3-a6d6-b11c6b020d50</t>
  </si>
  <si>
    <t>Lahev Na Pití GymBeam 750 ml černý</t>
  </si>
  <si>
    <t>Bottle GymBeam 750 ml black</t>
  </si>
  <si>
    <t>7a3f96a9-7d65-4059-a667-94f541e2865d</t>
  </si>
  <si>
    <t>7a406b6b-f296-44e7-9c1f-06a5e06e2c5a</t>
  </si>
  <si>
    <t>Lattafa Hayaati Al Maleky parfémovaná voda 100 ml</t>
  </si>
  <si>
    <t>Lattafa Hayaati Al Maleky Eau de Parfum 100 ml</t>
  </si>
  <si>
    <t>7a40c224-b2b4-484c-bd2f-ae1a4440e401</t>
  </si>
  <si>
    <t>Vozidlo Sd.Kfz.2 Kettenkraftrad Tamiya 35377</t>
  </si>
  <si>
    <t>Sd.Kfz.2 Kettenkraftrad Tamiya 35377 vehicle</t>
  </si>
  <si>
    <t>7a40c6e9-2595-440a-a531-7be9d450cc93</t>
  </si>
  <si>
    <t>BagBase taška na notebook polyester bez vzoru</t>
  </si>
  <si>
    <t>BagBase laptop bag polyester without pattern</t>
  </si>
  <si>
    <t>7a40d1f5-fd0b-45bf-8aab-5da5cb3a504d</t>
  </si>
  <si>
    <t>Násada na kalač, 2,5 a 3 kg, 90 cm</t>
  </si>
  <si>
    <t>Scouring handle, 2.5 and 3 kg, 90 cm</t>
  </si>
  <si>
    <t>7a40f883-c56b-4ea9-bf9a-5a7f8e4ff2ce</t>
  </si>
  <si>
    <t>Costa Rica La Guca</t>
  </si>
  <si>
    <t>7a410837-ee10-4e4b-b05c-c64215eaf23b</t>
  </si>
  <si>
    <t>Koupelnové police LUSAKA stříbrné, sada 2 kusů</t>
  </si>
  <si>
    <t>LUSAKA silver bathroom shelves, set of 2</t>
  </si>
  <si>
    <t>7a414d90-02c3-47ca-9d65-46c0d8f22711</t>
  </si>
  <si>
    <t>NEONAIL Razítková destička STAMPING PLATE 11</t>
  </si>
  <si>
    <t>NEONAIL Plate for stamps STAMPING PLATE 11</t>
  </si>
  <si>
    <t>7a415038-118d-4d30-a9b8-a39c84f1ecfb</t>
  </si>
  <si>
    <t>Micelární pleťové vody Miraculum 200 ml</t>
  </si>
  <si>
    <t>Micellar liquids for face Miraculum 200 ml</t>
  </si>
  <si>
    <t>7a41745f-cc38-4c72-87ee-c87452ec1d2d</t>
  </si>
  <si>
    <t>E Růžová louka 1100 ml</t>
  </si>
  <si>
    <t>E Rose meadow 1100ml</t>
  </si>
  <si>
    <t>7a41d40f-0aa7-4c73-a84a-d5e9eb57347c</t>
  </si>
  <si>
    <t>Pyl Allepaznokcie fialový</t>
  </si>
  <si>
    <t>Violet nail pollen</t>
  </si>
  <si>
    <t>7a41d58f-4876-4b48-a2ed-48dfad875287</t>
  </si>
  <si>
    <t>Piškoty Milka 147 g</t>
  </si>
  <si>
    <t>Biscuits Milka 147 g</t>
  </si>
  <si>
    <t>7a41e727-7476-4267-a992-b18bb80e66cd</t>
  </si>
  <si>
    <t>SKF VKBA 3524 Sada ložisek kol</t>
  </si>
  <si>
    <t>SKF VKBA 3524 Wheel bearing set</t>
  </si>
  <si>
    <t>7a420fe0-e7d9-45a5-9e1e-b97412eef47b</t>
  </si>
  <si>
    <t>Chladnička Haier Haier 3-dveřová HTR5719ENPT 450L 37 dB No Frost Černá</t>
  </si>
  <si>
    <t>Fridge Haier Haier 3-door HTR5719ENPT 450L 37 dB No Frost Black</t>
  </si>
  <si>
    <t>7a422954-df30-4e13-aebd-116d8fdcdee2</t>
  </si>
  <si>
    <t>Claresa Oční stín TOPPER oční stíny #03</t>
  </si>
  <si>
    <t>Claresa TOPPER eyeshadow #03</t>
  </si>
  <si>
    <t>7a425053-cd82-4963-a0b9-ab1eb1878571</t>
  </si>
  <si>
    <t>Klec pro králíky PawHut, dřevěná, zimní, se střechou</t>
  </si>
  <si>
    <t>PawHut rabbit cage, wooden, winter, with roof</t>
  </si>
  <si>
    <t>7a425995-72a7-4f1c-8f7a-df3f8800bc61</t>
  </si>
  <si>
    <t>Kostým Kovboj GoDan vel. 110-120</t>
  </si>
  <si>
    <t>Cowboy costume GoDan r. 110-120</t>
  </si>
  <si>
    <t>7a429eb1-d249-4278-8e1d-596ae32fe5b4</t>
  </si>
  <si>
    <t>Mattel Cars Velké Kaskadérské auto Ivy HMD76</t>
  </si>
  <si>
    <t>Disney Cars Circus Tricks Vehicle with HMD76 function</t>
  </si>
  <si>
    <t>7a42a782-9ca1-4f80-b0be-2c42489aee67</t>
  </si>
  <si>
    <t>Školní batoh vícekomorový Starpak fialový, odstíny šedé a stříbrné, růžový, 23 l</t>
  </si>
  <si>
    <t>Multi-chamber school backpack Starpak purple, shades of gray and silver, pink 23 l</t>
  </si>
  <si>
    <t>7a42d98a-872b-4b69-b037-58a306f024e2</t>
  </si>
  <si>
    <t>7a42e972-9a9b-442d-8162-574a3d028b50</t>
  </si>
  <si>
    <t>Regatta pánská mikina YARE VI velikost S</t>
  </si>
  <si>
    <t>Regatta men's sweatshirt YARE VI size S</t>
  </si>
  <si>
    <t>7a42e9b4-08bf-4763-a287-a2c19747e199</t>
  </si>
  <si>
    <t>Doplněk stravy Aflofarm Hydrominum + detox 30 kusů</t>
  </si>
  <si>
    <t>Aflofarm Hydrominum + detox dietary supplement 30 pieces</t>
  </si>
  <si>
    <t>7a42fb3d-fb2a-4b13-8339-40887453da33</t>
  </si>
  <si>
    <t>Yodeyma Black Elixir 15 ml parfémovaná voda</t>
  </si>
  <si>
    <t>Yodeyma Black Elixir 15ml Eau de Parfum</t>
  </si>
  <si>
    <t>7a43530a-be4e-43ca-ab06-ac5d962210ba</t>
  </si>
  <si>
    <t>Dvoufázový kondicionér Fanola Oro Therapy 24K Gold</t>
  </si>
  <si>
    <t>Fanola Oro Therapy 24K Gold Bi-Phase Conditioner</t>
  </si>
  <si>
    <t>7a436977-55d5-4297-b016-7c07f531ade9</t>
  </si>
  <si>
    <t>Abakus 103-03-045 Tryska ostřikovače, čištění předních světel</t>
  </si>
  <si>
    <t>Abakus 103-03-045 Washer nozzle, front light cleaning</t>
  </si>
  <si>
    <t>7a4374ee-7a17-4bdd-8037-72077ecb3a93</t>
  </si>
  <si>
    <t>Panenka Extra Minis Barbie HGP65</t>
  </si>
  <si>
    <t>Extra Minis Barbie doll HGP65</t>
  </si>
  <si>
    <t>7a439e11-267e-46ff-b9a2-14b3820930ec</t>
  </si>
  <si>
    <t>Lak ColorMatic 369056</t>
  </si>
  <si>
    <t>ColourMatic 369056</t>
  </si>
  <si>
    <t>7a43b3dc-3ce3-4101-bf6e-3e85a52d2a52</t>
  </si>
  <si>
    <t>Vlasec Mikado Jaws 0,25 mm x 50 m</t>
  </si>
  <si>
    <t>Mikado Jaws fishing line 0.25 mm x 50 m</t>
  </si>
  <si>
    <t>7a44567c-2b6b-4ecd-95e5-bee09c1ae945</t>
  </si>
  <si>
    <t>Kožené boty dámské kotníkové boty platforma vysoká svršek na zip vel.</t>
  </si>
  <si>
    <t>Leather boots women platform high upper zip-up size 38</t>
  </si>
  <si>
    <t>7a4456c9-84ff-4a01-bd4f-ff2914e2a080</t>
  </si>
  <si>
    <t>4F men's sweatpants SPMD multicolor size XXL</t>
  </si>
  <si>
    <t>7a44597a-6240-47b5-887e-0aff81b4dc5d</t>
  </si>
  <si>
    <t>Pravá mřížka předního nárazníku AUDI A4 (B6) (2000-2004)</t>
  </si>
  <si>
    <t>7a447bf4-80ff-41c3-b708-07fa5f521176</t>
  </si>
  <si>
    <t>Founding Dan Abnett</t>
  </si>
  <si>
    <t>7a44857d-d3f8-495a-a81c-4905b6d01a03</t>
  </si>
  <si>
    <t>Forma na led Orion 1 krychle</t>
  </si>
  <si>
    <t>Ice moulds Orion 1 cube</t>
  </si>
  <si>
    <t>7a449e9e-21eb-42e5-9b8e-fd06b82f696e</t>
  </si>
  <si>
    <t>Elektrická Zásuvka na dálkové ovládání Orno černá</t>
  </si>
  <si>
    <t>Socket Electric with remote control Orno black</t>
  </si>
  <si>
    <t>7a44b05c-4214-41ea-88d1-697d59630652</t>
  </si>
  <si>
    <t>Nutrend HMB 4500 mg 100 kapslí SÍLA SVALY REGENERACE</t>
  </si>
  <si>
    <t>Nutrend HMB 4500mg 100caps MUSCLE STRENGTH REGENERATION</t>
  </si>
  <si>
    <t>7a44bdff-ad2d-4a85-99ca-f02b4423ad18</t>
  </si>
  <si>
    <t>Sp Connect adaptér pro antivibrační modul</t>
  </si>
  <si>
    <t>Sp Connect adapter for the anti-vibration module</t>
  </si>
  <si>
    <t>7a44f58e-91f7-4f41-a695-6c2cd743d21d</t>
  </si>
  <si>
    <t>Anténa MAXGEAR 89-0036</t>
  </si>
  <si>
    <t>MAXGEAR antenna 89-0036</t>
  </si>
  <si>
    <t>7a451677-db6d-43e2-a314-180ae92e1711</t>
  </si>
  <si>
    <t>7a451a60-4ad9-4e2c-8893-f6ea4e2b7570</t>
  </si>
  <si>
    <t>Venkovní IP kamera Imou IPC-S41FAP</t>
  </si>
  <si>
    <t>Outdoor IP camera Imou IPC-S41FAP</t>
  </si>
  <si>
    <t>7a45390b-2a4c-4f04-afea-218f9b36bc57</t>
  </si>
  <si>
    <t>Šroub s uchem, 20 DIN 580</t>
  </si>
  <si>
    <t>Screw with ear, 20 DIN 580</t>
  </si>
  <si>
    <t>7a453d6c-51f8-41b0-b377-dc884976db4a</t>
  </si>
  <si>
    <t>STRANA PRO KLASER NA 70 MINCÍ A4 UNIVERZÁLNÍ</t>
  </si>
  <si>
    <t>PAGE TO THE CLASSER FOR 70 COINS A4 UNIVERSAL</t>
  </si>
  <si>
    <t>7a454ff3-72ba-4767-85c0-d0c808518cd8</t>
  </si>
  <si>
    <t>ZAZU Šumící plyšový mazlíček přítulníček pro miminka</t>
  </si>
  <si>
    <t>ZAZU Humming cuddly toy for babies robin</t>
  </si>
  <si>
    <t>7a45dac7-fe83-439c-92e3-35b0e5bee58b</t>
  </si>
  <si>
    <t>Barvicí sprej na vlasy ŽLUTÝ 125 ml</t>
  </si>
  <si>
    <t>Colouring spray for hair YELLOW 125ml</t>
  </si>
  <si>
    <t>7a45e753-5d33-4572-8906-d493a6b55a37</t>
  </si>
  <si>
    <t>PŘEVODOVÝ OLEJ OE C30 C70 S40 S60 S70 S80 V50</t>
  </si>
  <si>
    <t>GEAR OIL OE C30 C70 S40 S60 S70 S80 V50</t>
  </si>
  <si>
    <t>7a461558-7180-4fdd-8505-b33adbe8cc12</t>
  </si>
  <si>
    <t>Organizérová aktovka s gumičkou a přihrádkami A4 D.rect</t>
  </si>
  <si>
    <t>Folder desk organiser, With an Elastic Band, with compartments A4 D.rect</t>
  </si>
  <si>
    <t>7a4647ba-acf7-4ffc-86fb-211d752e468a</t>
  </si>
  <si>
    <t>O&amp;M CLEAN.tone Copper Color Treatment 200ml</t>
  </si>
  <si>
    <t>7a466ffe-2974-4c60-88a4-36900d3364cf</t>
  </si>
  <si>
    <t>E Aromatherapy Essentials Orchidej Makadamový olej 1012 ml</t>
  </si>
  <si>
    <t>E Aromatherapy Essentials Orchid Macadamia Oil 1012ml</t>
  </si>
  <si>
    <t>7a46726e-d6f2-48e1-9823-29b9e8542b7f</t>
  </si>
  <si>
    <t>Tuňák v rostlinném oleji kousky 170 g Kier</t>
  </si>
  <si>
    <t>Tuna in vegetable oil pieces 170 g Kier</t>
  </si>
  <si>
    <t>7a46a498-e47d-4d16-a53f-c8481b84fd22</t>
  </si>
  <si>
    <t>Fisher Tomek a přátelé Lokomotiva Thomas HXB91</t>
  </si>
  <si>
    <t>Fisher Thomas and Friends Locomotive Thomas HXB91</t>
  </si>
  <si>
    <t>7a46bddd-6de1-459c-8572-4849f5258ba5</t>
  </si>
  <si>
    <t>Květináč plast bílý Form-Plastic 17 cm x 17 x 17 cm</t>
  </si>
  <si>
    <t>Flower pot plastic white Form-Plastic 17 cm x 17 x 17 cm</t>
  </si>
  <si>
    <t>7a46d5eb-1086-4289-b32a-6115c9895899</t>
  </si>
  <si>
    <t>Lehká pánská sportovní obuv 146-111-6, boty velikost EU 38</t>
  </si>
  <si>
    <t>Men's sports shoes 146-111-6 shoes size EU 38</t>
  </si>
  <si>
    <t>7a46ee70-b05d-4948-9e48-c76aa310dbad</t>
  </si>
  <si>
    <t>HOCO in-ear sluchátka mini Jack 3,5 mm s mikrofonem a náhlavní soupravou</t>
  </si>
  <si>
    <t>HOCO in-ear headphones mini Jack 3,5 mm with microphone headset</t>
  </si>
  <si>
    <t>7a46f052-a8aa-4134-a706-4cce630d2c8b</t>
  </si>
  <si>
    <t>Rozkládací trojitý penál BAAGL</t>
  </si>
  <si>
    <t>BAAGL triple foldable pencil case</t>
  </si>
  <si>
    <t>7a470afd-d101-4d0d-bfca-612c09231737</t>
  </si>
  <si>
    <t>Smartband Forever SB-50 růžový</t>
  </si>
  <si>
    <t>Smartband Forever SB-50 pink</t>
  </si>
  <si>
    <t>7a472965-1f6b-4985-a868-d762f0c21274</t>
  </si>
  <si>
    <t>Sante Naturkosmetik family Gel 500 ml</t>
  </si>
  <si>
    <t>Gel Sante Naturkosmetik family 500 ml</t>
  </si>
  <si>
    <t>7a4751b7-50e8-46c3-a19b-e1a56dbe2c31</t>
  </si>
  <si>
    <t>Sasic 7551J61 Odbojník, tlumič</t>
  </si>
  <si>
    <t>Sasic 7551J61 Bumper, silencer</t>
  </si>
  <si>
    <t>7a475a5b-7b2c-41b3-879b-e8a0cd2f3f16</t>
  </si>
  <si>
    <t>Kier Zelené olivy s paprikou 935 ml</t>
  </si>
  <si>
    <t>Kier Green olives with peppers 935 ml</t>
  </si>
  <si>
    <t>7a475d1a-f02e-4350-9469-eae6555e814b</t>
  </si>
  <si>
    <t>Váha Small Foot – dřevěná prodejní váha s závažími 11861</t>
  </si>
  <si>
    <t>Wooden Shop Small Foot Scale with 11861 weights</t>
  </si>
  <si>
    <t>7a476fc2-b131-4f9e-979e-26ce2043304c</t>
  </si>
  <si>
    <t>Elektrické míchadlo NAC EM180VS-HA 140 mm 1800 W</t>
  </si>
  <si>
    <t>Electric mixer NAC EM180VS-HA 140 mm 1800 W</t>
  </si>
  <si>
    <t>7a47723b-250b-40c3-bf1c-ec610fcad045</t>
  </si>
  <si>
    <t>Polcar 45C207-7 upevnění nárazníku</t>
  </si>
  <si>
    <t>Polcar 45C207-7 mocowanie zderzaka</t>
  </si>
  <si>
    <t>7a4781df-c0f9-4632-b82a-4a618e60598b</t>
  </si>
  <si>
    <t>Wrangler 13MWZ pánské džíny jednoduché velikost 34/30</t>
  </si>
  <si>
    <t>Wrangler 13MWZ Men's Straight Jeans Size 34/30</t>
  </si>
  <si>
    <t>7a479fc2-62dc-47eb-9e0a-914be14ad022</t>
  </si>
  <si>
    <t>TRIČKO SAJA BOYS KPOP DEMON HUNTERS SAJA BOYS TRIČKO VELIKOST M</t>
  </si>
  <si>
    <t>WOMEN'S T-SHIRT SAJA BOYS KPOP DEMON HUNTERS SAJA BOYS T-SHIRT SIZE M</t>
  </si>
  <si>
    <t>7a47d67c-6849-4197-af93-90054d457897</t>
  </si>
  <si>
    <t>Bezdrátová sluchátka s kostním vedením Shokz OpenMove S661 Slate Gray</t>
  </si>
  <si>
    <t>Shokz OpenMove S661 Slate Gray Wireless Bone Conduction Headphones</t>
  </si>
  <si>
    <t>7a480ab4-a986-4bee-8e82-284abf97b71e</t>
  </si>
  <si>
    <t>Tráva, travní směs, pro suché oblasti, pro stinné oblasti, zahradu, renovaci, sport Arpon 20 m² 0,9 kg</t>
  </si>
  <si>
    <t>Decorative grass, grass mix, for dry areas, for shaded areas, garden, renovation, sports Arpon 20 m² 0.9 kg</t>
  </si>
  <si>
    <t>7a48245a-017b-4eca-a38e-fedf40aaee39</t>
  </si>
  <si>
    <t>Ponožky Top Gift PP92 35x25 cm červená</t>
  </si>
  <si>
    <t>Socks Top Gift PP92 35x25 cm red</t>
  </si>
  <si>
    <t>7a4838d9-24c2-429c-8599-84084a9402d9</t>
  </si>
  <si>
    <t>Plyšový Mazlíček Přítulníček šumící na spaní Šumiš dcera Suzy 25 cm</t>
  </si>
  <si>
    <t>A cuddly toy humming for sleep, Szumiś, Suzy's daughter 25 cm</t>
  </si>
  <si>
    <t>7a4880e0-dc17-4468-9668-ca24b7a12332</t>
  </si>
  <si>
    <t>Rozkládací penál trojitý - černý Maaleo 24511</t>
  </si>
  <si>
    <t>Triple folding pencil case - black Maaleo 24511</t>
  </si>
  <si>
    <t>7a488cce-81a0-4411-9d50-dfe1d18ac99d</t>
  </si>
  <si>
    <t>Dulux Weathershield smalt na dřevo, kov a pvc, mátová barva RAL 6019 0,7 l</t>
  </si>
  <si>
    <t>Dulux Weathershield enamel for wood, metal and PVC mint RAL 6019 0.7l</t>
  </si>
  <si>
    <t>7a489c34-92a7-4781-8fd9-05808662eb43</t>
  </si>
  <si>
    <t>ROLLER MASÁŽNÍ VÁLEČEK NA JÓGU 30*15 CM SPORTVIDA</t>
  </si>
  <si>
    <t>ROLLER FOR YOGA MASSAGE 30*15 CM SPORTVIDA</t>
  </si>
  <si>
    <t>7a48cf1f-a830-415b-b344-77da7dc2a71b</t>
  </si>
  <si>
    <t>Držáky solárního panelu D65 nastavitelné, sada 4ks pro 1 panel</t>
  </si>
  <si>
    <t>D65 adjustable solar panel holders, set of 4 for 1 panel</t>
  </si>
  <si>
    <t>7a48ef68-8f26-4a46-bf85-65d0f7ef8582</t>
  </si>
  <si>
    <t>SOUDAL Aquaswell bobtnající tmel 310 ml</t>
  </si>
  <si>
    <t>SOUDAL Aquaswell Intumescent Sealant 310 ml</t>
  </si>
  <si>
    <t>7a495092-7ec1-4f1e-a6a8-c2a6b5e6debb</t>
  </si>
  <si>
    <t>PANENKA VIP PETS HAIR ACADEMY LADY GIGI DLOUHÉ VLASY PRO STYLING PŘÍSLUŠENSTVÍ</t>
  </si>
  <si>
    <t>DOLL VIP PETS HAIR ACADEMY LADY GIGI LONG HAIR STYLING ACCESSORIES</t>
  </si>
  <si>
    <t>7a495f27-cd59-4ef8-8970-523c00a922e8</t>
  </si>
  <si>
    <t>Panache podprsenka bezešvá černá velikost 85D</t>
  </si>
  <si>
    <t>Panache seamless bra black size 85D</t>
  </si>
  <si>
    <t>7a49835b-7036-4e7a-a2a0-1aaaf2d53088</t>
  </si>
  <si>
    <t>Sada příslušenství pro Dreame Z30 Z20</t>
  </si>
  <si>
    <t>Accessory set for Dreame Z30 Z20</t>
  </si>
  <si>
    <t>7a498a20-40cc-4feb-9543-bbf22ebfa6bd</t>
  </si>
  <si>
    <t>IKEA BEKVAM Stolička se schůdkem, bílá, 50 cm</t>
  </si>
  <si>
    <t>IKEA BEKVAM Stool with staircase, white, 50 cm</t>
  </si>
  <si>
    <t>7a498beb-9f9c-4b5c-9b37-299e20a3b8ee</t>
  </si>
  <si>
    <t>Sáčky na suť Dumil bílé 45x45x60 cm 120 l 1 kus</t>
  </si>
  <si>
    <t>Dumil rubble bags, white, 45x45x60 cm, 120 l, 1 piece</t>
  </si>
  <si>
    <t>7a49c9a9-174a-4895-ab2b-ca70918b8389</t>
  </si>
  <si>
    <t>Přední košík na kolo FISCHER černý</t>
  </si>
  <si>
    <t>Bicycle basket front FISCHER black</t>
  </si>
  <si>
    <t>7a49d595-4a95-4665-88ca-38aab709eef5</t>
  </si>
  <si>
    <t>Elektrický ohřívač Adler 3 kW</t>
  </si>
  <si>
    <t>Heater electric Adler 3 kW</t>
  </si>
  <si>
    <t>7a49de8f-a672-4d01-b14f-a40c55bb7349</t>
  </si>
  <si>
    <t>AUTOLAND NANOSILIKON NA TĚSNĚNÍ S APLIKÁTOREM</t>
  </si>
  <si>
    <t>AUTOLAND NANO SILICONE FOR SEALS WITH APPLICATOR</t>
  </si>
  <si>
    <t>7a49f8f3-9440-4da7-b0e0-53b7fa60be2d</t>
  </si>
  <si>
    <t>Ponožky s ABS protiskluzovými gumičkami pro dívku, velikost vel.</t>
  </si>
  <si>
    <t>Children's socks with non-slip ABS rubber bands for girls r.23-26</t>
  </si>
  <si>
    <t>7a4a365b-4e41-499c-9b41-d1c5e15f9f3a</t>
  </si>
  <si>
    <t>Holínky Demar STORMER Lux, zateplené gumáky, modré, velikost 24/25 D</t>
  </si>
  <si>
    <t>Demar STORMER Lux boots, insulated rubber boots, navy blue ros. 24/25 D</t>
  </si>
  <si>
    <t>7a4a77d9-7b64-4649-b3e7-aefda8bb1927</t>
  </si>
  <si>
    <t>Efko O Budulínkovi - desková hra pro děti</t>
  </si>
  <si>
    <t>Efko About Budulínek - board game for children</t>
  </si>
  <si>
    <t>7a4a8531-d5dc-4a54-a42a-570a4a8a0d00</t>
  </si>
  <si>
    <t>Jednokomorový dřez Moderno Piccolo granit černý</t>
  </si>
  <si>
    <t>Moderno Piccolo single-bowl sink, black granite</t>
  </si>
  <si>
    <t>7a4a92ba-8992-4a7f-8df2-a64cffcd0e65</t>
  </si>
  <si>
    <t>NIVEA Creme Eau de Toilette Toaletní voda, 30 ml EDT</t>
  </si>
  <si>
    <t>NIVEA Creme Eau de Toilette Eau De Toilette, 30 ml EDT</t>
  </si>
  <si>
    <t>7a4a9ef5-41e7-46c7-b5b4-166685a535c3</t>
  </si>
  <si>
    <t>BROUSEK NA NOŽE SEKAČEK NA VRTÁKY 2X53mm GEKO G83061</t>
  </si>
  <si>
    <t>SHARPENER FOR LAWNMOWER BLADES FOR DRILL 2X53mm GEKO G83061</t>
  </si>
  <si>
    <t>7a4ab29a-2994-44ce-9d13-2449e5568939</t>
  </si>
  <si>
    <t>Odkapávač (sušička) Ecarla 32 cm x 44 cm x 14 cm</t>
  </si>
  <si>
    <t>Cutter (dryer) Ecarla 32 cm x 44 cm x 14 cm</t>
  </si>
  <si>
    <t>7a4ab6a0-c083-4ca4-81c6-e969c98d4612</t>
  </si>
  <si>
    <t>Elektrický ráčnový klíč 12V 60N.m 2 baterie + nabíječka Sada</t>
  </si>
  <si>
    <t>Electric Ratchet Wrench 12V 60N.m 2 Batteries + Charger Set</t>
  </si>
  <si>
    <t>7a4b167c-7344-47a4-9e79-53edbd31075a</t>
  </si>
  <si>
    <t>Deka a náušníky Skippi pro Hobby Horse - růžová - univerzální velikost</t>
  </si>
  <si>
    <t>Skippi rug and earmuffs for Hobby Horse - pink - universal size</t>
  </si>
  <si>
    <t>7a4b2297-f2a5-468c-8449-f0180960cb5d</t>
  </si>
  <si>
    <t>Napájecí zdroj Movano 65 W pro Fujitsu-Siemens</t>
  </si>
  <si>
    <t>Movano 65 W power supply for Fujitsu-Siemens</t>
  </si>
  <si>
    <t>7a4b437c-f058-4d57-881f-9c2c7d711996</t>
  </si>
  <si>
    <t>Papírové ubrousky Tlapková patrola 20 kusů Narozeniny</t>
  </si>
  <si>
    <t>Paper napkins Paw Patrol 20 pieces Birthday</t>
  </si>
  <si>
    <t>7a4b63fd-b4b7-42d9-b6aa-d7b6c1e2b4b2</t>
  </si>
  <si>
    <t>Demar holínky holínky do půlky lýtek velikost 36</t>
  </si>
  <si>
    <t>Demar women's mid-calf boots size 36</t>
  </si>
  <si>
    <t>7a4b763f-b19c-4bb4-b747-5cfdd3ad6a53</t>
  </si>
  <si>
    <t>ALTAX Grzybobójczy přípravek na houby 5 L</t>
  </si>
  <si>
    <t>ALTAX Fungicidal agent, preparation for the fungus 5 L</t>
  </si>
  <si>
    <t>7a4be2d6-c3e5-4dcb-a7ab-c6aa5ae99fe0</t>
  </si>
  <si>
    <t>Umělé bambusové dřevo Bambosa, realistická textura</t>
  </si>
  <si>
    <t>Artificial bamboo tree Bambosa, realistic texture</t>
  </si>
  <si>
    <t>7a4be815-8572-40ac-9cee-ea0cc0424cde</t>
  </si>
  <si>
    <t>Plynová pružina víka zavazadlového prostoru Abakus 101-00-481</t>
  </si>
  <si>
    <t>Sprężyna gazowa, pokrywa bagażnika Abakus 101-00-481</t>
  </si>
  <si>
    <t>7a4c048c-1ba5-4f3e-a9f1-00d8d18be8b9</t>
  </si>
  <si>
    <t>QUARO SPOJKA STAB. RENAULT P. MEGANE 02- GRAND SCENIC 04- LE PR 287 MM</t>
  </si>
  <si>
    <t>QUARO STAB CONNECTOR RENAULT P. MEGANE 02- GRAND SCENIC 04- LE PR 287MM</t>
  </si>
  <si>
    <t>7a4c2a06-c727-489e-afbd-893604fa8252</t>
  </si>
  <si>
    <t>GENERÁTOR VODY OBOHACENÝ VODÍKEM VODÍKOVÁ VODA SKLENĚNÁ LÁHEV 380 ML</t>
  </si>
  <si>
    <t>HYDROGEN ENRICHED WATER GENERATOR HYDROGEN WATER GLASS BOTTLE 380ML</t>
  </si>
  <si>
    <t>7a4c2a29-6e76-47ef-a4e7-5d2949dd44c3</t>
  </si>
  <si>
    <t>Jednoduchá zástrčka TED 16 A 230 V</t>
  </si>
  <si>
    <t>TED straight plug 16 A 230 V</t>
  </si>
  <si>
    <t>7a4c3c49-4673-454c-805d-7b74a38cb2de</t>
  </si>
  <si>
    <t>Audi OE 7N0965561B vodní čerpadlo</t>
  </si>
  <si>
    <t>Audi OE 7N0965561B water pump</t>
  </si>
  <si>
    <t>7a4c46d3-f969-43d9-bd59-1a8b8438353e</t>
  </si>
  <si>
    <t>PLASTOVÁ FLÉTNA JEDNODUCHÝ NÁSTROJ PRO ŠKOLNÍ VÝUKU JEDNODUCHÝ + ČISTIČ</t>
  </si>
  <si>
    <t>PLASTIC FLUTE, SIMPLE, SCHOOL LEARNING INSTRUMENT  CLEANER</t>
  </si>
  <si>
    <t>7a4c65d8-191e-4b68-a142-add5d63802bc</t>
  </si>
  <si>
    <t>DRŽÁK TELEFONU DO AUTA, GRAVITAČNÍ DRŽÁK</t>
  </si>
  <si>
    <t>CAR PHONE HOLDER GRAVITY HOLDER</t>
  </si>
  <si>
    <t>7a4c6628-1d53-4acf-8a85-4ce3b0325286</t>
  </si>
  <si>
    <t>PÁNSKÉ TRIČKO TOMMY HILFIGER TMAVĚ MODRÉ VEL. L LOGO BAVLNA PREMIUM TRIČKO</t>
  </si>
  <si>
    <t>MEN'S T-SHIRT TOMMY HILFIGER NAVY BLUE SIZE L LOGO COTTON PREMIUM T-SHIRT</t>
  </si>
  <si>
    <t>7a4c7309-af79-4a0e-ae15-bcef38960dd8</t>
  </si>
  <si>
    <t>Měkká podprsenka Ada Gaia 1026 béžová 95B</t>
  </si>
  <si>
    <t>Soft bra Ada Gaia 1026 beige 95B</t>
  </si>
  <si>
    <t>7a4c7416-506b-4cf0-9b3b-5a2127d2eb41</t>
  </si>
  <si>
    <t>Vosk na mokrý lak Gyeon Q²M Wet Coat 500 ml</t>
  </si>
  <si>
    <t>Gyeon Q²M Wet Coat 500 ml wet varnish wax</t>
  </si>
  <si>
    <t>7a4c9513-5cea-474f-ad61-b15abf091f20</t>
  </si>
  <si>
    <t>NIVEA MEN BlackWhite Invisible Original antiperspirant sprej 250 ml</t>
  </si>
  <si>
    <t>NIVEA MEN BlackWhite Invisible Original Antiperspirant spray 250 ml</t>
  </si>
  <si>
    <t>7a4cc61a-e15b-4d19-9d45-02062c130582</t>
  </si>
  <si>
    <t>Mattel Barbie Cutie Reveal adventní kalendář s panenkou 2024, 24 překvapení HJX76</t>
  </si>
  <si>
    <t>Mattel Barbie Cutie Reveal Doll Advent Calendar 2024, 24 Surprises HJX76</t>
  </si>
  <si>
    <t>7a4cde3b-2510-468b-a7dc-c405a7158497</t>
  </si>
  <si>
    <t>Sada přesných háků Geko G02707</t>
  </si>
  <si>
    <t>Geko G02707 precision hook set</t>
  </si>
  <si>
    <t>7a4cecd8-4eca-461e-90ab-64b57abf0745</t>
  </si>
  <si>
    <t>Čaj Dilmah 30 g</t>
  </si>
  <si>
    <t>Green leaf tea Tea coffee machine Dilmah 30 g</t>
  </si>
  <si>
    <t>7a4cf61f-6a5f-456f-ab28-a6c5b5703fea</t>
  </si>
  <si>
    <t>Quick Brake CU-1900A-A Brzdová hadice</t>
  </si>
  <si>
    <t>Quick Brake CU-1900A-A Przewód hamulcowy</t>
  </si>
  <si>
    <t>7a4d385d-5939-47ae-9b4f-76aed4a6b1cd</t>
  </si>
  <si>
    <t>Plavecké brýle pro dospělé Arena Air Bold</t>
  </si>
  <si>
    <t>Swimming goggles for adults Arena Air Bold</t>
  </si>
  <si>
    <t>7a4d554e-57f7-4db9-bc2a-fee7c4a0916b</t>
  </si>
  <si>
    <t>Peterson taška na rameno PTN 19004-OPU-4833 B hnědá</t>
  </si>
  <si>
    <t>Peterson shoulder sachet PTN 19004-OPU-4833 B brown</t>
  </si>
  <si>
    <t>7a4d572c-795c-440f-ad1c-f5a60ee70c79</t>
  </si>
  <si>
    <t>Řetěz Verke 35 cm</t>
  </si>
  <si>
    <t>Chain Verke 35 cm</t>
  </si>
  <si>
    <t>7a4d8214-50c1-4071-b9a1-95bb69dd4c25</t>
  </si>
  <si>
    <t>Barová Židle Aga černý 105 cm z umělé kůže</t>
  </si>
  <si>
    <t>Aga stool, black, 105 cm, artificial leather</t>
  </si>
  <si>
    <t>7a4d93c1-89b0-40ec-a19a-9779a42c0822</t>
  </si>
  <si>
    <t>Giesser nůž pikutek univerzální modrý 8365 (11</t>
  </si>
  <si>
    <t>Giesser universal picket knife blue 8365 (11</t>
  </si>
  <si>
    <t>7a4da928-5e96-44e5-a366-5ad1131c030e</t>
  </si>
  <si>
    <t>Samoopalovací tělový olej ve spreji</t>
  </si>
  <si>
    <t>Self-tanning body oil spray</t>
  </si>
  <si>
    <t>7a4dcc04-e093-4b18-9b10-edb2602bbfea</t>
  </si>
  <si>
    <t>Bavlněná šňůra 3 mm, 100 m - ZELEŇ TRAVNATÁ</t>
  </si>
  <si>
    <t>Cotton cord 3mm, 100m - GRASS GREEN</t>
  </si>
  <si>
    <t>7a4dd9d9-c34d-4ec5-97cd-fa879c9ca197</t>
  </si>
  <si>
    <t>NTY 1J0919506K ovladač ventilátoru</t>
  </si>
  <si>
    <t>NTY 1J0919506K fan controller</t>
  </si>
  <si>
    <t>7a4dffd1-38a0-4ab9-9c6a-6b348b5989f8</t>
  </si>
  <si>
    <t>Paměťová karta SanDisk SDXC 512GB Extreme Pro 200/140MB/s V30</t>
  </si>
  <si>
    <t>Memory card SanDisk SDXC 512GB Extreme Pro 200/140MB/s V30</t>
  </si>
  <si>
    <t>7a4e0c7e-1edb-4c8b-a6c4-a6a41fd2fe85</t>
  </si>
  <si>
    <t>Káva zrnková Robusta Gimoka DOLCEVITA 1000 g</t>
  </si>
  <si>
    <t>Robusta Gimoka DOLCEVITA coffee beans 1000 g</t>
  </si>
  <si>
    <t>7a4e105e-3425-483f-97cc-4bbf32ded653</t>
  </si>
  <si>
    <t>Lak na vlasy velmi silný Joanna Styling Effect 250 ml</t>
  </si>
  <si>
    <t>Hairspray very strong Joanna Styling Effect 250 ml</t>
  </si>
  <si>
    <t>7a4e25f2-cb35-45fd-8d8b-c561e2c6e424</t>
  </si>
  <si>
    <t>Podstavec pod monitor Fellowes Designer Suites</t>
  </si>
  <si>
    <t>Stand for the Fellowes Designer Suites monitor</t>
  </si>
  <si>
    <t>7a4e4ccd-49ff-4956-b0e6-852dd2f653e4</t>
  </si>
  <si>
    <t>Univerzální opravné lepidlo Dragon 25 ml</t>
  </si>
  <si>
    <t>Adhesive corrective Universal Dragon 25 ml</t>
  </si>
  <si>
    <t>7a4e4d48-ae60-4ad4-9ff3-25af4d660b88</t>
  </si>
  <si>
    <t>Sada gumiček froté růžová 2 ks</t>
  </si>
  <si>
    <t>Set of rubber bands frotka pink 2 pcs.</t>
  </si>
  <si>
    <t>7a4e5e36-aa60-4ce4-84d2-4adf071c6c04</t>
  </si>
  <si>
    <t>Tyčinky na kůžičku Profico 100 ks</t>
  </si>
  <si>
    <t>Cuticle sticks Profico 100 pcs.</t>
  </si>
  <si>
    <t>7a4e76ec-7ecd-43c1-bbf4-abe52f562ca7</t>
  </si>
  <si>
    <t>7a4e825e-2c97-44a3-a912-649566b5e244</t>
  </si>
  <si>
    <t>Obdélníková umyvadlová deska VidaXL 1 25 cm, černá</t>
  </si>
  <si>
    <t>VidaXL 1 Rectangular Countertop Washbasin 25 cm Black</t>
  </si>
  <si>
    <t>7a4e98a2-cf1b-4326-a5a2-8cb897db66c1</t>
  </si>
  <si>
    <t>ČELOVKA ČELOVKA USB AKU COB HLAVOVÁ VAYOX</t>
  </si>
  <si>
    <t>HEADLAMP USB AKU COB HEAD VAYOX</t>
  </si>
  <si>
    <t>7a4e9cd5-4791-42fa-b489-7c078da548c2</t>
  </si>
  <si>
    <t>Datové karty Warhammer Kill Team Blooded</t>
  </si>
  <si>
    <t>Warhammer Kill Team Blooded Datacards</t>
  </si>
  <si>
    <t>7a4ed665-c804-4757-bd3b-b9698222353b</t>
  </si>
  <si>
    <t>Polštář Ampo 158 x 49 x 3 zelený</t>
  </si>
  <si>
    <t>Ampo pillow 158 x 49 x 3 green</t>
  </si>
  <si>
    <t>7a4ee603-643b-432d-ad89-67a8e579c61d</t>
  </si>
  <si>
    <t>Bezdrátová myš Havit MS989GT-B (černá)</t>
  </si>
  <si>
    <t>Universal wireless mouse Havit MS989GT-B (black)</t>
  </si>
  <si>
    <t>7a4f1fef-dd17-4040-bd46-81b26ebdfc0e</t>
  </si>
  <si>
    <t>Dětská výživa Cantu 283 g</t>
  </si>
  <si>
    <t>Cantu baby conditioner 283 g</t>
  </si>
  <si>
    <t>7a4f2dfa-b354-4592-b889-c312ac35d508</t>
  </si>
  <si>
    <t>Inflátor Tlaková nádrž pro čerpání pneumatik Redats I-290</t>
  </si>
  <si>
    <t>Inflator Pressure Tank for Tyre Pumping Redats I-290</t>
  </si>
  <si>
    <t>7a4f2f66-34d4-40bb-a209-98556bf4fb9e</t>
  </si>
  <si>
    <t>Jednorožec na tyči Small Foot se zvuky 87 cm</t>
  </si>
  <si>
    <t>Unicorn on a Small Foot stick with sounds 87 cm</t>
  </si>
  <si>
    <t>7a4f70bb-63ee-477f-bd46-4f37c92667c8</t>
  </si>
  <si>
    <t>25SKV946 LINKA H-CA ESEN SKV</t>
  </si>
  <si>
    <t>25SKV946 LINK H-CA ESEN SKV</t>
  </si>
  <si>
    <t>7a4f7134-b801-447e-9be2-1b1571fcfcd4</t>
  </si>
  <si>
    <t>MÓDNÍ TRIČKO TRIČKO S POTISKEM PORSCHE 911 GT3 RS T-SHIRT VELIKOST M</t>
  </si>
  <si>
    <t>FASHIONABLE OVERSIZE T-SHIRT WITH PORSCHE 911 GT3 RS PRINT SIZE M</t>
  </si>
  <si>
    <t>7a4f9ff5-8f6b-4d2d-b6dc-0f712b899718</t>
  </si>
  <si>
    <t>Utěrky na odstraňování hmyzu Plak Ovoce granátového jablka 24 ks</t>
  </si>
  <si>
    <t>Plak Insect Removal Wipes Pomegranate Fruit 24 pcs.</t>
  </si>
  <si>
    <t>7a4fb805-d21d-485b-a516-836cd63e3d64</t>
  </si>
  <si>
    <t>WURTH Sada vrtáků HSS SMART STEP 29 ks.</t>
  </si>
  <si>
    <t>WURTH HSS SMART STEP drill set 29 pieces.</t>
  </si>
  <si>
    <t>7a4fc36c-0b02-4c42-8253-da8d26fa1893</t>
  </si>
  <si>
    <t>Letní pneumatika Tracmax X-privilo TX3 195/45R16 84 V zesílení (XL)</t>
  </si>
  <si>
    <t>Summer tyre Tracmax X-privilo TX3 195/45R16 84 V reinforcement (XL)</t>
  </si>
  <si>
    <t>7a4fd510-371f-45dc-97bf-bf30f2b0d11b</t>
  </si>
  <si>
    <t>Kabel 3mk USB typ C - USB typ C 2 m bílý</t>
  </si>
  <si>
    <t>Cable 3mk USB type C - USB type C 2 m white</t>
  </si>
  <si>
    <t>7a50162b-2149-4801-a4cd-cb872a01001c</t>
  </si>
  <si>
    <t>Nike pánské sportovní boty Nike Reax 8 TR Mesh velikost 45,5</t>
  </si>
  <si>
    <t>Nike men's sports shoes Nike Reax 8 TR Mesh size 45,5</t>
  </si>
  <si>
    <t>7a502acf-c330-42ff-86ae-660f4449db4b</t>
  </si>
  <si>
    <t>Inhalátor Medisana IN A51</t>
  </si>
  <si>
    <t>Medisana IN A51 inhaler</t>
  </si>
  <si>
    <t>7a506955-d24a-4950-9a65-0dd76363964e</t>
  </si>
  <si>
    <t>SKŘÍTEK trpaslík jako dárek Vánoce Mikuláš gnóm VELKÝ</t>
  </si>
  <si>
    <t>GNOME dwarf for Christmas gift Santa gnome BIG</t>
  </si>
  <si>
    <t>7a50745f-c8af-43ef-906a-2ccfa07859bc</t>
  </si>
  <si>
    <t>Masážní Přístroj na krk, záda a šíji KAT04106</t>
  </si>
  <si>
    <t>Neck, back and neck massager KAT04106</t>
  </si>
  <si>
    <t>7a5114f5-a230-4758-87f5-f24be9102c47</t>
  </si>
  <si>
    <t>Plakát TISK PLAKÁT PLAKÁTY 30X40 VÝTISK FOTO FULL BARVA FOTO PAPÍR 200g bez rámu 30 x 40 cm</t>
  </si>
  <si>
    <t>Poster PRINT POSTERS 30X40 PHOTO PRINT FULL COLOR PHOTO PAPER 200g without frame 30 x 40 cm</t>
  </si>
  <si>
    <t>7a512996-6ab1-49f4-973d-0b8ae78c326a</t>
  </si>
  <si>
    <t>Tradiční ocelová Konvice Vilde 3 l stříbrná</t>
  </si>
  <si>
    <t>Traditional steel kettle Vilde 3 l silver</t>
  </si>
  <si>
    <t>7a514fe0-3f96-48b1-a632-57b15692f69f</t>
  </si>
  <si>
    <t>Wrangler Larston pánské džíny s trubičkami velikost 34/34</t>
  </si>
  <si>
    <t>Wrangler Larston jeans men's tube size 34/34</t>
  </si>
  <si>
    <t>7a516cdd-bf85-4daf-a425-a95c4be74beb</t>
  </si>
  <si>
    <t>Stropní nástěnné svítidlo Ecolight 24 W s integrovaným LED zdrojem 29,5 cm, černé</t>
  </si>
  <si>
    <t>Ecolight 24 W surface-mounted ceiling light fixture, integrated LED source, 29.5 cm, black</t>
  </si>
  <si>
    <t>7a5187e7-bf99-46fe-a3a6-c31ca0a10dc2</t>
  </si>
  <si>
    <t>Indukční nabíječka Fixed FIXFLE-SA-BK černá</t>
  </si>
  <si>
    <t>Induction charger Fixed FIXFLE-SA-BK black</t>
  </si>
  <si>
    <t>7a518bbb-00b6-43f6-a517-5ece45f81e98</t>
  </si>
  <si>
    <t>FUNKČNÍ KUCHYŇSKÝ STOJAN NA PAPÍROVÉ RUČNÍKY, PEVNÝ, ČERNÝ</t>
  </si>
  <si>
    <t>FUNCTIONAL KITCHEN STAND FOR PAPER TOWEL SOLID BLACK</t>
  </si>
  <si>
    <t>7a5190ce-ceb5-43cc-92e1-1b860570111d</t>
  </si>
  <si>
    <t>NAFUKOVACÍ HOUPACÍ SÍŤ ANANAS MATRACE VODNÍ LEHÁTKO</t>
  </si>
  <si>
    <t>INFLATABLE HAMMOCK PINEAPPLE WATER MATTRESS Lounger</t>
  </si>
  <si>
    <t>7a519be4-343d-4bf9-a0da-1098370fd29e</t>
  </si>
  <si>
    <t>Organické, přírodní hnojivo Biovita zemina 20 kg 40 l</t>
  </si>
  <si>
    <t>Organic, natural fertilizer Biovita earth 20 kg 40 l</t>
  </si>
  <si>
    <t>7a51b24a-34a5-49c2-81d1-dfec4a81463f</t>
  </si>
  <si>
    <t>Celoroční pneumatika Goodride All Season Elite Z-401 225/45R18 95 W zesílená (XL)</t>
  </si>
  <si>
    <t>All-season tyre Goodride All Season Elite Z-401 225/45R18 95 W reinforcement (XL)</t>
  </si>
  <si>
    <t>7a51c711-5462-4031-9f0d-03e20f7a50f2</t>
  </si>
  <si>
    <t>Bluey Interaktivní Plyšák Bluey 33 cm</t>
  </si>
  <si>
    <t>Bluey Interactive Plush Toy Bluey 33cm</t>
  </si>
  <si>
    <t>7a51fc3b-6e7c-4e4c-a2a3-0c76dd98a9b2</t>
  </si>
  <si>
    <t>ADDCO_F VZDÁLENOST ŘÍDÍTEK ADDCO 40 MM DSQR035</t>
  </si>
  <si>
    <t>ADDCO_F DISTANCE BAR ADDCO 40MM DSQR035</t>
  </si>
  <si>
    <t>7a52170a-2d4a-4a0f-9d88-3ac53d5c94c1</t>
  </si>
  <si>
    <t>7a522028-5266-493c-ae33-314f748af1a3</t>
  </si>
  <si>
    <t>Školní batoh vícekomorový Starpak modrý 26 l</t>
  </si>
  <si>
    <t>Multi-chamber school backpack Starpak blue 26 l</t>
  </si>
  <si>
    <t>7a525321-3565-4609-b39c-44386c115d61</t>
  </si>
  <si>
    <t>Horní lemování pro kombinaci s krycí lištou RŠ 200</t>
  </si>
  <si>
    <t>7a525af0-712b-4a9a-9afd-8a1421730c8c</t>
  </si>
  <si>
    <t>Plakát Výtisk A4 Geoprint bez rámu 21 x 29,7 cm</t>
  </si>
  <si>
    <t>Poster Print A4 Geoprint without frame 21 x 29,7 cm</t>
  </si>
  <si>
    <t>7a528299-4611-4f31-8022-64daa74ba755</t>
  </si>
  <si>
    <t>Jednopólový podomítkový vypínač Ospel černý ŁP-1U/m/33</t>
  </si>
  <si>
    <t>Single switch For concealed installation Ospel black ŁP-1U/m/33</t>
  </si>
  <si>
    <t>7a528a0a-a05c-4c33-94f0-70b11771a17b</t>
  </si>
  <si>
    <t>Dilan Sušené brusinky 200 g</t>
  </si>
  <si>
    <t>Dilan Dried cranberries 200g</t>
  </si>
  <si>
    <t>7a53051d-7050-41c7-a2ea-02e7a0ec997d</t>
  </si>
  <si>
    <t>Rámeček na jednu fotografii DANTIK 40 x 40 cm</t>
  </si>
  <si>
    <t>Frame for one photo DANTIK 40 x 40 cm</t>
  </si>
  <si>
    <t>7a532262-a968-40d3-a01d-2cd7d5dfda8f</t>
  </si>
  <si>
    <t>Eslee peněženka eko kůže vícebarevná žena</t>
  </si>
  <si>
    <t>Eslee wallet eco leather multicolor woman</t>
  </si>
  <si>
    <t>7a53345d-ba8c-45af-9079-37380911286f</t>
  </si>
  <si>
    <t>Lampičky registrační značky EinParts Automotive EP182</t>
  </si>
  <si>
    <t>License plate lamps EinParts Automotive EP182</t>
  </si>
  <si>
    <t>7a535f25-403f-4fa0-a6ab-fae72560c9e1</t>
  </si>
  <si>
    <t>SADA PINZET JIMI 5 KUSŮ + POUZDRO NEREZOVÁ OCEL</t>
  </si>
  <si>
    <t>5 PIECES JIMI Tweezers Set  STAINLESS STEEL CASE</t>
  </si>
  <si>
    <t>7a541a38-b5c4-4325-a50d-4b9bfef83cf7</t>
  </si>
  <si>
    <t>Lavička s úložným prostorem, čalouněná, kovové nohy, 100 x 40 cm</t>
  </si>
  <si>
    <t>Bench with storage, upholstered, metal legs, 100x40 cm</t>
  </si>
  <si>
    <t>7a54eb96-fb18-49ce-bd45-a2ef4ae69c92</t>
  </si>
  <si>
    <t>Termoaktivní legíny SPAIO Merino vlněné pánské, zelené, velikost M</t>
  </si>
  <si>
    <t>Leggings thermoactive pants SPAIO Merino wool men green M</t>
  </si>
  <si>
    <t>7a556444-683b-43d3-b058-d7f6bb8373ee</t>
  </si>
  <si>
    <t>Skládací kočárek Geko G71111, černý</t>
  </si>
  <si>
    <t>Geko G71111 foldable black stroller</t>
  </si>
  <si>
    <t>7a558c83-8020-4340-b4e4-bac4bdec05e4</t>
  </si>
  <si>
    <t>Zátka nádržky Citroen Peugeot 643238 6432.38</t>
  </si>
  <si>
    <t>Stopper Tank Citroen Peugeot 643238 6432.38</t>
  </si>
  <si>
    <t>7a559901-f2fb-41a5-ad61-44d1693305a2</t>
  </si>
  <si>
    <t>Bosch 0 986 478 868 Brzdový kotouč</t>
  </si>
  <si>
    <t>Bosch 0 986 478 868 Brake disc</t>
  </si>
  <si>
    <t>7a55c7ea-a4a7-47ca-9903-b2d61a56dd9e</t>
  </si>
  <si>
    <t>Celoroční pneumatika Nokian Tyres Seasonproof 1 215/65R16 102 V, přilnavost na sněhu (3PMSF), zesílení (XL)</t>
  </si>
  <si>
    <t>All-season tyre Nokian Tyres Seasonproof 1 215/65R16 102 V grip on snow (3PMSF), reinforcement (XL)</t>
  </si>
  <si>
    <t>7a568351-f561-457c-98a6-81edbee3ea6e</t>
  </si>
  <si>
    <t>Podprsenka MĚKKÁ Gorsenia K441 tmavě modrá 65E</t>
  </si>
  <si>
    <t>Soft bra Gorsenia K441 navy blue 65E</t>
  </si>
  <si>
    <t>7a568996-e2cb-4332-992b-6447b6c385c5</t>
  </si>
  <si>
    <t>Festa Klíč očkoplochý 10 mm s chrastítkem (17663)</t>
  </si>
  <si>
    <t>Festa 10Mm Ratchet Combination Wrench (17663)</t>
  </si>
  <si>
    <t>7a568dbd-8605-4e37-aba3-a6cac10df61e</t>
  </si>
  <si>
    <t>Malujeme vodou 1</t>
  </si>
  <si>
    <t>We paint with water 1</t>
  </si>
  <si>
    <t>7a569ab0-b37e-4626-88df-8bca14afddc7</t>
  </si>
  <si>
    <t>Viki podprsenka měkká béžová velikost 90G</t>
  </si>
  <si>
    <t>Viki soft beige bra size 90G</t>
  </si>
  <si>
    <t>7a56a1cf-ee17-41e9-87ed-177cd5902fee</t>
  </si>
  <si>
    <t>Fotbalový míč adidas Tango Glider vel. 5</t>
  </si>
  <si>
    <t>Football adidas Tango Glider r. 5</t>
  </si>
  <si>
    <t>7a56c9b7-c784-4248-9bc4-9413c8ee5368</t>
  </si>
  <si>
    <t>Pánské boxerky Cornette Comfort 008/327 vel. 5XL (58) bavlněné na spaní</t>
  </si>
  <si>
    <t>Men's boxer shorts Cornette Comfort 008/327 r. 5XL (58) cotton for sleeping</t>
  </si>
  <si>
    <t>7a56e8c0-d589-4a91-839c-7482e42a2d1f</t>
  </si>
  <si>
    <t>Hybridní barevný lak NEONAIL Positive Flow 7,2 ml</t>
  </si>
  <si>
    <t>Hybrid lacquer colored lacquer NEONAIL Positive Flow 7,2 ml</t>
  </si>
  <si>
    <t>7a56ff41-3944-4fa8-b092-47254d018fdb</t>
  </si>
  <si>
    <t>Dekorativní záclona Godan SH-KSPT 200 cm tyrkysová</t>
  </si>
  <si>
    <t>Decorative curtain Godan SH-KSPT 200 cm turquoise</t>
  </si>
  <si>
    <t>7a5721b7-1916-4914-8684-59baae07f098</t>
  </si>
  <si>
    <t>Odrážedlo SUN BABY Traktor s přívěsem New Holland Modrý</t>
  </si>
  <si>
    <t>Ride-on SUN BABY Tractor with trailer New Holland Blue</t>
  </si>
  <si>
    <t>7a573fb1-9849-43e3-b2e4-d8face8cdce2</t>
  </si>
  <si>
    <t>Zabezpečení jízdního kola pomocí lana KELTIN K02304</t>
  </si>
  <si>
    <t>Bicycle cable protection KELTIN K02304</t>
  </si>
  <si>
    <t>7a574ce9-6b3e-4b07-bff2-645a6a28027a</t>
  </si>
  <si>
    <t>Sensodyne Zubní pasta Nourish Gentle</t>
  </si>
  <si>
    <t>Sensodyne Nourish Gentle Toothpaste</t>
  </si>
  <si>
    <t>7a5752af-8721-43fe-818c-04242465680f</t>
  </si>
  <si>
    <t>Horní kladka na strop Gorilla Sports CH138</t>
  </si>
  <si>
    <t>Upper pulley for ceiling Gorilla Sports</t>
  </si>
  <si>
    <t>7a577078-65ec-450d-9d0f-cfd25a50b269</t>
  </si>
  <si>
    <t>Dětské holínky Demar STORMER PRINT 0030/0031 N maskáč, velikost 32/33</t>
  </si>
  <si>
    <t>Children's boots Demar STORMER PRINT 0030/0031 N camouflage, size 32/33</t>
  </si>
  <si>
    <t>7a577520-c4e6-4a1f-ac07-79d73303f9a6</t>
  </si>
  <si>
    <t>SKLÁDACÍ MISKA NA MYTÍ NÁDOBÍ ZELENÁ C 170488730</t>
  </si>
  <si>
    <t>FOLDABLE DISHWASHING BOWL, GREEN C 170488730</t>
  </si>
  <si>
    <t>7a577696-b070-45de-a1bc-5059ccd044c3</t>
  </si>
  <si>
    <t>Mattel My Garden Baby Miminko - fialový motýlek GYP09</t>
  </si>
  <si>
    <t>Baby Doll Baby Butterfly Feeding and Rewinding GYP11</t>
  </si>
  <si>
    <t>7a57b750-3681-47f0-8288-fa68f2120df7</t>
  </si>
  <si>
    <t>Kritický stav FIAT 500 (2007-2015)</t>
  </si>
  <si>
    <t>Critical condition of the FIAT 500 (2007-2015)</t>
  </si>
  <si>
    <t>7a57c251-fc6e-446c-927f-99ce0e20a624</t>
  </si>
  <si>
    <t>7a57e566-97ac-49ab-92e1-37c7a6ae2824</t>
  </si>
  <si>
    <t>Przenośny Wentylator Wiatrak USB na krk Chladící mobilní klimatizátor</t>
  </si>
  <si>
    <t>Przenośny Wentylator Wiatrak Neck USB Cooling Mobile Air Conditioner</t>
  </si>
  <si>
    <t>7a57fe33-40c8-4046-b265-b0281e3b1ddf</t>
  </si>
  <si>
    <t>Aga Travel Sada cestovních kufrů, béžová barva, prostorná</t>
  </si>
  <si>
    <t>Aga Travel Set of travel suitcases beige capacious</t>
  </si>
  <si>
    <t>7a58068b-9440-4be4-a3e3-1c5aaa586f66</t>
  </si>
  <si>
    <t>Kabel Ugreen AV102 minijack (3,5 mm) – 2x RCA (cinch) 10 m</t>
  </si>
  <si>
    <t>Cable Ugreen AV102 minijack (3,5 mm) - 2x RCA (cinch) 10 m</t>
  </si>
  <si>
    <t>7a581450-9431-4d99-835e-05c35d1a192d</t>
  </si>
  <si>
    <t>Moskytiéra Síť proti komárům Hmyz Baldachýn nad postel s upevněním</t>
  </si>
  <si>
    <t>Mosquito Net Anti Mosquito Insect Canopy Over Bed with Mount</t>
  </si>
  <si>
    <t>7a5863a2-34d5-4a55-a0f0-776c8d0f453c</t>
  </si>
  <si>
    <t>SPAIO Dámské legíny FITNESS melange iced coffee S</t>
  </si>
  <si>
    <t>SPAIO Women's leggings FITNESS melange iced coffee S</t>
  </si>
  <si>
    <t>7a588254-4fe3-4001-acb9-61e07cacf60c</t>
  </si>
  <si>
    <t>YOPE Přírodní gel pro intimní hygienu Aloe a lékořici 300 ml</t>
  </si>
  <si>
    <t>YOPE Natural Intimate Hygiene Gel Aloe and Licorice 300ml</t>
  </si>
  <si>
    <t>7a591f89-a3dc-4071-85ea-6dfd10fb2fd0</t>
  </si>
  <si>
    <t>RED - DESIGN RENDL RENDL FIT 3X0,75 4m textilní kabel bílá 230V R10252</t>
  </si>
  <si>
    <t>RED - DESIGN RENDL RENDL FIT 3X0.75 4m textile cable white 230V R10252</t>
  </si>
  <si>
    <t>7a594e2d-7d18-4d6c-a665-acae53e4b282</t>
  </si>
  <si>
    <t>RETLUX sněhulák v čapce s 1 LED - RXL510</t>
  </si>
  <si>
    <t>RETLUX snowman in a hat with 1 LED - RXL510</t>
  </si>
  <si>
    <t>7a5970cb-a3b0-401f-aaad-f1a5d223e422</t>
  </si>
  <si>
    <t>Kombucha Schisandra VIGO 330 ml</t>
  </si>
  <si>
    <t>Kombucha VIGO 330 ml</t>
  </si>
  <si>
    <t>7a59a301-0e5c-475e-9cfa-948c4156f479</t>
  </si>
  <si>
    <t>Řetěz na kolo KMC X11EL černý 11/ (5,5 mm)</t>
  </si>
  <si>
    <t>KMC X11EL black 11/ (5.5 mm) bicycle chain</t>
  </si>
  <si>
    <t>7a59e39e-3a5d-4bf5-b18a-18488f4363a3</t>
  </si>
  <si>
    <t>Adidas pánské sportovní boty Terrex Anylander velikost 44</t>
  </si>
  <si>
    <t>Adidas Terrex Anylander Men's Sports Shoes Size 44</t>
  </si>
  <si>
    <t>7a5a25c2-6781-4963-a667-7068c1e688c1</t>
  </si>
  <si>
    <t>SPRCHOVÁ HLAVICE S FILTREM</t>
  </si>
  <si>
    <t>RGB MULTICOLOR LED SHOWER HEAD WITH FILTER</t>
  </si>
  <si>
    <t>7a5a5a4c-0fe4-439d-84f0-22d9f0a791c7</t>
  </si>
  <si>
    <t>Toner Hot Purple Crazy Color N 62 (100 ml)</t>
  </si>
  <si>
    <t>Hot Purple Crazy Color N 62 Toner (100 ml)</t>
  </si>
  <si>
    <t>7a5a80c4-31a3-4b4f-bee0-e21269785559</t>
  </si>
  <si>
    <t>7a5a8a12-20e1-40aa-9c79-dc83585a711e</t>
  </si>
  <si>
    <t>GAIA Měkká podprsenka Art. 059 70E ČERNÁ</t>
  </si>
  <si>
    <t>GAIA Soft Bra Art. 059 70E BLACK</t>
  </si>
  <si>
    <t>7a5aaab8-ed94-452d-b44e-ffb9986297d3</t>
  </si>
  <si>
    <t>Celoroční pneumatika Goodride All Season Elite Z-401 235/45R17 97 W zesílená (XL)</t>
  </si>
  <si>
    <t>All-season tyre Goodride All Season Elite Z-401 235/45R17 97 W reinforcement (XL)</t>
  </si>
  <si>
    <t>7a5ae7bd-fbb6-4e5e-870d-7a22456f1007</t>
  </si>
  <si>
    <t>ADIDAS tričko pánské sportovní bavlněné M</t>
  </si>
  <si>
    <t>ADIDAS Men's Sports Cotton T-Shirt M</t>
  </si>
  <si>
    <t>7a5b50dd-b03b-457d-aa95-4f5fe53859c3</t>
  </si>
  <si>
    <t>Bielenda Professional Capillary Repair Serum sérum na cévy 30 ml</t>
  </si>
  <si>
    <t>Bielenda Professional Capillary Repair Serum serum for capillaries 30ml</t>
  </si>
  <si>
    <t>7a5b6289-9489-474b-b3b9-556a756b0123</t>
  </si>
  <si>
    <t>RC Crawler SCX10 90046 90047 Vylepšení šestihranného náboje kola 9,0 mm</t>
  </si>
  <si>
    <t>RC Crawler SCX10 90046 90047 Wheel Hex Hub 9.0mm Upgrade</t>
  </si>
  <si>
    <t>7a5ba14a-0827-49c1-a286-1a22d681d732</t>
  </si>
  <si>
    <t>Freepower FP-M62 62mm</t>
  </si>
  <si>
    <t>Freepower FP-M62 62 mm</t>
  </si>
  <si>
    <t>7a5bca51-e761-4a44-819c-c2585538db9e</t>
  </si>
  <si>
    <t>Tekutá aviváž Zielko 1 l ovocná</t>
  </si>
  <si>
    <t>Rinse aid Zielko 1 l fruity</t>
  </si>
  <si>
    <t>7a5bcd77-8b16-47a6-a89f-acb7858a30f1</t>
  </si>
  <si>
    <t>Přetahovadlo pro psa Dog Fantasy Hračka pro psy liška s černými tlapkami 45 cm dvojitá pískací hračka</t>
  </si>
  <si>
    <t>Tug toy for dog Dog Fantasy Dog Toy Fox with Black Paws 45cm Double Pipe</t>
  </si>
  <si>
    <t>7a5bf534-0e07-4cf1-8243-db5f4220667a</t>
  </si>
  <si>
    <t>Pomůcka na kartičky D.rect</t>
  </si>
  <si>
    <t>Toolbox for notes D.rect</t>
  </si>
  <si>
    <t>7a5bf539-ce1b-4622-b7a7-fce5707527d2</t>
  </si>
  <si>
    <t>ČERNUCHA DAMAŠSKÁ MIX medonosná – 2 g TORAF</t>
  </si>
  <si>
    <t>NIGELLA DAMASCUS Honey Mix - 2g TORAF</t>
  </si>
  <si>
    <t>7a5c015e-9f83-4c1e-bb6d-477959856af1</t>
  </si>
  <si>
    <t>Sexy Plavkové šaty s vázáním Bikini Brazilské Tanga - L</t>
  </si>
  <si>
    <t>Sexy Swimsuit Tied Bikini Brazilian Thong - L</t>
  </si>
  <si>
    <t>7a5c5cbf-a6d6-46bb-945b-14fc914a327e</t>
  </si>
  <si>
    <t>AUTOSEDAČKA NIMBUS I-SIZE 4-12 TMAVĚ ZELENÁ (100-150 cm)</t>
  </si>
  <si>
    <t>NIMBUS SEAT I-SIZE 4-12 DARK GREEN (100-150cm)</t>
  </si>
  <si>
    <t>7a5c85f7-166b-4e2b-aab2-5893cb7c2edc</t>
  </si>
  <si>
    <t>Fotbalový míč Puma Futsal 3 MS vel. 4</t>
  </si>
  <si>
    <t>Football Puma Futsal 3 MS s. 4</t>
  </si>
  <si>
    <t>7a5c89a9-03bf-4aef-864f-fa1561405c38</t>
  </si>
  <si>
    <t>NIKE DUNK LOW RETRO DD1391 100 Panda vel. 38</t>
  </si>
  <si>
    <t>NIKE DUNK LOW RETRO DD1391 100 Panda r.</t>
  </si>
  <si>
    <t>7a5c9d4d-f606-4a45-8ae8-7793f6aeaf8d</t>
  </si>
  <si>
    <t>Hagi Sůl do koupele do koupele 1200 g</t>
  </si>
  <si>
    <t>Hagi Dead Sea bath salt 1200g</t>
  </si>
  <si>
    <t>7a5caa04-4717-469a-856d-e3440bbb82e6</t>
  </si>
  <si>
    <t>Vaflovač Teesa TSA3237 1600 W černý</t>
  </si>
  <si>
    <t>Waffle iron Teesa TSA3237 1600W black</t>
  </si>
  <si>
    <t>7a5caa78-306c-46b1-afe0-e9b9fc02834a</t>
  </si>
  <si>
    <t>Dámské kožené boty BAREFOOT BLACKORWHITE černé 37</t>
  </si>
  <si>
    <t>Women's BAREFOOT Leather Shoes BLACKORWHITE black 37</t>
  </si>
  <si>
    <t>7a5ccef5-8489-453b-ac3e-db3936afff6e</t>
  </si>
  <si>
    <t>GRINKY Jokers žitno-pšeničné s příchutí pečených žebírek 90 g</t>
  </si>
  <si>
    <t>GRINKY croutons Jokers rye-wheat with roasted ribs flavor 90 g</t>
  </si>
  <si>
    <t>7a5cd31f-179a-481b-8364-9127bdd44349</t>
  </si>
  <si>
    <t>Řezací struna kulatá 2.7 mm x 15 m, Proline</t>
  </si>
  <si>
    <t>Round cutting line 2.7mm x 15m, Proline</t>
  </si>
  <si>
    <t>7a5ce154-1f7d-413a-a95b-0c4ce9126ac3</t>
  </si>
  <si>
    <t>Mobilní dílenský vozík na nářadí, 2 barvy</t>
  </si>
  <si>
    <t>Workshop trolley for tools, mobile, 2 colors</t>
  </si>
  <si>
    <t>7a5ce7e8-7716-4288-8074-abb843144113</t>
  </si>
  <si>
    <t>Matchbox 2021 Volkswagen Golf GTE</t>
  </si>
  <si>
    <t>7a5cea58-8585-4b0d-9cf5-023c0475d949</t>
  </si>
  <si>
    <t>Autosedačka Caretero Leo</t>
  </si>
  <si>
    <t>Car seat Caretero Leo</t>
  </si>
  <si>
    <t>7a5cf955-e96d-4bbf-bcf3-baa70ffc34dc</t>
  </si>
  <si>
    <t>Matrace 200x90x8 do postýlky, středně tvrdá, atestovaná</t>
  </si>
  <si>
    <t>Foam mattress 200x90x8 for a medium-hard cot, certified</t>
  </si>
  <si>
    <t>7a5d68c0-91b2-4467-92a2-32a6245a2c85</t>
  </si>
  <si>
    <t>YOCLUB punčocháče růžové mikrovlákno velikost 158</t>
  </si>
  <si>
    <t>YOCLUB children's tights pink microfiber size 158</t>
  </si>
  <si>
    <t>7a5d8ea4-683c-4010-8f9d-6dca806cb8b0</t>
  </si>
  <si>
    <t>Karta pro Renault Renault Clio 4 Captur 2012-2016 PCF7953M-4A</t>
  </si>
  <si>
    <t>Card for Renault Clio 4 Captur 2012-2016 PCF7953M-4A</t>
  </si>
  <si>
    <t>7a5d935d-7dba-49b9-9ae6-e22b140e9f3b</t>
  </si>
  <si>
    <t>Motorový olej Eurol 5 l 5W-30</t>
  </si>
  <si>
    <t>Engine oil Eurol 5 l 5W-30</t>
  </si>
  <si>
    <t>7a5dd075-9fc6-46a1-9fc3-17e65d30bb96</t>
  </si>
  <si>
    <t>Střízlivě, většinou vesele - Postřehy, vzpomínky i něco praktického Karel Nešpor</t>
  </si>
  <si>
    <t>7a5de48b-d909-4be7-ae59-97a3e06ac51d</t>
  </si>
  <si>
    <t>Oral-B Zubní nit Essential Floss (50 metrů) 1 ks</t>
  </si>
  <si>
    <t>Oral-B Essential Floss Dental Floss (50 meters) 1 pc</t>
  </si>
  <si>
    <t>7a5e2fc5-7990-4bcb-bc4b-c2b3759e0818</t>
  </si>
  <si>
    <t>LED PÁSKA 8 M NEON 5050 RGB BLUETOOTH APLIKACE DÁLKOVÝ OVLADAČ PÁSKA BAREVNÁ</t>
  </si>
  <si>
    <t>LED STRIP 8M NEON 5050 RGB BLUETOOTH APPLICATION REMOTE STRIP COLOR STRIP</t>
  </si>
  <si>
    <t>7a5e9736-f82c-440e-898c-55f8d0dc5823</t>
  </si>
  <si>
    <t>Dolina Noteci Piper Animals Kapsička Mokré Krmivo Pro Kočky Kuře 100 g</t>
  </si>
  <si>
    <t>Dolina Noteci Piper Animals Wet Cat Food Sachet Chicken 100g</t>
  </si>
  <si>
    <t>7a5e9ea0-12d7-47dd-8f95-c63e55e1c760</t>
  </si>
  <si>
    <t>ATX PSU 24pinový napájecí zdroj Jumper Starter Adapte Riser</t>
  </si>
  <si>
    <t>ATX PSU 24pin power supply Jumper Starter Adapte Riser</t>
  </si>
  <si>
    <t>7a5eab76-1b88-4421-b2cf-bfb2cb0fab9e</t>
  </si>
  <si>
    <t>Zapalovací svíčka NGK MD23.132942.DCPR9E</t>
  </si>
  <si>
    <t>Spark plug NGK MD23.132942.DCPR9E</t>
  </si>
  <si>
    <t>7a5ec88f-bffd-4a7c-9a43-907080d35c2f</t>
  </si>
  <si>
    <t>Síťová nabíječka 2.4A QC 3.0 2xUSB 1xPD</t>
  </si>
  <si>
    <t>Charger 2.4A QC 3.0 2xUSB 1xPD</t>
  </si>
  <si>
    <t>7a5ee6fd-1518-4aeb-9a5e-9fe4489e51b4</t>
  </si>
  <si>
    <t>SPORTOVNÍ BOTY REEBOK ENERGEN LUX 100033639 vel. 45</t>
  </si>
  <si>
    <t>SPORT SHOES REEBOK ENERGEN LUX 100033639 r.45</t>
  </si>
  <si>
    <t>7a5f0a7c-46e6-4aeb-8379-f069d729751d</t>
  </si>
  <si>
    <t>ESEN SKV 31SKV172 Chladič oleje, motorový olej</t>
  </si>
  <si>
    <t>ESEN SKV 31SKV172 Chłodnica oleju, olej silnikowy</t>
  </si>
  <si>
    <t>7a5f13ee-03db-4076-a730-127a218e1dcd</t>
  </si>
  <si>
    <t>Školní batoh vícekomorový LEGO Friends LEGO fialový 17 l</t>
  </si>
  <si>
    <t>Multi-chamber school backpack LEGO Friends LEGO purple 17 l</t>
  </si>
  <si>
    <t>7a5f2670-0490-4c0a-bd37-433a1b5664f3</t>
  </si>
  <si>
    <t>Pracovní obuv polobotky procera TEXO-AIR MARK SB velikost 44</t>
  </si>
  <si>
    <t>Work shoes procera TEXO-AIR MARK SB size 44</t>
  </si>
  <si>
    <t>7a5f46b3-0fee-4ece-b594-8f01ae2c807d</t>
  </si>
  <si>
    <t>REFLEKTORY BMW BMW E30 88-91 SADA L+P</t>
  </si>
  <si>
    <t>HEADLIGHTS BMW BMW E30 88-91 SET L+P</t>
  </si>
  <si>
    <t>7a5f611f-8cee-49da-b96f-26dd27e1c7f5</t>
  </si>
  <si>
    <t>Lee Cooper pánské sportovní boty LCJ-21-29-0642M velikost 41</t>
  </si>
  <si>
    <t>Lee Cooper men's sports shoes LCJ-21-29-0642M size 41</t>
  </si>
  <si>
    <t>7a5f8eb0-b616-4da0-96bb-12bdb5a33658</t>
  </si>
  <si>
    <t>Warhammer Prapor kmenů orků a goblinů Starého světa</t>
  </si>
  <si>
    <t>Warhammer The Old World Orc &amp; Goblin Tribes Battalion</t>
  </si>
  <si>
    <t>7a5f970e-af81-4c4e-91f2-e7d2d8bdf449</t>
  </si>
  <si>
    <t>Protein směs bílkovin HiTec Nutrition prášek 2250 g příchuť sušenka s krémem</t>
  </si>
  <si>
    <t>Protein supplement HiTec Nutrition protein blend powder 2250 g cookie with cream flavor</t>
  </si>
  <si>
    <t>7a5fc2c6-a525-42bf-8afc-8f71769496b1</t>
  </si>
  <si>
    <t>Uhlíkové kartáče Bosch 6x8x13 GWS 7-125 1619P02870</t>
  </si>
  <si>
    <t>Bosch carbon brushes 6x8x13 GWS 7-125 1619P02870</t>
  </si>
  <si>
    <t>7a5fcf45-af75-45cd-ad47-2c339033605d</t>
  </si>
  <si>
    <t>Two Point Campus - Enrolment Edition Nintendo Switch krabicová verze</t>
  </si>
  <si>
    <t>Two Point Campus - Enrolment Edition Nintendo Switch</t>
  </si>
  <si>
    <t>7a600146-266e-4c9a-8119-333f33bcd964</t>
  </si>
  <si>
    <t>Boty Chodaki Žabky Crocs Classic 10001 Clog 41-42</t>
  </si>
  <si>
    <t>Flip flops Crocs Classic Neo Puff Clog M11 45,5 Black</t>
  </si>
  <si>
    <t>7a6052e7-2c16-4bd3-bceb-5343936109f7</t>
  </si>
  <si>
    <t>Dámské sportovní boty Boty Puma Up 372605 07 vel. 42</t>
  </si>
  <si>
    <t>Women's sports shoes Shoes Puma Up 372605 07 r.42</t>
  </si>
  <si>
    <t>7a607f3f-4d53-484e-9bc6-aa5e2356978b</t>
  </si>
  <si>
    <t>Zadní Kryt IziGSM pro Samsung Galaxy A32 5G černý</t>
  </si>
  <si>
    <t>Back IziGSM for Samsung Galaxy A32 5G black</t>
  </si>
  <si>
    <t>7a609a5d-8801-49d8-8626-0d969a94b08d</t>
  </si>
  <si>
    <t>Elomi podprsenka bezešvá černá velikost 95I</t>
  </si>
  <si>
    <t>Elomi seamless bra black size 95I</t>
  </si>
  <si>
    <t>7a60ac1b-ca92-4bfe-81cd-4a2fa72fb7c0</t>
  </si>
  <si>
    <t>CHRASTÍTKA PRO DĚTI barevné BAM BAM SENZORICKÉ hračky pro miminka 0 m</t>
  </si>
  <si>
    <t>RATTLES for CHILDREN colorful BAM BAM SENSORY toys for BABIES 0m</t>
  </si>
  <si>
    <t>7a60e91d-b3c5-47b5-a203-f4347f898b8e</t>
  </si>
  <si>
    <t>7a612621-364a-4590-a80d-17aa2c3fc446</t>
  </si>
  <si>
    <t>Lyofilizované potraviny Adventure Menu Proteinové penne s rajčatovou omáčkou</t>
  </si>
  <si>
    <t>Freeze-dried food Adventure Menu Protein penne with tomato sauce</t>
  </si>
  <si>
    <t>7a613cdf-f289-47ac-9ce8-4bd153389a7f</t>
  </si>
  <si>
    <t>Inkoust HP GT52 M0H56AE žlutý (žlutý)</t>
  </si>
  <si>
    <t>Ink HP GT52 M0H56AE yellow (yellow)</t>
  </si>
  <si>
    <t>7a61506f-b046-404e-b868-b9ed40b965d2</t>
  </si>
  <si>
    <t>Koš na odpadky stojan na sáčky 120 L červený</t>
  </si>
  <si>
    <t>Garbage bin frame Rack for bags 120 L red</t>
  </si>
  <si>
    <t>7a6157f4-4ce8-4d9e-80c7-64d927521601</t>
  </si>
  <si>
    <t>Hybridní lepidlo Loctite HY 4070 11 ml</t>
  </si>
  <si>
    <t>Loctite HY 4070 Hybrid Adhesive 11 ml</t>
  </si>
  <si>
    <t>7a617ca8-3aa6-4692-90fd-940dbbe8a8dc</t>
  </si>
  <si>
    <t>Přepínací tyč OE PSA 2400KF</t>
  </si>
  <si>
    <t>OE change bar PSA 2400KF</t>
  </si>
  <si>
    <t>7a617fee-a2d3-4777-a2ac-51fde330087a</t>
  </si>
  <si>
    <t>BULLDOG ORIGINAL SPRCHOVÝ GEL BYLINNÝ 500 ML</t>
  </si>
  <si>
    <t>BULLDOG ORIGINAL HERBAL SHOWER GEL 500ML</t>
  </si>
  <si>
    <t>7a61d478-f43e-458e-9881-f7f38f8a5346</t>
  </si>
  <si>
    <t>Chránič do postýlky Bellochi 180 cm x 30 cm</t>
  </si>
  <si>
    <t>Bellochi Crib Protector 180cm x 30cm</t>
  </si>
  <si>
    <t>7a61de7f-d80d-4f81-b5c4-a386030abc56</t>
  </si>
  <si>
    <t>CHASE Tlapková patrola Mini plyšák plyšák 15 CM</t>
  </si>
  <si>
    <t>CHASE Paw Patrol Mini stuffed animal plush toy 15 CM</t>
  </si>
  <si>
    <t>7a620025-553e-4a71-b90d-ae546703a24d</t>
  </si>
  <si>
    <t>Pouzdro s klopou Bizon pro Google Pixel 8a, modré</t>
  </si>
  <si>
    <t>Flip case Bizon for Google Pixel 8a blue</t>
  </si>
  <si>
    <t>7a62053c-7c64-4b81-8f9a-475eb7fe638c</t>
  </si>
  <si>
    <t>7a620ae6-9bbf-4028-92c5-e8689e43d53a</t>
  </si>
  <si>
    <t>Filtron K 1278A Filtr, větrání prostoru pro cestující</t>
  </si>
  <si>
    <t>Filtron K 1278A Filter, passenger space ventilation</t>
  </si>
  <si>
    <t>7a620fba-47dc-4853-908d-661b343e279b</t>
  </si>
  <si>
    <t>Demar TIROL DELUXE lovecké boty sněhule 41</t>
  </si>
  <si>
    <t>Demar TIROL DELUXE snow boots 41</t>
  </si>
  <si>
    <t>7a625ad4-bd90-42f7-a108-f16c7838aad8</t>
  </si>
  <si>
    <t>Zařízení na cukrovou vatu AdMaJ Cukr 0,5 kg zelený kaktus zelený 1 W</t>
  </si>
  <si>
    <t>AdMaJ cotton candy device Sugar 0.5kg green cactus green 1 W</t>
  </si>
  <si>
    <t>7a626842-79f4-48c9-88da-31dc4102911d</t>
  </si>
  <si>
    <t>Sada příslušenství Black &amp; Decker A7200 109 ks</t>
  </si>
  <si>
    <t>Black &amp; Decker A7200 accessories set 109 pcs</t>
  </si>
  <si>
    <t>7a628f8b-326a-4239-b73d-4cae83a70bed</t>
  </si>
  <si>
    <t>Puma žabky černé Cool Cat 2.0 Wns 389108-02 38</t>
  </si>
  <si>
    <t>Puma flip flops black Cool Cat 2.0 Wns 389108-02 38</t>
  </si>
  <si>
    <t>7a629854-4d54-4320-840c-01f7d01167d7</t>
  </si>
  <si>
    <t>Vodováha libella Horizont 2 m</t>
  </si>
  <si>
    <t>Level libella Horizont 2 m</t>
  </si>
  <si>
    <t>7a62b7a0-425d-4ee3-a1e2-1099274b2dad</t>
  </si>
  <si>
    <t>Trychtýř 8 mm</t>
  </si>
  <si>
    <t>Funnel plastic 8 mm</t>
  </si>
  <si>
    <t>7a62c2ce-47fc-4379-a5e3-f5da88207bf7</t>
  </si>
  <si>
    <t>PLYŠÁK KAPYBARA S BATOHEM ŽELVOU VELKÝ PLYŠÁK POLŠTÁŘ 2V1 50 CM XXL</t>
  </si>
  <si>
    <t>PLUSH TOY CAPYBARA WITH BACKPACK TURTLE LARGE PLUSH PILLOW 2IN1 50 CM XXL</t>
  </si>
  <si>
    <t>7a62c98e-bccb-4c08-b9b5-66777740155d</t>
  </si>
  <si>
    <t>Koupelnová police zavěšená na sprchovém koutu je odolná a stabilní, průhledná</t>
  </si>
  <si>
    <t>Bathroom shelf hung on a shower cabin, durable, stable, clear</t>
  </si>
  <si>
    <t>7a631ca3-7af7-480d-a7c2-49ec4d55d262</t>
  </si>
  <si>
    <t>Pánské trapery Caterpillar Colorado 2.0 P110962 vel.</t>
  </si>
  <si>
    <t>Men's Caterpillar Colorado 2.0 P110962 r.42,5</t>
  </si>
  <si>
    <t>7a63277e-7902-4abe-a623-bd069ea3f636</t>
  </si>
  <si>
    <t>Keen pánské sandály velikost 49</t>
  </si>
  <si>
    <t>Keen men's sandals size 49</t>
  </si>
  <si>
    <t>7a633469-6149-4ed7-aae6-99361c127cf1</t>
  </si>
  <si>
    <t>Sušená jablka bez slupky 500 g</t>
  </si>
  <si>
    <t>Dried apple without peel 500g</t>
  </si>
  <si>
    <t>7a633f54-7d2f-42b6-a9d2-a0bf1ebd3460</t>
  </si>
  <si>
    <t>Kreativní sada Vytvořte si sádrové figurky Malování</t>
  </si>
  <si>
    <t>Creative Set Create Plaster Figures Painting</t>
  </si>
  <si>
    <t>7a634d4e-4d70-4a66-ad54-9af6c42cd951</t>
  </si>
  <si>
    <t>Asta Nízkoprofilové nástavce pro filtr ojeu A-268UPG</t>
  </si>
  <si>
    <t>Asta Low-profile caps for the ojeu A-268UPG filter</t>
  </si>
  <si>
    <t>7a639180-e4db-4221-8809-0e0a128bc91f</t>
  </si>
  <si>
    <t>Model německého motocyklu a postranního vozíku Tamiya 32578</t>
  </si>
  <si>
    <t>Model Tamiya German Motorcycle &amp; Sidecar 32578</t>
  </si>
  <si>
    <t>7a63ab86-7727-425f-8ca7-ab3659a4e94b</t>
  </si>
  <si>
    <t>PROTEC Hlavice řadící páky Peugeot 206</t>
  </si>
  <si>
    <t>7a63ddcb-1bd7-4712-b366-46e416750209</t>
  </si>
  <si>
    <t>Žitný chléb v plechovce Trek'n Eat 500 g</t>
  </si>
  <si>
    <t>Trek'n Eat canned rye bread 500 g</t>
  </si>
  <si>
    <t>7a641385-1439-4295-9766-5ed5526fd2fe</t>
  </si>
  <si>
    <t>MALFINI PIQUE LS 221 polokošile s dlouhým rukávem 3XL</t>
  </si>
  <si>
    <t>MALFINI PIQUE LS 221 long sleeve polo shirt 3XL</t>
  </si>
  <si>
    <t>7a642ab7-cdb2-4ed4-88bf-18b181f4c77c</t>
  </si>
  <si>
    <t>Stojanový kotlík Kinghoff 8 l</t>
  </si>
  <si>
    <t>Standing boiler Kinghoff 8 l</t>
  </si>
  <si>
    <t>7a642d45-3b77-4244-8a55-ac97ec870f69</t>
  </si>
  <si>
    <t>KSIIA Ortopedické Pelíšek pro velké psy XL Šedé 105x70x8 cm</t>
  </si>
  <si>
    <t>KSIIA Orthopedic Bed For Large Dogs XL Gray 105x70x8cm</t>
  </si>
  <si>
    <t>7a64383c-b7ce-4c0e-a5cc-175985c47efa</t>
  </si>
  <si>
    <t>Vrták Multiwork 6X100 pro šroubováky Beton Cihla Kámen Desky Ceram</t>
  </si>
  <si>
    <t>Multiwork 6X100 Width Drill Bit For Screwdriver Concrete Brick Stone Plate Ceram</t>
  </si>
  <si>
    <t>7a6454e7-a20d-41ee-a93d-d89f867ebbb0</t>
  </si>
  <si>
    <t>KARBURÁTOR 4T FMB S.na na LINKE 15mm Junak ROMet Barton</t>
  </si>
  <si>
    <t>CARBURETOR 4T FMB S.na on LINKE 15mm Junak ROmet Barton</t>
  </si>
  <si>
    <t>7a646185-a472-43fd-a410-8f01dd81493c</t>
  </si>
  <si>
    <t>TYCNER OTOČNÝ KANALIZAČNÍ OTVOR S PŘÍMÝM VÝSTUPEM 50 MM</t>
  </si>
  <si>
    <t>TYCNER ROTARY SEWER OUTLET WITH STRAIGHT OUTPUT 50 MM</t>
  </si>
  <si>
    <t>7a64c1fc-a662-4cdf-ae68-407deeadf448</t>
  </si>
  <si>
    <t>Hot Wheels „91 GMC Syclone GHF13</t>
  </si>
  <si>
    <t>Hot Wheels "91 GMC Syclone GHF13</t>
  </si>
  <si>
    <t>7a64c2df-db90-43fc-9be6-ddb5c0789837</t>
  </si>
  <si>
    <t>KŘÍDA CHODNÍKOVÁ V KBELÍKU MIX BAREV 20ks</t>
  </si>
  <si>
    <t>ROAD CHALK IN A BUCKET, MIX OF COLORS, 20 pcs</t>
  </si>
  <si>
    <t>7a64dcc3-38f2-4ed9-8473-86921b3c6e80</t>
  </si>
  <si>
    <t>Ocílka AZZA 20 cm</t>
  </si>
  <si>
    <t>AZZA sharpening steel 20 cm</t>
  </si>
  <si>
    <t>7a65201d-3746-4f96-9bb9-90d10cfc1722</t>
  </si>
  <si>
    <t>Plynová pružina víka zavazadlového prostoru DACO SG0205</t>
  </si>
  <si>
    <t>Gas spring, boot cover DACO SG0205</t>
  </si>
  <si>
    <t>7a65bfb6-fb10-49f9-9a02-36216e68ba88</t>
  </si>
  <si>
    <t>Stěrače Oximo přední 650 mm 650 mm</t>
  </si>
  <si>
    <t>Oximo wipers front 650 mm 650 mm</t>
  </si>
  <si>
    <t>7a65eaa1-5927-4dfa-a6b6-a319fb446a5d</t>
  </si>
  <si>
    <t>PLAST TEAM Krabička Zásobník na boty pro dámské boty</t>
  </si>
  <si>
    <t>PLAST TEAM Box Shoe Container Women's Shoes</t>
  </si>
  <si>
    <t>7a65f478-15c6-4baf-97cf-e7b23feabb4a</t>
  </si>
  <si>
    <t>Bluetooth adaptér 2610220124111</t>
  </si>
  <si>
    <t>Bluetooth adapter 2610220124111</t>
  </si>
  <si>
    <t>7a65ff72-6411-4dbc-99e3-8fc75ebca850</t>
  </si>
  <si>
    <t>Dětské boty adidas Hoops Mid 3.0 CF GW0442 25</t>
  </si>
  <si>
    <t>Adidas Hoops Mid 3.0 CF GW0442 25 children's shoes</t>
  </si>
  <si>
    <t>7a6625fb-3219-4d0c-9737-0e771fb65135</t>
  </si>
  <si>
    <t>Dětské punčocháče EplusM vícebarevné bavlna velikost 116</t>
  </si>
  <si>
    <t>EplusM children's tights multicolor cotton size 116</t>
  </si>
  <si>
    <t>7a66341a-fb53-4f7b-87a7-066778cc3a8c</t>
  </si>
  <si>
    <t>Nike fotbalové kopačky Mercurial Superfly 10 velikost 42</t>
  </si>
  <si>
    <t>Nike Mercurial Superfly 10 football boots size 42</t>
  </si>
  <si>
    <t>7a666332-9067-4fb6-ba5c-1d922d15202a</t>
  </si>
  <si>
    <t>Rámeček jednoduchý Kontakt-simon zlatý</t>
  </si>
  <si>
    <t>Frame single Kontakt-simon gold</t>
  </si>
  <si>
    <t>7a667639-301a-4d5d-8627-449d97342092</t>
  </si>
  <si>
    <t>Ovladač Emos P5682</t>
  </si>
  <si>
    <t>Driver Emos P5682</t>
  </si>
  <si>
    <t>7a66ea15-81e1-4eac-a1e2-c8814812c3e8</t>
  </si>
  <si>
    <t>ADELLiNO dešťové kalhoty černé velikost 104</t>
  </si>
  <si>
    <t>ADELLiNO rain pants black size 104</t>
  </si>
  <si>
    <t>7a672122-3b4c-4e49-bdcf-2ce26b616c98</t>
  </si>
  <si>
    <t>PONOŽKY PONOŽKY KOTNÍKOVÉ PONOŽKY chlapecké modré PŘÍŠERKY NOVITI 23/26 N012H</t>
  </si>
  <si>
    <t>SOCKS BOYS' FEET BLUE MONSTER NOVITI 23/26 N012H</t>
  </si>
  <si>
    <t>7a674087-9ee8-4807-8ef7-b1fa4f6a8b24</t>
  </si>
  <si>
    <t>Plynová pružina víka zavazadlového prostoru ESEN SKV 52SKV612</t>
  </si>
  <si>
    <t>Sprężyna gazowa, pokrywa bagażnika ESEN SKV 52SKV612</t>
  </si>
  <si>
    <t>7a67435b-be84-4e77-a00b-ef8732b3b886</t>
  </si>
  <si>
    <t>ZMILE COSMETICS Akrylová kosmetická sada 58.6 g</t>
  </si>
  <si>
    <t>ZMILE COSMETICS Acrylic Cosmetic Set 58.6g</t>
  </si>
  <si>
    <t>7a675b5f-4bdd-49d3-a11b-c19c6d37cf18</t>
  </si>
  <si>
    <t>KOMPLET KOMPLETNÍ SADA PRO BRÁNU ZÁMEK KLIKA VLOŽKA ANTRACIT 90 MM</t>
  </si>
  <si>
    <t>SET FOR GATE LOCK HANDLE CYLINDER LOCK ANTHRACITE 90MM</t>
  </si>
  <si>
    <t>7a6774f0-f9f7-4187-b4ad-c9f2f9ab14cf</t>
  </si>
  <si>
    <t>KLASICKÁ LUPA SKLO ZVĚTŠOVACÍ ČOČKA 80 10x</t>
  </si>
  <si>
    <t>CLASSIC MAGNIFICANT MAGNIFICANT LENS 80 10x</t>
  </si>
  <si>
    <t>7a6788c5-25c3-46ef-b3b7-503325b8f379</t>
  </si>
  <si>
    <t>Motorový olej SCT - MANNOL API SN/CH-4, ACEA A3/B4 20 l 5W-40</t>
  </si>
  <si>
    <t>Engine oil SCT - MANNOL API SN/CH-4, ACEA A3/B4 20 l 5W-40</t>
  </si>
  <si>
    <t>7a67d9ba-ff01-4ad0-9ea7-23f2c672c98e</t>
  </si>
  <si>
    <t>Stupeň ochrany prahu Iveco OE 5801681858</t>
  </si>
  <si>
    <t>Degree threshold guard Iveco OE 5801681858</t>
  </si>
  <si>
    <t>7a681196-fcc6-4f87-87cd-e29846d98e25</t>
  </si>
  <si>
    <t>Rukavice Reis RBI-VEX velikost 10 - XL 1 pár</t>
  </si>
  <si>
    <t>Gloves Reis RBI-VEX size 10 - XL 1 pair</t>
  </si>
  <si>
    <t>7a6817e9-53d6-4419-8c02-09e32220a234</t>
  </si>
  <si>
    <t>Desková hra Chytré pexeso: Hádanky Albi</t>
  </si>
  <si>
    <t>Chytré pexeso board game: Hádanky Albi</t>
  </si>
  <si>
    <t>7a6851b6-48d8-4ad1-b2b2-3a6d7922eef2</t>
  </si>
  <si>
    <t>Viki podprsenka měkká bílá velikost 90B</t>
  </si>
  <si>
    <t>Viki soft bra white size 90B</t>
  </si>
  <si>
    <t>7a6864c1-062d-4ce1-8196-af52475a2464</t>
  </si>
  <si>
    <t>PODSTAVEC DEFENDER PRO NOTEBOOK NS-502 15.6"-17" 2W 2xUSB</t>
  </si>
  <si>
    <t>STAND DEFENDER FOR LAPTOP NS-502 15.6"-17" 2W 2xUSB</t>
  </si>
  <si>
    <t>7a686fea-8a36-4f7a-8140-d821f66ed5d6</t>
  </si>
  <si>
    <t>Albi Kvído - Playstix Clips Deluxe</t>
  </si>
  <si>
    <t>Albi Quido - Playstix Clips Deluxe</t>
  </si>
  <si>
    <t>7a687b6b-be74-4e48-9da7-fe54cf7ba1a9</t>
  </si>
  <si>
    <t>Kufřík s nářadím pro děti Nobo Kids Nářadí v krabici CH-244988 31</t>
  </si>
  <si>
    <t>Suitcase with tools for children Nobo Kids Tools in Box CH-244988 31</t>
  </si>
  <si>
    <t>7a688122-aff2-4e8e-a80b-ca7b83dbc759</t>
  </si>
  <si>
    <t>KRÁJEČ NA ZELÍ RUČNÍ SPIRÁLOVÝ NŮŽ SEKÁČEK OSTRÉ STRUHADLO</t>
  </si>
  <si>
    <t>SLICER, MANUAL, SPIRAL CABBAGE SLICER, KNIFE, CHOPPER, SHARP GRATER</t>
  </si>
  <si>
    <t>7a6891f8-d21b-4d1a-a62d-2bcd66f6123c</t>
  </si>
  <si>
    <t>Brusný papír na suchý zip Drel P180</t>
  </si>
  <si>
    <t>Papier ścierny na rzep Drel P180</t>
  </si>
  <si>
    <t>7a68942c-b5fe-47eb-aea2-7c4f4e479ca7</t>
  </si>
  <si>
    <t>Semena salátu Stamir WegAna 1 g</t>
  </si>
  <si>
    <t>Stamir WegAna lettuce seeds 1 g</t>
  </si>
  <si>
    <t>7a68a5c3-4a23-4efb-874a-c119809b3760</t>
  </si>
  <si>
    <t>Směrový mikrofon SONY ECM-G1 pro kamery</t>
  </si>
  <si>
    <t>SONY ECM-G1 Directional Microphone for Cameras</t>
  </si>
  <si>
    <t>7a68b499-3e74-42c4-b49c-f435fcc578d4</t>
  </si>
  <si>
    <t>Bedee bezdotykový dávkovač mýdla na desku 420ml bílý</t>
  </si>
  <si>
    <t>Bedee touchless countertop soap dispenser 420 ml white</t>
  </si>
  <si>
    <t>7a68f4c2-01a1-4f55-ad82-79d6c1976487</t>
  </si>
  <si>
    <t>Desková hra Kdo kde bydlí? Hra se suchým zipem Roter Kafer</t>
  </si>
  <si>
    <t>Board game Who lives where? Game with Velcro Roter Kafer</t>
  </si>
  <si>
    <t>7a6939cf-4b8d-40b5-8ef8-1f5de4d013bf</t>
  </si>
  <si>
    <t>Matice Ford OE 1382642</t>
  </si>
  <si>
    <t>Nuts Ford OE 1382642</t>
  </si>
  <si>
    <t>7a693e42-60e7-4c7d-b7aa-005a162cc83b</t>
  </si>
  <si>
    <t>Trychtýř Greenlo o průměru 75 mm</t>
  </si>
  <si>
    <t>Laboratory analytical funnel Greenlo diameter 75 mm</t>
  </si>
  <si>
    <t>7a694014-2cc0-401f-8f24-0f8803b50d44</t>
  </si>
  <si>
    <t>7a694683-4677-45e1-bfe7-b364d8a70a51</t>
  </si>
  <si>
    <t>Mattel Barbie Cutie Reveal Barbie Džungle - Tukan HKR00</t>
  </si>
  <si>
    <t>Barbie Cutie Reveal Jungle Toucan HKR00</t>
  </si>
  <si>
    <t>7a696ff9-62f7-4be5-8592-21910414416b</t>
  </si>
  <si>
    <t>Substrát Hoya, Peperomia, Zamioculcas 5L bigos</t>
  </si>
  <si>
    <t>Substrate Hoya, Peperomia, Zamioculcas 5L bigos</t>
  </si>
  <si>
    <t>7a6995b0-7940-44c7-bfe4-364bd3cc4861</t>
  </si>
  <si>
    <t>Obálková aktovka A4 Step by Step</t>
  </si>
  <si>
    <t>A4 Step by Step envelope folder</t>
  </si>
  <si>
    <t>7a6a142c-f489-42da-9742-7f36e50029eb</t>
  </si>
  <si>
    <t>Nike pánské sportovní boty Nike tenisky adidasy sportovní pánské kůže velikost 44</t>
  </si>
  <si>
    <t>Nike men's sports shoes Nike sneakers men's sports sneakers leather size 44</t>
  </si>
  <si>
    <t>7a6a4a93-7dcc-4d15-a96f-8f0949317678</t>
  </si>
  <si>
    <t>Laviino pánská košile dl73 regular dlouhý rukáv bavlna velikost XL</t>
  </si>
  <si>
    <t>Laviino men's shirt dl73 regular long sleeve cotton size XL</t>
  </si>
  <si>
    <t>7a6aabfc-16b6-46b9-bffe-67821ea815aa</t>
  </si>
  <si>
    <t>Dámské legíny Under Armour Branded WB šedé XS</t>
  </si>
  <si>
    <t>Under Armour Branded WB women's leggings, gray XS</t>
  </si>
  <si>
    <t>7a6aac4b-3dcf-43b0-b2e9-83ad0fc31036</t>
  </si>
  <si>
    <t>Auto policejní auto Policie auto Van světlo ZVUK</t>
  </si>
  <si>
    <t>Auto police car Police car Van light SOUND</t>
  </si>
  <si>
    <t>7a6ada85-a921-4643-bdbc-c84c6682e038</t>
  </si>
  <si>
    <t>Starline PB 2479C brzdový kotouč</t>
  </si>
  <si>
    <t>Starline PB 2479C brake disc</t>
  </si>
  <si>
    <t>7a6b30aa-85dc-473e-981f-6a36f359eada</t>
  </si>
  <si>
    <t>Koupací ručník Darymex 50 x 90 cm bambus</t>
  </si>
  <si>
    <t>Darymex bath towel 50x90cm bamboo</t>
  </si>
  <si>
    <t>7a6b3798-aadd-4d22-bb10-5bb007e4abcf</t>
  </si>
  <si>
    <t>42 PÁNSKÉ ZATEPLENÉ BOTY ADIDAS HOOPS MID GW6421</t>
  </si>
  <si>
    <t>42 SHOES ADIDAS MEN'S HOOPS MID INSULATED GW6421</t>
  </si>
  <si>
    <t>7a6b5793-0fe5-45e9-aa6b-34773a682f25</t>
  </si>
  <si>
    <t>ELEGANTNÍ POLO 62 NÁVŠTĚVNICKÉ body pro výjimečné příležitosti, krátký rukáv, SMETANA</t>
  </si>
  <si>
    <t>ELEGANT 62 FORMAL POLO bodysuit for special occasions short sleeve CREAM</t>
  </si>
  <si>
    <t>7a6b5d16-e83e-4694-bef7-c4a1a00e4757</t>
  </si>
  <si>
    <t>7a6bc1bb-56d5-41e9-b2e8-bb7fd81359b2</t>
  </si>
  <si>
    <t>VODÍCÍ LIŠTA NA ŘETĚZOVÉ PILY 18" 45 CM + 2X ŘETĚZ 0.325" WUBER</t>
  </si>
  <si>
    <t>GUIDE FOR CHAINSAW 18" 45CM + 2X CHAIN 0.325" WUBER</t>
  </si>
  <si>
    <t>7a6bd64c-014a-40f7-9958-d43deb42fb8b</t>
  </si>
  <si>
    <t>Hliníkový kroužek 100 ks</t>
  </si>
  <si>
    <t>Ring aluminium 100 pcs.</t>
  </si>
  <si>
    <t>7a6bf3aa-2449-48e9-b9a7-2be5c9d68bdd</t>
  </si>
  <si>
    <t>Letadlo Siku 11 Siku s1101</t>
  </si>
  <si>
    <t>Siku 11 Siku plane s1101</t>
  </si>
  <si>
    <t>7a6c73dd-27f5-4f08-8fe7-8ba6d91d002a</t>
  </si>
  <si>
    <t>Lehké dámské žabky BIG STAR na pláž, plážové, pěnové, černé, velikost 41</t>
  </si>
  <si>
    <t>Lightweight women's flip flops clogs BIG STAR garden beach foam black 41</t>
  </si>
  <si>
    <t>7a6c8510-adf4-43da-a051-53c1932b5693</t>
  </si>
  <si>
    <t>SRDCE na podstavci 10 cm, překližka na decoupage</t>
  </si>
  <si>
    <t>HEART on a base 10cm plywood for Decoupage</t>
  </si>
  <si>
    <t>7a6c9334-44e7-4b06-9857-594e17bba985</t>
  </si>
  <si>
    <t>Dílenské rukavice bez 3 prstů s polštářkem proti otiskům prstů Laht</t>
  </si>
  <si>
    <t>3-fingerless workshop gloves with Laht fingerprint protection cushion</t>
  </si>
  <si>
    <t>7a6caab7-f34b-4e52-935e-a5b4e30601eb</t>
  </si>
  <si>
    <t>SVAČINOVÝ BOX PASO KOČIČKA</t>
  </si>
  <si>
    <t>BREAKFAST PASO KITTEN</t>
  </si>
  <si>
    <t>7a6cc05d-db4b-495a-bcf9-bc010c5f8876</t>
  </si>
  <si>
    <t>Kinderkraft základna pro autosedačku MINK FX 2</t>
  </si>
  <si>
    <t>Kinderkraft base for car seat MINK FX 2</t>
  </si>
  <si>
    <t>7a6ccefe-8f32-4fba-9f1e-e36585e7a35e</t>
  </si>
  <si>
    <t>NEONAIL Hybridní lak v nálepce Gel Stickers Easy On M05</t>
  </si>
  <si>
    <t>NEONAIL Hybrid nail polish in Gel Stickers Easy On M05</t>
  </si>
  <si>
    <t>7a6cd8b3-1803-4b86-8086-a44cdf8b7b9e</t>
  </si>
  <si>
    <t>Sponky Invisibobble vícebarevné 2 ks</t>
  </si>
  <si>
    <t>Clips Invisibobble multicolor 2 pcs.</t>
  </si>
  <si>
    <t>7a6cefde-c7d1-443e-b526-a08c2c09486b</t>
  </si>
  <si>
    <t>Bitumenová hmota reflexol černá 12 l</t>
  </si>
  <si>
    <t>Bituminous mass reflexol black 12 l</t>
  </si>
  <si>
    <t>7a6d10ba-148a-46e4-81c9-dd1c69bc3960</t>
  </si>
  <si>
    <t>Bigjigs Rail Most</t>
  </si>
  <si>
    <t>Three-arch bridge to Bigjigs bjt111</t>
  </si>
  <si>
    <t>7a6d23e7-b116-4877-b868-18f3f713c209</t>
  </si>
  <si>
    <t>Páska Ulith oboustranná lepicí 48x25 STAND. 39453</t>
  </si>
  <si>
    <t>Ulith double-sided adhesive tape 48x25 STAND. 39453</t>
  </si>
  <si>
    <t>7a6d4027-a95b-4db2-8345-36dd063726d0</t>
  </si>
  <si>
    <t>Tréninkové tričko bez rukávů Under Armour L bílé</t>
  </si>
  <si>
    <t>Sleeveless training shirt Under Armour L white</t>
  </si>
  <si>
    <t>7a6d5638-5e55-4c45-bf54-018ec7e640fc</t>
  </si>
  <si>
    <t>Korunkový Vrták Mar-Pol 65 mm</t>
  </si>
  <si>
    <t>Hole Saw Mar-Pol 65 mm</t>
  </si>
  <si>
    <t>7a6d6fd6-a319-46b3-bc6d-06d86c305bd5</t>
  </si>
  <si>
    <t>Morella pánské pyžamo s krátkým rukávem, velikost L</t>
  </si>
  <si>
    <t>Morella men's short sleeve pajamas size L</t>
  </si>
  <si>
    <t>7a6da785-b904-40d6-bac9-a39e1da69dcf</t>
  </si>
  <si>
    <t>Rameno LP 2ks XSARA PICASSO 1.8 HDI 2.0 HDI 1999-</t>
  </si>
  <si>
    <t>Control arm LP 2PCS XSARA PICASSO 1.8 HDI 2.0 HDI 1999-</t>
  </si>
  <si>
    <t>7a6db046-6650-4252-be4f-97230fe725c6</t>
  </si>
  <si>
    <t>HP Čechtín papuče Zapínání vícebarevné velikost 25</t>
  </si>
  <si>
    <t>HP Čechtín children's slippers Multicolor clasps size 25</t>
  </si>
  <si>
    <t>7a6df79e-e4fd-4ca4-a17a-cda7a3138efc</t>
  </si>
  <si>
    <t>Panache sportovní podprsenka černá velikost 90H</t>
  </si>
  <si>
    <t>Panache sports bra black size 90H</t>
  </si>
  <si>
    <t>7a6e0e39-841e-4104-9950-4f1e35091920</t>
  </si>
  <si>
    <t>Zrcadlo Beliani nástěnné kolečko rám kov 60 x 60 mm</t>
  </si>
  <si>
    <t>Beliani wall mirror, circle, metal frame, 60 x 60 mm</t>
  </si>
  <si>
    <t>7a6e2bf9-2c5a-409d-b9ef-5b96f04dd570</t>
  </si>
  <si>
    <t>Křeslo Diablo Chairs X-Fighter černé</t>
  </si>
  <si>
    <t>Chair Diablo Chairs X-Fighter black</t>
  </si>
  <si>
    <t>7a6e2f88-8d59-44e6-85a6-4b6b45cff0eb</t>
  </si>
  <si>
    <t>Forma na sušenky EkoForemki 18,5 x 20,5 cm</t>
  </si>
  <si>
    <t>EkoForemki cookie cutter 18.5 x 20.5cm</t>
  </si>
  <si>
    <t>7a6e581d-d3ae-486a-a88d-fde13ae2f8a5</t>
  </si>
  <si>
    <t>Přípravek na řasy Tetra Algu Min Plus 500 ml</t>
  </si>
  <si>
    <t>Preparation for algae Tetra Algu Min Plus 500 ml</t>
  </si>
  <si>
    <t>7a6e7201-c9b3-4d54-94ff-16a8b2a5aa48</t>
  </si>
  <si>
    <t>Chytré Hodinky Carneo Matrixx HR+ černé</t>
  </si>
  <si>
    <t>Smartwatch Carneo Matrixx HR+ black</t>
  </si>
  <si>
    <t>7a6ea128-d8ac-4697-ab12-f19e22e28868</t>
  </si>
  <si>
    <t>Řasy v trsech Clavier Vshape 8 mm 0,10 kroucené C černé</t>
  </si>
  <si>
    <t>Clavier Vshape Tufted Lashes 8mm 0.10 C Curl Black</t>
  </si>
  <si>
    <t>7a6ecd0e-cd60-44ea-acd5-ed46e8f87447</t>
  </si>
  <si>
    <t>Elektrické čerpadlo Cycplus AS2 černé</t>
  </si>
  <si>
    <t>Cycplus AS2 electric pump black</t>
  </si>
  <si>
    <t>7a6ee26f-f7f9-4f39-bbfa-a5f671ded884</t>
  </si>
  <si>
    <t>Fixed Full-Cover pro Apple iPhone 13 Mini - černý</t>
  </si>
  <si>
    <t>Fixed Full-Cover for Apple iPhone 13 Mini - Black</t>
  </si>
  <si>
    <t>7a6ef97d-fb9e-40ee-a2e8-e6f2bb19483e</t>
  </si>
  <si>
    <t>STATIV 4w1 TRIPOD 103 cm DRŽÁK NA FOTOAPARÁT TELEFON + DÁLKOVÉ OVLÁDÁNÍ PRO SELFIE FOTOGRAFIE</t>
  </si>
  <si>
    <t>TRIPOD 4w1 TRIPOD 103cm CAMERA HOLDER PHONE + PHOTO REMOTE SELFIE</t>
  </si>
  <si>
    <t>7a6efc44-07a2-4a31-a29a-3cfed2136d15</t>
  </si>
  <si>
    <t>Max Zděný kulatý 65 l</t>
  </si>
  <si>
    <t>Max Brick round 65l</t>
  </si>
  <si>
    <t>7a6f294c-99e7-4a36-bf16-02c9dd2af32b</t>
  </si>
  <si>
    <t>Řezací struna Flo Silent 2,0 mm x 15 m</t>
  </si>
  <si>
    <t>Flo Silent cutting line 2.0 mm x 15 m</t>
  </si>
  <si>
    <t>7a6f2f38-97ba-439a-9f37-85af9d732177</t>
  </si>
  <si>
    <t>Porcovač na meloun PRESTO</t>
  </si>
  <si>
    <t>PRESTO watermelon slicer</t>
  </si>
  <si>
    <t>7a6f43a6-0abf-4d33-a380-54294e8db69d</t>
  </si>
  <si>
    <t>Venum Tričko Boxing Vt XL</t>
  </si>
  <si>
    <t>Venum T-Shirt Boxing Vt XL</t>
  </si>
  <si>
    <t>7a6f569c-c6f9-4a1f-9685-efe3b27f48ce</t>
  </si>
  <si>
    <t>LED žárovka 9W E27 PREMIUM Snímač pohybu Neutrální</t>
  </si>
  <si>
    <t>LED Bulb 9W E27 PREMIUM Motion Sensor Neutral</t>
  </si>
  <si>
    <t>7a6fb4ad-0a80-41a7-a338-206036153780</t>
  </si>
  <si>
    <t>Trychtýř 2 díly černý Vorel 83000</t>
  </si>
  <si>
    <t>Funnel 2 parts black Vorel 83000</t>
  </si>
  <si>
    <t>7a6fc573-7bc6-4997-9488-48a8218e8632</t>
  </si>
  <si>
    <t>Nůž finka Lovecký + pouzdro BUCK USA ND241</t>
  </si>
  <si>
    <t>Knife buc 000</t>
  </si>
  <si>
    <t>7a6fc901-583a-47ff-b5db-6daec6cda802</t>
  </si>
  <si>
    <t>Stojanový věšák černý, stříbrný</t>
  </si>
  <si>
    <t>Standing hanger, black, silver</t>
  </si>
  <si>
    <t>7a70545d-0dfb-492a-bd51-689dad7265f3</t>
  </si>
  <si>
    <t>Sprchový set na omítku Mexen KX05</t>
  </si>
  <si>
    <t>Shower set Surface Mexen KX05</t>
  </si>
  <si>
    <t>7a7098c8-95a7-4a48-89ba-a90262aedf75</t>
  </si>
  <si>
    <t>Welly 2002 Chevrolet Avalanche 1:34 kovový</t>
  </si>
  <si>
    <t>Welly 2002 Chevrolet Avalanche 1:34 Metal</t>
  </si>
  <si>
    <t>7a70a504-1a75-4e12-927e-e6e65c026ca5</t>
  </si>
  <si>
    <t>Pánské pracovní boty URGENT 130S1 černé 43</t>
  </si>
  <si>
    <t>Jodhpur boots for men URGENT 130S1 black 43</t>
  </si>
  <si>
    <t>7a70b418-5ef2-489d-bc7e-bee67a17eae0</t>
  </si>
  <si>
    <t>Volkswagen (originální OE) 7E0955425</t>
  </si>
  <si>
    <t>Volkswagen (original OE) 7E0955425</t>
  </si>
  <si>
    <t>7a70ed3c-9c97-4feb-955b-b72e6476f606</t>
  </si>
  <si>
    <t>Vysokotlaká myčka Bosch EasyAquatak 100 1200 W</t>
  </si>
  <si>
    <t>High pressure washer Bosch EasyAquatak 100 1200W</t>
  </si>
  <si>
    <t>7a70f1f5-cc97-4db9-a378-8878a1bd8ee2</t>
  </si>
  <si>
    <t>Nanomax čisticí kapalina z nerezové oceli a digestoří 1 l</t>
  </si>
  <si>
    <t>Nanomax liquid for cleaning stainless steel and hoods, 1l</t>
  </si>
  <si>
    <t>7a713016-df85-4147-a606-6dd4de4def82</t>
  </si>
  <si>
    <t>Pohodlná měkká podprsenka VIKI 577 JOANNA černá 120C</t>
  </si>
  <si>
    <t>Comfortable Soft Bra VIKI 577 JOANNA black 120C</t>
  </si>
  <si>
    <t>7a71552f-d5de-4907-9e01-b5c00a79cbcc</t>
  </si>
  <si>
    <t>Impregnát na dřevo Drewnochron 382507 bezbarvý 2,5 l</t>
  </si>
  <si>
    <t>Woodchron impregnation agent 382507 colorless 2.5 l</t>
  </si>
  <si>
    <t>7a7180eb-d288-431c-a0dd-fca4275d0aad</t>
  </si>
  <si>
    <t>Pouzdro s klopou Partner Tele pro Samsung Galaxy A34 5G, modré</t>
  </si>
  <si>
    <t>Flip case Partner Tele for Samsung Galaxy A34 5G blue</t>
  </si>
  <si>
    <t>7a718b29-3d7d-4169-8ae8-2048a2dc591d</t>
  </si>
  <si>
    <t>LEGO SVÍTILNA PŘÍVĚSEK NA KLÍČE LÉKAŘKA Zdravotní sestra LGL-KE186</t>
  </si>
  <si>
    <t>LEGO TORCH KEY RING DOCTOR Nurse LGL-KE186</t>
  </si>
  <si>
    <t>7a71ac96-6c07-4a66-857a-054a216417e2</t>
  </si>
  <si>
    <t>Slovník pojmů z fyziky pro zákla... Miroslav Šimon</t>
  </si>
  <si>
    <t>Dictionary of Physics Terms for Basic... Miroslav Šimon</t>
  </si>
  <si>
    <t>7a71ba48-291c-47cb-8d90-10dd057446e5</t>
  </si>
  <si>
    <t>Kulaté štětce Titanum</t>
  </si>
  <si>
    <t>Round brushes Titanum</t>
  </si>
  <si>
    <t>7a72095c-91d9-41ba-be29-a6b6ca3f0d11</t>
  </si>
  <si>
    <t>MoMi GRACE kočárek s batohem, černý</t>
  </si>
  <si>
    <t>MoMi GRACE stroller with a backpack, black</t>
  </si>
  <si>
    <t>7a723ead-243e-4b45-80b1-f2d2d8616d53</t>
  </si>
  <si>
    <t>LETNÍ KOMPLET 110 pro CHLAPCE, krátké kraťasy + tričko BAVLNA FOTBAL</t>
  </si>
  <si>
    <t>SUMMER SET 110 for BOY shorts + T-shirt COTTON FOOTBALL</t>
  </si>
  <si>
    <t>7a7249bc-6177-487b-9b03-0ab1ae15d21b</t>
  </si>
  <si>
    <t>Pouzdro Alogy pro Samsung</t>
  </si>
  <si>
    <t>Alogy case for Samsung</t>
  </si>
  <si>
    <t>7a724c1f-047a-4113-9164-a0bb0d71429d</t>
  </si>
  <si>
    <t>Deka Kam-Pol vlna 155 cm x 200 cm šedá</t>
  </si>
  <si>
    <t>Blanket Kam-Pol wool 155 cm x 200 cm grey</t>
  </si>
  <si>
    <t>7a724dc5-3de8-4baf-976b-58e5db0fc491</t>
  </si>
  <si>
    <t>01718 Klíč olejového filtru Oilw-C</t>
  </si>
  <si>
    <t>01718 Oilw-C oil filter wrench</t>
  </si>
  <si>
    <t>7a724f23-9037-43b8-81de-caa28c0818e4</t>
  </si>
  <si>
    <t>LED televize Samsung UE65DU7172 65" 4K UHD černá</t>
  </si>
  <si>
    <t>LED TV Samsung UE65DU7172 65" 4K UHD black</t>
  </si>
  <si>
    <t>7a72560e-4caa-4ed6-9816-a35a6d8e1211</t>
  </si>
  <si>
    <t>Zrcátko pro pozorování dítěte Xtrobb 30 cm x 18,70 cm černé</t>
  </si>
  <si>
    <t>Xtrobb baby observation mirror 30 cm x 18.70 cm black</t>
  </si>
  <si>
    <t>7a726ad3-6faa-4d79-8cf6-45ee18fdbfcd</t>
  </si>
  <si>
    <t>Hovězí maso v křenové omáčce EXPRES MENU 300 g</t>
  </si>
  <si>
    <t>Beef in horseradish sauce EXPRES MENU 300 g</t>
  </si>
  <si>
    <t>7a727d0f-4d8d-4513-9c0e-195693e8cf62</t>
  </si>
  <si>
    <t>Dámské boty VANS BROOKLYN černé tenisky old skool VN000D7UBZW 40.5</t>
  </si>
  <si>
    <t>Women's shoes VANS BROOKLYN black sneakers old skool VN000D7UBZW 40.5</t>
  </si>
  <si>
    <t>7a72a281-af1b-4821-840c-bfdcb1150d5d</t>
  </si>
  <si>
    <t>Tvrzené sklo Fixed pro Samsung Galaxy S25 3 ks</t>
  </si>
  <si>
    <t>Tempered glass Fixed for Samsung Galaxy S25 3 pcs</t>
  </si>
  <si>
    <t>7a72b5ac-568b-4204-92c8-0439808a04a3</t>
  </si>
  <si>
    <t>7a72be90-0b15-43d4-a5cc-b985b23519e5</t>
  </si>
  <si>
    <t>Motorový olej Liqui Moly 5 l 5W-30</t>
  </si>
  <si>
    <t>Engine oil Liqui Moly 5 l 5W-30</t>
  </si>
  <si>
    <t>7a72df4e-dd2c-4138-92d4-8ae8565e4758</t>
  </si>
  <si>
    <t>LEGO Creator Expert 10263 LEGO Creator Expert Hasičská stanice 10263</t>
  </si>
  <si>
    <t>LEGO Creator Expert 10263 LEGO Creator Expert Fire Station 10263</t>
  </si>
  <si>
    <t>7a72ff06-736a-4047-aeac-d8509d63023e</t>
  </si>
  <si>
    <t>Tlapková patrola Terénní vozidlo Jeep sada Figurka pejska Trackera Tlapková patrola</t>
  </si>
  <si>
    <t>Paw Patrol Off-road vehicle Jeep set Paw Patrol Tracker dog figure</t>
  </si>
  <si>
    <t>7a7332c2-3269-4fed-a6f6-b5eb90f5b2f8</t>
  </si>
  <si>
    <t>Topran 116 861 Příruba chladicí kapaliny</t>
  </si>
  <si>
    <t>Topran 116 861 Kołnierz płynu chłodzącego</t>
  </si>
  <si>
    <t>7a7343ed-d2d4-43df-89cc-4771c6c3e554</t>
  </si>
  <si>
    <t>NÁSTAVCE NA ŠROUBY RÁFKŮ 19 mm ZELENÉ</t>
  </si>
  <si>
    <t>19 mm GREEN WHEEL SCREW COVER CAP</t>
  </si>
  <si>
    <t>7a735979-4336-4493-84ec-c19433f3443f</t>
  </si>
  <si>
    <t>Mikina Helikon-Tex Urban Line XL polar</t>
  </si>
  <si>
    <t>Sweatshirt Helikon-Tex Urban Line XL fleece</t>
  </si>
  <si>
    <t>7a7389c4-4460-4131-9920-2ed8f1d6ff6a</t>
  </si>
  <si>
    <t>AutoDor 1332551E – vložka zrcátka</t>
  </si>
  <si>
    <t>AutoDor 1332551E mirror insert</t>
  </si>
  <si>
    <t>7a73aca5-1bb6-46ed-8dc8-0253450cb43d</t>
  </si>
  <si>
    <t>DEDRA Korunkový Vrták Bimetalová 152 mm 08W152</t>
  </si>
  <si>
    <t>DEDRA Bimetal hole saw 152 mm 08W152</t>
  </si>
  <si>
    <t>7a73e8b6-bcfd-4374-84d4-044056cd0b94</t>
  </si>
  <si>
    <t>Odvlhčovač vzduchu Rohnson R-9630 450 W 28,8 l/</t>
  </si>
  <si>
    <t>Dehumidifier Rohnson R-9630 450 W 28,8 l/</t>
  </si>
  <si>
    <t>7a73facd-0d54-44a1-a2f4-1d737aaa549f</t>
  </si>
  <si>
    <t>Dětské křeslo TEX-IM Pohovka vícebarevná</t>
  </si>
  <si>
    <t>TEX-IM Sofa children's armchair, multicolored</t>
  </si>
  <si>
    <t>7a73ff7e-2401-4aae-b58e-12abd8d860e4</t>
  </si>
  <si>
    <t>Solight Prodlužovací kabel, 4 zásuvky, bílý, 5 m</t>
  </si>
  <si>
    <t>Solight Extension cord, 4 sockets, white, 5 m,</t>
  </si>
  <si>
    <t>7a740905-cee7-4bbe-b5a2-a004429bee7b</t>
  </si>
  <si>
    <t>LEGO Super Heroes 76155 Ve stínu Arishema</t>
  </si>
  <si>
    <t>LEGO Super Heroes 76155 In the shadow of Arishem</t>
  </si>
  <si>
    <t>7a7410fd-05db-4d12-a9c9-740868fa9b0b</t>
  </si>
  <si>
    <t>Fisher-Price Usínáček Obláček</t>
  </si>
  <si>
    <t>Fisher-Price Sleepy cloud Sleeper GJD44</t>
  </si>
  <si>
    <t>7a745852-019f-4b57-bd9f-7d99ac6473af</t>
  </si>
  <si>
    <t>Fristom MD-002 sdružená zadní lampa přívěsné lampy</t>
  </si>
  <si>
    <t>Fristom MD-002 combined rear lamp for trailer lamp</t>
  </si>
  <si>
    <t>7a74705b-ecae-4d2f-aba1-0c44b584737f</t>
  </si>
  <si>
    <t>MOST DAKOTA 7755032010 Univerzální ochranné kožené rukavice vel 10 / XL</t>
  </si>
  <si>
    <t>MOST DAKOTA 7755032010 Universal leather protective gloves size. 10 / XL</t>
  </si>
  <si>
    <t>7a74d91f-9030-4915-b16a-7bb1592da696</t>
  </si>
  <si>
    <t>Ruční postřikovač Kwazar 6 l</t>
  </si>
  <si>
    <t>Sprayer manual Kwazar 6 l</t>
  </si>
  <si>
    <t>7a74eb6c-58bd-4a42-8309-5d407d023239</t>
  </si>
  <si>
    <t>Filament Prof. Lab PLA 1.75 mm 1 kg Svítící zelený | Luminous Green</t>
  </si>
  <si>
    <t>Filament Prof. Lab PLA 1.75mm 1kg Glowing Green | Luminous Green</t>
  </si>
  <si>
    <t>7a754fc5-eb7e-40eb-be32-6ea6186958a2</t>
  </si>
  <si>
    <t>KABEL Phoneo NABÍJEČKA PRO CHYTRÉ HODINKY XIAOMI AMAZFIT GTR 3 GTS 3 PRO GTR 4</t>
  </si>
  <si>
    <t>CABLE Phoneo CHARGER for XIAOMI AMAZFIT GTR 3 GTS 3 PRO GTR 4 SMARTWATCH</t>
  </si>
  <si>
    <t>7a754fff-d4aa-4c19-88c8-9b72d3c36455</t>
  </si>
  <si>
    <t>CELOFÁNOVÉ SÁČKY 11x17+3 cm s páskou 100ks</t>
  </si>
  <si>
    <t>CELOPHANE BAGS 11x17  3cm with tape 100pcs.</t>
  </si>
  <si>
    <t>7a755e8e-f398-49ec-adef-7d83826b3266</t>
  </si>
  <si>
    <t>Esperanza ECN003 Kitty Inhalátor Nebulizátor</t>
  </si>
  <si>
    <t>Esperanza ECN003 Kitty Inhalator Nebulizer</t>
  </si>
  <si>
    <t>7a75602f-8598-4f44-bcb7-1cdeff3499da</t>
  </si>
  <si>
    <t>Minecraft Fox Icon Mini Lampička Figurka MG</t>
  </si>
  <si>
    <t>Minecraft Fox Icon Mini Lamp Figurine MG</t>
  </si>
  <si>
    <t>7a759503-0933-4620-8f0b-be45a009c5d7</t>
  </si>
  <si>
    <t>NTY OBJÍMKA ZÁSTRČKA ZÁSUVKA ŽÁROVKY H7</t>
  </si>
  <si>
    <t>NTY HOLDER PLUG BULB SOCKET H7</t>
  </si>
  <si>
    <t>7a75a0b8-c66a-4386-85b3-8cd841b13c10</t>
  </si>
  <si>
    <t>Monitor dechu Nanny bílý</t>
  </si>
  <si>
    <t>Breath monitor Nanny white</t>
  </si>
  <si>
    <t>7a75d18d-9f66-49d7-b5eb-f65ecb1f41f6</t>
  </si>
  <si>
    <t>Závěsná lampa Rabalux Ada 1 - světelné body E27</t>
  </si>
  <si>
    <t>Rabalux Ada 1 hanging lamp - E27 light points</t>
  </si>
  <si>
    <t>7a75eec3-88a0-444f-8e40-0f39a89c21fc</t>
  </si>
  <si>
    <t>Joma halové boty Top Flex PLUS15 velikost 42</t>
  </si>
  <si>
    <t>Joma indoor shoes Top Flex PLUS15 size 42</t>
  </si>
  <si>
    <t>7a764332-a56b-4b6c-85bb-ae0db3c6eda3</t>
  </si>
  <si>
    <t>Osvěžovač vzduchu do auta Mr &amp; Mrs Fragrance Big Joy Sea Rose</t>
  </si>
  <si>
    <t>BIG JOY Mr&amp;Mrs Black sea rose</t>
  </si>
  <si>
    <t>7a76489a-45a8-4c0b-9048-12ec46305561</t>
  </si>
  <si>
    <t>Pořadač PP A4 4-kroužkový - Opaline oranžová</t>
  </si>
  <si>
    <t>Binder PP A4 4-ring - Opaline orange</t>
  </si>
  <si>
    <t>7a7651d9-65e3-48fc-9356-7d104b380b55</t>
  </si>
  <si>
    <t>Dětské holínky Demar velikost 38-39</t>
  </si>
  <si>
    <t>Demar children's boots size 38-39</t>
  </si>
  <si>
    <t>7a7661d8-96ad-4f79-a3d0-c3d5637a2d00</t>
  </si>
  <si>
    <t>BOTY PUMA ST RUNNER v3 MID zateplené - kůže - velikost 43</t>
  </si>
  <si>
    <t>SHOES PUMA ST RUNNER v3 MID insulated -leather -r 43</t>
  </si>
  <si>
    <t>7a766acf-13c0-48e5-855d-46555a5adee0</t>
  </si>
  <si>
    <t>Barvivo do pryskyřice modré 20 g</t>
  </si>
  <si>
    <t>Blue resin dye 20g</t>
  </si>
  <si>
    <t>7a766b77-e785-490d-814d-154c8f9e55cc</t>
  </si>
  <si>
    <t>KLIKA 6010-18-004409P BLIC</t>
  </si>
  <si>
    <t>HANDLE 6010-18-004409P BLIC</t>
  </si>
  <si>
    <t>7a767220-9192-4e31-836d-c893b2940e3b</t>
  </si>
  <si>
    <t>Čokoláda Dubai Strawberry 90 g Elit</t>
  </si>
  <si>
    <t>Chocolate Dubai Strawberry 90g Elit</t>
  </si>
  <si>
    <t>7a76756a-be29-49c5-ac2e-9d3608325e0d</t>
  </si>
  <si>
    <t>Trekové boty DK SALEM HIGH Vysoké SoftShell 44</t>
  </si>
  <si>
    <t>DK SALEM HIGH Trekking Shoes SoftShell 44</t>
  </si>
  <si>
    <t>7a7675e4-2dff-4e1f-892e-cea282243803</t>
  </si>
  <si>
    <t>Wrigley's Orbit White classic 14g</t>
  </si>
  <si>
    <t>7a76b3a1-f031-4047-8cf6-cd1a9cc6fd2d</t>
  </si>
  <si>
    <t>IQ Mag hořčík | magnesium | 375 mg+B6 | rozpustný</t>
  </si>
  <si>
    <t>IQ Mag magnesium | magnesium | 375 mg+B6 | soluble</t>
  </si>
  <si>
    <t>7a76b8a4-3a4b-4ac6-bd3e-53d982971eee</t>
  </si>
  <si>
    <t>Posuvník 6N0609589 VW OE</t>
  </si>
  <si>
    <t>Slider 6N0609589 VW OE</t>
  </si>
  <si>
    <t>7a76dd25-0001-4fb9-921e-3b09f0671a64</t>
  </si>
  <si>
    <t>Coolpack Disney Prostorová aktovka A4 s gumičkou Stitch 75200PTR</t>
  </si>
  <si>
    <t>Coolpack Disney A4 Spatial File with Elastic Band Stitch 75200PTR</t>
  </si>
  <si>
    <t>7a770631-762f-433d-8b34-624e8959827c</t>
  </si>
  <si>
    <t>Bonbóny Pear &amp; Blackberry Drops Cavendish &amp; Harvey 200 g</t>
  </si>
  <si>
    <t>Pear &amp; Blackberry Drops Cavendish &amp; Harvey candies 200 g</t>
  </si>
  <si>
    <t>7a7766c5-ad31-4e51-96f8-30f10061773c</t>
  </si>
  <si>
    <t>Sada zahradního nábytku z ratanu TecTake, černá, 4 ks.</t>
  </si>
  <si>
    <t>Garden furniture set rattan TecTake black 4 el.</t>
  </si>
  <si>
    <t>7a776ff6-403d-42da-aa9b-b1a0cf9eccaf</t>
  </si>
  <si>
    <t>AIYAPLAY Auto na jízdu pro děti s volantem a zvonkem</t>
  </si>
  <si>
    <t>AIYAPLAY Children's driving car with steering wheel and bell</t>
  </si>
  <si>
    <t>7a784e68-81d0-4a4c-b727-9ad4967bf1df</t>
  </si>
  <si>
    <t>KOVOVÁ NÁDOBA na kávu ČERNÁ 500 g 11x19 cm</t>
  </si>
  <si>
    <t>METAL BLACK COFFEE CONTAINER 500 g 11x19 cm</t>
  </si>
  <si>
    <t>7a7850ff-08d2-4d80-a373-cd364f96cc3c</t>
  </si>
  <si>
    <t>Boty zapínané do pedálů Shimano SH-XC100 MTB vel. 47</t>
  </si>
  <si>
    <t>Shoes mounted on pedal Shimano SH-XC100 MTB , size 47</t>
  </si>
  <si>
    <t>7a78590a-24fb-4741-a28d-62c76eece6d2</t>
  </si>
  <si>
    <t>BRUSNÝ PAPÍR DELTA 90 MM GR120 OTVORŮ SUCHÝ ZIP 5KS</t>
  </si>
  <si>
    <t>DELTA SANDPAPER 90MM GR120 VELCRO HOLES 5PCS</t>
  </si>
  <si>
    <t>7a7865af-fb44-4ac7-a8df-73670e75bd65</t>
  </si>
  <si>
    <t>ODPADKOVÝ KOŠ METALIZOVANÝ S PEDÁLEM CHIC 60 L</t>
  </si>
  <si>
    <t>METALLIZED TRASH CAN WITH CHIC PEDAL 60L</t>
  </si>
  <si>
    <t>7a788cd8-9c09-4d62-9c1d-d0afba1e9dfb</t>
  </si>
  <si>
    <t>Extol Craft ⌀ 60 mm 10 ks</t>
  </si>
  <si>
    <t>Extol Craft ⌀ 60 mm 10 pcs.</t>
  </si>
  <si>
    <t>7a78a4cb-3a65-4074-9d7f-dc4d643b7f19</t>
  </si>
  <si>
    <t>18V ČERPADLO NA VODU A OLEJ 1800 L/H YT-85290 YATO</t>
  </si>
  <si>
    <t>18V PUMP FOR WATER AND OIL 1800 L/H YT-85290 YATO</t>
  </si>
  <si>
    <t>7a78d8df-386c-4848-8690-8e2eaef14d8a</t>
  </si>
  <si>
    <t>Membránová nádoba C.W.U. IBAIONDO HYDROLAND 24 L</t>
  </si>
  <si>
    <t>Hot water expansion vessel IBAIONDO HYDROLAND 24 L</t>
  </si>
  <si>
    <t>7a78e78a-cf58-4c08-a2b4-51ee44e3697d</t>
  </si>
  <si>
    <t>Adaptér typu T Yato YT-1566</t>
  </si>
  <si>
    <t>Yato YT-1566 T-type adapter</t>
  </si>
  <si>
    <t>7a78ed83-1cda-416b-b5f2-9d7c58cd2e05</t>
  </si>
  <si>
    <t>Nacon Externí Baterie pro ovladač PS5</t>
  </si>
  <si>
    <t>Nacon External Battery for PS5 Controller</t>
  </si>
  <si>
    <t>7a78f22f-4959-41b1-adbd-dfcc09bad14d</t>
  </si>
  <si>
    <t>Silikonová ramínka na podprsenku bezbarvá, nastavitelná L13</t>
  </si>
  <si>
    <t>Silicone straps for bra colorless adjustable L13</t>
  </si>
  <si>
    <t>7a78f584-836b-4812-8ee7-2f574233d450</t>
  </si>
  <si>
    <t>Sedlo Reverse Nico Vink 127 mm</t>
  </si>
  <si>
    <t>Saddle Reverse Nico Vink 127 mm</t>
  </si>
  <si>
    <t>7a790622-b1c6-4009-940c-5d4c33551fad</t>
  </si>
  <si>
    <t>Polštář tvarovka BLUEY</t>
  </si>
  <si>
    <t>Shape cushion BLUEY</t>
  </si>
  <si>
    <t>7a7911c7-fe4c-494f-9206-c0eaf6481cc6</t>
  </si>
  <si>
    <t>PAŽNÍ TLAKOMĚR PRO MĚŘENÍ ARYTMIE LCD MĚŘENÍ TLAKU</t>
  </si>
  <si>
    <t>SHOULDER BLOOD PRESSURE MONITOR FOR MEASURING PRESSURE MEASUREMENT ARRHYTHMIA LCD</t>
  </si>
  <si>
    <t>7a7929c3-5886-4575-90b1-426a9472577d</t>
  </si>
  <si>
    <t>Cementová hřada pro ptáky Hagen 20,5 cm</t>
  </si>
  <si>
    <t>Cement bird perch Hagen 20.5 cm</t>
  </si>
  <si>
    <t>7a7947dc-3055-40f9-993a-efa2da1b73e4</t>
  </si>
  <si>
    <t>Nástrčný klíč Hoegert Technik HT1A417</t>
  </si>
  <si>
    <t>Hoegert Technik HT1A417 socket wrench</t>
  </si>
  <si>
    <t>7a798749-4883-425b-afd7-9731c4b78308</t>
  </si>
  <si>
    <t>Kostkové mýdlo Palmolive Naturals 90 g</t>
  </si>
  <si>
    <t>Bar soap Palmolive Naturals 90g</t>
  </si>
  <si>
    <t>7a79a708-d27f-435f-a0ac-67be96a4cc9f</t>
  </si>
  <si>
    <t>KABEL – HDMI FULL HD D-SUB</t>
  </si>
  <si>
    <t>CABLE VGA - HDMI FULL HD D-SUB</t>
  </si>
  <si>
    <t>7a79c94d-e12c-4df0-99dc-9fdf7ce996f8</t>
  </si>
  <si>
    <t>Brýle VR Esperanza GOGLE VR 3D 360</t>
  </si>
  <si>
    <t>VR SHARK X4 VR glasses Esperanza GOGLE VR 3D 360</t>
  </si>
  <si>
    <t>7a79e637-9de0-4369-a886-f838fc88eabb</t>
  </si>
  <si>
    <t>Proudový spínač 2P 40A NOARK 108315</t>
  </si>
  <si>
    <t>Residual current circuit breaker 2P 40A NOARK 108315</t>
  </si>
  <si>
    <t>7a7a53aa-a05f-4308-9009-7874476dc76c</t>
  </si>
  <si>
    <t>Kuchyňská stojánková baterie Msanit Retro šedá, zlatá</t>
  </si>
  <si>
    <t>Kitchen Faucet Standing Msanit Retro Grey, Gold</t>
  </si>
  <si>
    <t>7a7a6ea8-3e13-4557-8718-669b67add659</t>
  </si>
  <si>
    <t>Grafická karta Biostar GeForce 210 1GB 1 GB</t>
  </si>
  <si>
    <t>Graphics card Biostar GeForce 210 1GB 1 GB</t>
  </si>
  <si>
    <t>7a7ab9c0-279d-4946-bba8-a9e8b1ca1b9d</t>
  </si>
  <si>
    <t>Pěnová ochrana na trampolínové tyče Aga černá 70 cm</t>
  </si>
  <si>
    <t>Foam protection for trampoline poles Aga black 70 cm</t>
  </si>
  <si>
    <t>7a7abe6a-9cc2-418d-bb98-369a2b9f5723</t>
  </si>
  <si>
    <t>Osvětlení na kolo Sigma Sport Aura 30 lm, baterie</t>
  </si>
  <si>
    <t>Bike lighting Sigma Sport Aura 30 lm battery</t>
  </si>
  <si>
    <t>7a7ad780-6401-4d2a-9e39-b8752219ac84</t>
  </si>
  <si>
    <t>Maxgear 52-0337 Pružná brzdová hadice</t>
  </si>
  <si>
    <t>Maxgear 52-0337 Brake hose flexible</t>
  </si>
  <si>
    <t>7a7ae4ff-4028-40c7-8a2f-ccf20eb6a75b</t>
  </si>
  <si>
    <t>Nagaba pánské polobotky velikost 41</t>
  </si>
  <si>
    <t>Nagaba men's shoes, size 41</t>
  </si>
  <si>
    <t>7a7afaf0-7a54-47b1-b415-17dc6e7512ba</t>
  </si>
  <si>
    <t>LED žárovka ovládaná chytrým telefonem E27 14W 1400lm RGB stmívatelná Zigbee</t>
  </si>
  <si>
    <t>Smartphone-controlled LED bulb E27 14W 1400lm RGB dimmable Zigbee</t>
  </si>
  <si>
    <t>7a7b1118-86bf-4d99-8e61-6bac7e38718f</t>
  </si>
  <si>
    <t>EplusM dětská nepromokavá bunda pro podzimní, letní a jarní sezónu velikost 104</t>
  </si>
  <si>
    <t>EplusM children's rain jacket autumn, summer, spring season size 104</t>
  </si>
  <si>
    <t>7a7b2002-7e30-4d0a-906a-3276a0e8d84f</t>
  </si>
  <si>
    <t>Mosazná prodlužovačka Diamond K-50.PRZED.25X30.Y.</t>
  </si>
  <si>
    <t>7a7b2207-9f34-45be-b063-f3b31a53fe06</t>
  </si>
  <si>
    <t>La Roche-Posay Toleriane Cleanser čisticí balzám 200 ml</t>
  </si>
  <si>
    <t>La Roche-Posay Toleriane Cleanser cleansing lotion 200 ml</t>
  </si>
  <si>
    <t>7a7b412c-33e7-4879-82d1-ff71ee1f2279</t>
  </si>
  <si>
    <t>VITA ALOE Nápoj s aloe 38% Collagen 500 ml Aloe vera</t>
  </si>
  <si>
    <t>VITA ALOE Drink with Aloe 38% Collagen 500ml Aloe</t>
  </si>
  <si>
    <t>7a7b5d81-7f4a-4534-9b06-872b26df3448</t>
  </si>
  <si>
    <t>Výtvarná sada Verk Group 86 ks</t>
  </si>
  <si>
    <t>Plastic set Verk Group 86 pcs.</t>
  </si>
  <si>
    <t>7a7b8636-1bc7-433b-99ad-b44072b22047</t>
  </si>
  <si>
    <t>Trychtýř pro provozní kapaliny</t>
  </si>
  <si>
    <t>Funnel for operating fluids</t>
  </si>
  <si>
    <t>7a7b8bc1-a11a-4a1a-8a30-8c44de452198</t>
  </si>
  <si>
    <t>Pouzdro s klopou ST pro Samsung Galaxy A55, černé</t>
  </si>
  <si>
    <t>Flip case ST for Samsung Galaxy A55 black</t>
  </si>
  <si>
    <t>7a7bc331-574a-44df-ba81-8f7227cca77c</t>
  </si>
  <si>
    <t>Filament Spectrum Premium PLA 1.75 mm GOLDEN LINE Zlatý 1 kg</t>
  </si>
  <si>
    <t>Spectrum Premium PLA filament 1.75mm GOLDEN LINE Gold 1kg</t>
  </si>
  <si>
    <t>7a7beb08-2594-4e91-8863-1fd575e4e799</t>
  </si>
  <si>
    <t>Szumisie Šumící medvídek Šumiš Mia Snímač spánku</t>
  </si>
  <si>
    <t>Humming Humming Teddy Bear Humming Mia Sleep sensor</t>
  </si>
  <si>
    <t>7a7bf117-7d8f-4ff9-8ba5-4a8616f62779</t>
  </si>
  <si>
    <t>DOUBLE-SIDED CRIB PROTECTOR FOR RUNGS 180x30cm BABYMAM</t>
  </si>
  <si>
    <t>7a7bfea9-cf6b-495d-af90-b56410e2455c</t>
  </si>
  <si>
    <t>Koncovka dutinková neizolovaná měď 2,5 mm2 pocínovaná 7 mm (20ks)</t>
  </si>
  <si>
    <t>Non-insulated copper bushing tip 2,5mm2 tinned 7mm (20pcs)</t>
  </si>
  <si>
    <t>7a7c4d19-4761-4982-8d63-36db0cc7479c</t>
  </si>
  <si>
    <t>Akrylové barvy Amsterdam zelené 1 ks 1000 ml</t>
  </si>
  <si>
    <t>Paints acrylic Amsterdam green 1 pcs 1000 ml</t>
  </si>
  <si>
    <t>7a7c58c6-573c-4db0-9bcf-900934499283</t>
  </si>
  <si>
    <t>Upevňovací prvek, přizpůsobení sedadla NTY EZC-VW-293</t>
  </si>
  <si>
    <t>Element ustalający, dostosowanie siedzenia NTY EZC-VW-293</t>
  </si>
  <si>
    <t>7a7c73f1-137f-407a-bc32-c9f4d8405aa7</t>
  </si>
  <si>
    <t>Hračka s akumulátorovým foukačem G21 DELUXE TOOLS</t>
  </si>
  <si>
    <t>Toy battery blower G21 DELUXE TOOLS</t>
  </si>
  <si>
    <t>7a7c8722-a0da-4b67-97b0-c876274d6d40</t>
  </si>
  <si>
    <t>Podstavec pod květináč Verdenia 60 cm plast</t>
  </si>
  <si>
    <t>Verdenia flowerpot stand 60 cm plastic</t>
  </si>
  <si>
    <t>7a7cbd05-bccb-419d-aee2-266858103311</t>
  </si>
  <si>
    <t>Kabel McDodo USB - USB typ C 1,2 m černý</t>
  </si>
  <si>
    <t>Cable McDodo USB - USB type C 1,2 m black</t>
  </si>
  <si>
    <t>7a7cf257-65ec-4704-9ace-4d4f83d7b645</t>
  </si>
  <si>
    <t>Jednofázový generátor Geko 400 W benzín</t>
  </si>
  <si>
    <t>Single-phase Geko 400 W petrol generator</t>
  </si>
  <si>
    <t>7a7cf8ea-8a2f-4b51-9d62-d28d2ee89d66</t>
  </si>
  <si>
    <t>Vrták lopatkový do dřeva 25 Schmith</t>
  </si>
  <si>
    <t>Paddle drill bit for wood 25 Schmith</t>
  </si>
  <si>
    <t>7a7d00a8-d4da-4113-a609-1c4d2d27dcc6</t>
  </si>
  <si>
    <t>VŮNĚ DO DOMÁCNOSTI VONNÉ TYČINKY PREMIUM LINE OSVĚŽOVAČ VZDUCHU 200 ML</t>
  </si>
  <si>
    <t>FRAGRANCE FOR HOME FRAGRANCE STICKS PREMIUM LINE AIR FRESHENER 200ML</t>
  </si>
  <si>
    <t>7a7d1dc4-bf46-4aaa-8bdd-e788387a3566</t>
  </si>
  <si>
    <t>7a7e3d62-e394-455a-807c-78df384e5635</t>
  </si>
  <si>
    <t>Podložka pro přebalování v plátcích Babydream 60 cm x 60 cm 10 ks</t>
  </si>
  <si>
    <t>Changing pad in patches Babydream 60 cm x 60 cm 10 pcs.</t>
  </si>
  <si>
    <t>7a7e54b7-4912-4bb2-b7fd-d7e8c2197d5b</t>
  </si>
  <si>
    <t>Sada Kotouče + zadní brzdové destičky Renault Grand Scenic II 201101480 MasterSport</t>
  </si>
  <si>
    <t>Set Shields + pads rear Renault Grand Scenic II 201101480 MasterSport</t>
  </si>
  <si>
    <t>7a7e7de1-7f96-4c56-989d-d4f69b2006ba</t>
  </si>
  <si>
    <t>Vysoušeč vlasů Braun Satin Hair 3 BRHD380E</t>
  </si>
  <si>
    <t>Hair dryer Braun Satin Hair 3 BRHD380E</t>
  </si>
  <si>
    <t>7a7e9150-1791-4c28-bd75-fa5d988c2df8</t>
  </si>
  <si>
    <t>Systém odsávání prachu Bosch Professional GDE 18V-12</t>
  </si>
  <si>
    <t>Bosch Professional GDE 18V-12 dust extraction system</t>
  </si>
  <si>
    <t>7a7e97a1-2ee4-44df-96b5-cf0a330d228e</t>
  </si>
  <si>
    <t>Sixtol Mechanic Hose Clamp 1 Kleště na krimpování hadic</t>
  </si>
  <si>
    <t>Sixtol Mechanic Hose Clamp 1 Hose Crimping Pliers</t>
  </si>
  <si>
    <t>7a7ecdd3-d477-422e-966d-c8d790e2a49d</t>
  </si>
  <si>
    <t>Olivový kondicionér na nehtovou kůžičku růže Clavier</t>
  </si>
  <si>
    <t>Oil cuticle conditioner rose Clavier</t>
  </si>
  <si>
    <t>7a7ed45d-6b51-4714-b57a-97551ace50dd</t>
  </si>
  <si>
    <t>Vodící lišta Verke D1565</t>
  </si>
  <si>
    <t>Guide Verke D1565</t>
  </si>
  <si>
    <t>7a7ee19d-f460-4253-b849-cd643e0c27d7</t>
  </si>
  <si>
    <t>Ultrazvuková myčka 0,45 l</t>
  </si>
  <si>
    <t>Ultrasonic cleaner 0,45 l</t>
  </si>
  <si>
    <t>7a7efeee-c7a0-4b28-bfb0-0663ca108785</t>
  </si>
  <si>
    <t>Kuchyňská váha Media-tech Smart Diet Scale stříbrná/šedá 5 kg</t>
  </si>
  <si>
    <t>Kitchen scale Media-tech Smart Diet Scale silver/grey 5 kg</t>
  </si>
  <si>
    <t>7a7f0644-7fc1-475c-ad31-d9d6d586ac68</t>
  </si>
  <si>
    <t>Helikon-Tex kalhoty jednoduché velikost 3XL</t>
  </si>
  <si>
    <t>Helikon-Tex straight trousers size 3XL</t>
  </si>
  <si>
    <t>7a7f3c65-9799-4b96-8bff-40db6bc5e1b5</t>
  </si>
  <si>
    <t>MedicProgress Pro Intim 50 ml krém pro péči o intimní partie</t>
  </si>
  <si>
    <t>MedicProgress Pro Intim 50 ml cream for the care of intimate areas</t>
  </si>
  <si>
    <t>7a7f44a4-4f5c-460d-a924-9bcd15c824eb</t>
  </si>
  <si>
    <t>Tričko Heavy Tshirt Fruit of the Loom Černá XL</t>
  </si>
  <si>
    <t>Men's Heavy Tshirt Fruit of the Loom Black XL</t>
  </si>
  <si>
    <t>7a7f79b6-51d5-46e6-add0-6e89f05ef306</t>
  </si>
  <si>
    <t>Pánské tričko s kulatý výstřihem Puma velikost 4XL</t>
  </si>
  <si>
    <t>Men's T-shirt round neckline Puma size 4XL</t>
  </si>
  <si>
    <t>7a7feba9-fcb8-4f7d-9edd-a07fcbe76c66</t>
  </si>
  <si>
    <t>EQUUS OBUWIE CIEPŁE OCIEPLANE DUNLOP holínky velikost 36</t>
  </si>
  <si>
    <t>EQUUS OBUWIE CIEPŁE OCIEPLANE DUNLOP men's high Wellington boots size 36</t>
  </si>
  <si>
    <t>7a8023cd-88a5-4571-a92d-73b82128466f</t>
  </si>
  <si>
    <t>Pendrive Kingston DataTraveler Kyson 128 GB USB 3.2 stříbrný</t>
  </si>
  <si>
    <t>Kingston DataTraveler Kyson 128 GB USB 3.2 silver</t>
  </si>
  <si>
    <t>7a8027ea-89eb-4083-abc3-24b2096546d5</t>
  </si>
  <si>
    <t>Ústní voda Listerine 500 ml</t>
  </si>
  <si>
    <t>Mouthwash Listerine 500 ml</t>
  </si>
  <si>
    <t>7a80442b-9522-4a22-bdc0-c97e58625547</t>
  </si>
  <si>
    <t>Struny pro elektrickou kytaru D'Addario 9-42 EXL120</t>
  </si>
  <si>
    <t>Electric guitar strings D'Addario 9-42 EXL120</t>
  </si>
  <si>
    <t>7a8044eb-5323-4cc3-8512-65b3a46358d1</t>
  </si>
  <si>
    <t>PEVNÁ SKLÁDACÍ HALA 180 cm tažné lano 42200</t>
  </si>
  <si>
    <t>RIGID FOLDING HOLE 180 cm tow rope 42200</t>
  </si>
  <si>
    <t>7a807e79-d6cc-4878-8c44-fdf3e5a5c60f</t>
  </si>
  <si>
    <t>Dámské Elegantní Černé ŠATY Dámské Jednoduché MORAJ vel. S</t>
  </si>
  <si>
    <t>Feminine Elegant Black SUMMER DRESS Women's Straight MORAJ size S</t>
  </si>
  <si>
    <t>7a80b678-edf7-4662-a4ff-c53d1175d83d</t>
  </si>
  <si>
    <t>Fibaro FGCD-001 CO Z-wave senzor OXIDU UHELNATÉHO ČADU KOUŘOVÉHO</t>
  </si>
  <si>
    <t>Fibaro FGCD-001 CO Sensor Z-wave CARBON MONOXIDE SMOKE sensor</t>
  </si>
  <si>
    <t>7a80b7d5-5df6-4e22-b8c3-8a417cef40a3</t>
  </si>
  <si>
    <t>Žárovka Terrario TR NANGOLA 25W 25 W</t>
  </si>
  <si>
    <t>Bulb Terrario TR NANGOLA 25W 25 W</t>
  </si>
  <si>
    <t>7a80bd37-4a87-4887-b633-643bfd7bb66f</t>
  </si>
  <si>
    <t>Osvětlení registrační značky NTY ELP-BM-001</t>
  </si>
  <si>
    <t>License plate light NTY ELP-BM-001</t>
  </si>
  <si>
    <t>7a80d5c7-86ca-43dc-bdd4-4fba2565d9f4</t>
  </si>
  <si>
    <t>Philips CorePro LED PLS 5W 840 2P G23</t>
  </si>
  <si>
    <t>7a813506-8736-413d-9bc1-3199ac8264f0</t>
  </si>
  <si>
    <t>Gatta SHORT VIKI - Dámské kalhotky typu šortky, bílé, velikost M, 3 balení</t>
  </si>
  <si>
    <t>Gatta SHORT VIKI - Women's Shorts, White Size M 3 Pack</t>
  </si>
  <si>
    <t>7a814331-ab35-4843-9f07-5330a320ac04</t>
  </si>
  <si>
    <t>Dětské tričko Ballerina Cappuccina 158, bílé</t>
  </si>
  <si>
    <t>Children's T-shirt White for Girls Ballerina Cappuccina 158</t>
  </si>
  <si>
    <t>7a8175d7-964d-40b1-9d87-95e6b2a44666</t>
  </si>
  <si>
    <t>Eucerin Urea Repair mléko 10% močoviny 400 ml</t>
  </si>
  <si>
    <t>Eucerin Urea Repair lotion 10% urea 400ml</t>
  </si>
  <si>
    <t>7a8191c5-2a24-4b67-be47-d856b1ba84ed</t>
  </si>
  <si>
    <t>Claresa Hybridní lak Galaxy Navy Blue 5 g</t>
  </si>
  <si>
    <t>Claresa Hybrid nail polish Galaxy Navy Blue 5g</t>
  </si>
  <si>
    <t>7a81c817-71e3-4d48-9bbe-4aa0548de7ff</t>
  </si>
  <si>
    <t>NAGABA 444 OLIVA CRAZY - PÁNSKÁ TREKOVÁ POLOBOTKA - VELIKOST 48</t>
  </si>
  <si>
    <t>NAGABA 444 OLIVE CRAZY - MEN'S TREKKING SHOE - SIZE 48</t>
  </si>
  <si>
    <t>7a81f873-9a3e-4d70-8c8f-c3006457bba4</t>
  </si>
  <si>
    <t>CARNILOVE Kočičí jehněčí a divočák sterilizované 2 kg</t>
  </si>
  <si>
    <t>CARNILOVE Cat Lamb &amp; Wild Boar Sterilized 2kg</t>
  </si>
  <si>
    <t>7a821ea3-bd90-40da-9aa3-aa1c3f28d175</t>
  </si>
  <si>
    <t>HOT WHEELS 2021'95 TOYOTA CELICA GT-FOUR MOUNTAIN DRIFTERS 5/5 HCJ82 NOVÝ</t>
  </si>
  <si>
    <t>HOT WHEELS 2021'95 TOYOTA CELICA GT-FOUR MOUNTAIN DRIFTERS 5/5 HCJ82 NEW</t>
  </si>
  <si>
    <t>7a824516-50c6-4aa1-b522-655811b7ce38</t>
  </si>
  <si>
    <t>Bezdrátová sluchátka do uší Bowers &amp; Wilkins PX7 S2</t>
  </si>
  <si>
    <t>Bowers &amp; Wilkins PX7 S2 wireless on-ear headphones</t>
  </si>
  <si>
    <t>7a825e0e-155d-43ca-9d49-63487c22bd85</t>
  </si>
  <si>
    <t>Volně stojící kovový kartáč Wenko 23364100</t>
  </si>
  <si>
    <t>Brush freestanding metallic Wenko 23364100</t>
  </si>
  <si>
    <t>7a828206-8545-444b-b05b-f7a4dfcf88d0</t>
  </si>
  <si>
    <t>TROJZUBEC SVÍTÍCÍ VIDLE NA HALLOWEEN ĎÁBEL</t>
  </si>
  <si>
    <t>TRIDENT GLOWING FORK FOR HALLOWEEN DEVIL</t>
  </si>
  <si>
    <t>7a829aad-017d-421e-9c30-da07c2582c99</t>
  </si>
  <si>
    <t>Inkoust HP 301 N9J72AE sada</t>
  </si>
  <si>
    <t>HP 301 N9J72AE ink set</t>
  </si>
  <si>
    <t>7a82e576-f590-4352-b931-b75a931a5edf</t>
  </si>
  <si>
    <t>Ziaja neutrální tekutina pro intimní hygienu 200 Ml.</t>
  </si>
  <si>
    <t>Ziaja intimate hygiene liquid neutral 200ml.</t>
  </si>
  <si>
    <t>7a82ef85-4d43-42e2-9fd7-808a176c9a6c</t>
  </si>
  <si>
    <t>Kostým Ponurého Smrťáka, karneval, Halloween XL</t>
  </si>
  <si>
    <t>Grim Reaper costume, carnival, halloween XL</t>
  </si>
  <si>
    <t>7a8309d0-52a9-4a69-b7e7-bc85ab128bec</t>
  </si>
  <si>
    <t>Polokošile polokošile bavlněná černá JHK VELKÁ GRAMÁŽ 210 REGULAR M</t>
  </si>
  <si>
    <t>Polo shirt polo Cotton black JHK LARGE WEIGHT 210 REGULAR M</t>
  </si>
  <si>
    <t>7a8311b3-81bf-4055-8a00-de3185dc4614</t>
  </si>
  <si>
    <t>Malířská pistole Levior</t>
  </si>
  <si>
    <t>Paint gun Levior</t>
  </si>
  <si>
    <t>7a833144-9134-41e9-be70-3641dd230465</t>
  </si>
  <si>
    <t>Ubrus cerata Biedronka a Černá Kočka 180 cm x 120 cm obdélníkový</t>
  </si>
  <si>
    <t>Tablecloth oilcloth Ladybug and Black Cat 180 cm x 120 cm rectangular</t>
  </si>
  <si>
    <t>7a833535-b897-4c90-bb2a-13523fd5a106</t>
  </si>
  <si>
    <t>Opravná sada na pneumatiky Rychlá oprava pneumatiky kola</t>
  </si>
  <si>
    <t>TIRE REPAIR KIT quick repair of a wheel tire</t>
  </si>
  <si>
    <t>7a834d86-c654-45b2-98b8-4d4e9a8b6c01</t>
  </si>
  <si>
    <t>JBUT - JA-MARC POLOBOTKY SANDÁLY POLSKÉ vel.44 324</t>
  </si>
  <si>
    <t>JBUT - JA-MARC SHOES SANDALS POLISH r.44 324</t>
  </si>
  <si>
    <t>7a838823-0cee-4fac-a9fc-fb2367737d94</t>
  </si>
  <si>
    <t>Lee Cooper dětské sněhule vícebarevné velikost 33</t>
  </si>
  <si>
    <t>Lee Cooper children's snow boots, multicolor, size 33</t>
  </si>
  <si>
    <t>7a83886d-e590-4f0e-8a6b-af3514aa3548</t>
  </si>
  <si>
    <t>Vůně do auta Dr.Marcus Aircan Bubble Gum</t>
  </si>
  <si>
    <t>Car fragrance Dr. Marcus Aircan Bubble Gum</t>
  </si>
  <si>
    <t>7a83af95-ee9f-46dd-9efc-a0688987fe15</t>
  </si>
  <si>
    <t>Panenka Kouzelná Beruška a Černý kocour Playmates Toys Adrien a kostým Černého kocoura 25 cm</t>
  </si>
  <si>
    <t>Miraculous doll: Ladybug and Cat Noir Playmates Toys Adrien and Cat Noir outfit 25 cm</t>
  </si>
  <si>
    <t>7a83c60f-9847-4125-a866-b103c46f0019</t>
  </si>
  <si>
    <t>Obousstranný lamelový brusný kotouč Molatool Keramický 115 mm P80</t>
  </si>
  <si>
    <t>7a84231e-95b1-43d6-9e5f-e57da0ec1ccd</t>
  </si>
  <si>
    <t>Vertikální plotové lišty úzké 44-62 mm 173 x 250 cm RD05 Antracit komplet</t>
  </si>
  <si>
    <t>Vertical narrow fence strips 44-62mm 173x250cm RD05 Anthracite set</t>
  </si>
  <si>
    <t>7a84691d-5e4a-4408-9134-40a3c71d7f6f</t>
  </si>
  <si>
    <t>SCHLEICH SOFIAS BEAUTIES KŮŇ HŘEBEC AKHAL TEK VLASY</t>
  </si>
  <si>
    <t>SCHLEICH SOFIAS BEAUTIES HORSE STALLION AKHAL TEK HAIR</t>
  </si>
  <si>
    <t>7a846ae1-7058-49be-8131-9f051fde7f77</t>
  </si>
  <si>
    <t>Květináč 11 x 11 cm keramika béžová</t>
  </si>
  <si>
    <t>Flower pot 11 x 11 cm ceramic beige</t>
  </si>
  <si>
    <t>7a8499f2-b199-487d-adee-8efe947ed674</t>
  </si>
  <si>
    <t>Protein syrovátkový koncentrát - WPC Nutrend prášek 2250 g kávová příchuť</t>
  </si>
  <si>
    <t>Protein supplement protein concentrate - WPC Nutrend powder 2250 g coffee flavor</t>
  </si>
  <si>
    <t>7a84a0a3-be64-484a-869b-9fc0bed23e4c</t>
  </si>
  <si>
    <t>Nábytková dýha Barva Dub Ribbec Fólie na skříně Psací stůl Blat Parapet 67 cm</t>
  </si>
  <si>
    <t>Furniture Veneer Color Oak Ribbec Wardrobe Film Desk Countertop Window Sill 67cm</t>
  </si>
  <si>
    <t>7a84cc51-1b82-4a75-bf24-e7adc3f36f67</t>
  </si>
  <si>
    <t>Depilátor Rowenta EP1110F0</t>
  </si>
  <si>
    <t>Epilator Rowenta EP1110F0</t>
  </si>
  <si>
    <t>7a853e47-9c02-4e45-86d7-81e9ba074e6f</t>
  </si>
  <si>
    <t>Bubble Tea Broskev s kuličkami Iced Tea</t>
  </si>
  <si>
    <t>Bubble Tea Peach with Iced Tea balls</t>
  </si>
  <si>
    <t>7a85533e-a3a6-4a0e-83c9-44de04d24d40</t>
  </si>
  <si>
    <t>Spojka Bryza 125 mm černá</t>
  </si>
  <si>
    <t>Connector Bryza 125 mm Black</t>
  </si>
  <si>
    <t>7a85657d-b076-449f-a08e-e8ba31473904</t>
  </si>
  <si>
    <t>NÁRAZOVÝ NÁSTAVEC 19 mm 1/2'' PRO HLINÍKOVÉ RÁFKY SHOCKWAVE MILWAUKEE</t>
  </si>
  <si>
    <t>IMPACT SOCKET 19mm 1/2'' FOR MILWAUKEE SHOCKWAVE ALUMINUM RIMS</t>
  </si>
  <si>
    <t>7a858cf0-b2ef-46a6-ae60-742fe1076c36</t>
  </si>
  <si>
    <t>ZAPALOVACÍ CÍVKA 4T MOTOCYKL 50 110 139FMB</t>
  </si>
  <si>
    <t>IGNITION COIL 4T MOTORCYCLE 50 110 139FMB</t>
  </si>
  <si>
    <t>7a859783-9f91-4a87-a881-abc6c1042edc</t>
  </si>
  <si>
    <t>Brembo S 68 546 Sada brzdových čelistí</t>
  </si>
  <si>
    <t>Brembo S 68 546 Brake shoe set</t>
  </si>
  <si>
    <t>7a85a0aa-c49a-4837-b23f-ae82ed4ce2ae</t>
  </si>
  <si>
    <t>NTY ESCV-CT-001 VENTIL PRO REGULACI TLAKU</t>
  </si>
  <si>
    <t>NTY ESCV-CT-001 PRESSURE CONTROL VALVE</t>
  </si>
  <si>
    <t>7a85d6f7-2f81-4545-bd3a-b2329b39f8d0</t>
  </si>
  <si>
    <t>Papírová koule, žlutá, 10 cm</t>
  </si>
  <si>
    <t>Paper ball, yellow, 10cm</t>
  </si>
  <si>
    <t>7a85dec4-5589-418d-a9c7-5b68fdc46f31</t>
  </si>
  <si>
    <t>PAPUČE BEFADO velikost 19 110P512</t>
  </si>
  <si>
    <t>CHILDREN'S SLIPPERS BEFADO Roz 19 110P512</t>
  </si>
  <si>
    <t>7a860523-fac2-43ab-bb02-fef7bfa9c1f6</t>
  </si>
  <si>
    <t>Dulux Weathershield EMALIA NA DŘEVO, KOV A PVC 0,7L RAL 9001 KRÉMOVÝ</t>
  </si>
  <si>
    <t>Dulux Weathershield ENAMEL FOR WOOD, METAL AND PVC 0,7L RAL 9001 CREAM</t>
  </si>
  <si>
    <t>7a864b79-23cf-40a2-a20d-f5d7288b427d</t>
  </si>
  <si>
    <t>Fitmin dog mini údržba - 12 kg</t>
  </si>
  <si>
    <t>Fitmin dog mini maintenance - 12 kg</t>
  </si>
  <si>
    <t>7a868c89-cc9b-4e7e-a5b0-f13941f848f5</t>
  </si>
  <si>
    <t>Androni Dopravní kužely, výška 17,5 cm</t>
  </si>
  <si>
    <t>Androni traffic cones, 17.5 cm high</t>
  </si>
  <si>
    <t>7a86e32f-5000-4ff4-956a-27ff41192804</t>
  </si>
  <si>
    <t>Kružítko Yato YT-72106 150 mm</t>
  </si>
  <si>
    <t>Yato YT-72106 compass 150 mm</t>
  </si>
  <si>
    <t>7a86f611-e3df-47f3-ae41-faa3acbabe2a</t>
  </si>
  <si>
    <t>Atrapa Mřížka nárazníku Levá Ford Fiesta MK6 2002-2005, černá</t>
  </si>
  <si>
    <t>Dummy Bumper Grille Left Ford Fiesta MK6 2002-2005, Black</t>
  </si>
  <si>
    <t>7a86f881-e9ad-415a-a6fd-e51da8f8a0c1</t>
  </si>
  <si>
    <t>PETERSON batoh RYANAIR 40x20x25 taška WIZZAIR 40x30x20</t>
  </si>
  <si>
    <t>PETERSON backpack travel luggage RYANAIR 40x20x25 bag WIZZAIR 40x30x20</t>
  </si>
  <si>
    <t>7a870d13-8148-4c9d-8e33-27b43d7524fd</t>
  </si>
  <si>
    <t>Lepidlo a tmel Sika 300 ml</t>
  </si>
  <si>
    <t>Glue and Sealant Sika 300 ml</t>
  </si>
  <si>
    <t>7a873bdd-9838-44ac-bbc0-2bc145ff434a</t>
  </si>
  <si>
    <t>Háčky zemní s otřepem Korda KLOR4 10 ks</t>
  </si>
  <si>
    <t>Ground hooks, with barb Korda KLOR4 10 pcs.</t>
  </si>
  <si>
    <t>7a878823-e05f-492d-8d3f-4f93971e5a30</t>
  </si>
  <si>
    <t>Felce Azzurra difuzér 20 ml 100 g</t>
  </si>
  <si>
    <t>Felce Azzurra diffuser 20 ml 100 g</t>
  </si>
  <si>
    <t>7a87d935-c4c7-42d3-bbe8-2829b13f0fed</t>
  </si>
  <si>
    <t>Helikon-Tex Hardshell Squall Jacket vel. M</t>
  </si>
  <si>
    <t>Helikon-Tex Hardshell Squall jacket size M</t>
  </si>
  <si>
    <t>7a88487a-481d-45ef-82ac-64f1e8be6e0d</t>
  </si>
  <si>
    <t>Protein Best Body Nutrition prášek 500 g ostružinová příchuť</t>
  </si>
  <si>
    <t>Protein supplement Best Body Nutrition powder 500 g blackberry flavour</t>
  </si>
  <si>
    <t>7a885422-1999-4d11-8488-4180293095d6</t>
  </si>
  <si>
    <t>MAXGEAR POLŠTÁŘ CHLADIČE FIAT DUCATO 1,9D-2,8JTD 04-06</t>
  </si>
  <si>
    <t>MAXGEAR FIAT DUCATO 1,9D-2,8JTD 04-06 RADIATOR CUSHION</t>
  </si>
  <si>
    <t>7a888e20-0f8f-4196-8b83-258341b678f3</t>
  </si>
  <si>
    <t>Chlorové kuličky Gamix 0,7 kg 3 l</t>
  </si>
  <si>
    <t>Chlorine balls Gamix 0,7 kg 3 l</t>
  </si>
  <si>
    <t>7a88a63e-ab74-4807-a88d-2041a5f2b440</t>
  </si>
  <si>
    <t>Wawel Mini čokoláda Toffi 41 g</t>
  </si>
  <si>
    <t>Wawel Mini Chocolate Toffee 41g</t>
  </si>
  <si>
    <t>7a88b4fa-93fb-4bb4-b6cf-0212c0b11aef</t>
  </si>
  <si>
    <t>Pánské boty Polobotky Přírodní kůže Casual Komodo 877 Tmavě modrá 41</t>
  </si>
  <si>
    <t>Men's Shoes Genuine Leather Casual Komodo 877 Navy Blue 41</t>
  </si>
  <si>
    <t>7a88d1bd-1440-4871-8255-9746e04c79d4</t>
  </si>
  <si>
    <t>Termoaktivní kukla MFH Olive</t>
  </si>
  <si>
    <t>Thermoactive balaclava MFH Olive</t>
  </si>
  <si>
    <t>7a88f3ce-db4c-4259-9fc8-0f20f3898e82</t>
  </si>
  <si>
    <t>Korky Adidas Predator Accuracy.1 Low SG velikost 44 2/3</t>
  </si>
  <si>
    <t>Adidas Predator Accuracy.1 Low SG size 44 2/3</t>
  </si>
  <si>
    <t>7a8906a1-8397-4504-87c4-ad53d80c21f8</t>
  </si>
  <si>
    <t>Panache sportovní podprsenka černá velikost 60J</t>
  </si>
  <si>
    <t>Panache sports bra black size 60J</t>
  </si>
  <si>
    <t>7a890bf0-d065-48a6-a228-40f05ad8a0a6</t>
  </si>
  <si>
    <t>Podprsenka hladká pro každodenní nošení, vyztužená, černá Viania Carola 90F</t>
  </si>
  <si>
    <t>Casual smooth bra padded bra black Viania Carola 90F</t>
  </si>
  <si>
    <t>7a894a28-c651-4f0e-bd47-5b9c5fa31112</t>
  </si>
  <si>
    <t>Forma Na Dort Patisse 20 x 21,5 cm, průměr 20 cm</t>
  </si>
  <si>
    <t>Cake maker Patisse 20 x 21,5cm diameter 20cm</t>
  </si>
  <si>
    <t>7a89531e-89f0-40cf-8236-8f800022c273</t>
  </si>
  <si>
    <t>Koupelnové LED nástěnné svítidlo 120 cm 22 W Bílé 4000K UNO-BH-003</t>
  </si>
  <si>
    <t>Bathroom LED Wall Lamp 120cm 22W White 4000K UNO-BH-003</t>
  </si>
  <si>
    <t>7a89886b-0c63-40e5-961c-729eb265e867</t>
  </si>
  <si>
    <t>Poštovní schránka vhazovačka Vorel hnědá</t>
  </si>
  <si>
    <t>Letterbox Vorel brown</t>
  </si>
  <si>
    <t>7a89899b-2628-4be8-9a2f-464069f6f680</t>
  </si>
  <si>
    <t>MAX FACTOR MIRACLE PURE PODKLADOVÁ BÁZE 2V1 10-30 FAIR</t>
  </si>
  <si>
    <t>MAX FACTOR MIRACLE PURE FOUNDATION 2IN1 10-30 FAIR</t>
  </si>
  <si>
    <t>7a89e89f-de2b-414b-b91d-389f2d17980c</t>
  </si>
  <si>
    <t>Boty Vans Old Skool Platform VN0A3B3UY281 34,5</t>
  </si>
  <si>
    <t>Shoes Vans Old Skool Platform VN0A3B3UY281 34,5</t>
  </si>
  <si>
    <t>7a8a265f-637e-47ed-84c2-7bbe40bd7fd2</t>
  </si>
  <si>
    <t>Žhavicí svíčka Maxgear 66-0143</t>
  </si>
  <si>
    <t>Glow plug Maxgear 66-0143</t>
  </si>
  <si>
    <t>7a8a3ced-c8c8-40f5-956c-d46f1003eb10</t>
  </si>
  <si>
    <t>Sklenice na latte Vialli Design 320 ml 6 ks</t>
  </si>
  <si>
    <t>Latte glasses Vialli Design 320 ml 6 pcs pcs.</t>
  </si>
  <si>
    <t>7a8a405e-932d-4ccc-b370-36726eb12244</t>
  </si>
  <si>
    <t>Závěsná lampa Masterled Kono 1 - body světla, integrovaný LED zdroj</t>
  </si>
  <si>
    <t>Masterled Kono 1 hanging lamp - light points with integrated LED source</t>
  </si>
  <si>
    <t>7a8a4a0c-e24c-452a-83fe-ac7c1ea652e1</t>
  </si>
  <si>
    <t>Elizabeth Arden White Tea 100 ml toaletní voda pro ženy EDT</t>
  </si>
  <si>
    <t>Elizabeth Arden White Tea 100ml Eau de Toilette Woman EDT</t>
  </si>
  <si>
    <t>7a8a6dbb-6e99-47cb-baf1-692a3520525b</t>
  </si>
  <si>
    <t>Lupa Verk Group LUPA NO.1119 6 x</t>
  </si>
  <si>
    <t>Magnifier Verk Group MAGNIFIER NO.1119 6 x</t>
  </si>
  <si>
    <t>7a8a753a-c1d3-466d-872f-57fdc783f22a</t>
  </si>
  <si>
    <t>Nápoj Tymbark Jablko meloun v kartonu 1 l</t>
  </si>
  <si>
    <t>Drink Tymbark Apple watermelon in a carton 1l</t>
  </si>
  <si>
    <t>7a8a8776-f187-4a8e-87a5-847f9954e5e0</t>
  </si>
  <si>
    <t>Midex pětiprsté rukavice polyester velikost univerzální - unisex</t>
  </si>
  <si>
    <t>Midex gloves five-fingered polyester universal size - unisex</t>
  </si>
  <si>
    <t>7a8aa359-4871-4807-a486-33c88f1cbe2d</t>
  </si>
  <si>
    <t>Filament 3DPower PLA SILK 1.75 mm zelený 1 kg</t>
  </si>
  <si>
    <t>3DPower PLA SILK filament 1.75mm Green 1kg</t>
  </si>
  <si>
    <t>7a8aa461-45e9-469c-89f2-bee7c8be9c6c</t>
  </si>
  <si>
    <t>Propiska automatická modrá Schneider</t>
  </si>
  <si>
    <t>Ballpoint automatic blue Schneider</t>
  </si>
  <si>
    <t>7a8ab3f4-fac5-4cfc-a8f7-ea1b2a314382</t>
  </si>
  <si>
    <t>Lee Slim Fit XM Extreme Motion pánské džíny zúžené velikost 30/32</t>
  </si>
  <si>
    <t>Lee Slim Fit XM Extreme Motion Men's Tapered Jeans Size 30/32</t>
  </si>
  <si>
    <t>7a8ad99d-7c74-4658-a4c1-58169ebb9e75</t>
  </si>
  <si>
    <t>Koupelnový háček na ručník samolepicí do 2 kg 3ks IKEA SKOGHAL</t>
  </si>
  <si>
    <t>Hook bathroom hanger for self-adhesive towel up to 2kg 3pcs IKEA SKOGHAL</t>
  </si>
  <si>
    <t>7a8b1e34-3313-436b-a379-0abb5f3896f3</t>
  </si>
  <si>
    <t>Ozdobný děrovač DP-Craft 1,6 cm JAVOR</t>
  </si>
  <si>
    <t>Decorative punch DP-Craft 1,6cm MAPLE</t>
  </si>
  <si>
    <t>7a8b90ba-8f98-4e7b-88dc-a91ae0fbe282</t>
  </si>
  <si>
    <t>Rorets Sušák...</t>
  </si>
  <si>
    <t>Rorets Comapct Rose Underwear Dryer 2918-70000...</t>
  </si>
  <si>
    <t>7a8c4ba3-d8f9-4396-a134-7f56ed2f47ed</t>
  </si>
  <si>
    <t>Nůž odstřihující vlasec Nůž s krytem kosy</t>
  </si>
  <si>
    <t>Line Cutting Knife Scythe Guard Knife</t>
  </si>
  <si>
    <t>7a8c4c7e-e6a6-44ae-b245-d4c065318276</t>
  </si>
  <si>
    <t>4F halenka dlouhý rukáv střih jednoduchá velikost M</t>
  </si>
  <si>
    <t>4F blouse long sleeve straight cut size M</t>
  </si>
  <si>
    <t>7a8c5fb1-ef09-40fb-bbef-821411916627</t>
  </si>
  <si>
    <t>Bonprix těhotenské džíny modré velikost 50</t>
  </si>
  <si>
    <t>Bonprix maternity jeans blue size 50</t>
  </si>
  <si>
    <t>7a8c76fe-557d-4b15-b58e-081a86ae8348</t>
  </si>
  <si>
    <t>Little nightmares I&amp;II Xbox One krabicová sada</t>
  </si>
  <si>
    <t>Little nightmares I&amp;II Xbox One</t>
  </si>
  <si>
    <t>7a8c786f-b776-4165-819c-9981ad21f54d</t>
  </si>
  <si>
    <t>Puma pánské sportovní boty 384855 velikost 40</t>
  </si>
  <si>
    <t>Puma men's sports shoes 384855 size 40</t>
  </si>
  <si>
    <t>7a8c7cb7-2d14-4fb5-8141-68e2b5d78f2c</t>
  </si>
  <si>
    <t>OPASKI ZACISKOWE STAHOVACÍ PÁSKY STAHOVACÍ PÁSKY UV ČERNÉ 2.5x100MM 100KUSŮ SILNÉ</t>
  </si>
  <si>
    <t>OPASKI ZACISKOWE TIES CABLE TIES UV BLACK TIES 2.5x100MM 100PCS STRONG</t>
  </si>
  <si>
    <t>7a8c7cb9-c1c8-4f5d-8c46-427ccc405834</t>
  </si>
  <si>
    <t>Steven 072 Dívčí podkolenky bílé 32-34</t>
  </si>
  <si>
    <t>Steven 072 Girls' Knee High Socks White 32-34</t>
  </si>
  <si>
    <t>7a8c8c47-3924-4123-9793-fd3d611cb186</t>
  </si>
  <si>
    <t>Magneti Marelli 466016355261 Lambda sonda</t>
  </si>
  <si>
    <t>Magneti Marelli 466016355261 Sonda lambda</t>
  </si>
  <si>
    <t>7a8c9970-ceaa-4af0-8367-f1a5880d742f</t>
  </si>
  <si>
    <t>Vložka do pohlcovače vlhkosti Sedan Humistop Maxi</t>
  </si>
  <si>
    <t>Refill for moisture absorber Sedan Humistop Maxi</t>
  </si>
  <si>
    <t>7a8ce4e1-cfd6-46ba-a3d5-0f0330cdf837</t>
  </si>
  <si>
    <t>Zdravé Lízátko MŇAM-MŇAM Hrdlo hrtan rybíz 1 ks</t>
  </si>
  <si>
    <t>Healthy Lollipop NIAM-MNIAM Throat larynx currant 1 pc.</t>
  </si>
  <si>
    <t>7a8ce629-4224-4497-97e2-d239093e1dde</t>
  </si>
  <si>
    <t>Sada pikérů a papilotek na muffiny Godan BOO! 12 ks</t>
  </si>
  <si>
    <t>Godan BOO! muffin pickers and liners set, 12 pcs.</t>
  </si>
  <si>
    <t>7a8cf1a4-4658-401c-8cc0-05071990f2cb</t>
  </si>
  <si>
    <t>Tréninkové kalhoty bílé 160 cm</t>
  </si>
  <si>
    <t>Training Pants White 160 cm</t>
  </si>
  <si>
    <t>7a8d1c41-e704-4153-88db-db30919306cf</t>
  </si>
  <si>
    <t>Voda po holení Groomen 100 ml</t>
  </si>
  <si>
    <t>Groomen aftershave 100 ml</t>
  </si>
  <si>
    <t>7a8d236a-ad93-4b68-8e1b-6f6966390e11</t>
  </si>
  <si>
    <t>Čokoláda Lindt 300 g</t>
  </si>
  <si>
    <t>Milk chocolate Lindt 300 g</t>
  </si>
  <si>
    <t>7a8d2411-b194-495d-b791-cbf28fcdf8ef</t>
  </si>
  <si>
    <t>BOTY ADIDAS SAMBA OG B75807 VEL. 48</t>
  </si>
  <si>
    <t>ADIDAS SAMBA OG SHOES B75807 Size 48</t>
  </si>
  <si>
    <t>7a8d9ca9-4d01-41a0-8e4d-ad83b4a3492b</t>
  </si>
  <si>
    <t>Little Dutch Kostky v tubě blue</t>
  </si>
  <si>
    <t>Wooden blocks Little Dutch LD7019 50 elements</t>
  </si>
  <si>
    <t>7a8da4bc-ddf4-4823-bdb6-fd738121c58e</t>
  </si>
  <si>
    <t>RASCO PREMIUM KUŘECÍ SUSHI S TRESKOU 230 g měkká svačina</t>
  </si>
  <si>
    <t>RASCO PREMIUM CHICKEN COD SUSHI 230 g soft snack</t>
  </si>
  <si>
    <t>7a8e2794-1bd1-470c-8de0-320b353f1fb2</t>
  </si>
  <si>
    <t>Sada gumiček frotka Donegal 4 ks</t>
  </si>
  <si>
    <t>Set of rubber bands frotka Donegal 4 pcs.</t>
  </si>
  <si>
    <t>7a8e2ef2-a91e-4a51-8916-4c167fb63d7e</t>
  </si>
  <si>
    <t>LTC šortky Pamela vel. S</t>
  </si>
  <si>
    <t>LTC shorts Pamela r.S</t>
  </si>
  <si>
    <t>7a8e90ff-71f6-48f8-bded-84e0c6123760</t>
  </si>
  <si>
    <t>Váleček s výstupky Sportvida 33 cm x 13 cm, modrý</t>
  </si>
  <si>
    <t>Sportvida studded roller 33 cm x 13 cm blue</t>
  </si>
  <si>
    <t>7a8ec7d1-29bc-4c50-aa73-2210cd0f06e2</t>
  </si>
  <si>
    <t>Crocs pánské pantofle Crocband velikost 45</t>
  </si>
  <si>
    <t>Crocs men's flip flops Crocband size 45</t>
  </si>
  <si>
    <t>7a8f6313-c1d1-46ad-a521-6bd70437fd8d</t>
  </si>
  <si>
    <t>Skawa DRAŽÉ KORSAŘI XXL Kokosové v KAKAOVÉ POLEVĚ 70 g</t>
  </si>
  <si>
    <t>Skawa DRAŻE KORSARZE XXL Coconut in COCOA TOPPING 70g</t>
  </si>
  <si>
    <t>7a8f6cca-a572-4469-9a10-af6e44f65520</t>
  </si>
  <si>
    <t>Batoh Bench 64178-4200 20-40 l hnědý</t>
  </si>
  <si>
    <t>Hiking backpack Bench 64178-4200 20-40 l brown</t>
  </si>
  <si>
    <t>7a8f8dc7-7287-4c46-89f9-5d33187a981e</t>
  </si>
  <si>
    <t>Závěsná lampa Decorya 1 W černá</t>
  </si>
  <si>
    <t>Decorya hanging lamp 1 W black</t>
  </si>
  <si>
    <t>7a901fab-1f3a-421c-be75-bd16a513a5fc</t>
  </si>
  <si>
    <t>4F dětská mikina polyester vícebarevná velikost 164</t>
  </si>
  <si>
    <t>4F children's sweatshirt polyester multicolor size 164</t>
  </si>
  <si>
    <t>7a903ade-2b1d-4bcd-9599-eb30af514886</t>
  </si>
  <si>
    <t>LEE Pánské džíny L72BJN36 STRAIGHT FIT MVP RINSE Velikost: 34/36</t>
  </si>
  <si>
    <t>LEE Men's Jeans L72BJN36 STRAIGHT FIT MVP RINSE Size: 34/36</t>
  </si>
  <si>
    <t>7a903cbc-6b83-46d7-998a-f0c0cde0cc4f</t>
  </si>
  <si>
    <t>Lee Cooper dámské tenisky LCW-22-31-0884L velikost 37</t>
  </si>
  <si>
    <t>Lee Cooper women's sneakers LCW-22-31-0884L size 37</t>
  </si>
  <si>
    <t>7a906a18-22fa-4fc9-ba99-dfd05c9296d6</t>
  </si>
  <si>
    <t>NŮŽ TURISTICKÝ NŮŽ DŘEVO PŘÍVĚSEK NA KLÍČE</t>
  </si>
  <si>
    <t>KNIFE FOLDING POCKET KNIFE TOURIST WOOD KEYCHAIN</t>
  </si>
  <si>
    <t>7a90a752-a987-4020-b10f-d2582556087e</t>
  </si>
  <si>
    <t>Svíčka piker číslice 0 brokátová černá 11x3,5 cm</t>
  </si>
  <si>
    <t>Piker candle number 0 glitter black 11x3.5cm</t>
  </si>
  <si>
    <t>7a90d8ea-17b6-4824-84e5-bdbca3d13c4f</t>
  </si>
  <si>
    <t>Obědový a kávový servis Lamart Dine 6 ks</t>
  </si>
  <si>
    <t>Dinner and coffee service Lamart Dine 6 pcs.</t>
  </si>
  <si>
    <t>7a90f5a4-534c-4730-bfee-881e9a880458</t>
  </si>
  <si>
    <t>TRIČKO ADIDAS TABULKA 23 JERSEY ZELENÁ IA9150 vel. XL</t>
  </si>
  <si>
    <t>WOMEN'S T-SHIRT ADIDAS TABLE 23 JERSEY GREEN IA9150 r XL</t>
  </si>
  <si>
    <t>7a90f621-dea9-417c-82d1-540075ad4fa4</t>
  </si>
  <si>
    <t>BALÓN OBŘÍ GIGANT KULA světle modrý 60 cm</t>
  </si>
  <si>
    <t>BALLOON GIANT GIANT BALL light blue 60cm</t>
  </si>
  <si>
    <t>7a90fe13-0e20-4130-ab94-e8902d8c1744</t>
  </si>
  <si>
    <t>Potah na přední sedadla Auto-dekor polyester univerzální</t>
  </si>
  <si>
    <t>Cover for front seats Auto-dekor polyester Universal</t>
  </si>
  <si>
    <t>7a910432-6142-4c94-9e71-1dce192ace93</t>
  </si>
  <si>
    <t>Propiska popisovač BIC</t>
  </si>
  <si>
    <t>BIC multicolor pen</t>
  </si>
  <si>
    <t>7a91044e-69fb-4e72-a7fc-173a931e647e</t>
  </si>
  <si>
    <t>KABELOVÁ NABÍJEČKA pro HUAWEI WATCH GT 2 HONOR MAGIC</t>
  </si>
  <si>
    <t>CABLE CHARGER FOR HUAWEI WATCH GT 2 HONOR MAGIC</t>
  </si>
  <si>
    <t>7a911cfe-7439-4003-a2e9-82929b78cbc3</t>
  </si>
  <si>
    <t>PROSTORNÝ VELKÝ KOŠ NA PRÁDLO/HRAČKY S VÍKEM ČERNÝ 100 L VYJÍMATELNÁ TAŠKA</t>
  </si>
  <si>
    <t>ROOMY LARGE LAUNDRY BASKET/TOYS WITH LID BLACK 100L REMOVABLE BAG</t>
  </si>
  <si>
    <t>7a912510-e9b9-4933-bf2f-af1cc15f5529</t>
  </si>
  <si>
    <t>Organické hnojivo, přírodní Zielony Dom, prášek 4 kg, 4,5 l</t>
  </si>
  <si>
    <t>Organic fertilizer, natural Zielony Dom powder 4 kg 4,5 l</t>
  </si>
  <si>
    <t>7a913ad2-e2c4-4b98-8ad5-ed3bde9a6760</t>
  </si>
  <si>
    <t>Vložka pro kvašení TESCOMA DELLA CASA</t>
  </si>
  <si>
    <t>TESCOMA DELLA CASA fermentation insert</t>
  </si>
  <si>
    <t>7a917ab5-3919-473f-9254-f5efdb61af4e</t>
  </si>
  <si>
    <t>Tradiční pánev Belis Sfinx 28 cm smaltovaná</t>
  </si>
  <si>
    <t>Frying pan traditional Belis Sfinx 28 cm enamel</t>
  </si>
  <si>
    <t>7a91c38c-b41d-4367-834d-d01029d139ca</t>
  </si>
  <si>
    <t>Paměť RAM DDR4 Adata 16 GB 3600 18</t>
  </si>
  <si>
    <t>DDR4 Adata RAM 16GB 3600 18</t>
  </si>
  <si>
    <t>7a91c447-9a78-42e5-9c34-93a0b3ad7473</t>
  </si>
  <si>
    <t>Kompaktní kabelový naviják pro domácí použití - 5 m Francouzský typ + USB</t>
  </si>
  <si>
    <t>Compact cable reel for home use - 5 m French type + USB</t>
  </si>
  <si>
    <t>7a91e14a-7c6b-473f-852e-5b8eab7f2976</t>
  </si>
  <si>
    <t>Vánoční osvětlení na stromeček VidaXL Vánoční stromek 501 - 1000 světýlek</t>
  </si>
  <si>
    <t>VidaXL Christmas tree lights Christmas tree 501 - 1000 lights</t>
  </si>
  <si>
    <t>7a920209-bc5d-471a-a0cb-e0ecc357b4dc</t>
  </si>
  <si>
    <t>Podprsenka Triumph True Shape Sensation W01 Minimizer 70G</t>
  </si>
  <si>
    <t>Triumph True Shape Sensation W01 Minimizer 70G Bra</t>
  </si>
  <si>
    <t>7a920c50-8a1d-4a56-8927-80f2dedda587</t>
  </si>
  <si>
    <t>Jednofázový přenosný generátor Fieldmann 2000 W benzín</t>
  </si>
  <si>
    <t>Fieldmann portable single-phase generator 2000 W petrol</t>
  </si>
  <si>
    <t>7a9231d8-f309-4974-bb50-75f378915d1e</t>
  </si>
  <si>
    <t>Kuchyňská noha nábytková nastavitelná ATM H-100 mm</t>
  </si>
  <si>
    <t>Adjustable kitchen leg ATM H-100 mm</t>
  </si>
  <si>
    <t>7a92d550-a2a4-4bae-8242-53bbbc09c8d7</t>
  </si>
  <si>
    <t>Pneumatická pistole na nanášení ochrany podvozku BGS 3203</t>
  </si>
  <si>
    <t>Pneumatic Chassis Protection Gun BGS 3203</t>
  </si>
  <si>
    <t>7a92e4ab-c8e3-43c3-b1bf-a9b273655148</t>
  </si>
  <si>
    <t>Stojací zrcadlo bílé Amiro</t>
  </si>
  <si>
    <t>Amiro white floor mirror</t>
  </si>
  <si>
    <t>7a92fa58-28ea-4a92-b0d5-6aa2e9e42ea7</t>
  </si>
  <si>
    <t>Základní Nátěr MOTIP 04052</t>
  </si>
  <si>
    <t>MOTIP 04052 primer</t>
  </si>
  <si>
    <t>7a931bab-fde8-486b-bf12-61dc4bcf79c8</t>
  </si>
  <si>
    <t>Kompresy Paso Trading netkané nesterilní 5 cm x 5 cm 100 ks</t>
  </si>
  <si>
    <t>Paso Trading non-woven non-sterile compresses 5 cm x 5 cm 100 pcs.</t>
  </si>
  <si>
    <t>7a93409b-0b4e-428f-8fc6-912292884291</t>
  </si>
  <si>
    <t>Buraki Naturo 240 g</t>
  </si>
  <si>
    <t>Beets Naturo 240 g</t>
  </si>
  <si>
    <t>7a9341ff-43bd-498c-aa26-e27637bb6336</t>
  </si>
  <si>
    <t>Rychlospojka vzduchová Geko G03410 9 mm</t>
  </si>
  <si>
    <t>Geko g03410</t>
  </si>
  <si>
    <t>7a935741-5ad6-4e8f-9275-3979754ae908</t>
  </si>
  <si>
    <t>Kuchyňský kapalinový teploměr XL-Tools</t>
  </si>
  <si>
    <t>XL-Tools liquid kitchen thermometer</t>
  </si>
  <si>
    <t>7a936614-54ed-4750-99c5-3925345ff2a1</t>
  </si>
  <si>
    <t>Sada Sellion Celebrate Gold parfémovaná voda x 2, balzám, gel a žínka</t>
  </si>
  <si>
    <t>Sellion Celebrate Gold Eau de Parfum x 2 set, balm, gel and washcloth</t>
  </si>
  <si>
    <t>7a936e7a-5c20-4cc6-94a0-fe2ee5501567</t>
  </si>
  <si>
    <t>PERSIL Univerzální prací prášek 7,8 kg 130 praní</t>
  </si>
  <si>
    <t>PERSIL Universal washing powder 7,8kg 130 washes</t>
  </si>
  <si>
    <t>7a938344-c505-4b7c-b9c8-a054485d8aef</t>
  </si>
  <si>
    <t>Čistička vzduchu Aptel DA348</t>
  </si>
  <si>
    <t>Air purifier Aptel DA348</t>
  </si>
  <si>
    <t>7a93a216-516d-42c3-95b9-85f43bf6c289</t>
  </si>
  <si>
    <t>Pyré Menii 1000 g</t>
  </si>
  <si>
    <t>Pulp Menii 1000 g</t>
  </si>
  <si>
    <t>7a93bb77-e323-4482-bf43-62258826364c</t>
  </si>
  <si>
    <t>Dunlop holínky velikost 38</t>
  </si>
  <si>
    <t>Dunlop men's low boots size 38</t>
  </si>
  <si>
    <t>7a93db2e-9982-4fcf-829f-c96cd7d32b38</t>
  </si>
  <si>
    <t>Little Tikes Moje první trouba</t>
  </si>
  <si>
    <t>Little Tikes First oven stove 651403</t>
  </si>
  <si>
    <t>7a9416cf-70cc-47e0-8579-f1be9ed86e94</t>
  </si>
  <si>
    <t>FRUIT OF THE LOOM TRIČKO NA RAMÍNKA Black M</t>
  </si>
  <si>
    <t>FRUIT OF THE LOOM TANK TOP Black M</t>
  </si>
  <si>
    <t>7a941e30-4178-4a35-aa34-c0e4192b221b</t>
  </si>
  <si>
    <t>Sexy jemné pánské krajkové boxerky s květinami - XXL</t>
  </si>
  <si>
    <t>Sexy Delicate Men's Lace Floral Boxers - XXL</t>
  </si>
  <si>
    <t>7a942a79-e3ac-4cee-a91f-56f81d2358f9</t>
  </si>
  <si>
    <t>Motorový olej Mannol 20 l 5W-30</t>
  </si>
  <si>
    <t>Engine oil Mannol 20 l 5W-30</t>
  </si>
  <si>
    <t>7a94422b-e1d6-44e4-96f2-485c152527cf</t>
  </si>
  <si>
    <t>ECARLA sáček z eko-kůže na kosmetiku, vložky S 12,5x9,5 cm Růžová KS147R</t>
  </si>
  <si>
    <t>ECARLA eco-leather sachet for cosmetics, inserts S 12,5x9,5cm Roses KS147R</t>
  </si>
  <si>
    <t>7a944533-f122-4679-9f11-3f047817b2df</t>
  </si>
  <si>
    <t>Vložky do bot VTR s.r.o. velikost 35-35</t>
  </si>
  <si>
    <t>Shoe inserts VTR s.r.o. size 35-35</t>
  </si>
  <si>
    <t>7a94733c-4d12-480c-aebd-e60df649c3cb</t>
  </si>
  <si>
    <t>Zaparkorun.cz Plastová špachtle na potraviny s plátky TVAR, mramorová (13,5 x 8,5 cm)</t>
  </si>
  <si>
    <t>Zaparkorun.cz TVAR plastic sliced food spatula, marble (13.5x8.5cm)</t>
  </si>
  <si>
    <t>7a94e279-fe2d-4d35-90cb-1bd7aa643653</t>
  </si>
  <si>
    <t>3x Odpadkový koš 10 l Nádoba na tříděný odpad</t>
  </si>
  <si>
    <t>3x Waste bin 10l Segregation container</t>
  </si>
  <si>
    <t>7a94f94f-f24e-4253-bd39-30320b91bc25</t>
  </si>
  <si>
    <t>Lahev Na Pití CoolPack 600 ml</t>
  </si>
  <si>
    <t>Bottle CoolPack 600 ml</t>
  </si>
  <si>
    <t>7a9515fb-0b4b-4f45-9700-e8b4f60ff7b6</t>
  </si>
  <si>
    <t>PODKLAD POD DORT BÍLÝ STYRODUR S PODLOŽKOU 20 CM ZLATÝ</t>
  </si>
  <si>
    <t>CAKE BACKING WHITE STYRODUR WITH PAD 20 CM GOLD</t>
  </si>
  <si>
    <t>7a9518b6-b7bc-47f2-a27e-894a8db60381</t>
  </si>
  <si>
    <t>HONDA CR-V 15-18 SKLUZNÍK NÁRAZNÍKU PŘEDNÍ UPEVNĚNÍ SVĚTLOMET PRAVÝ 71140T1WA00</t>
  </si>
  <si>
    <t>HONDA CR-V 15-18 SLIDE BUMPER FRONT MOUNT HEADLIGHT RIGHT 71140T1WA00</t>
  </si>
  <si>
    <t>7a9520e5-223b-4d90-984f-ee6492f9b26e</t>
  </si>
  <si>
    <t>BEZDRÁTOVÝ AIRBRUSH 1000 MAH RUČNÍ AIRBRUSH PISTOLE NA LÍČENÍ</t>
  </si>
  <si>
    <t>CORDLESS AIRBRUSH 1000MAH HANDHELD MAKEUP AIRBRUSH GUN</t>
  </si>
  <si>
    <t>7a952348-596e-4787-853d-c9d16b47f03a</t>
  </si>
  <si>
    <t>Sterilní odstředivé zkumavky typu Falcon, objem 50 ml, kuželové, samostojné 50 Ks</t>
  </si>
  <si>
    <t>Sterile centrifuge tubes type Falcon capacity 50ml conical self-standing 50pcs</t>
  </si>
  <si>
    <t>7a95b2fd-a04b-40f2-acbc-aeebebb7017f</t>
  </si>
  <si>
    <t>Elektronická tabule Physionics DSHB02</t>
  </si>
  <si>
    <t>Board electronic Physionics DSHB02</t>
  </si>
  <si>
    <t>7a95b325-f1e6-46f3-b03b-de669e72d734</t>
  </si>
  <si>
    <t>Barva nástěnná barva Dekoral 10 l Bílá matná</t>
  </si>
  <si>
    <t>Latex wall paint Dekoral 10 l White matt</t>
  </si>
  <si>
    <t>7a95cb23-6cd4-444e-892e-5540d2595e23</t>
  </si>
  <si>
    <t>Formy a pekáče Orion 8 cm, průměr 1,3 cm</t>
  </si>
  <si>
    <t>Forms and pans Orion 8cm diameter 1,3cm</t>
  </si>
  <si>
    <t>7a9604fa-90cb-466d-bfaf-c42d6c837ab3</t>
  </si>
  <si>
    <t>Pokrývačská těsnící páska Tytan Professional 30 cm x 10 m antracitová</t>
  </si>
  <si>
    <t>Tytan Professional roofing sealing tape 30 cm x 10 m, anthracite</t>
  </si>
  <si>
    <t>7a96102e-a1b4-4a31-a71a-7dcecd20faf8</t>
  </si>
  <si>
    <t>Doplněk stravy Biowen Berberine Complex+ 60 kapslí</t>
  </si>
  <si>
    <t>Dietary supplement Biowen Berberine Complex+ 60 capsules</t>
  </si>
  <si>
    <t>7a965e6e-a1b9-42d9-803a-212feace87b3</t>
  </si>
  <si>
    <t>Stahovací pásky Amio 02152 2,5 x 200 mm černé 100 kusů</t>
  </si>
  <si>
    <t>Cable ties Amio 02152 2,5 x 200 mm black 100 pieces</t>
  </si>
  <si>
    <t>7a9673f1-7dda-4ae6-9e0b-271e27020138</t>
  </si>
  <si>
    <t>IGET HOMEGUARD HGNVK88504, 8-kanálový Ultra HD</t>
  </si>
  <si>
    <t>IGET HOMEGUARD HGNVK88504, 8-channel Ultra HD</t>
  </si>
  <si>
    <t>7a967838-ecd4-4884-8bcf-05c71c3da613</t>
  </si>
  <si>
    <t>7a967e75-8ef4-4360-9897-97957fad7c8d</t>
  </si>
  <si>
    <t>Kettlebelle HMS 4 kg modrý</t>
  </si>
  <si>
    <t>Kettlebelle HMS 4 kg blue</t>
  </si>
  <si>
    <t>7a9691ff-dca3-4adc-a32c-818ce921aad4</t>
  </si>
  <si>
    <t>CORNETTE šortky High Emotion 508/123 playboy bunny bavlna L</t>
  </si>
  <si>
    <t>CORNETTE shorts High Emotion 508/123 playboy bunny cotton L</t>
  </si>
  <si>
    <t>7a975d69-0214-4fc1-96aa-62bb4d120e00</t>
  </si>
  <si>
    <t>Gorsenia modelovací podprsenka černá velikost 90E</t>
  </si>
  <si>
    <t>Gorsenia modeling bra black size 90E</t>
  </si>
  <si>
    <t>7a97df07-9039-4334-a364-6fc6b015da72</t>
  </si>
  <si>
    <t>Stolní LED stolní lampa DONUTCLIP 3W 4000K stmívatelná USB růžová</t>
  </si>
  <si>
    <t>LED Desk Lamp DONUTCLIP 3W 4000K Dimmable USB Pink</t>
  </si>
  <si>
    <t>7a9824f1-244c-4c32-b4a7-4e6ef7e200db</t>
  </si>
  <si>
    <t>Kožený opasek Wrangler 0081US85 105</t>
  </si>
  <si>
    <t>Leather strap Wrangler 0081US85 105</t>
  </si>
  <si>
    <t>7a989b3e-9ac9-4bdf-a031-fb840bc892c9</t>
  </si>
  <si>
    <t>Řetězová pila Kraft&amp;Dele 0 W / 0 KM</t>
  </si>
  <si>
    <t>Kraft&amp;Dele chainsaw 0 W / 0 HP</t>
  </si>
  <si>
    <t>7a98a9a3-4536-4269-903b-4d4a6ce37965</t>
  </si>
  <si>
    <t>PĚNOVÉ PATKY PRO VELKÉ BOTY S VLEPOVANÝMI VLOŽKAMI</t>
  </si>
  <si>
    <t>FOAM HEELS FOR LARGE SHOES PASTED INSOLES</t>
  </si>
  <si>
    <t>7a98b6f0-8ffd-471a-9e0d-ac762881d5e2</t>
  </si>
  <si>
    <t>Tabletky Forever Bee Pollen 100 ks</t>
  </si>
  <si>
    <t>Forever Bee Pollen tablets 100 pcs.</t>
  </si>
  <si>
    <t>7a98ca4c-80e8-4e96-b4e0-b5ec70acff95</t>
  </si>
  <si>
    <t>Bezdrátový zvonek Emos 150 m 110 dB</t>
  </si>
  <si>
    <t>Doorbell Wireless Emos 150 m 110 dB</t>
  </si>
  <si>
    <t>7a99540b-8ae2-4f28-a18a-f02d2ede19aa</t>
  </si>
  <si>
    <t>Multifunkční zařízení Orion 130441</t>
  </si>
  <si>
    <t>Orion 130441 MFP</t>
  </si>
  <si>
    <t>7a99e8dc-fc8f-4963-993b-54c9a0414201</t>
  </si>
  <si>
    <t>Kraťasy Oliver šedá/černá 62 - 2XL</t>
  </si>
  <si>
    <t>Work shorts Oliver grey/black 62 - 2XL</t>
  </si>
  <si>
    <t>7a9a18f7-37aa-47b3-963c-384cfd0db8c7</t>
  </si>
  <si>
    <t>Noviti kotníkové ponožky bavlna velikost 35</t>
  </si>
  <si>
    <t>Noviti feet cotton size 35</t>
  </si>
  <si>
    <t>7a9a2a9a-91b4-4a5e-9d82-7630504ae566</t>
  </si>
  <si>
    <t>A Posteriori Enigma CD</t>
  </si>
  <si>
    <t>7a9a37d4-d65c-480f-b0ba-f628223f3d2d</t>
  </si>
  <si>
    <t>Rowenta Specialist TN3651F0 zastřihovač vousů</t>
  </si>
  <si>
    <t>Rowenta Specialist TN3651F0 beard trimmer</t>
  </si>
  <si>
    <t>7a9a4874-aeae-4d9b-9f4e-cf1e0df3a8e2</t>
  </si>
  <si>
    <t>Podprsenka Nipplex Anna Big béžová 65I</t>
  </si>
  <si>
    <t>Bra Nipplex Anna Big beige 65I</t>
  </si>
  <si>
    <t>7a9a59f1-e824-4048-a974-d3c2a6ae3dff</t>
  </si>
  <si>
    <t>TEPLÁ MIKINA DEKA OVERSIZE KOŽEŠINA 2V1 SILNÁ XXL SVĚTLE RŮŽOVÁ</t>
  </si>
  <si>
    <t>WARM SWEATSHIRT BLANKET OVERSIZE FURRY 2IN1 THICK XXL LIGHT PINK</t>
  </si>
  <si>
    <t>7a9a7006-1daa-4900-b8cc-7f5b4d8edac9</t>
  </si>
  <si>
    <t>Kolečkové Brusle Tempish Wenox Top 100 černé vel.</t>
  </si>
  <si>
    <t>Tempish Wenox Top 100 black skates size 41</t>
  </si>
  <si>
    <t>7a9a7ebc-0d82-45e4-ac13-b82544946259</t>
  </si>
  <si>
    <t>Sportovní podprsenka Panache 5021 85E</t>
  </si>
  <si>
    <t>Sports bra Panache 5021 85E</t>
  </si>
  <si>
    <t>7a9a92b3-05f8-4e1d-9ada-37c4ac87e5d2</t>
  </si>
  <si>
    <t>Miamor Trinkfein Vitaldrink 135 ml Kuře</t>
  </si>
  <si>
    <t>Miamor Trinkfein Vitaldrink 135ml</t>
  </si>
  <si>
    <t>7a9aa2e6-d655-458c-80e4-37d5883933af</t>
  </si>
  <si>
    <t>Kraťasy Givova Capo černé XXS</t>
  </si>
  <si>
    <t>Shorts Givova Capo black XXS</t>
  </si>
  <si>
    <t>7a9ad7ad-a7e8-4257-bc5e-ef48ba85e12d</t>
  </si>
  <si>
    <t>Brzdové destičky Zimmermann pro Mazda 6 12- Přední - OEM</t>
  </si>
  <si>
    <t>Zimmermann Brake Pads for Mazda 6 12- Front - OEM</t>
  </si>
  <si>
    <t>7a9ae4d8-41f5-4853-bade-fd44f2901274</t>
  </si>
  <si>
    <t>Venita 1-Day Color barvicí sprej na vlasy Safírový Světle Modrá 50 ml</t>
  </si>
  <si>
    <t>Venita 1-Day Color coloring hair spray Sapphire Blue 50ml</t>
  </si>
  <si>
    <t>7a9aef02-7a0b-4764-bc15-b73995b052c4</t>
  </si>
  <si>
    <t>Crocs žabky Žabky Classic Crocs Sandál W 206761 velikost 37</t>
  </si>
  <si>
    <t>Crocs Women's Slides Classic Crocs Sandal W 206761 size 37</t>
  </si>
  <si>
    <t>7a9b1c6f-c99d-47cd-9442-07493ce95147</t>
  </si>
  <si>
    <t>Waterslide Decals – Heraldry Sheets – obtisky</t>
  </si>
  <si>
    <t>Waterslide Decals - Heraldry Sheets - decals</t>
  </si>
  <si>
    <t>7a9b3c16-63f4-4255-92ef-1534b913421f</t>
  </si>
  <si>
    <t>The Army Painter: Warpaints - Fanatic - Pearl Skin NOVINKA</t>
  </si>
  <si>
    <t>The Army Painter: Warpaints - Fanatic - Pearl Skin NEW</t>
  </si>
  <si>
    <t>7a9b44db-e54e-450a-92e3-af86443e51c2</t>
  </si>
  <si>
    <t>Lišta stěrače Oximo WR680350 zadní 350 mm</t>
  </si>
  <si>
    <t>Oximo WR680350 rear wiper blade 350 mm</t>
  </si>
  <si>
    <t>7a9b67f2-9e11-48b0-bb08-ce8c4a32e131</t>
  </si>
  <si>
    <t>Ponožky Steven 164 Dětské ABS 20-22 tmavě růžové</t>
  </si>
  <si>
    <t>Socks Steven 164 Children's ABS 20-22 dark pink</t>
  </si>
  <si>
    <t>7a9baa0b-447e-4e8c-885f-320116704dd1</t>
  </si>
  <si>
    <t>Gorsenia polovyztužená podprsenka černá velikost 85D</t>
  </si>
  <si>
    <t>Gorsenia semi-rigid bra black size 85D</t>
  </si>
  <si>
    <t>7a9bb3f9-1fa3-484a-8d98-1cb6331b574a</t>
  </si>
  <si>
    <t>Zpevňující krém na obličej Bielenda Zpevňující peptidy 0 SPF den a noc 50 ml</t>
  </si>
  <si>
    <t>Firming cream for face Bielenda Firming Peptides 0 SPF day and night 50 ml</t>
  </si>
  <si>
    <t>7a9bb900-5927-4caf-8bcf-e33e94410be5</t>
  </si>
  <si>
    <t>Herbamedicus Detoxikační náplast s konopím 10 ks + 40% DÁREK</t>
  </si>
  <si>
    <t>Herbamedicus Detox patch with hemp 10 pcs  40% FREE</t>
  </si>
  <si>
    <t>7a9c03f0-f049-4bc1-8c51-64553c3b267d</t>
  </si>
  <si>
    <t>Hrnek 360 na učení pití Chicco 12m+ 200ml růžový</t>
  </si>
  <si>
    <t>Chicco mug 360 for learning to drink 12m  200ml pink</t>
  </si>
  <si>
    <t>7a9c2881-20a8-4f33-b889-72a795d046fc</t>
  </si>
  <si>
    <t>Zahradní lem plast 1000 cm x 9 cm hnědý</t>
  </si>
  <si>
    <t>Garden edging plastic 1000 cm x 9 cm brown</t>
  </si>
  <si>
    <t>7a9c6db3-60af-4a16-8667-0b6719faba70</t>
  </si>
  <si>
    <t>Cutting board Koopman wood 1 pc.</t>
  </si>
  <si>
    <t>7a9c8992-f276-4c16-ae7f-38fa6704378b</t>
  </si>
  <si>
    <t>Pánské boty Skechers TRACK 52631-NVY; 42,5</t>
  </si>
  <si>
    <t>Men's shoes Skechers TRACK 52631-NVY; 42,5</t>
  </si>
  <si>
    <t>7a9c925b-dda1-49b3-89a9-1c21e22977b5</t>
  </si>
  <si>
    <t>Chrániče sluchu RealHunter Active ProSHOT BT zelené</t>
  </si>
  <si>
    <t>Hearing protectors RealHunter Active ProSHOT BT green</t>
  </si>
  <si>
    <t>7a9cb836-b854-48a4-bc07-88809003f589</t>
  </si>
  <si>
    <t>Fixy Harry Potter Maped 12 ks</t>
  </si>
  <si>
    <t>Markers Harry Potter Maped 12 units</t>
  </si>
  <si>
    <t>7a9cf22b-f45d-4ec1-ab5c-a4f7c1cf1439</t>
  </si>
  <si>
    <t>Stavebnice Mould King Třešňový květ 24011 sada 108 dílků</t>
  </si>
  <si>
    <t>Mold King 24011 blocks</t>
  </si>
  <si>
    <t>7a9d65f4-638b-43ec-a079-6b08a1288821</t>
  </si>
  <si>
    <t>Razítková destička s vzory pro zdobení nehtů - B07</t>
  </si>
  <si>
    <t>Stamp plate patterns for nail art - B07</t>
  </si>
  <si>
    <t>7a9d7e58-9ca9-4a3e-afd8-20e5bbec3365</t>
  </si>
  <si>
    <t>Tvrzené sklo Toptel pro Apple iPhone X 1 ks</t>
  </si>
  <si>
    <t>Tempered Glass Toptel for Apple iPhone X 1 Pack</t>
  </si>
  <si>
    <t>7a9d7ea9-3a43-4ca2-ac0b-bf4db095896e</t>
  </si>
  <si>
    <t>Trojúhelníková stěrka Pro 240 mm</t>
  </si>
  <si>
    <t>Trowel triangular Pro 240 mm</t>
  </si>
  <si>
    <t>7a9da594-c60a-4595-b8b4-ad00f453f6df</t>
  </si>
  <si>
    <t>Uzavírací ventily Gardena 4,6 mm 3/16" 2 ks</t>
  </si>
  <si>
    <t>Gardena closing valves 4.6 mm 3/16" 2 pcs.</t>
  </si>
  <si>
    <t>7a9dc464-7b46-4918-81bb-45b6df02c2de</t>
  </si>
  <si>
    <t>Květináč plast zelený Prosperplast 12,8 cm x 12,8 x 13 cm</t>
  </si>
  <si>
    <t>Flower pot plastic green Prosperplast 12,8 cm x 12,8 x 13 cm</t>
  </si>
  <si>
    <t>7a9dc791-5254-45c7-9f18-feb693996839</t>
  </si>
  <si>
    <t>Lepidlo Fiorello</t>
  </si>
  <si>
    <t>Fiorello adhesive</t>
  </si>
  <si>
    <t>7a9dfaac-ce5f-435b-b985-9cf54f159267</t>
  </si>
  <si>
    <t>Odměrka Orion bezbarvá</t>
  </si>
  <si>
    <t>Kitchen measuring cup Orion colourless</t>
  </si>
  <si>
    <t>7a9e16b3-3c74-4da3-9bb9-2cc7afe7e42d</t>
  </si>
  <si>
    <t>Elektrická varná konvice Adler AD 08 850 W 1 l bílá</t>
  </si>
  <si>
    <t>Electric kettle Adler AD 08 850 W 1 l white</t>
  </si>
  <si>
    <t>7a9e3166-6060-480b-ae7f-25d51ba92bea</t>
  </si>
  <si>
    <t>GAIA Měkká podprsenka Samira 874 černá 70E</t>
  </si>
  <si>
    <t>GAIA Soft bra Samira 874 black 70E</t>
  </si>
  <si>
    <t>7a9e4460-66e5-4bef-a08c-e261f359b53b</t>
  </si>
  <si>
    <t>Pelíšek ORTOPEDICKÉ Matrace pro psa XL 100x75 Velký potah na zip</t>
  </si>
  <si>
    <t>Orthopedic Bed Mattress for Dog XL 100x75 Large Zipper Cover</t>
  </si>
  <si>
    <t>7a9e642e-2252-4073-aca3-ae994e48dcda</t>
  </si>
  <si>
    <t>7a9e7eb0-20e7-4858-aebc-dd45a336d3c0</t>
  </si>
  <si>
    <t>Barva na světlé a tmavé tkaniny Cadence 100 ml černá 1 ks</t>
  </si>
  <si>
    <t>Paint for light and dark fabrics Cadence 100 ml black 1 pc.</t>
  </si>
  <si>
    <t>7a9e9515-40f4-4c52-bd70-cbc50d97edad</t>
  </si>
  <si>
    <t>MALOVÁNÍ PODLE ČÍSELHRANÝ KOHOUT ZVÍŘATA 50x40 S KREATIVNÍM RÁMEM</t>
  </si>
  <si>
    <t>PAINTING BY NUMBERSDUMNY ROOSTER ANIMALS 50x40 WITH CREATIVE FRAME</t>
  </si>
  <si>
    <t>7a9ecfbe-dafd-4858-973b-4456d8882945</t>
  </si>
  <si>
    <t>Kolbenschmidt 800113810000 Sada pístních kroužků</t>
  </si>
  <si>
    <t>Kolbenschmidt 800113810000 Zestaw pierścieni tłoka</t>
  </si>
  <si>
    <t>7a9edeb8-5a25-4b3c-9e1c-72eddbd63126</t>
  </si>
  <si>
    <t>Konzole Sony PlayStation 5 Digital Edition D Chassis Fortnite Cobalt</t>
  </si>
  <si>
    <t>Sony PlayStation 5 Digital Edition D Chassis Fortnite Cobalt console</t>
  </si>
  <si>
    <t>7a9eee17-503f-4fbb-a6b8-db1f59383738</t>
  </si>
  <si>
    <t>Gorsenia podprsenka měkká černá velikost 85H</t>
  </si>
  <si>
    <t>Gorsenia soft bra black size 85H</t>
  </si>
  <si>
    <t>7a9fae7d-88dc-42a6-80f1-e7294aae095c</t>
  </si>
  <si>
    <t>Plastové indexovací záložky Office Products A4 1 ks</t>
  </si>
  <si>
    <t>Indexing tabs plastic Office Products A4 1 pcs</t>
  </si>
  <si>
    <t>7a9fca4c-3105-4df2-93eb-acc59abae45c</t>
  </si>
  <si>
    <t>Odpuzovač proti krtkům a myším Sumin 0,5 kg</t>
  </si>
  <si>
    <t>Deterrent against moles, mice Sumin 0,5 kg</t>
  </si>
  <si>
    <t>7a9fd71b-a991-40f4-aed7-6cff22cbb0a3</t>
  </si>
  <si>
    <t>SPOKAR Ruční metla s štětinami</t>
  </si>
  <si>
    <t>SPOKAR Hand bristle broom</t>
  </si>
  <si>
    <t>7aa00519-a7af-48a9-beb6-8b0bbd6edf8b</t>
  </si>
  <si>
    <t>PUZZLE 300 SUPER NOLI JUNGLE CLEMENTONI 21721</t>
  </si>
  <si>
    <t>7aa04249-493d-40bd-936d-b598b5ab7a01</t>
  </si>
  <si>
    <t>MERCEDES-BENZ OE A0015454009</t>
  </si>
  <si>
    <t>7aa0751b-1435-4b88-b71f-20f4570e5c9f</t>
  </si>
  <si>
    <t>Svačinka svačinka Porcja Dobra 24x16 g</t>
  </si>
  <si>
    <t>Apple and plum snack Portion Dobra 24x16g</t>
  </si>
  <si>
    <t>7aa08b3f-47c9-4474-afda-bed55e21aabf</t>
  </si>
  <si>
    <t>Fasádní LED lampa 12W b. neutrální 840lm nástěnná lampa LENTERO IP54 KOBI</t>
  </si>
  <si>
    <t>LED facade lamp 12W b.neutral 840lm wall lamp LENTERO IP54 KOBI</t>
  </si>
  <si>
    <t>7aa11087-22f9-4a33-86a9-de6dcec6b8c7</t>
  </si>
  <si>
    <t>Tričko PIT BULL USA CAL PITBULL M</t>
  </si>
  <si>
    <t>T-shirt PIT BULL USA CAL PITBULL M</t>
  </si>
  <si>
    <t>7aa153df-5b84-40e0-9654-fb8e2ab00c19</t>
  </si>
  <si>
    <t>Seva Blok Svět 146 ks</t>
  </si>
  <si>
    <t>Construction set Seva BLOK World</t>
  </si>
  <si>
    <t>7aa15460-6a0d-4852-af7d-3692089137e7</t>
  </si>
  <si>
    <t>EMILI kalhotky kalhotky SOA plné hladké bavlna černá XL</t>
  </si>
  <si>
    <t>EMILI panties SOA full plain cotton black XL</t>
  </si>
  <si>
    <t>7aa15a94-5043-448f-ab40-6dab60dca2ad</t>
  </si>
  <si>
    <t>Baby Born Šatičky princezna, 43 cm</t>
  </si>
  <si>
    <t>Baby Born Princess Dress, 43 cm</t>
  </si>
  <si>
    <t>7aa17821-5748-4bfa-8876-ea85152d7d53</t>
  </si>
  <si>
    <t>Figurka LEGO Ninjago njo822 Arin</t>
  </si>
  <si>
    <t>LEGO Ninjago figure njo822 Arin</t>
  </si>
  <si>
    <t>7aa1a594-20d7-403e-a0dc-a9949da7b232</t>
  </si>
  <si>
    <t>Parfémovaná voda Armaf 105 ml</t>
  </si>
  <si>
    <t>Armaf Eau de Parfum 105 ml</t>
  </si>
  <si>
    <t>7aa1adf6-1326-4b7a-912b-29065fb5442c</t>
  </si>
  <si>
    <t>EXOTIC HOBBY Orzech</t>
  </si>
  <si>
    <t>7aa1af00-7fca-4d7c-9468-aae2b1c60e42</t>
  </si>
  <si>
    <t>Haya Ultra Omega 3 180 kapslí</t>
  </si>
  <si>
    <t>Haya Ultra Omega 3 180 capsules</t>
  </si>
  <si>
    <t>7aa1ebf3-e8d0-49cd-80d8-5d9d6934099f</t>
  </si>
  <si>
    <t>TLUMIČ PILY HUSQVARNA 362 365 372 2065 2165</t>
  </si>
  <si>
    <t>HUSQVARNA SAW MUFFLER 362 365 372 2065 2165</t>
  </si>
  <si>
    <t>7aa1f86e-0f12-401f-9df0-62a8dccd8e46</t>
  </si>
  <si>
    <t>Svíčka Godan Pf-Scrz7 číslo 7 růžová</t>
  </si>
  <si>
    <t>Godan Pf-Scrz7 candle, number 7, pink</t>
  </si>
  <si>
    <t>7aa20e8e-546b-4bb0-8b77-ca2bc6093e43</t>
  </si>
  <si>
    <t>Míč Diskopilka na provázku LEAN Toys vícebarevný</t>
  </si>
  <si>
    <t>Ball Disco, on string LEAN Toys multicolor</t>
  </si>
  <si>
    <t>7aa2332d-22f1-491c-92d7-c525c1ff6100</t>
  </si>
  <si>
    <t>FANOLA Nourishing Restructuring Conditioner dvoufázový kondicionér pro suché a lámavé vlasy 200 Ml</t>
  </si>
  <si>
    <t>FANOLA Nourishing Restructuring Conditioner two-phase conditioner for dry and brittle hair 200ml</t>
  </si>
  <si>
    <t>7aa25487-fbe8-4577-9103-2a914e80e9a9</t>
  </si>
  <si>
    <t>Prodlužovací Kabel lištový Emos 5 m, 3 ks zásuvek, bílý</t>
  </si>
  <si>
    <t>Strip extension cable Emos 5 m 3 pcs. sockets white</t>
  </si>
  <si>
    <t>7aa28ba1-c810-4551-8930-43b3b5a5deb6</t>
  </si>
  <si>
    <t>MÁTA SUŠENÁ 500 g MANUFAKTURA-ŠAFRÁN</t>
  </si>
  <si>
    <t>DRIED MINT 500g MANUFACTORY-SAFFRON</t>
  </si>
  <si>
    <t>7aa2bcdd-d14a-4f9f-a9bd-7b9241b6fbdb</t>
  </si>
  <si>
    <t>Saténová páska, stuhy 25 m x 1,2 cm, červená</t>
  </si>
  <si>
    <t>Satin tape, ribbons 25 m x 1,2 cm red</t>
  </si>
  <si>
    <t>7aa2cdc7-325f-4542-bc77-eb45b8c9b259</t>
  </si>
  <si>
    <t>Proraso Pennello Da Barba štětka na holení z přírodních štětin</t>
  </si>
  <si>
    <t>Proraso Pennello Da Barba shaving brush with natural bristles</t>
  </si>
  <si>
    <t>7aa2d22f-1cd9-4a51-a395-c7ce9353bb7e</t>
  </si>
  <si>
    <t>Sada ZURU Rainbocorns Eggzania Mini Mania Surprise Plyšák</t>
  </si>
  <si>
    <t>Set ZURU Rainbocorns Eggzania Mini Mania Surprise Plush Toy</t>
  </si>
  <si>
    <t>7aa2d2f7-60b0-4b11-b1e4-9f30ca7d3668</t>
  </si>
  <si>
    <t>LEGO CITY Setkání s malou gorilou 30665</t>
  </si>
  <si>
    <t>LEGO CITY Baby Gorilla Encounter 30665</t>
  </si>
  <si>
    <t>7aa2d456-cea9-4297-be12-ce27cfbd12a4</t>
  </si>
  <si>
    <t>Sada Tlapková patrola Spin Master 6060771</t>
  </si>
  <si>
    <t>Paw Patrol Spin Master Set 6060771</t>
  </si>
  <si>
    <t>7aa318ba-1be0-4835-8b8e-00b40a709d0c</t>
  </si>
  <si>
    <t>MARSHALL WILLEN II malý bezdrátový reproduktor Bluetooth LE Audio černý</t>
  </si>
  <si>
    <t>MARSHALL WILLEN II small wireless Bluetooth speaker LE Audio black</t>
  </si>
  <si>
    <t>7aa327b8-66b1-4b93-9d20-0ca4e9486ac5</t>
  </si>
  <si>
    <t>BARVA LAK NA TKANINY OBLEČENÍ sprej 150 Ml MODRÝ</t>
  </si>
  <si>
    <t>PAINT LACQUER FOR FABRICS CLOTHES spray 150ml BLUE</t>
  </si>
  <si>
    <t>7aa34d72-e890-491c-b646-266bfdbc8989</t>
  </si>
  <si>
    <t>Freshtek sprej (aerosol) 250 ml 250 g</t>
  </si>
  <si>
    <t>Freshtek spray (aerosol) 250 ml 250 g</t>
  </si>
  <si>
    <t>7aa35b92-1bd9-411c-b14e-d824f1dc0698</t>
  </si>
  <si>
    <t>Desková hra Souhvězdí</t>
  </si>
  <si>
    <t>Constellations Board Game</t>
  </si>
  <si>
    <t>7aa35bfd-3df1-4bca-8e04-4345b2d6e9ff</t>
  </si>
  <si>
    <t>4Vets Natural krmivo mokré krůta 0,4 kg</t>
  </si>
  <si>
    <t>4Vets Natural wet food turkey 0,4 kg</t>
  </si>
  <si>
    <t>7aa35e6c-0913-4da8-b2e6-0f3372a8bdc0</t>
  </si>
  <si>
    <t>Mizuno Wave Ibuki 3 | VINDIGO/NEOLIME - Velikost 37</t>
  </si>
  <si>
    <t>Mizuno Wave Ibuki 3 | VINDIGO/NEOLIME- Size 37</t>
  </si>
  <si>
    <t>7aa36c4c-dec3-4802-b859-ac39f68c0d88</t>
  </si>
  <si>
    <t>Elinka Robertová Nadine</t>
  </si>
  <si>
    <t>7aa374f2-4bbf-426f-b88c-cbdcb782989a</t>
  </si>
  <si>
    <t>Potah na přední sedadla Atra, potahový materiál černý, univerzální</t>
  </si>
  <si>
    <t>Cover for front seats Atra upholstery material black universal</t>
  </si>
  <si>
    <t>7aa37d2b-510f-4fab-b7ec-f206e598a13a</t>
  </si>
  <si>
    <t>VIKI Podprsenka s velkým poprsím 577 BÍLÁ 105G</t>
  </si>
  <si>
    <t>VIKI Bra for large BUST 577 BIEL 105G</t>
  </si>
  <si>
    <t>7aa381ff-3085-4ce5-adaa-78a9f0ce6153</t>
  </si>
  <si>
    <t>Pánské boty Skechers Snoop Dogg Slip-ins vel. 45</t>
  </si>
  <si>
    <t>Men's shoes Skechers Snoop Dogg Slip-ins r. 45</t>
  </si>
  <si>
    <t>7aa39d5f-2ea5-4e5a-8ddc-9a9ec1f33785</t>
  </si>
  <si>
    <t>Alkalická baterie Duracell AA (R6) 4 ks</t>
  </si>
  <si>
    <t>Battery alkaline battery Duracell AA (R6) 4 pcs</t>
  </si>
  <si>
    <t>7aa3ac1c-c504-4339-badf-2e755e175a0c</t>
  </si>
  <si>
    <t>WOW! STUFF Jurský svět Skutečné FX T-Rex mládě WS23170</t>
  </si>
  <si>
    <t>WOW! STUFF Jurassic World Real FX T-Rex Baby WS23170</t>
  </si>
  <si>
    <t>7aa3ae98-7ca1-4052-ac16-7a24b42f66bd</t>
  </si>
  <si>
    <t>Protein Nutrend Whey Core Jahodová aminokyselina 1800 g</t>
  </si>
  <si>
    <t>Protein Conditioner Nutrend Whey Core Strawberry Amino Acids 1800 g</t>
  </si>
  <si>
    <t>7aa3bda7-cafe-47b6-bd0f-4c60779b0545</t>
  </si>
  <si>
    <t>Koupelnová podložka 50 cm 0,6 mm</t>
  </si>
  <si>
    <t>Bathroom mat 50cm 0,6mm</t>
  </si>
  <si>
    <t>7aa3f36e-c176-40cd-8014-b21f2e0c3422</t>
  </si>
  <si>
    <t>Zapalovací cívka pro STIHL FS 120/200/250/300/350</t>
  </si>
  <si>
    <t>Ignition coil for STIHL FS 120/200/250/300/350</t>
  </si>
  <si>
    <t>7aa403a2-18ca-40ee-8d2f-bf1f142d7f11</t>
  </si>
  <si>
    <t>Pánské sportovní boty Nike Air Max Command 629993 040 Pohodlné R-45,5</t>
  </si>
  <si>
    <t>Men's Sport Shoes Nike Air Max Command 629993 040 Comfortable R-45,5</t>
  </si>
  <si>
    <t>7aa4042e-0b28-43bf-8129-4d52f0f8567c</t>
  </si>
  <si>
    <t>STEVEN beztlakové MERINO WOOL 130 červené# 17-19</t>
  </si>
  <si>
    <t>STEVEN pressure-free MERINO WOOL 130 red# 17-19</t>
  </si>
  <si>
    <t>7aa4520a-a7ba-4877-9bdb-b4da848925ed</t>
  </si>
  <si>
    <t>REPTI PLANET Chovatelský kontejner z plastu 42x26x16 cm</t>
  </si>
  <si>
    <t>REPTI PLANET Plastic breeding container 42x26x16cm</t>
  </si>
  <si>
    <t>7aa4788d-372f-4ad5-802a-ddaa186716ca</t>
  </si>
  <si>
    <t>7aa48a49-c36a-490e-99a7-037d41f1f1c4</t>
  </si>
  <si>
    <t>Skříň DarkFlash DK431 GLASS Midi Tower černý</t>
  </si>
  <si>
    <t>Housing DarkFlash DK431 GLASS Midi Tower black</t>
  </si>
  <si>
    <t>7aa4e273-d7c0-4278-80cc-026f4f4a712e</t>
  </si>
  <si>
    <t>Mercedes Actros GigaSpace Toyo Tires 1:43 18-32201</t>
  </si>
  <si>
    <t>7aa4fb9d-f60d-462f-a894-268d89018e2b</t>
  </si>
  <si>
    <t>Nástěnné svítidlo IKEA oranžové s integrovaným LED zdrojem o výkonu 1,5 W</t>
  </si>
  <si>
    <t>Wall lamp IKEA orange integrated LED source 1,5 W</t>
  </si>
  <si>
    <t>7aa503e0-e06e-4b5e-b4a5-654a38f3a4a6</t>
  </si>
  <si>
    <t>Vodítko Trixie páska 0,7 m</t>
  </si>
  <si>
    <t>Lanyard splitter Trixie tape 0,7 m</t>
  </si>
  <si>
    <t>7aa50b53-dd47-4ec4-8d91-fa317ae2cd9d</t>
  </si>
  <si>
    <t>Sada na opravu skel Einparts EPDIYWS 3 ml 15 dílů</t>
  </si>
  <si>
    <t>Einparts EPDIYWS windshield repair kit 3 ml 15 elements</t>
  </si>
  <si>
    <t>7aa51cbf-c7af-404d-a7a2-92f9680d92c5</t>
  </si>
  <si>
    <t>Bambusová plenka zavinovačka lehká deka 120 x 120 cm Lionelo Bamboo</t>
  </si>
  <si>
    <t>Diaper bamboo swaddle light blanket 120x120cm Lionelo Bamboo</t>
  </si>
  <si>
    <t>7aa5292b-28a8-457d-ab0f-ed9b55c0ce63</t>
  </si>
  <si>
    <t>Lindt LINDOR Čokoládové kuličky Slaný Karamel 1 KG</t>
  </si>
  <si>
    <t>Lindt LINDOR Salted Caramel Chocolate Balls 1 KG</t>
  </si>
  <si>
    <t>7aa549be-37fa-4b76-aa0e-78f0db57e8f2</t>
  </si>
  <si>
    <t>Nástavec spline 1/2" 12 mm CrV HT1A412 Hoegert</t>
  </si>
  <si>
    <t>Spline cap 1/2" 12mm HT1A412 Hoegert</t>
  </si>
  <si>
    <t>7aa59309-0774-40f2-8994-726e293062c2</t>
  </si>
  <si>
    <t>Pouzdro na manuální zubní kartáček INTER VION, 4 ks</t>
  </si>
  <si>
    <t>Case for manual brush INTER VION 4 pcs</t>
  </si>
  <si>
    <t>7aa59f45-339b-44a4-87a3-6e43f4633130</t>
  </si>
  <si>
    <t>KARTÁČEK NA ČIŠTĚNÍ OBLIČEJE</t>
  </si>
  <si>
    <t>SONIC FACE CLEANING BRUSH</t>
  </si>
  <si>
    <t>7aa5b1e8-2ec8-414d-8397-afc9f68ff60f</t>
  </si>
  <si>
    <t>BEFADO papuče DANNY 974X312, velikost 29</t>
  </si>
  <si>
    <t>BEFADO boys' slippers DANNY 974X312 r. 29</t>
  </si>
  <si>
    <t>7aa5b20f-d14b-4946-aff0-3f4b4e8fc0b6</t>
  </si>
  <si>
    <t>Dětská kuchyňka Ikonka KX6117</t>
  </si>
  <si>
    <t>Children's kitchen Ikonka KX6117 KX6117</t>
  </si>
  <si>
    <t>7aa6033e-d32e-4555-bbf7-2aad212bc08b</t>
  </si>
  <si>
    <t>Malířská pistole ADVANCEDSPRAY 18V-500 1x4,0Ah</t>
  </si>
  <si>
    <t>ADVANCEDSPRAY 18V-500 paint gun 1x4.0Ah</t>
  </si>
  <si>
    <t>7aa63352-4f1c-4739-a8d4-e77ca95d9e0e</t>
  </si>
  <si>
    <t>Bituxx M15196</t>
  </si>
  <si>
    <t>7aa635d6-09d1-4618-baaa-eb64b5fe28c1</t>
  </si>
  <si>
    <t>Barvy na sklo Kraftika vícebarevné 9 ks 20 ml</t>
  </si>
  <si>
    <t>Paints for glass Kraftika multicolor 9 pcs 20 ml</t>
  </si>
  <si>
    <t>7aa6601c-a30b-47ac-9e5c-92daa34f4242</t>
  </si>
  <si>
    <t>PAPUČE KOČIČKA, RŮŽOVÉ, KOŽENÁ PODŠÍVKA ARS, VELIKOST 27</t>
  </si>
  <si>
    <t>SLIPPERS BALLERINAS GIRLS KITTEN PINK LEATHER LINING ARS R.27</t>
  </si>
  <si>
    <t>7aa6689b-50b7-4406-b93e-5bc71d7d33df</t>
  </si>
  <si>
    <t>Studentská směs Bakamo 250 g</t>
  </si>
  <si>
    <t>Bakamo student mix 250 g</t>
  </si>
  <si>
    <t>7aa69732-02a2-4a64-92f2-4385d76db0eb</t>
  </si>
  <si>
    <t>IKEA UTRUSTA Závěs s tlumičem pro kuchyň, 110 stupňů KOMPLET</t>
  </si>
  <si>
    <t>IKEA UTRUSTA Hinge with shock absorber for kitchen, 110 degrees SET</t>
  </si>
  <si>
    <t>7aa6c279-d837-4046-a15e-48bbc6915c65</t>
  </si>
  <si>
    <t>Pánev na vejce a placky Banquet Apetit 28 cm hliníková</t>
  </si>
  <si>
    <t>Frying pan for eggs and pancakes Banquet Apetit 28 cm aluminum</t>
  </si>
  <si>
    <t>7aa6fe6c-8179-4f17-98ce-1b1bbf439b1c</t>
  </si>
  <si>
    <t>Always Wild peněženka přírodní kůže nubuk hnědá - muž</t>
  </si>
  <si>
    <t>Always Wild wallet genuine leather nubuck brown - man</t>
  </si>
  <si>
    <t>7aa70ba2-ffee-489f-a329-9cae9a179b4b</t>
  </si>
  <si>
    <t>OCLEAN ULTRA CLEAN HLAVICE PRO SONICKÝ ZUBNÍ KARTÁČEK ČERNÉ 2ks</t>
  </si>
  <si>
    <t>OCLEAN ULTRA CLEAN SONIC BRUSH TIPS, BLACK, 2 pcs.</t>
  </si>
  <si>
    <t>7aa71d65-6d99-47c0-b954-b4c4b293f37e</t>
  </si>
  <si>
    <t>Ponožky ponožky KOTNÍKOVÉ PONOŽKY BEZTLAKOVÉ bavlněné SVĚTLE MODRÁ 137 steven # 38-40</t>
  </si>
  <si>
    <t>Women's socks PRESSURE-FREE FEET cotton BLUE 137 steven #38-40</t>
  </si>
  <si>
    <t>7aa755c7-bd76-46a3-b33e-03e9d7c7f8e2</t>
  </si>
  <si>
    <t>TRIČKO PÁNSKÉ 4F BAVLNĚNÉ TRIČKO SPORTOVNÍ TRIČKO PRO KAŽDODENNÍ NOŠENÍ 3095 M</t>
  </si>
  <si>
    <t>MEN'S T-SHIRT 4F COTTON T-SHIRT SPORTS T-SHIRT EVERY DAY 3095 M</t>
  </si>
  <si>
    <t>7aa77bb8-5f97-404e-9099-0a60ac0cb5e0</t>
  </si>
  <si>
    <t>Clementoni Interaktivní plyšový Mickey 50131</t>
  </si>
  <si>
    <t>Clementoni Mickey Interactive Plush 50131</t>
  </si>
  <si>
    <t>7aa7c56d-46d2-465f-9596-9e8b4a6e760c</t>
  </si>
  <si>
    <t>DVOUDÍLNÉ PLAVKY KRAJKOVÝ BIKINOVÝ OBLEK VYZTUŽENÝ PUSH UP L</t>
  </si>
  <si>
    <t>TWO-PIECE SWIMSUIT SWIMSUIT BIKINI LACE PADDED PUSH UP L</t>
  </si>
  <si>
    <t>7aa7f3ef-f39f-4d54-83ba-0ff839aa5199</t>
  </si>
  <si>
    <t>MODRÉ Pytle na odpadky 60L 50 KS HDPE SILNÉ UNIVERZÁLNÍ ODOLNÉ</t>
  </si>
  <si>
    <t>BLUE Trash Bags 60L 50 PCS HDPE STRONG UNIVERSAL DURABLE</t>
  </si>
  <si>
    <t>7aa843c0-08a0-44d6-ab16-db1f6995876c</t>
  </si>
  <si>
    <t>STAVEBNICE KOSTKY STAVEBNICE ŠESTISTĚNNÉ 100 KOSTEK + 1 PANÁČEK STAVEBNICE PIXELY</t>
  </si>
  <si>
    <t>MAGNETIC BLOCKS CUBE BLOCKS 100 BLOCKS + 1 MAN BLOCKS PIXELS</t>
  </si>
  <si>
    <t>7aa88e60-8fc6-4bcf-a57b-4c6e87894ad6</t>
  </si>
  <si>
    <t>PŘÍPRAVEK NA ODSTRANĚNÍ ZASCHLÉ PĚNY BORAMAX</t>
  </si>
  <si>
    <t>PREPARATION FOR REMOVING DRIED FOAM BORAMAX</t>
  </si>
  <si>
    <t>7aa892c6-d244-4f24-84f8-fa992a281d3d</t>
  </si>
  <si>
    <t>Keen men's sandals size 45</t>
  </si>
  <si>
    <t>7aa89bfb-a55f-4da9-b355-7e6bd215e10c</t>
  </si>
  <si>
    <t>Laserové laserové ukazovátko pro prezentaci Zelená Silná Akumulátor Velký dosah</t>
  </si>
  <si>
    <t>Laser Indicator Laser For Presentation Green Powerful Battery Long Range</t>
  </si>
  <si>
    <t>7aa8d000-2313-4472-91b7-dd6a938e7820</t>
  </si>
  <si>
    <t>Tradiční plastové sáňky Prosperplast Sea Lion</t>
  </si>
  <si>
    <t>Traditional plastic sled Prosperplast Sea Lion</t>
  </si>
  <si>
    <t>7aa8e25e-fd69-44ef-aa23-be58da188bea</t>
  </si>
  <si>
    <t>Nůž KANDAR + svítilna + křesadlo</t>
  </si>
  <si>
    <t>Rescue knife KANDAR + flashlight + flint</t>
  </si>
  <si>
    <t>7aa8f3c1-d145-4c8f-b9eb-a3865574364c</t>
  </si>
  <si>
    <t>Stěrače Bosch přední 600 mm 550 mm</t>
  </si>
  <si>
    <t>Wiper blades Bosch front 600 mm 550 mm</t>
  </si>
  <si>
    <t>7aa9275e-4749-46d3-82ba-ba3459f50803</t>
  </si>
  <si>
    <t>BOXERKY CORNETTE 001/134 VOLNÉ BAVLNA XXL</t>
  </si>
  <si>
    <t>CORNETTE BOXERS 001/134 LOOSE COTTON XXL</t>
  </si>
  <si>
    <t>7aa94123-0e63-4e8b-8a9d-185ea5630831</t>
  </si>
  <si>
    <t>VÝSTRAŽNÁ PÁSKA IH 48 mm x 50 m NELEPIVÁ ŽLUTO/ČERNÁ</t>
  </si>
  <si>
    <t>WARNING TAPE IH 48mm x 50m NON-STICKY YELLOW/BLACK</t>
  </si>
  <si>
    <t>7aa9487e-35fe-47ef-9b33-fdb8d553fb36</t>
  </si>
  <si>
    <t>ZÁMEK ZAVAZADLOVÉHO PROSTORU ZADNÍ KLAPKY AUDI A1 A3 8P A4 B8 A5</t>
  </si>
  <si>
    <t>TAILGATE LOCK REAR AUDI A1 A3 8P A4 B8 A5</t>
  </si>
  <si>
    <t>7aa95631-84a9-4604-9599-61fe5ffa6dfb</t>
  </si>
  <si>
    <t>APIS Acne-Stop stahující a vyhlazující maska s bílou hlínou a zinkem 200 Ml</t>
  </si>
  <si>
    <t>APIS Acne-Stop astringent and smoothing mask with white clay and zinc 200ml</t>
  </si>
  <si>
    <t>7aa9c4e2-73f4-46c5-ac0c-a46f66802a42</t>
  </si>
  <si>
    <t>Filtrační čerpadlo pro bazény Bestway 58383 2006 l/h</t>
  </si>
  <si>
    <t>Filter pump for swimming pools Bestway 58383 2006 l/h</t>
  </si>
  <si>
    <t>7aa9e6b7-911b-4f7c-93e8-7cb1aac2dd46</t>
  </si>
  <si>
    <t>Befado žabky pěnové pantofle s proužky vel. 29</t>
  </si>
  <si>
    <t>Befado children's foam flip-flops with stripes r.29</t>
  </si>
  <si>
    <t>7aa9f25e-ce48-4a81-b3e4-4f17495e82c2</t>
  </si>
  <si>
    <t>Scooby Doo Plyšák 29 cm Play by Play</t>
  </si>
  <si>
    <t>Scooby Doo Plush 29 cm Play by Play</t>
  </si>
  <si>
    <t>7aaa240a-f655-469f-acd5-cb92f11ecc10</t>
  </si>
  <si>
    <t>ZAMĚJTE - DO DIVOČINY HÁDANKY CARTAMUNDI</t>
  </si>
  <si>
    <t>SHUFFLE - INTO THE WILDS PUZZLES CARTAMUNDI</t>
  </si>
  <si>
    <t>7aaa2e3a-bc3f-4684-a6c9-ea362405bbc2</t>
  </si>
  <si>
    <t>ŽABKY DĚTSKÉ LEHKÉ, BAREVNÉ, VELIKOST 30</t>
  </si>
  <si>
    <t>FLIP-FLOPS CHILDREN'S CLOGS LIGHT COLORED R. 30</t>
  </si>
  <si>
    <t>7aaa52e7-f7f5-4a17-8735-8c5631d39618</t>
  </si>
  <si>
    <t>Gumové brzdové destičky Shuangjie 14583</t>
  </si>
  <si>
    <t>Shuangjie 14583 Rubber Brake Pads</t>
  </si>
  <si>
    <t>7aaa7f2f-797f-43fc-a3a7-180eb777049a</t>
  </si>
  <si>
    <t>Černý instantní čaj Pg Tips 870 g</t>
  </si>
  <si>
    <t>Black Express Tea Pg Tips 870 g</t>
  </si>
  <si>
    <t>7aaae9c9-a369-4fde-a613-ca20eba9452b</t>
  </si>
  <si>
    <t>Bojka SportForFun BÓJKA NA PLAVÁNÍ 42 cm</t>
  </si>
  <si>
    <t>SportForFun SWIMMING BUOY 42 cm</t>
  </si>
  <si>
    <t>7aaaf24d-1599-4f1c-9c20-05628d0409c1</t>
  </si>
  <si>
    <t>ZIMNÍ KRYT VTOKU ŠKODA OCTAVIA II 04-12</t>
  </si>
  <si>
    <t>WINTER GUARD SKODA OCTAVIA II 04-12</t>
  </si>
  <si>
    <t>7aab06d3-5dce-49a9-a875-a8485d7cb699</t>
  </si>
  <si>
    <t>Termohrnek THERMOcafé by Thermos 500 ml - modrý</t>
  </si>
  <si>
    <t>Thermal mug THERMOcafé by Thermos 500 ml - blue</t>
  </si>
  <si>
    <t>7aab078f-3d55-4044-ad9d-633a6fe7f0bf</t>
  </si>
  <si>
    <t>Kotouč na dřevo Powermat PM0896</t>
  </si>
  <si>
    <t>Powermat PM0896 wood disc</t>
  </si>
  <si>
    <t>7aab42e0-a0b6-4e38-96f5-c5b832bee62d</t>
  </si>
  <si>
    <t>WC sedátko Hamberger VERA bílé, vícebarevný duroplast</t>
  </si>
  <si>
    <t>Toilet seat Hamberger VERA white, multicolor duroplast</t>
  </si>
  <si>
    <t>7aabbab4-a432-4b5a-a3af-7a2736a2604c</t>
  </si>
  <si>
    <t>Látkový obojek pro psa Sunka vel. M/L</t>
  </si>
  <si>
    <t>Material dog collar Sunka r. M/L</t>
  </si>
  <si>
    <t>7aabdc8b-8e29-4f8b-9a24-1db5628c74f2</t>
  </si>
  <si>
    <t>Samolepky DpCraft 120 ks</t>
  </si>
  <si>
    <t>Foam stickers DpCraft 120 pcs</t>
  </si>
  <si>
    <t>7aabfaa4-6136-4a1c-bd43-0013a42f210f</t>
  </si>
  <si>
    <t>Dárková sada Bob Snail School box 231 g</t>
  </si>
  <si>
    <t>Bob Snail School Gift Set Box 231g</t>
  </si>
  <si>
    <t>7aac29dc-de31-4c74-9880-36e410a660cb</t>
  </si>
  <si>
    <t>Albi KOUZELNÉ ČTENÍ Albi tužka a Pohádkové učení R50</t>
  </si>
  <si>
    <t>KOUZELNÉ ČTENÍ Albi tužka a Pohádkové učení R50 Martina Opartyová</t>
  </si>
  <si>
    <t>7aac439d-9324-461f-aeef-815fe8d37018</t>
  </si>
  <si>
    <t>Anet Spodní Prádlo Boxerky vícebarevné velikost L</t>
  </si>
  <si>
    <t>Anet Boxer Briefs multicolor size L</t>
  </si>
  <si>
    <t>7aac584d-01d5-4ce8-b9ad-adbe5bd2c442</t>
  </si>
  <si>
    <t>Rozdělovač zásuvek zapalovače MCE218</t>
  </si>
  <si>
    <t>MCE218 Cigarette Lighter Socket Splitter</t>
  </si>
  <si>
    <t>7aac83a5-bcce-4a7d-82dc-5706623cdec0</t>
  </si>
  <si>
    <t>EAQ matrace</t>
  </si>
  <si>
    <t>EAQ SUV Car Mattress Inflatable Automatic, Trunk Travel Camping</t>
  </si>
  <si>
    <t>7aacc6ed-e997-46ed-8baf-489c02dea111</t>
  </si>
  <si>
    <t>Charms hvězdička hvězda svítící ve tmě žárovka stříbro 925</t>
  </si>
  <si>
    <t>Charm star glow in the dark bulb 925 silver</t>
  </si>
  <si>
    <t>7aaccc2a-b456-4833-84f9-1135728c8efc</t>
  </si>
  <si>
    <t>CORNETTE pánské pyžamo 124/267 EXPLORE šedý melír XXL</t>
  </si>
  <si>
    <t>CORNETTE men's pajamas 124/267 EXPLORE grey melange XXL</t>
  </si>
  <si>
    <t>7aaceb3b-7366-4c47-9344-e9ea9aeb38b0</t>
  </si>
  <si>
    <t>7aacfc9c-ba44-48c6-bc0a-e94482c314e3</t>
  </si>
  <si>
    <t>Nike Classic II Cush Štulpny SX5728 100 - 31-35</t>
  </si>
  <si>
    <t>Nike Classic II Cush OTC SX5728 100 leggings - 31-35</t>
  </si>
  <si>
    <t>7aad232a-42b2-4ee1-86e2-9e5c389cdfc0</t>
  </si>
  <si>
    <t>HOMCOM Sada kování pro posuvné dveře, tichá, univerzální, černá</t>
  </si>
  <si>
    <t>HOMCOM Sliding door hardware set, silent, universal, black</t>
  </si>
  <si>
    <t>7aad62a2-732d-4b80-b605-24ed9f4c43cc</t>
  </si>
  <si>
    <t>Plenky Pampers Active Baby Velikost 4 58 ks</t>
  </si>
  <si>
    <t>Pampers Active Baby diapers Size 4 58 pcs.</t>
  </si>
  <si>
    <t>7aad93ee-bc28-4c82-a873-b18688ecdc69</t>
  </si>
  <si>
    <t>Peterson peněženka z přírodní kůže modrá - žena</t>
  </si>
  <si>
    <t>Peterson wallet genuine leather blue - woman</t>
  </si>
  <si>
    <t>7aad9d28-3b51-45d8-bcd5-f3a130b8632b</t>
  </si>
  <si>
    <t>Prostředek proti výkvětům Ultrament ND.B47710000166108 3 kg</t>
  </si>
  <si>
    <t>Anti-efflorescence Ultrament ND.B47710000166108 3 kg</t>
  </si>
  <si>
    <t>7aadc04b-f99c-4202-8add-48bba2f7bd22</t>
  </si>
  <si>
    <t>Formotiva Collagen 120 kapslí</t>
  </si>
  <si>
    <t>Formotiva Collagen 120 capsules</t>
  </si>
  <si>
    <t>7aadc860-539a-4327-b540-7f2cd594eb53</t>
  </si>
  <si>
    <t>Káva zrnková Arabica Pražírna Kawy Harmonia Arabica 80% Robusta 20% 1000 g</t>
  </si>
  <si>
    <t>Arabica coffee Palarnia Kawy Harmonia Arabica 80% Robusta 20% 1000 g</t>
  </si>
  <si>
    <t>7aadd5bb-ac43-49eb-9ba1-168c04db99dd</t>
  </si>
  <si>
    <t>Plavecký kruh pro miminka nafukovací ponton se sedátkem a stříškou</t>
  </si>
  <si>
    <t>Swimming ring for babies, inflatable pontoon with seat and roof</t>
  </si>
  <si>
    <t>7aadd5f0-aee2-4283-a46d-cae93f3d4e68</t>
  </si>
  <si>
    <t>BRZDOVÉ DESTIČKY JQ1013256 KAMOKA BMW 3 E91</t>
  </si>
  <si>
    <t>BRAKE PADS JQ1013256 KAMOKA BMW 3 E91</t>
  </si>
  <si>
    <t>7aadf5fe-a6bd-4980-80a1-2baccbf46495</t>
  </si>
  <si>
    <t>Smily Play Interaktivní kostka 000741</t>
  </si>
  <si>
    <t>Smiley Play Interactive Cube 000741</t>
  </si>
  <si>
    <t>7aae3614-3de8-4384-8244-0f954414cc49</t>
  </si>
  <si>
    <t>Vanish prášek na bílé prádlo 0,4 kg</t>
  </si>
  <si>
    <t>Vanish white washing powder 0.4 kg</t>
  </si>
  <si>
    <t>7aae6699-114c-4c41-aea4-3c39b4a9c4be</t>
  </si>
  <si>
    <t>USB ADAPTÉR, PŘIJÍMAČ, VYSÍLAČ BLUETOOTH 5.3 BASEUS PRO POČÍTAČ, 5 ZAŘÍZENÍ</t>
  </si>
  <si>
    <t>USB ADAPTER RECEIVER BLUETOOTH TRANSMITTER 5.3 BASEUS FOR COMPUTER 5 DEVICES</t>
  </si>
  <si>
    <t>7aae7ebf-c9fd-48dc-955d-b50162fcfecd</t>
  </si>
  <si>
    <t>Nekonečný střih Lenka Velebová</t>
  </si>
  <si>
    <t>7aae83bf-8b4a-4935-9872-cfcf2c99ce7a</t>
  </si>
  <si>
    <t>Práce se dřevem - Kompletní obrazový pruvodce technikami Paul Forrester</t>
  </si>
  <si>
    <t>7aaf0459-b192-4b77-a845-072a6d812702</t>
  </si>
  <si>
    <t>Fólie stretchová SolidTape 2,7 kg netto 50 cm bezbarvá</t>
  </si>
  <si>
    <t>Stretch film SolidTape 2,7 kg net 50 cm colourless</t>
  </si>
  <si>
    <t>7aaf11da-30c7-48f3-9f95-c596f55ee779</t>
  </si>
  <si>
    <t>VĚŠÁK NA KVĚTINÁČ, HÁČEK NA ZAVĚŠENÍ ROSTLIN, VÝSUVNÝ, NASTAVITELNÝ DRŽÁK</t>
  </si>
  <si>
    <t>FLOWER POT HANGER HOOK FOR HANGING PLANTS EXTENDABLE ADJUSTABLE HANDLE</t>
  </si>
  <si>
    <t>7aaf399c-daa5-45cd-b363-18237c9284d5</t>
  </si>
  <si>
    <t>Homel BASIC Homla Podnos 28 cm</t>
  </si>
  <si>
    <t>Homel BASIC Homla stand 28 cm</t>
  </si>
  <si>
    <t>7aaf4679-3003-415a-8ec9-4f03664b1d55</t>
  </si>
  <si>
    <t>Kondicionér pro plemeno yorkšírský teriér Over zoo 240 ml</t>
  </si>
  <si>
    <t>Conditioner for yorkshire terrier Over zoo 240 ml</t>
  </si>
  <si>
    <t>7aaf59a7-f4a6-4ae2-821e-b397f63b9f41</t>
  </si>
  <si>
    <t>Mini Puzzle Tlapková patrola - 35 dílků Skládačka pro děti - Dodo 4+</t>
  </si>
  <si>
    <t>Mini Puzzle Paw Patrol - 35 Elements Puzzle for Kids - Dodo 4+</t>
  </si>
  <si>
    <t>7aaf6290-dbbe-47e2-8138-8c92516252ed</t>
  </si>
  <si>
    <t>SET 3v1 ROLLER NA MASÁŽ JÓGY VÁLEČEK + MÍČ + DUOBALL SPORTVIDA</t>
  </si>
  <si>
    <t>SET OF 3in1 YOGA MASSAGE ROLLER + BALL + DUOBALL SPORTVIDA</t>
  </si>
  <si>
    <t>7aaf6694-bda1-41f0-9d4f-aa817c571c27</t>
  </si>
  <si>
    <t>ŘETĚZ 18" TOP CUT 325 1,5 mm 72 ČLÁNKŮ CST52-45-01AC</t>
  </si>
  <si>
    <t>CHAIN 18" TOP CUT 325 1,5 mm 72 LINKS CST52-45-01AC</t>
  </si>
  <si>
    <t>7aaf95b2-3c02-40dc-92db-15e659c102cb</t>
  </si>
  <si>
    <t>NAZOUVÁKY NA PLATFORMĚ BIG STAR NN274A034 BÉŽOVÉ 36</t>
  </si>
  <si>
    <t>WOMEN'S FLIP FLOPS ON PLATFORM BIG STAR NN274A034 BEIGE 36</t>
  </si>
  <si>
    <t>7aafa945-839e-46c5-a4f0-cc65f6cf0e53</t>
  </si>
  <si>
    <t>PÁNSKÁ ZIMNÍ OBUV KOZAČKY KŮŽE 151 ČERNÁ 41</t>
  </si>
  <si>
    <t>MEN'S WINTER BOOTS LEATHER 151 BLACK 41</t>
  </si>
  <si>
    <t>7aafc9b8-b668-410d-ba15-0973690a224f</t>
  </si>
  <si>
    <t>Šampon Alterna 1000 ml extra objem</t>
  </si>
  <si>
    <t>Shampoo Alterna 1000 ml extra volume</t>
  </si>
  <si>
    <t>7aafdcde-af09-4fad-89b8-3614dd299a45</t>
  </si>
  <si>
    <t>View Max 9060542M – vložka zrcátka</t>
  </si>
  <si>
    <t>View Max 9060542M wkład lusterka</t>
  </si>
  <si>
    <t>7ab016e5-cd0d-4ae6-8396-83e7c6d85b67</t>
  </si>
  <si>
    <t>Nalepuj ZAS a ZAS - Dinosauři / Dinosa... neuveden</t>
  </si>
  <si>
    <t>Stick ZAS and ZAS - Dinosaurs / Dinosa... not listed</t>
  </si>
  <si>
    <t>7ab038d3-b3b3-4916-b9c2-db491e953591</t>
  </si>
  <si>
    <t>Czytaj z Albikiem. Piosenki dla dzieci Małgorzata Malik-Wiecha</t>
  </si>
  <si>
    <t>7ab04365-32b6-41f7-b8b0-6e688f2d15f9</t>
  </si>
  <si>
    <t>Křížový klíč na kola Kraft&amp;Dele KD10532</t>
  </si>
  <si>
    <t>Kraft&amp;Dele KD10532 Phillips wheel wrench</t>
  </si>
  <si>
    <t>7ab04fc2-625c-4f4b-8830-32db573bf234</t>
  </si>
  <si>
    <t>Okenní těsnění EPDM K 9x4mm bílé (6m) TRELLEBORG</t>
  </si>
  <si>
    <t>EPDM window seal K 9x4mm white (6m) TRELLEBORG</t>
  </si>
  <si>
    <t>7ab05e13-090d-4af0-bfbc-10e27f8dd296</t>
  </si>
  <si>
    <t>Šampon Ronney 300 ml regenerace a hydratace</t>
  </si>
  <si>
    <t>Shampoo Ronney 300 ml regeneration and hydration</t>
  </si>
  <si>
    <t>7ab086f9-26b0-4ac5-a17b-93ad08a1aa62</t>
  </si>
  <si>
    <t>Celio kraťasy, krátké, velikost 44</t>
  </si>
  <si>
    <t>Celio Men's Shorts Size 44</t>
  </si>
  <si>
    <t>7ab09ff8-3a8a-4886-ac2e-8a7e8dc5bc5c</t>
  </si>
  <si>
    <t>Dárková taška Vesmír 30x42 cm</t>
  </si>
  <si>
    <t>Kosmos Gift Bag 30X42cm</t>
  </si>
  <si>
    <t>7ab1141f-fa0f-4e37-9869-f84d59cde848</t>
  </si>
  <si>
    <t>OKVĚTNÍ LÍSTKY KVĚTINY OZDOBY NA NECHTY HYBRIDNÍ</t>
  </si>
  <si>
    <t>FLOWERS FLOWERS FLOWERS NAIL DECORATION HYBRID</t>
  </si>
  <si>
    <t>7ab13510-4a18-4203-820b-112f8a51f200</t>
  </si>
  <si>
    <t>Podlahová lampa IKEA BARLAST E27 13 W bílá, černá</t>
  </si>
  <si>
    <t>Floor lamp IKEA BARLAST E27 13 W white, black</t>
  </si>
  <si>
    <t>7ab15166-75d7-467d-bc43-8df98958a995</t>
  </si>
  <si>
    <t>Dámské tričko s kulatý výstřihem 4F velikost XL</t>
  </si>
  <si>
    <t>Women's T-shirt round neckline 4F size XL</t>
  </si>
  <si>
    <t>7ab163c3-e093-4c61-af70-69ac52b8078f</t>
  </si>
  <si>
    <t>PVC tvarovka - mufna, 2x lepený spoj, 63 mm</t>
  </si>
  <si>
    <t>PVC fitting - muff, 2x glued joint, 63 mm</t>
  </si>
  <si>
    <t>7ab1721c-cbac-49f6-b46d-766f31baa0ca</t>
  </si>
  <si>
    <t>Balviten Hot dog BULKY 260 g (4x65 g) bezlepkové</t>
  </si>
  <si>
    <t>Balviten Hot dog BILLS 260g (4x65g) gluten-free</t>
  </si>
  <si>
    <t>7ab1975b-7b3a-4bb7-9102-75febdcaf332</t>
  </si>
  <si>
    <t>Inkoust HP 305 3YM60AE tříbarevný</t>
  </si>
  <si>
    <t>HP 305 3YM60AE tri-color ink</t>
  </si>
  <si>
    <t>7ab22aae-4a72-4d7d-b588-8e353fbbab3e</t>
  </si>
  <si>
    <t>Tradiční parafínová svíčka Angel Wings Bartek Candles 1 ks</t>
  </si>
  <si>
    <t>Scented traditional paraffin wax Angel Wings Bartek Candles 1 pcs pcs.</t>
  </si>
  <si>
    <t>7ab246e4-a73c-4848-aabf-3b2f16161a49</t>
  </si>
  <si>
    <t>Modelovací hmota BLADY RÓZ 250 g Saracino</t>
  </si>
  <si>
    <t>Modeling clay PALE PINK 250 g Saracino</t>
  </si>
  <si>
    <t>7ab246e6-c014-4660-af93-3b43b681564d</t>
  </si>
  <si>
    <t>Plavková podprsenka AVA SK-13, černá, 90G</t>
  </si>
  <si>
    <t>Swimsuit AVA SK-13 outfit black 90G</t>
  </si>
  <si>
    <t>7ab25694-f6ce-4b24-a6df-9ecb5c98efcc</t>
  </si>
  <si>
    <t>Elektrická varná konvice Adler AD 1274 W 2200 W 1,7 l bílá</t>
  </si>
  <si>
    <t>Adler AD 1274 W 2200 W electric kettle 1.7 l white</t>
  </si>
  <si>
    <t>7ab2899d-cefc-44b3-ae59-bd217e8e78c8</t>
  </si>
  <si>
    <t>Knauf Šroub do sádrokartonových desek TN 3,5x35, 1000 ks</t>
  </si>
  <si>
    <t>Knauf Screw for boards cardboard gypsum TN 3,5x35 op 1000pcs</t>
  </si>
  <si>
    <t>7ab32c36-5de8-4aea-8360-69028b37706b</t>
  </si>
  <si>
    <t>Ingenuity Lehátko masážní vibrující s melodiemi Happy Belly</t>
  </si>
  <si>
    <t>Ingenuity Lehátko masážní vibrující s melodií Happy Belly</t>
  </si>
  <si>
    <t>7ab34086-baa0-4f6d-9e30-e661b10f077f</t>
  </si>
  <si>
    <t>Velké auto Jeep s přívěsem 55 cm Různé</t>
  </si>
  <si>
    <t>Large Jeep Car With 55Cm Trailer Different</t>
  </si>
  <si>
    <t>7ab377e2-d911-48e7-b910-71760b9d1392</t>
  </si>
  <si>
    <t>Elektrická koloběžka Razor E100 Alu</t>
  </si>
  <si>
    <t>Electric scooter Razor E100 Alu</t>
  </si>
  <si>
    <t>7ab3b99a-594e-4d98-9154-9fdd42eaef90</t>
  </si>
  <si>
    <t>Peněženka na suchý zip Karton P+P</t>
  </si>
  <si>
    <t>Velcro wallet Karton P+P</t>
  </si>
  <si>
    <t>7ab3f10c-ff22-4586-a751-e215827469c7</t>
  </si>
  <si>
    <t>Bioderma Atoderm PP Baume 500 ml tělový balzám</t>
  </si>
  <si>
    <t>Bioderma Atoderm PP Baume 500 ml body lotion</t>
  </si>
  <si>
    <t>7ab41be9-2d9c-4a56-8a08-c249eac96135</t>
  </si>
  <si>
    <t>Heinkel He 112 Seweryn Fleischer</t>
  </si>
  <si>
    <t>7ab425f9-b2c9-4822-8b4e-d81509737bbd</t>
  </si>
  <si>
    <t>Vysoušeč vlasů Philips BHD837/10 ThermoShield Advanced 1400 W</t>
  </si>
  <si>
    <t>Hairdryer Philips BHD837/10 ThermoShield Advanced 1400W</t>
  </si>
  <si>
    <t>7ab44fdf-a961-4877-8afd-9c1aeb9a64a0</t>
  </si>
  <si>
    <t>KARTON P+P rychlovazač plastový s euroděrováním červený</t>
  </si>
  <si>
    <t>7ab49bbe-7480-4b30-8dfe-f6266f0514c4</t>
  </si>
  <si>
    <t>1:72 Bunkry a příslušenství</t>
  </si>
  <si>
    <t>1:72 Bunkers And Accessories</t>
  </si>
  <si>
    <t>7ab4aff2-07fa-4798-b893-3fbceb847a28</t>
  </si>
  <si>
    <t>Lampa Terrario 200 W</t>
  </si>
  <si>
    <t>Lamp Terrario 200 W</t>
  </si>
  <si>
    <t>7ab4d2fd-4344-4111-bb63-f6b5c779ffcf</t>
  </si>
  <si>
    <t>Kuchyňská váha Sencor SKS 5305 do 5 kg LCD</t>
  </si>
  <si>
    <t>Kitchen scale Sencor SKS 5305 up to 5kg LCD</t>
  </si>
  <si>
    <t>7ab4de4b-57d2-41d3-be3b-5a47939bf1cd</t>
  </si>
  <si>
    <t>Aromalampa se sadou olejů Atmosphera 13 dílů</t>
  </si>
  <si>
    <t>Lamp and oil set Atmosphera 130727</t>
  </si>
  <si>
    <t>7ab4edaf-3449-4075-9fa6-2349d5da72ec</t>
  </si>
  <si>
    <t>7ab513c0-5582-464a-ba11-4d024f3115e9</t>
  </si>
  <si>
    <t>Donaldson Olejový filtr P550779</t>
  </si>
  <si>
    <t>Donaldson Oil filter P550779</t>
  </si>
  <si>
    <t>7ab553a0-aaa7-4e33-a69e-d7dac38f2b84</t>
  </si>
  <si>
    <t>Couvací kamera s parkovacím senzorem v tab rámečku</t>
  </si>
  <si>
    <t>Reverse camera parking sensor in tab frame</t>
  </si>
  <si>
    <t>7ab5a13a-9f8e-4c62-92ec-89a67e61772c</t>
  </si>
  <si>
    <t>Dorex dla KoszuleKup Polsko Ponožky vícebarevné velikost 38-40</t>
  </si>
  <si>
    <t>Dorex dla KoszuleKup Polska Socks multicolor size 38-40</t>
  </si>
  <si>
    <t>7ab5a3f1-d68b-4946-938e-0fb31b9a71ef</t>
  </si>
  <si>
    <t>Boxerky Cornette Comfort CM-002/309 XXL (44) tmavě modrá</t>
  </si>
  <si>
    <t>Boxers Cornette Comfort CM-002/309 XXL (44) navy blue</t>
  </si>
  <si>
    <t>7ab5e202-4890-47c4-ba01-c7236c89dcc5</t>
  </si>
  <si>
    <t>Opalovací mléko na celé tělo Vichy capital soleil 50 SPF 300 ml</t>
  </si>
  <si>
    <t>Vichy capital soleil 50 SPF whole body sunscreen lotion 300 ml</t>
  </si>
  <si>
    <t>7ab61bc9-92d9-44f8-a0f6-61631e90780f</t>
  </si>
  <si>
    <t>Piknikový koš Voyager Kosz termiczny skládací z hliníku</t>
  </si>
  <si>
    <t>Basket Voyager Kosz termiczny składany aluminum</t>
  </si>
  <si>
    <t>7ab639bc-d14d-424a-b9ff-bb39af3730cf</t>
  </si>
  <si>
    <t>Temperové barvy Royal Talens žluté 1 ks 50 ml</t>
  </si>
  <si>
    <t>Paints tempera Royal Talens yellow 1 pcs 50 ml</t>
  </si>
  <si>
    <t>7ab644f4-1283-4db2-b5df-4cc3a47cc4d5</t>
  </si>
  <si>
    <t>4x PONOŽKY PONOŽKY Na zimu 100% Bavlna TERMO Ponožky Beztlakové 39-42</t>
  </si>
  <si>
    <t>4x Women's Winter SOCKS 100% Cotton THERMO Pressure-Free Socks 39-42</t>
  </si>
  <si>
    <t>7ab67065-7b4d-4d6c-a2bc-7797d5058a54</t>
  </si>
  <si>
    <t>Viki podprsenka měkká černá velikost 95I</t>
  </si>
  <si>
    <t>Viki soft bra black size 95I</t>
  </si>
  <si>
    <t>7ab673f2-bf93-48e7-8cbe-525b22a19f1f</t>
  </si>
  <si>
    <t>Wilkinson Sword Hydro 5 Groomer náhradní hlavice 4ks</t>
  </si>
  <si>
    <t>Wilkinson Sword Hydro 5 Groomer Skin Protection refills 4 pcs.</t>
  </si>
  <si>
    <t>7ab6a5e7-4ec5-47ec-9d83-5c252f17e7aa</t>
  </si>
  <si>
    <t>Befado dětská obuv 974X528 velikost 28</t>
  </si>
  <si>
    <t>Befado children's shoes 974X528 y.28</t>
  </si>
  <si>
    <t>7ab6c7ec-9dbf-4871-a409-ebddabfab61b</t>
  </si>
  <si>
    <t>Artyčoky – srdce 390 g KIER</t>
  </si>
  <si>
    <t>Artichokes - hearts 390g KIER</t>
  </si>
  <si>
    <t>7ab6e08a-c1e0-4732-8b40-ccfaad9d9481</t>
  </si>
  <si>
    <t>Lahev Na Pití Stor bez BPA 400 ml růžový Minnie Mouse</t>
  </si>
  <si>
    <t>Children's sports bottle Stor BPA-free 400ml pink Minnie Mouse</t>
  </si>
  <si>
    <t>7ab6e533-1392-415c-846b-14fe2f12e5a5</t>
  </si>
  <si>
    <t>7ab7003e-f97e-4dba-b2bc-e5f12c7a3329</t>
  </si>
  <si>
    <t>Napájecí adaptér Movano 300 W pro IBM, Lenovo</t>
  </si>
  <si>
    <t>Movano 300W Power Adapter for IBM, Lenovo</t>
  </si>
  <si>
    <t>7ab70982-811f-4a87-bb8f-df55603be6bb</t>
  </si>
  <si>
    <t>Royal Canin krmivo suché mix chutí 12 kg</t>
  </si>
  <si>
    <t>Royal Canin dry food mix of flavors 12 kg</t>
  </si>
  <si>
    <t>7ab76a07-f76b-4ba1-a3a5-984c96755b68</t>
  </si>
  <si>
    <t>Lišta stěrače Valeo 574299 zadní 280 mm</t>
  </si>
  <si>
    <t>Wiper blade Valeo 574299 rear 280 mm</t>
  </si>
  <si>
    <t>7ab78bd7-1665-4d49-96d9-65fb68b030c8</t>
  </si>
  <si>
    <t>Odkapávač na nádobí malá, úzká, šedá</t>
  </si>
  <si>
    <t>Dish Dryer Small Narrow Grey</t>
  </si>
  <si>
    <t>7ab7cac6-7141-4645-82c9-1f536eacfc0d</t>
  </si>
  <si>
    <t>Uzavřený organizér, uzavřená nádoba Verk Group 70 x 130 x 20 mm 1 box</t>
  </si>
  <si>
    <t>Closed organiser, closed container Verk Group 70 x 130 x 20 mm 1 cap.</t>
  </si>
  <si>
    <t>7ab7d40c-326c-4622-bbd6-987e5c2f5f04</t>
  </si>
  <si>
    <t>Wrangler Larston pánské džíny zúžené velikost 30/34</t>
  </si>
  <si>
    <t>Wrangler Larston Men's Tapered Jeans Size 30/34</t>
  </si>
  <si>
    <t>7ab7dd99-6760-4dff-be4b-3ba1eb4e36f4</t>
  </si>
  <si>
    <t>Porézní gumové těsnění/pěnový profil 15x20 mm</t>
  </si>
  <si>
    <t>Porous rubber seal/foam profile 15x20mm</t>
  </si>
  <si>
    <t>7ab81843-f2a0-4740-a1ee-ff06f9d1af0b</t>
  </si>
  <si>
    <t>Stray PL (PS5)</t>
  </si>
  <si>
    <t>Stray PS5</t>
  </si>
  <si>
    <t>7ab86626-b5a0-44db-9b54-181a44515d27</t>
  </si>
  <si>
    <t>Gelová propiska Lego 52653 žlutý</t>
  </si>
  <si>
    <t>Gel pen Lego 52653 yellow</t>
  </si>
  <si>
    <t>7ab86cb6-9580-44e8-8333-db047443b1ac</t>
  </si>
  <si>
    <t>Pneumatická rychlospojka typ samec 1/4" gwi</t>
  </si>
  <si>
    <t>Pneumatic quick coupler type 1/4 "male gwi</t>
  </si>
  <si>
    <t>7ab87250-2e54-435b-9b57-22495f782370</t>
  </si>
  <si>
    <t>Mlha Girls Ruls Werbena Zelený Čaj</t>
  </si>
  <si>
    <t>Mist Girls Ruls Verbena Green Tea</t>
  </si>
  <si>
    <t>7ab87426-b71a-4a0b-ab95-9aac43177f81</t>
  </si>
  <si>
    <t>Řemínek se suchým zipem Geko 12 mm x 150 12 ks</t>
  </si>
  <si>
    <t>Geko Velcro band 12 mm x 150 12 pcs.</t>
  </si>
  <si>
    <t>7ab8753d-e30e-4d66-8abb-f68d041444af</t>
  </si>
  <si>
    <t>7ab8922e-cbe3-42ac-9dd2-057b394adce0</t>
  </si>
  <si>
    <t>Auto Na Dálkové Ovládání R/C Mercedes F1 1:12 RASTAR</t>
  </si>
  <si>
    <t>Remote Control Car R/C Mercedes F1 1:12 RASTAR</t>
  </si>
  <si>
    <t>7ab8a6c1-bcce-42d6-9f97-63c4f1f053e4</t>
  </si>
  <si>
    <t>LOTTO PACER T -36- Chlapecké sálové boty, černá barva</t>
  </si>
  <si>
    <t>LOTTO PACER T -36- Boys' Indoor Shoes Black</t>
  </si>
  <si>
    <t>7ab8c02c-3681-4512-9fca-8dc1d2c0cc8d</t>
  </si>
  <si>
    <t>Kosmetická taštička Peterson PTN KOS-J04-8993 L02 bílá</t>
  </si>
  <si>
    <t>Cosmetics Peterson PTN KOS-J04-8993 L02 white</t>
  </si>
  <si>
    <t>7ab8ca33-ab35-4d7b-a216-695a21d0c96b</t>
  </si>
  <si>
    <t>NTY NPW-BM-201 Poloosa</t>
  </si>
  <si>
    <t>NTY NPW-BM-201 Driveshaft</t>
  </si>
  <si>
    <t>7ab8f3ab-6b3b-434c-a1e1-7effd585594b</t>
  </si>
  <si>
    <t>XXL omalovánka Disney Stitch + samolepky. 256 obrázků.</t>
  </si>
  <si>
    <t>Coloring book XXL Disney Stitch + stickers. 256 pictures.</t>
  </si>
  <si>
    <t>7ab91945-60fd-46cf-8ebb-0c2f864d48d5</t>
  </si>
  <si>
    <t>Nábytkový závěs s opravnou deskou DKM 90 x 90 mm</t>
  </si>
  <si>
    <t>Furniture hinge repair plate DKM 90 x 90 mm</t>
  </si>
  <si>
    <t>7ab986ba-4ead-4c88-b5fc-2291fbfbcacc</t>
  </si>
  <si>
    <t>Verk Group bedside lamp, multicolored</t>
  </si>
  <si>
    <t>7ab98b7c-af86-4a94-9615-e4f76fbdaf23</t>
  </si>
  <si>
    <t>Filtrační láhev Aquaphor City 1 l červená</t>
  </si>
  <si>
    <t>Filter bottle Aquaphor City 1 l red</t>
  </si>
  <si>
    <t>7ab99e47-e490-40cc-9cf3-ae62be93b183</t>
  </si>
  <si>
    <t>ZOPA Zámek posuvných dveří white</t>
  </si>
  <si>
    <t>ZOPA White sliding door lock</t>
  </si>
  <si>
    <t>7ab9e5b8-28b7-4879-ad96-29bf833032e9</t>
  </si>
  <si>
    <t>POWER SYSTÉM RUKAVICE ULTIMATE TREC KOŽENÉ XS</t>
  </si>
  <si>
    <t>POWER SYSTEM GLOVES ULTIMATE TREC LEATHER XS</t>
  </si>
  <si>
    <t>7ab9e64d-5ec7-47d0-8d15-e613df44ee0d</t>
  </si>
  <si>
    <t>Tekutý prací prostředek Omino Bianco Muschio bianco 2 l</t>
  </si>
  <si>
    <t>Omino Bianco Muschio bianco washing liquid 2 l</t>
  </si>
  <si>
    <t>7aba0e7b-642f-4c7a-916a-5f86538ad4e4</t>
  </si>
  <si>
    <t>Svačinový Box Stor Super Mario 750 ml</t>
  </si>
  <si>
    <t>Lunchbox Stor Super Mario 750 ml</t>
  </si>
  <si>
    <t>7aba250e-639a-4424-af83-e5c66d25612b</t>
  </si>
  <si>
    <t>Škrabka na sklo teleskopická 390~600 mm YT-7551 YATO</t>
  </si>
  <si>
    <t>Telescopic window scraper 390~600 mm YT-7551 YATO</t>
  </si>
  <si>
    <t>7aba2d3e-c678-475f-a359-508421dd94e9</t>
  </si>
  <si>
    <t>Zahradní potah na stůl 200 x 200 x 90 cm šedý</t>
  </si>
  <si>
    <t>Garden cover for table 200 x 200 x 90 cm grey</t>
  </si>
  <si>
    <t>7aba32c3-de0a-4f8d-b8c6-e2d7929da47f</t>
  </si>
  <si>
    <t>Foliový balónek 5 růžový 86 cm k narozeninám FB1P-5-081</t>
  </si>
  <si>
    <t>Foil balloon 5 pink 86cm for the Birthday FB1P-5-081</t>
  </si>
  <si>
    <t>7aba63d7-4575-4dd6-806a-16204eb167d9</t>
  </si>
  <si>
    <t>MĚKKÁ PODPRSENKA ELOMI SACHI ČERNÁ 36H/80K</t>
  </si>
  <si>
    <t>SOFT BRA ELOMI SACHI BLACK 36H/80K</t>
  </si>
  <si>
    <t>7abac07d-1b28-4635-a85b-3ec301a60b01</t>
  </si>
  <si>
    <t>Nike žabky CN9677 100 velikost 42</t>
  </si>
  <si>
    <t>Nike sports flip flops CN9677 100 size 42</t>
  </si>
  <si>
    <t>7abad4b8-97de-477a-bbd6-f2c580be0c6c</t>
  </si>
  <si>
    <t>Parafín Isabellenails 500 ml 400 g Erotický</t>
  </si>
  <si>
    <t>Paraffin Isabellenails 500 ml 400 g Erotic</t>
  </si>
  <si>
    <t>7abb690c-9289-4304-9b30-fb333b7035f1</t>
  </si>
  <si>
    <t>Stůl KAMI Kulatý 60 cm - bílá / přírodní nohy</t>
  </si>
  <si>
    <t>Table KAMI Round 60cm - white / natural legs</t>
  </si>
  <si>
    <t>7abb6d17-6621-443d-a6a8-5ebd54c9f5e6</t>
  </si>
  <si>
    <t>Skateboard Sportvida Abstract Red SV-RD0003 červený</t>
  </si>
  <si>
    <t>Sportvida Abstract Red SV-RD0003 skateboard red</t>
  </si>
  <si>
    <t>7abb8af6-e146-4205-8ab4-950361fc7048</t>
  </si>
  <si>
    <t>Sumin multi-component fertilizer granulate 1 kg 1 l</t>
  </si>
  <si>
    <t>7abba69d-4e78-43a5-a5d4-e9f2db65f9a0</t>
  </si>
  <si>
    <t>Brusná síť 105x280 mm P220 GEKO G78577 1 kus</t>
  </si>
  <si>
    <t>Abrasive mesh 105x280mm P220 GEKO G78577 1pc</t>
  </si>
  <si>
    <t>7abc0d23-9756-49ea-8e88-6a0604dda797</t>
  </si>
  <si>
    <t>Tetování Pierwszy Kroczek 10 ks</t>
  </si>
  <si>
    <t>Tattoos Pierwszy Kroczek 10 pcs.</t>
  </si>
  <si>
    <t>7abc3893-5756-4a18-9537-d920ba95b196</t>
  </si>
  <si>
    <t>Vnitřní IP kamera Xiaomi Mi Smart Camera C400 Ultra HD 4MP</t>
  </si>
  <si>
    <t>Indoor IP Camera Xiaomi Mi Smart Camera C400 Ultra HD 4MP</t>
  </si>
  <si>
    <t>7abc4ac7-90e2-49a7-b8ef-3598b27b6c11</t>
  </si>
  <si>
    <t>Nádoba na kartáčky Bisk Simple bílá</t>
  </si>
  <si>
    <t>Bisk Simple toothbrush holder white</t>
  </si>
  <si>
    <t>7abc652c-1ab2-4dc8-ab8a-3203a8bfbbf6</t>
  </si>
  <si>
    <t>Zednická šňůra Hermes LINKA ŻYŁKA BUDOWLANA MURARSKA 1mm/100m</t>
  </si>
  <si>
    <t>Twine masonry Hermes LINKA ŻYŁKA BUDOWLANA MURARSKA 1mm/100m</t>
  </si>
  <si>
    <t>7abc6559-f32a-48b9-b15f-923c576eb12f</t>
  </si>
  <si>
    <t>Foliový balónek Kůň Hnědý Narozeniny 35 cm</t>
  </si>
  <si>
    <t>Foil Balloon Horse Horse Brown Birthday 35cm</t>
  </si>
  <si>
    <t>7abca097-abc0-4aef-8a46-5a8b80180eac</t>
  </si>
  <si>
    <t>Qoltec Nabíjecí stanice EV 2v1 Typ2 22 kW Wi-FI LCD RFID 3 fáze Wallbox 5 m</t>
  </si>
  <si>
    <t>Qoltec EV Charging Station 2in1 Type2 22kW Wi-FI LCD RFID 3 Phase Wallbox 5m</t>
  </si>
  <si>
    <t>7abca119-9a88-4089-afd8-14b153b46f8a</t>
  </si>
  <si>
    <t>Chytré Hodinky Carneo GUARDKID+ 4G Tiny - černé</t>
  </si>
  <si>
    <t>Smartwatch Carneo GUARDKID+ 4G Tiny - černé black</t>
  </si>
  <si>
    <t>7abcee42-2562-4b03-94c4-e4cb58c377c3</t>
  </si>
  <si>
    <t>Wok Orion Grande 32 cm</t>
  </si>
  <si>
    <t>7abd4439-8f32-4116-8876-c48ad251cd4e</t>
  </si>
  <si>
    <t>Tuba střílející konfety a stříbrné serpentiny</t>
  </si>
  <si>
    <t>A tube that shoots confetti and silver streamers</t>
  </si>
  <si>
    <t>7abd4511-feb6-40c2-bdbb-7b7d53ef75ce</t>
  </si>
  <si>
    <t>Hlas kukačky Hana Marie Körnerová</t>
  </si>
  <si>
    <t>7abdcb3a-df1b-493c-bc58-a9af95d72957</t>
  </si>
  <si>
    <t>Měkký náustek Suavinex silikon 1 ks</t>
  </si>
  <si>
    <t>Mouthpiece soft Suavinex silicon 1 pcs</t>
  </si>
  <si>
    <t>7abdd6bc-289e-40cf-a937-a6ff460f0345</t>
  </si>
  <si>
    <t>Barva Revell Email Color 360 Fern Green Silk</t>
  </si>
  <si>
    <t>Revell Email Color 360 Fern Green Silk</t>
  </si>
  <si>
    <t>7abdd74e-9f32-4adb-bac7-f91db644b701</t>
  </si>
  <si>
    <t>S Sloggi Zero Feel 2.0 SOFT BRA bezešvý</t>
  </si>
  <si>
    <t>S Sloggi Zero Feel 2.0 SOFT BRA seamless</t>
  </si>
  <si>
    <t>7abe1406-f6f0-4cd5-8fdd-5baaa26da0ab</t>
  </si>
  <si>
    <t>ADAPTÉR CO2 S HADICÍ PRO SODASTREAM W21.8-14</t>
  </si>
  <si>
    <t>CO2 ADAPTER WITH HOSE FOR SODASTREAM W21.8-14</t>
  </si>
  <si>
    <t>7abe1d3d-5c84-4045-8a1f-4b6e1f13b25b</t>
  </si>
  <si>
    <t>Pánské tričko BASIC 100% bavlna fialové V13 OM-TSBS-0146 L</t>
  </si>
  <si>
    <t>Men's T-shirt BASIC 100% cotton purple V13 OM-TSBS-0146 L</t>
  </si>
  <si>
    <t>7abe252e-169e-4e24-a63c-81c7dcd7245a</t>
  </si>
  <si>
    <t>Regál Akord 60 cm x 180 cm x 35 cm olše</t>
  </si>
  <si>
    <t>Bookcase Akord 60 cm x 180 cm x 35 cm alder</t>
  </si>
  <si>
    <t>7abe47db-630b-455d-a2b3-67e8ef1f9a37</t>
  </si>
  <si>
    <t>Farma z Rohoznice Salát ledový Nizozemí 1 ks</t>
  </si>
  <si>
    <t>Farma z Rohoznice Iceberg lettuce Netherlands 1 pc</t>
  </si>
  <si>
    <t>7abe4b23-9c23-4986-b5d4-be325ed81ddc</t>
  </si>
  <si>
    <t>Big-Active – Čaj (expresní)</t>
  </si>
  <si>
    <t>Big-Active - Pure Green green tea (express)</t>
  </si>
  <si>
    <t>7abe6474-a34d-4e51-9ba5-fb7e2dc1d0c9</t>
  </si>
  <si>
    <t>Přebalovací pult měkký Babymam 50 x 70 cm, vícebarevný</t>
  </si>
  <si>
    <t>Soft changing table Babymam 50 x 70 cm multicolor</t>
  </si>
  <si>
    <t>7abebf41-39e7-406d-8681-b2981b78f041</t>
  </si>
  <si>
    <t>Tradiční parafínová svíčka Aura bez zápachu, 10 ks</t>
  </si>
  <si>
    <t>Traditional paraffin candle Unscented Aura 10 pcs.</t>
  </si>
  <si>
    <t>7abec048-6ff5-4225-aab7-4443cd1a5278</t>
  </si>
  <si>
    <t>Odpuzovač proti ptákům Deramax</t>
  </si>
  <si>
    <t>Deramax bird repellent</t>
  </si>
  <si>
    <t>7abeca1b-84c3-485c-9a25-c5a0b887a534</t>
  </si>
  <si>
    <t>Teleskop vitrážový tyč 100-180 cm, kov. BÍ (2 ks)</t>
  </si>
  <si>
    <t>Stained glass telescope bar 100-180cm metal. BÍ (2 pcs.)</t>
  </si>
  <si>
    <t>7abf2102-969e-4e08-b472-844485be221c</t>
  </si>
  <si>
    <t>Atlantic Slipy béžová velikost XL</t>
  </si>
  <si>
    <t>Atlantic Panties Slipy beige size XL</t>
  </si>
  <si>
    <t>7abf3322-8084-4a12-85ca-9e4e61a78aee</t>
  </si>
  <si>
    <t>7abf4f2d-02a3-418e-ac69-1302eed0320e</t>
  </si>
  <si>
    <t>ZETPOL chlapecké papuče BARTEK Maskáčový 36</t>
  </si>
  <si>
    <t>ZETPOL sneakers, boys' slippers BARTEK Moro 36</t>
  </si>
  <si>
    <t>7abfb53b-8f9a-4945-b008-b463a90f1ef5</t>
  </si>
  <si>
    <t>PAPÍR NA PEČENÍ VLOŽKA AIR FRYER BEZTUKOVÉ FRITÉZY 20ks 24x24cm</t>
  </si>
  <si>
    <t>BAKING PAPER CARTRIDGE AIR FRYER FAT FREE FRYER 20pcs 24x24cm</t>
  </si>
  <si>
    <t>7abfcd73-756e-40c0-bd3c-f8e5afda11c3</t>
  </si>
  <si>
    <t>Vlna NAKO PERU 100g ALPAKA VLNA 11452 RŮŽOVÁ</t>
  </si>
  <si>
    <t>Yarn NAKO PERU 100g ALPACA WOOL 11452 PINK</t>
  </si>
  <si>
    <t>7ac00a94-77b8-4adf-bbd3-53422690a342</t>
  </si>
  <si>
    <t>NIKE JORDAN PÁNSKÁ MIKINA S KAPUCÍ BAVLNA pohodlná velikost L DQ7466-010</t>
  </si>
  <si>
    <t>NIKE JORDAN MEN'S HOODIE COTTON comfortable size L DQ7466-010</t>
  </si>
  <si>
    <t>7ac096bd-4cc2-43d7-a57c-ea6c08061d13</t>
  </si>
  <si>
    <t>Nástěnné hodiny Gockowiak černé 80 cm</t>
  </si>
  <si>
    <t>Wall clock Gockowiak black 80cm</t>
  </si>
  <si>
    <t>7ac0ba70-8af1-4083-95e6-b822f51a1ef5</t>
  </si>
  <si>
    <t>Kubala KU0254 1,5 kg</t>
  </si>
  <si>
    <t>7ac0c25b-ee48-4d1a-bb1b-acfd2ed85758</t>
  </si>
  <si>
    <t>Karta Magic: The Gathering Live or Die od Wizards Of The Coast</t>
  </si>
  <si>
    <t>Magic: The Gathering Live or Die Wizards Of The Coast card</t>
  </si>
  <si>
    <t>7ac0c828-7d1e-48fd-8e46-4d989ee8a97f</t>
  </si>
  <si>
    <t>Tytan čisticí kapalina do trouby 0,5 l</t>
  </si>
  <si>
    <t>Tytan oven cleaning liquid 0.5l</t>
  </si>
  <si>
    <t>7ac0fcfe-2281-4f05-8e48-f21bf7b652a7</t>
  </si>
  <si>
    <t>Pánev WOK TEFAL Cook Eat B9221904 28 cm</t>
  </si>
  <si>
    <t>Frying pan WOK TEFAL Cook Eat B9221904 28 cm</t>
  </si>
  <si>
    <t>7ac16ae2-9915-4093-95b3-df4746557959</t>
  </si>
  <si>
    <t>Lišta stěrače Bosch 3 397 008 045 zadní 280 mm</t>
  </si>
  <si>
    <t>Wiper blade Bosch 3 397 008 045 rear 280 mm</t>
  </si>
  <si>
    <t>7ac1b2e1-b71f-434d-857c-d2641f21387f</t>
  </si>
  <si>
    <t>Doplněk stravy Solgar Kyselina hyaluronová Kolagen Komplex 30 tablet</t>
  </si>
  <si>
    <t>Dietary supplement Solgar Hyaluronic Acid Collagen Complex 30 tablets</t>
  </si>
  <si>
    <t>7ac1f949-7db7-4c61-a1de-0d664c9406ce</t>
  </si>
  <si>
    <t>Odkapávač (sušička) Elitehoff 32 cm x 43 cm x 14 cm</t>
  </si>
  <si>
    <t>Elitehoff 32 cm x 43 cm x 14 cm</t>
  </si>
  <si>
    <t>7ac1fb46-bdb9-4182-aedd-413ec024d964</t>
  </si>
  <si>
    <t>Snímač teploty nasávaného vzduchu NTY ECT-CH-007</t>
  </si>
  <si>
    <t>Czujnik, temperatura powietrza dolotowego NTY ECT-CH-007</t>
  </si>
  <si>
    <t>7ac2094e-62a9-4d6f-a794-45bd312af8af</t>
  </si>
  <si>
    <t>Feeder Bait Method Booster Česnek 100 ml</t>
  </si>
  <si>
    <t>Feeder Bait Method Booster Garlic 100ml</t>
  </si>
  <si>
    <t>7ac20b49-fd21-4e54-affb-e99abe077b50</t>
  </si>
  <si>
    <t>Držák Na Květináč LoftInspired 26 cm, kov</t>
  </si>
  <si>
    <t>LoftInspired flower stand 26 cm metal</t>
  </si>
  <si>
    <t>7ac29a0d-9f4c-447c-aa97-955749359333</t>
  </si>
  <si>
    <t>Krmná lopatka Mikado AMR05-P007</t>
  </si>
  <si>
    <t>Baiting spoon Mikado AMR05-P007</t>
  </si>
  <si>
    <t>7ac2bf1b-6371-4ca7-b199-bf7dd750f342</t>
  </si>
  <si>
    <t>7ac2fa49-71c5-4528-aff0-f40b49f583f5</t>
  </si>
  <si>
    <t>Fólie Blue dolphin 5 x 4 m</t>
  </si>
  <si>
    <t>Painting film Blue dolphin 5 x 4 m</t>
  </si>
  <si>
    <t>7ac30fe5-6a7d-4914-9bfb-b18575901799</t>
  </si>
  <si>
    <t>Kampol pánské polobotky velikost 41</t>
  </si>
  <si>
    <t>Kampol men's shoes size 41</t>
  </si>
  <si>
    <t>7ac32c11-73b9-41d7-a9d6-016a0cb8544b</t>
  </si>
  <si>
    <t>Nike pánské sportovní boty NIKE KYRIE 8 velikost 45</t>
  </si>
  <si>
    <t>Nike men's sports shoes NIKE KYRIE 8 size 45</t>
  </si>
  <si>
    <t>7ac34877-7a85-45a7-b6a0-fe9ab5da83b7</t>
  </si>
  <si>
    <t>Polštář trakční polštář na krk, krční ortéza nafukovací</t>
  </si>
  <si>
    <t>Orthopedic Neck Traction Pillow Pumped Cervical Orthosis</t>
  </si>
  <si>
    <t>7ac38683-23a9-44bf-9420-aed224a276ce</t>
  </si>
  <si>
    <t>Lego 3001 Klocek 2X4 Bílý (2G)</t>
  </si>
  <si>
    <t>Lego 3001 Brick 2X4 White (2G)</t>
  </si>
  <si>
    <t>7ac3e5c7-9b21-4059-bcd9-8bb7a253bdff</t>
  </si>
  <si>
    <t>EPEE Pinypon Action sada Komisariát 16059</t>
  </si>
  <si>
    <t>EPEE Pinypon Action Kit Police Station 16059</t>
  </si>
  <si>
    <t>7ac44596-46e6-42f4-9ba6-2e090cefc7d6</t>
  </si>
  <si>
    <t>Pevný přebalovací pult Ceba baby 50 x 70 bílý</t>
  </si>
  <si>
    <t>Changing table rigid Ceba baby 50 x 70 white</t>
  </si>
  <si>
    <t>7ac4683b-bf6a-4fec-9266-e05127729208</t>
  </si>
  <si>
    <t>Boxerské rukavice Virella Tréninková sada pro box Kickboxing MMA 4 oz</t>
  </si>
  <si>
    <t>Boxing Gloves Virella Boxing Training Set Kickboxing MMA 4 oz</t>
  </si>
  <si>
    <t>7ac4d7d2-07cf-4ef5-9019-fcdd53419922</t>
  </si>
  <si>
    <t>Sportovní obuv adidas IE6902 47 1/3</t>
  </si>
  <si>
    <t>Adidas IE6902 47 1/3 sports shoes</t>
  </si>
  <si>
    <t>7ac4f600-ead1-47cd-847e-6297e7d24e9d</t>
  </si>
  <si>
    <t>POZINKOVANÁ POZINK S BEZPEČNOSTNÍM POJISTKEM 4x40 A4</t>
  </si>
  <si>
    <t>GALVANIZED CARABINER WITH PROTECTION 4x40 A4</t>
  </si>
  <si>
    <t>7ac4fa3b-82c4-4801-8c1e-4c3759a0ba3a</t>
  </si>
  <si>
    <t>ZÁKLADNA KLÍČENKY S ŘETÍZKEM NA PŘÍVĚSKY 25 mm 100 ks</t>
  </si>
  <si>
    <t>KEYCHAIN BASE WITH KEYCHAIN CHAIN 25mm 100pcs</t>
  </si>
  <si>
    <t>7ac59cd6-0935-402a-a2ca-62a1df58ce80</t>
  </si>
  <si>
    <t>VALLEJO GAME COLOR - 72202 Dark Future Set + figurka</t>
  </si>
  <si>
    <t>VALLEJO GAME COLOR - 72202 Dark Future Set + figurine</t>
  </si>
  <si>
    <t>7ac5d6c1-8111-4fc0-ab73-4912d39cddc3</t>
  </si>
  <si>
    <t>Želé Bonbony Haribo mini medvídci 10 g Haribo 10 g</t>
  </si>
  <si>
    <t>Gummies Haribo mini bears 10g Haribo 10 g</t>
  </si>
  <si>
    <t>7ac5d987-bc90-4cc6-be7b-619d1235cab1</t>
  </si>
  <si>
    <t>Dětské kalhoty 3Kamido, kalhoty, kalhoty KROKODYLKI, velikost 32</t>
  </si>
  <si>
    <t>Children's trousers 3Kamido, waders, trousers CROCODILE r. 32</t>
  </si>
  <si>
    <t>7ac5fe82-97ed-43ac-922b-ac008cd0473f</t>
  </si>
  <si>
    <t>Houbička z mikrovlákna pro čištění interiéru auta AMIO-03844</t>
  </si>
  <si>
    <t>Microfiber sponge for cleaning car interior cleaning AMIO-03844</t>
  </si>
  <si>
    <t>7ac62394-34b6-461a-8200-5dca4107e583</t>
  </si>
  <si>
    <t>Konvice tradiční ocelová Kamille 2,8 l šedá</t>
  </si>
  <si>
    <t>Traditional steel kettle Kamille 2,8 l grey</t>
  </si>
  <si>
    <t>7ac65ff7-f58f-4995-ab17-b6360f156a6c</t>
  </si>
  <si>
    <t>Kroužkový pořadač DONAU PP A4/4R/25 mm modrý</t>
  </si>
  <si>
    <t>Ring binder DONAU PP A4/4R/25mm blue</t>
  </si>
  <si>
    <t>7ac664be-dd24-4270-acbd-9e5af61a39a1</t>
  </si>
  <si>
    <t>Toustovač Electrolux E7T1-6BP černý 980 W</t>
  </si>
  <si>
    <t>Toaster Electrolux E7T1-6BP black 980 W</t>
  </si>
  <si>
    <t>7ac69850-6360-4558-8725-cac1ab58d61c</t>
  </si>
  <si>
    <t>Botník, bílá, 25x27x102 cm, dřevotříska</t>
  </si>
  <si>
    <t>Shoe cabinet, white, 25x27x102 cm, chipboard</t>
  </si>
  <si>
    <t>7ac69ff8-43c0-4c21-bc47-4fd1abceb58f</t>
  </si>
  <si>
    <t>Malfini pánská mikina Bomber 453 velikost 3XL</t>
  </si>
  <si>
    <t>Malfini men's bomber sweatshirt 453 size 3XL</t>
  </si>
  <si>
    <t>7ac6d07d-0c7a-4aec-92c6-435c3e1fcd53</t>
  </si>
  <si>
    <t>Květináč plast béžový Prosperplast 58 cm x 18 x 19,5 cm</t>
  </si>
  <si>
    <t>Flower pot plastic beige Prosperplast 58 cm x 18 x 19,5 cm</t>
  </si>
  <si>
    <t>7ac6dbbd-c539-4f13-a6c2-fa3b61b860d3</t>
  </si>
  <si>
    <t>Káva Kimbo DeLonghi Espresso Classic 1000 g</t>
  </si>
  <si>
    <t>Mixed Bean Coffee Kimbo DeLonghi Espresso Classic 1000 g</t>
  </si>
  <si>
    <t>7ac6ec62-8c4f-4eca-a575-0ae3c1501738</t>
  </si>
  <si>
    <t>Sada šroubováků Quatros QS14925</t>
  </si>
  <si>
    <t>Zestaw wkrętaków Quatros QS14925</t>
  </si>
  <si>
    <t>7ac7dcd9-67ec-43d8-8cfb-da4096c544e9</t>
  </si>
  <si>
    <t>DUREX Feel Thin Extra Lubricated 24 ks</t>
  </si>
  <si>
    <t>DUREX Feel Thin Extra Lubricated 24 pcs</t>
  </si>
  <si>
    <t>7ac7fd61-47ff-446b-8ec7-452a13c4c3be</t>
  </si>
  <si>
    <t>Komoda Arhatreya 37 x 120 x 80 cm bílá</t>
  </si>
  <si>
    <t>Chest of drawers Arhatreya 37 x 120 x 80cm white</t>
  </si>
  <si>
    <t>7ac85dbf-156a-4a09-8141-67058c6a0a3b</t>
  </si>
  <si>
    <t>Forma Na Dort Elitehoff 30 x 30 cm, průměr 30 cm</t>
  </si>
  <si>
    <t>Cake maker Elitehoff 30 x 30cm diameter 30cm</t>
  </si>
  <si>
    <t>7ac8666a-7c52-48c8-a060-c5d104ed17c0</t>
  </si>
  <si>
    <t>Stavebnice 58 dílků Pirát alleBLOX</t>
  </si>
  <si>
    <t>Construction blocks 58 elements Pirat alleBLOX</t>
  </si>
  <si>
    <t>7ac884a1-511c-4a77-8f45-7d52f32de334</t>
  </si>
  <si>
    <t>KOBEREČEK KORFU 50X80 CM BÉŽOVÝ</t>
  </si>
  <si>
    <t>CORFU RUG 50X80 CM BEIGE</t>
  </si>
  <si>
    <t>7ac88e42-c45e-4168-beda-54d5bcaf31ac</t>
  </si>
  <si>
    <t>Super B TB-5566 pro pneumatiky</t>
  </si>
  <si>
    <t>Super B TB-5566 for tires</t>
  </si>
  <si>
    <t>7ac8aef7-d923-4270-913e-67338ada67f8</t>
  </si>
  <si>
    <t>Pouzdro / pouzdro na notebook Verk Group 15,6"</t>
  </si>
  <si>
    <t>Verk Group 15,6" Laptop Case / Case</t>
  </si>
  <si>
    <t>7ac8b2ef-c15f-415f-8b1b-244a3483e673</t>
  </si>
  <si>
    <t>Blokáda/ochrana pro vrtule DJI SPARK černá</t>
  </si>
  <si>
    <t>Lock/protection for DJI SPARK propellers, black</t>
  </si>
  <si>
    <t>7ac8c4fd-0938-45f2-87f7-71290c28c685</t>
  </si>
  <si>
    <t>Purles 146 Micellar water – micelární voda</t>
  </si>
  <si>
    <t>Purles 146 Micellar water- micellar liquid</t>
  </si>
  <si>
    <t>7ac8ffbd-72d3-4cfd-bdcf-bd734fd1e592</t>
  </si>
  <si>
    <t>RITUALS Ritual of Ayurveda sada pěna krém olej mlha</t>
  </si>
  <si>
    <t>RITUALS Ritual of Ayurveda set foam cream oil mist</t>
  </si>
  <si>
    <t>7ac92aea-8a99-49c7-8d3f-1e3552fa3480</t>
  </si>
  <si>
    <t>Všesměrová anténa Qoltec 57014</t>
  </si>
  <si>
    <t>Omnidirectional antenna Qoltec 57014</t>
  </si>
  <si>
    <t>7ac95b20-6412-4ad3-ae8c-bef605466546</t>
  </si>
  <si>
    <t>KONFERENČNÍ STOLEK KULATÝ SKLO SE ZRCADLEM 56 CM ŠEDÁ LAVICE SE ZRCADLY A STOLY</t>
  </si>
  <si>
    <t>COFFEE TABLE ROUND GLASS WITH MIRROR 56CM BENCH GREY WITH MIRRORS TABLES</t>
  </si>
  <si>
    <t>7ac9728c-e483-4f95-85f1-c510cebaa9a3</t>
  </si>
  <si>
    <t>Chlorový prášek Marimex</t>
  </si>
  <si>
    <t>Chlorine Powder Marimex</t>
  </si>
  <si>
    <t>7ac978c6-8ba6-405c-b05a-c8dde3694788</t>
  </si>
  <si>
    <t>GSP 241127 Hnací hřídel</t>
  </si>
  <si>
    <t>GSP 241127 Driveshaft</t>
  </si>
  <si>
    <t>7ac9c99b-413f-42ee-b707-15e67df8642c</t>
  </si>
  <si>
    <t>Specol 4 l 10W-40</t>
  </si>
  <si>
    <t>7ac9e0ac-a423-47bd-90e3-920822578239</t>
  </si>
  <si>
    <t>DESTIČKY EBC MOTO. YAMAHA XP 500 N/P/R T-MAX (01-03)</t>
  </si>
  <si>
    <t>EBC BRAKE PADS YAMAHA XP 500 N/P/R T-MAX (01-03)</t>
  </si>
  <si>
    <t>7ac9ec71-d9ec-4cff-90c3-0c28e37dd789</t>
  </si>
  <si>
    <t>Kaštanová mouka Bio planet 700 g</t>
  </si>
  <si>
    <t>Chestnut flour Bio planet 700 g</t>
  </si>
  <si>
    <t>7ac9f916-9c96-45cd-a893-6c09715ebf4e</t>
  </si>
  <si>
    <t>LAHEV NA PITÍ LÁHEV NA VODU NÁPOJE PASO VELKÝ 750 ml POPRUH NA RAMENO BPA FREE</t>
  </si>
  <si>
    <t>WATER BOTTLE DRINKS PASO LARGE 750ml SHOULDER STRAP BPA FREE</t>
  </si>
  <si>
    <t>7ac9fb67-46f6-46ff-afb2-11124414c7e9</t>
  </si>
  <si>
    <t>Eminent Cat Kitten 34/20 2 kg pro koťata vylepšená</t>
  </si>
  <si>
    <t>Eminent Cat Kitten 34/20 2kg for kittens improved</t>
  </si>
  <si>
    <t>7aca0721-6782-49fd-bf53-8f65fd1e99ae</t>
  </si>
  <si>
    <t>Akinu VITALITY hovězí jemně krájená svalovina pro kočky 400 g</t>
  </si>
  <si>
    <t>Akinu VITALITY finely chopped beef for cats 400 g</t>
  </si>
  <si>
    <t>7aca19d7-b4f8-4a7a-96ee-114db281f4d3</t>
  </si>
  <si>
    <t>Schleich 15026 Prehistorické zvířátko - Mosasaurus</t>
  </si>
  <si>
    <t>Schleich Dinosaurs Mosasaurus dinosaur figurine</t>
  </si>
  <si>
    <t>7aca1e80-2355-46be-acf5-5c0236539cfc</t>
  </si>
  <si>
    <t>Oboustranná páska Tesa 19 mm x 1,5 m</t>
  </si>
  <si>
    <t>Tesa double-sided tape 19 mm x 1.5 m</t>
  </si>
  <si>
    <t>7aca3913-6312-430d-a974-69e4d2f35297</t>
  </si>
  <si>
    <t>Šrouby do dřeva Etanco 4,8 x 35 mm 250 ks</t>
  </si>
  <si>
    <t>Etanco wood screws 4.8 x 35 mm 250 pcs.</t>
  </si>
  <si>
    <t>7aca63d0-1f45-404c-a98c-28b7eb22021c</t>
  </si>
  <si>
    <t>HAIRY LAND – VLASOVÉ TONIKUM</t>
  </si>
  <si>
    <t>HAIRY LAND - STRAP FOR FALLING OUT HAIR</t>
  </si>
  <si>
    <t>7acaa947-ff8a-43d2-8b8f-cc6aa4a7fa8e</t>
  </si>
  <si>
    <t>Tlapková patrola JUNGLE PUPS VOZIDLO MARSHALLA DELUXE ELEPHANT + FIGURKA</t>
  </si>
  <si>
    <t>PAW PATROL JUNGLE PUPS MARSHALL'S VEHICLE DELUXE ELEPHANT FIGURE</t>
  </si>
  <si>
    <t>7acaead6-21d8-4f84-9ea4-602b19e7f280</t>
  </si>
  <si>
    <t>CHLADIČ KLIMATIZACE OE 1K0820411D 1K0820411E</t>
  </si>
  <si>
    <t>AIR CONDITIONING COOLER OE 1K0820411D 1K0820411E</t>
  </si>
  <si>
    <t>7acb34f1-dfef-419d-a6f5-7907f357f640</t>
  </si>
  <si>
    <t>Salami vepřové maso Calllipo 200 g</t>
  </si>
  <si>
    <t>Salami pork Calllipo 200 g</t>
  </si>
  <si>
    <t>7acb4bb3-d906-4cd0-92ae-207483fc2c45</t>
  </si>
  <si>
    <t>Beztuková fritéza COSORI Premium II Černá Air Fryer</t>
  </si>
  <si>
    <t>Fat Free Fryer COSORI Premium II Black Air Fryer</t>
  </si>
  <si>
    <t>7acb87b5-460e-4a9e-af6f-8234754da64e</t>
  </si>
  <si>
    <t>Lee DAREN Washed Cement JEDNODUCHÉ DŽÍNOVÉ KALHOTY ŠEDÉ DŽÍNY W34 L30</t>
  </si>
  <si>
    <t>Lee DAREN Washed Cement STRAIGHT JEANS GREY DENIM W34 L30</t>
  </si>
  <si>
    <t>7acb91f2-4b6c-470b-add6-cc0fe5b19595</t>
  </si>
  <si>
    <t>Vícesložkové hnojivo Agrecol tekuté 0,05 kg 0,03 l</t>
  </si>
  <si>
    <t>Agrecol liquid multi-component fertilizer 0.05 kg 0.03 l</t>
  </si>
  <si>
    <t>7acbbafe-85dc-4acd-a663-fc197d0ab684</t>
  </si>
  <si>
    <t>Pila pila plátková ruční na dřevo 500 mm PRO</t>
  </si>
  <si>
    <t>Saw payer handball for wood 500 mm PRO</t>
  </si>
  <si>
    <t>7acbd890-8983-4a5b-b8c1-331a56c9cca3</t>
  </si>
  <si>
    <t>Puma dámské sportovní boty Cali Dream velikost 38,5</t>
  </si>
  <si>
    <t>Puma Cali Dream women's sports shoes, size 38.5</t>
  </si>
  <si>
    <t>7acbe3b6-ef8c-4ceb-83f9-a38dcea81259</t>
  </si>
  <si>
    <t>Boty adidas Terrex Swift Solo 2 IE6903 tmavě modrá 45 1/3</t>
  </si>
  <si>
    <t>Shoes adidas Terrex Swift Solo 2 IE6903 navy blue 45 1/3</t>
  </si>
  <si>
    <t>7acbe529-9373-4ed3-9e74-2f0f14ebbd61</t>
  </si>
  <si>
    <t>Kompresor vzduchu DC 12 V, 150 PSI, automatický s digitálním tlakoměrem</t>
  </si>
  <si>
    <t>DC 12V, 150 PSI air compressor, automatic with digital pressure gauge</t>
  </si>
  <si>
    <t>7acbfc0b-104a-4307-b6e4-63f3b6aceb16</t>
  </si>
  <si>
    <t>Baroness Snail 21 g plátýnková maska</t>
  </si>
  <si>
    <t>Baroness Snail 21 g sheet mask</t>
  </si>
  <si>
    <t>7acc1217-50c3-44b9-8305-3a6d8d13a409</t>
  </si>
  <si>
    <t>Mini trouba Homcom 21 l černá</t>
  </si>
  <si>
    <t>Mini oven Homcom 21 l black</t>
  </si>
  <si>
    <t>7acc1ae6-2a62-4c9f-b5f6-afca52c573bc</t>
  </si>
  <si>
    <t>Krokvová spojka Metal-Mix LK4 210 x 32 mm</t>
  </si>
  <si>
    <t>Metal-Mix LK4 rafter connector 210x32 mm</t>
  </si>
  <si>
    <t>7acc28cb-7749-4c72-8594-95f1ca6d3fd4</t>
  </si>
  <si>
    <t>Panenka L.O.L. Surprise O.M.G. GUYS Prince Bee O.M.G.</t>
  </si>
  <si>
    <t>LOL Surprise Doll OMG GUYS Prince Bee O.M.G.</t>
  </si>
  <si>
    <t>7acc3fe5-e959-494f-b9b2-9584f2afd3c5</t>
  </si>
  <si>
    <t>Plavecké brýle pro dospělé Acra AEONE ADULTS</t>
  </si>
  <si>
    <t>Swimming goggles for adults Acra AEONE ADULTS</t>
  </si>
  <si>
    <t>7acc73ee-a9d8-4e4c-8b30-db3f47fa5352</t>
  </si>
  <si>
    <t>Zásuvka SmartLife Zigbee WS020 s časovačem a měřením spotřeby</t>
  </si>
  <si>
    <t>SmartLife Zigbee WS020 socket with timer and consumption measurement</t>
  </si>
  <si>
    <t>7acc9b37-434d-4865-aa3e-083d0746e022</t>
  </si>
  <si>
    <t>Dětské body 104 dlouhý rukáv bavlna 100% BÉŽOVÉ</t>
  </si>
  <si>
    <t>Children's body 104 long sleeve cotton 100% BEIGE</t>
  </si>
  <si>
    <t>7accb643-fd7d-4d1a-81fb-654e4685cca0</t>
  </si>
  <si>
    <t>LCD DISPLEJ JÍZDNÍCH KOL 24V 36V 48V ELEKTRICKÝ</t>
  </si>
  <si>
    <t>ELECTRIC LCD DISPLAY 24V 36V 48V</t>
  </si>
  <si>
    <t>7accef55-ef41-4d65-ab80-a5f413647b0a</t>
  </si>
  <si>
    <t>SPORTOVNÍ TAŠKA na bazén AVENGERS marvel</t>
  </si>
  <si>
    <t>AVENGERS marvel pool sports bag</t>
  </si>
  <si>
    <t>7acd2335-954f-4038-b449-325f37cd748f</t>
  </si>
  <si>
    <t>Napínací pružina BMW OE 51438163692</t>
  </si>
  <si>
    <t>Sprężyna naciągowa BMW OE 51438163692</t>
  </si>
  <si>
    <t>7acd4f92-6796-4d92-aecd-5128260a0e7f</t>
  </si>
  <si>
    <t>SADA REDUKČNÍCH ADAPTÉRŮ 1/4-3/4 6 KS REDUKCE</t>
  </si>
  <si>
    <t>REDUCTION SET ADAPTERS 1/4-3/4 6 PCS REDUCTION</t>
  </si>
  <si>
    <t>7acd98ef-a493-425c-a0f0-9ce4d75d37fc</t>
  </si>
  <si>
    <t>LED žárovka G9 4W bílá teplá</t>
  </si>
  <si>
    <t>G9 4W LED lamp bulb warm white</t>
  </si>
  <si>
    <t>7acdf5e0-de46-4fbb-9069-844b9f49c667</t>
  </si>
  <si>
    <t>Zásuvka GreenBlue Smart WiFi</t>
  </si>
  <si>
    <t>GreenBlue Smart WiFi socket</t>
  </si>
  <si>
    <t>7ace0394-8fc3-4f6c-9763-99e2abc6972a</t>
  </si>
  <si>
    <t>Šrouby do oceli Wkręt-Met 5,5 x 32 mm 250 ks</t>
  </si>
  <si>
    <t>Wkręt-Met steel screws 5.5 x 32 mm 250 pcs.</t>
  </si>
  <si>
    <t>7ace2fa3-e12f-4234-81b1-857847ca7c83</t>
  </si>
  <si>
    <t>Motorový olej Liqui Moly 1 l 5W-30</t>
  </si>
  <si>
    <t>Engine oil Liqui Moly 1 l 5W-30</t>
  </si>
  <si>
    <t>7ace375f-81ad-4e77-a589-a59787c2b814</t>
  </si>
  <si>
    <t>TRIČKO LABUBU DĚTSKÉ SLADKÉ PŘÍŠERKY DÁREK K NAROZENINÁM 140 (9-10 l)</t>
  </si>
  <si>
    <t>T-SHIRT LABUBU CHILDREN'S SWEET MONSTER GIFT BIRTHDAY 140 (9-10 L)</t>
  </si>
  <si>
    <t>7ace4cb6-988f-46ce-8894-5a65b668728f</t>
  </si>
  <si>
    <t>Dřevěné Puzzle Robotime Dinosaurus Stegozaurus</t>
  </si>
  <si>
    <t>Wooden 3D Robotime Puzzle Stegosaurus Dinosaur</t>
  </si>
  <si>
    <t>7acec172-5448-4d0f-b4a9-a2aed3ad0289</t>
  </si>
  <si>
    <t>Sada štětců na akrylové gelové zdobení - 3 ks</t>
  </si>
  <si>
    <t>A set of acrylic gel brushes - 3 pcs</t>
  </si>
  <si>
    <t>7aced080-8441-415d-be0b-7f337d394d32</t>
  </si>
  <si>
    <t>Alternátor AS-PL A1001</t>
  </si>
  <si>
    <t>Alternator AS-PL A1001</t>
  </si>
  <si>
    <t>7acf701f-21b5-4e59-b0e8-56ee1bd4dd4a</t>
  </si>
  <si>
    <t>Tlapková patrola vlhčené ubrousky 1 x 15 ks</t>
  </si>
  <si>
    <t>Psi Patrol wet wipes 1 x 15 pcs.</t>
  </si>
  <si>
    <t>7acf7751-0487-435b-977b-080d1f604e33</t>
  </si>
  <si>
    <t>CPA Halo 25 Senior, černá a bílá</t>
  </si>
  <si>
    <t>CPA Halo 25 Senior, black and white</t>
  </si>
  <si>
    <t>7acfab70-7b1d-4923-a757-e981cf09c90c</t>
  </si>
  <si>
    <t>Korektor v pásce Patio 88029PTR</t>
  </si>
  <si>
    <t>Correction tape Patio 88029PTR</t>
  </si>
  <si>
    <t>7acfc4df-25ca-4b24-8948-d19a264f7b2e</t>
  </si>
  <si>
    <t>Mexx Whenever Wherever for Her parfémovaný deodorant</t>
  </si>
  <si>
    <t>Mexx Whenever WHerever for Her Deodorant 75ml</t>
  </si>
  <si>
    <t>7acfcdab-c297-4cab-bda0-6bba9e22b296</t>
  </si>
  <si>
    <t>Vonné hygienické ubrousky Linteo Papirove kapesniky 3 vrst. 60 ks</t>
  </si>
  <si>
    <t>Fragrance handkerchiefs Linteo Papirove caps 3 layers 60 pcs.</t>
  </si>
  <si>
    <t>7acfe77e-ef98-4331-a536-2d9e46eca2a2</t>
  </si>
  <si>
    <t>Tritanová láhev na vodu Contigo Ashland 720 ml - Scuba</t>
  </si>
  <si>
    <t>Tritan water bottle Contigo Ashland 720ml - Scuba</t>
  </si>
  <si>
    <t>7ad0123a-43a4-41ef-8a84-a2fbe821a70d</t>
  </si>
  <si>
    <t>GX 35 MOTOR PRO KOSU typ HONDA GX35 1,3KM KOMPLETNÍ</t>
  </si>
  <si>
    <t>GX 35 ENGINE FOR SCYTHE type HONDA GX35 1,3HP COMPLETE</t>
  </si>
  <si>
    <t>7ad013ac-3424-4719-bdc0-0804c11a87ff</t>
  </si>
  <si>
    <t>32JJ / 70N Elomi Teagan azalea plunge měkká podprsenka</t>
  </si>
  <si>
    <t>32JJ / 70N Elomi Teagan azalea plunge soft bra</t>
  </si>
  <si>
    <t>7ad01d3c-cfc4-4207-9b2b-63af43c49652</t>
  </si>
  <si>
    <t>Neqi Repair Reveal regenerační maska pro všechny typy vlasů</t>
  </si>
  <si>
    <t>Neqi Repair Reveal regenerating mask for all hair types</t>
  </si>
  <si>
    <t>7ad02e10-6ea3-4c4e-8712-0ae2d2786311</t>
  </si>
  <si>
    <t>Deka 150x200 Mikrovlákno Beránek Měkký Nadýchaný Granát</t>
  </si>
  <si>
    <t>Blanket 150x200 Microfiber Lamb Soft Fluffy Garnet</t>
  </si>
  <si>
    <t>7ad04fe8-94eb-45e8-baf5-1f8485e117c9</t>
  </si>
  <si>
    <t>Gaia 1082 Gaja mokka 95C Vyztužená podprsenka</t>
  </si>
  <si>
    <t>Gaia 1082 Gaia mocha 95C Padded bra</t>
  </si>
  <si>
    <t>7ad0a1fd-f549-44cb-8898-01acb8e45537</t>
  </si>
  <si>
    <t>7ad0ae7d-ef7c-455c-9bad-3d56b581b3ca</t>
  </si>
  <si>
    <t>POLŠTÁŘ 50x60 S VÝPLNÍ Z PROŠÍVANÉ VLNY 50/60</t>
  </si>
  <si>
    <t>PILLOW 50x60 WITH QUILTED WOOL FILLING 50/60</t>
  </si>
  <si>
    <t>7ad0b218-1289-40ad-9abe-35977330764d</t>
  </si>
  <si>
    <t>Brit krmivo granule 1,5 kg morče</t>
  </si>
  <si>
    <t>Brit food granules 1.5 kg for guinea pigs</t>
  </si>
  <si>
    <t>7ad0b714-f34a-4e01-b7f1-f5dd95a03f0e</t>
  </si>
  <si>
    <t>Osłona sufitowa do lampy BÍLÝ PODHLED KUBEK</t>
  </si>
  <si>
    <t>Osłona sufitowa do lampy WHITE HEADLINING MUG</t>
  </si>
  <si>
    <t>7ad0f8f8-6d77-4d2e-b329-2e5b02be08bc</t>
  </si>
  <si>
    <t>UNDER ARMOUR DÁMSKÉ BOTY CHARGED SPEED SWIFT BLACK 40</t>
  </si>
  <si>
    <t>UNDER ARMOUR WOMEN'S SHOES CHARGED SPEED SWIFT BLACK 40</t>
  </si>
  <si>
    <t>7ad10067-0254-4aa1-a341-42ac4de7db11</t>
  </si>
  <si>
    <t>Přední fréza GRAPHITE 8 mm</t>
  </si>
  <si>
    <t>End mill GRAPHITE 8mm</t>
  </si>
  <si>
    <t>7ad1395b-b55a-47ea-afaa-6e17428f61c1</t>
  </si>
  <si>
    <t>7ad1a578-18e4-4208-bd51-1714fe376db6</t>
  </si>
  <si>
    <t>Vzduchový kompresor KS P30, rychlost čerpání 35 l/min, tlak 150 Psi</t>
  </si>
  <si>
    <t>KS P30 air compressor, pumping speed 35 l/min, pressure 150 Psi</t>
  </si>
  <si>
    <t>7ad1ab67-c8a4-448a-a7fe-19c364f3d325</t>
  </si>
  <si>
    <t>Figurka WOW Harry Potter</t>
  </si>
  <si>
    <t>Figurine WOW Harry Potter</t>
  </si>
  <si>
    <t>7ad1b057-785d-4ea2-9730-1ad8672d72a6</t>
  </si>
  <si>
    <t>Skříň Endorfy ARX 500 ARGB EY2A011 Midi Tower černé</t>
  </si>
  <si>
    <t>Housing Endorfy ARX 500 ARGB EY2A011 Midi Tower black</t>
  </si>
  <si>
    <t>7ad1ccab-f416-471b-b6a5-386975dd6120</t>
  </si>
  <si>
    <t>Taška na kočárek, organizér Verk Group 01496_Z</t>
  </si>
  <si>
    <t>Trolley bag organizer Verk Group 01496_Z</t>
  </si>
  <si>
    <t>7ad1cf76-6a35-491a-a613-d1b40a6c1d25</t>
  </si>
  <si>
    <t>Dámská manikúra Kellermann 5202 MC N černo-stříbrné puntíky</t>
  </si>
  <si>
    <t>Women's manicure Kellermann 5202 MC N black and silver polka dots</t>
  </si>
  <si>
    <t>7ad1e9e3-b7ef-4420-8515-ddc3a1bfc895</t>
  </si>
  <si>
    <t>PIT BULL tričko SMALL LOGO olive od ARI vel M</t>
  </si>
  <si>
    <t>PIT BULL T-shirt SMALL LOGO olive from ARI Roz M</t>
  </si>
  <si>
    <t>7ad1f532-c45a-4b7e-ac0d-00d225adba76</t>
  </si>
  <si>
    <t>Nike pánské sportovní boty AIR MAX COMMAND 90 systm ivo axis velikost 47,5</t>
  </si>
  <si>
    <t>Nike men's sports shoes AIR MAX COMMAND 90 systm ivo axis size 47,5</t>
  </si>
  <si>
    <t>7ad2b3be-3e29-4772-b9c6-2c1034d4cff6</t>
  </si>
  <si>
    <t>Lemigo holínky pánské nízké velikost 46</t>
  </si>
  <si>
    <t>Lemigo men's low boots size 46</t>
  </si>
  <si>
    <t>7ad2c811-1386-44ed-a8af-5a99c8373e47</t>
  </si>
  <si>
    <t>Odličovací tampony Linteo Premuim maxi 40ks ARGAN</t>
  </si>
  <si>
    <t>Cosmetic pads Linteo Premuim maxi 40pcs ARGAN</t>
  </si>
  <si>
    <t>7ad2c965-6af1-45c9-b180-de64766bac6c</t>
  </si>
  <si>
    <t>Pánské tričko adidas Estro 19 Jersey žluté VEL. XL</t>
  </si>
  <si>
    <t>Men's T-shirt adidas Estro 19 Jersey yellow R. XL</t>
  </si>
  <si>
    <t>7ad3171f-6d43-4903-a3b0-802a22f80471</t>
  </si>
  <si>
    <t>Osvětlovač Maclean MACLEAN SOLÁRNÍ LED OSVĚTLOVAČ SE SENZOREM MCE438</t>
  </si>
  <si>
    <t>Floodlight Maclean MACLEAN SOLAR LED FLOODLIGHT WITH SENSOR MCE438</t>
  </si>
  <si>
    <t>7ad33db5-63e8-45c0-a957-dc4da0516190</t>
  </si>
  <si>
    <t>Dámské měkké černé baleríny YoClub 40-41 černé</t>
  </si>
  <si>
    <t>Women's Ballerinas soft black YoClub 40-41 black</t>
  </si>
  <si>
    <t>7ad349e6-6fdc-4fa3-9964-a6b51c7c6cfe</t>
  </si>
  <si>
    <t>COOPERS STOUT koncentrát na 23 l domácího piva</t>
  </si>
  <si>
    <t>COOPERS STOUT concentrate for 23l of home beer</t>
  </si>
  <si>
    <t>7ad3b83c-2d02-4994-8e64-53e72f6eca8a</t>
  </si>
  <si>
    <t>Kolmax holínky holínky velikost 42</t>
  </si>
  <si>
    <t>Kolmax men's high boots size 42</t>
  </si>
  <si>
    <t>7ad3fc9d-c4d0-4924-83eb-bdd0bb19dc48</t>
  </si>
  <si>
    <t>Akrylové barvy Amsterdam zelené 1 ks 120 ml</t>
  </si>
  <si>
    <t>Paints acrylic Amsterdam green 1 pcs 120 ml</t>
  </si>
  <si>
    <t>7ad43a2f-cb7c-47b5-8676-c8e74e0f9e45</t>
  </si>
  <si>
    <t>Mosazné koleno Diamond 16 mm</t>
  </si>
  <si>
    <t>Elbow brass Diamond 16 mm</t>
  </si>
  <si>
    <t>7ad44f05-1a4e-4c9b-8a91-404906a0c8a3</t>
  </si>
  <si>
    <t>FLEECOVÁ DEKA 100 X 140 CM prasátko Pepa GEORGE</t>
  </si>
  <si>
    <t>FLEECE BLANKET 100 X 140 CM PIG PEPPA GEORGE</t>
  </si>
  <si>
    <t>7ad46a11-d44c-44e4-af73-ebf1b16acea1</t>
  </si>
  <si>
    <t>KULTOVNÍ Vysoké Kanady STEEL Originální 10-dírka 37</t>
  </si>
  <si>
    <t>ICONIC High Glans STEEL Original 10-holes 37</t>
  </si>
  <si>
    <t>7ad4723c-d741-416a-bb1a-0fa02617f72d</t>
  </si>
  <si>
    <t>Organizer na biżuterie kolczyki Kovový stojan na šperky s regulací</t>
  </si>
  <si>
    <t>Organizer na biżuterie kolczyki Metal Adjustable Jewelry Stand</t>
  </si>
  <si>
    <t>7ad479db-b6df-4238-a0a5-efeecd87b6e5</t>
  </si>
  <si>
    <t>Hydratační krém na obličej Ryor Normal to Combination den a noc 50 ml</t>
  </si>
  <si>
    <t>Ryor Normal to Combination day and night 50 ml</t>
  </si>
  <si>
    <t>7ad4803e-1009-4cfd-a2d3-23e12dc644d3</t>
  </si>
  <si>
    <t>Vzdělávací přívěsek – přívěsek na kočárek KOALA COCO Babyono 1638</t>
  </si>
  <si>
    <t>Educational pendant – KOALA COCO Babyono 1638 stroller pendant</t>
  </si>
  <si>
    <t>7ad4bd03-524f-47d4-a6f3-f272a8b28bc6</t>
  </si>
  <si>
    <t>BCAA prášek Olimp Bcaa Xplode 1000 g Olimp 1000 g oranžový</t>
  </si>
  <si>
    <t>BCAA powder Olimp Bcaa Xplode 1000g Olimp 1000 g orange</t>
  </si>
  <si>
    <t>7ad4c0b3-53a2-4ac9-8d70-34df92c0b3eb</t>
  </si>
  <si>
    <t>KOŘENÍCÍ STOJAN NA KOŘENÍ Hexagon + 75 kusů samolepek + 14 sklenic</t>
  </si>
  <si>
    <t>SPICE RACK hexagon + 75 pcs of stickers + 14x jars</t>
  </si>
  <si>
    <t>7ad4d633-9fe2-4664-8c48-6cfab7d87a5e</t>
  </si>
  <si>
    <t>Závěsná lampa Masterled Kiki 1 - body světla, integrovaný LED zdroj</t>
  </si>
  <si>
    <t>Pendant lamp Masterled Kiki 1 -light points integrated LED source</t>
  </si>
  <si>
    <t>7ad4ee99-c40d-40c8-9758-b05f952a7c2b</t>
  </si>
  <si>
    <t>Akrylové barvy Easy 24 ks x 12 ml</t>
  </si>
  <si>
    <t>Acrylic paints Easy 24 pcs x 12 ml</t>
  </si>
  <si>
    <t>7ad50b9a-403f-4c3c-b226-2f1262f3b534</t>
  </si>
  <si>
    <t>Lavička s opěradlem kovová 4 x 45 cm</t>
  </si>
  <si>
    <t>Bench with backrest metal 4 x 45 cm</t>
  </si>
  <si>
    <t>7ad552be-09c6-4e79-94f3-55886e07288d</t>
  </si>
  <si>
    <t>Lazurovací impregnát na dřevo Remmers HK-Lasur borovice 2,5 l</t>
  </si>
  <si>
    <t>Wood azure impregnation Remmers HK-Lasur pine 2,5 l</t>
  </si>
  <si>
    <t>7ad55e8a-35e4-4aee-a347-504a3967bcfc</t>
  </si>
  <si>
    <t>PÁNSKÉ HODINKY Citizen QUARTZ CHRONOGRAPH AN8190-51L NÁRAMEK MODRÝ</t>
  </si>
  <si>
    <t>MEN'S WATCH CITIZEN QUARTZ CHRONOGRAPH AN8190-51L BRACELET BLUE</t>
  </si>
  <si>
    <t>7ad563c7-4b76-4521-a177-4b52d88ceedf</t>
  </si>
  <si>
    <t>Marker Sunbow 12 barev</t>
  </si>
  <si>
    <t>Marker Sunbow 12 colors</t>
  </si>
  <si>
    <t>7ad5c9f5-639e-4de0-9500-81ff3e56f175</t>
  </si>
  <si>
    <t>Pánské plážové šortky adidas modré XXL</t>
  </si>
  <si>
    <t>Men's beach shorts adidas blue XXL</t>
  </si>
  <si>
    <t>7ad5d273-481b-4076-b78d-9b6ef66060d6</t>
  </si>
  <si>
    <t>HODINOVÝ SENZOR 0-10 MM</t>
  </si>
  <si>
    <t>CLOCK SENSOR 0-10MM</t>
  </si>
  <si>
    <t>7ad5efea-65bc-4664-865a-86c7e5f4529b</t>
  </si>
  <si>
    <t>SADA ŠROUBŮ Z NEREZOVÉ OCELI M3/M4/M5/M6 180KS</t>
  </si>
  <si>
    <t>SET OF STAINLESS STEEL SCREWS M3/M4/M5/M6 180PCS</t>
  </si>
  <si>
    <t>7ad5f84a-3b2a-4b68-be0c-0190022db5e0</t>
  </si>
  <si>
    <t>Mattel Rakeťák základní figurka - Bezpečnostní obránce HHJ78</t>
  </si>
  <si>
    <t>Basic figurine of Mattel rocket - Security Defender HHJ78</t>
  </si>
  <si>
    <t>7ad638fb-09dc-4b7c-b56f-dac57605c26a</t>
  </si>
  <si>
    <t>TEGA Baby Lehátko UNI COLOUR - zelené</t>
  </si>
  <si>
    <t>TEGA Baby UNI COLOUR Foam Lounger - Green</t>
  </si>
  <si>
    <t>7ad67237-8bf0-4596-935f-d2f4e5881449</t>
  </si>
  <si>
    <t>Boční stolek, černý, 50 x 30 x 50 cm, dřevotříska</t>
  </si>
  <si>
    <t>Side table, black, 50x30x50 cm, chipboard</t>
  </si>
  <si>
    <t>7ad688bf-c707-441c-9000-84b709e62406</t>
  </si>
  <si>
    <t>ZOLTA kombinéza/ onesie PYŽAMO KIGURUMI ONESIE LEOPARD hnědá velikost M</t>
  </si>
  <si>
    <t>ZOLTA jumpsuit/ onesie pajamas KIGURUMI ONESIE LEOPARD brown size M</t>
  </si>
  <si>
    <t>7ad69288-a06f-41c4-9e03-5c28bfac93b1</t>
  </si>
  <si>
    <t>Ubrousky na praní zachycující barvu Deluxe, 20 ks</t>
  </si>
  <si>
    <t>Laundry wipes catching color Deluxe 20 pcs.</t>
  </si>
  <si>
    <t>7ad6b1d1-d707-45db-8a51-23bedf71a888</t>
  </si>
  <si>
    <t>BRZDOVÉ TŘMENY ZADNÍ LEVÉ + PRAVÉ VW TRANSPORTÉR T5 T6 MULTIVAN V VI</t>
  </si>
  <si>
    <t>BRAKE CALIPERS REAR LEFT + RIGHT VW TRANSPORTER T5 T6 MULTIVAN V VI</t>
  </si>
  <si>
    <t>7ad6b493-091a-44e3-9679-c4e3777d6299</t>
  </si>
  <si>
    <t>Kovový Rýč Fiskars 18 x 117 cm</t>
  </si>
  <si>
    <t>Fiskars metal spade 18 x 117 cm</t>
  </si>
  <si>
    <t>7ad6f9e9-88f5-4564-a78b-a7907db6ac98</t>
  </si>
  <si>
    <t>JHK pánská mikina mikina_mercedes velikost</t>
  </si>
  <si>
    <t>JHK men's sweatshirt_mercedes universal size</t>
  </si>
  <si>
    <t>7ad7005f-a473-4077-a29e-419f5be4d15b</t>
  </si>
  <si>
    <t>MĚKKÁ DEKA PŘEHOZ NA POSTEL MIKROVLÁKNO PLED COZYGLAM Šedá</t>
  </si>
  <si>
    <t>SOFT BLANKET BLANKETS BEDSPREAD MICROFIBER PLAID COZYGLAM Grey</t>
  </si>
  <si>
    <t>7ad7209c-269d-4c70-80f7-15c128daccb7</t>
  </si>
  <si>
    <t>Obratlík Delphin KRÁTKÝ DELPHIN PRO RYCHLOU VÝMĚNU QUICKER</t>
  </si>
  <si>
    <t>Delphin Swivel DELPHIN Swivel FOR QUICK CHANGE QUICKER</t>
  </si>
  <si>
    <t>7ad78c09-586a-47ca-ac1b-4df7b2f21363</t>
  </si>
  <si>
    <t>Filtr DIAMOND Samočistící 0 l</t>
  </si>
  <si>
    <t>Filter DIAMOND Self-cleaning 0 l</t>
  </si>
  <si>
    <t>7ad79229-c151-4a3c-9b33-713aeaac54be</t>
  </si>
  <si>
    <t>Hrách setý luskový ZÁZRAK KELVEDONU 40g W. Legutko</t>
  </si>
  <si>
    <t>Scale PEAS MIRACLE OF KELVEDON 40g W. Legutko</t>
  </si>
  <si>
    <t>7ad7ab64-2462-477e-83b3-1462f024c27c</t>
  </si>
  <si>
    <t>PALIVOVÝ KABEL ČERNÝ 2.5 mm x 5 mm HADIČKA NA METRY</t>
  </si>
  <si>
    <t>BLACK FUEL PIPE 2.5mm x 5mm HOSE PER METERS</t>
  </si>
  <si>
    <t>7ad80b16-d440-45a0-8311-c70beb1c4f0c</t>
  </si>
  <si>
    <t>Jutová páska 5 m x 10 cm, hnědá</t>
  </si>
  <si>
    <t>Jute tape 5 m x 10 cm brown</t>
  </si>
  <si>
    <t>7ad82b69-15e0-4224-a6eb-0778c540ed11</t>
  </si>
  <si>
    <t>Asmodee Dobble - Access+</t>
  </si>
  <si>
    <t>Dual access Asmodee</t>
  </si>
  <si>
    <t>7ad8715a-bffe-4b47-9c35-a30bc920e3bc</t>
  </si>
  <si>
    <t>7ad890eb-8f84-496e-87ee-10226e1c2022</t>
  </si>
  <si>
    <t>VZDĚLÁVACÍ PĚNOVÁ PODLOŽKA KE SKLÁDÁNÍ PRO DĚTI VELKÁ MEDVÍDCI BALÓNKY 180x200</t>
  </si>
  <si>
    <t>EDUCATIONAL FOAM MAT, FOLDABLE FOR CHILDREN, LARGE, BEARS, BALLOONS, 180x200</t>
  </si>
  <si>
    <t>7ad8a400-eff2-4640-8830-8d82b6045792</t>
  </si>
  <si>
    <t>Prezentační sešit PENTEL A4 standard 15 kapes žlutý</t>
  </si>
  <si>
    <t>Presentation workbook PENTEL A4 standard 15 pockets yellow</t>
  </si>
  <si>
    <t>7ad92104-973e-4765-bcac-fa4c57b68e21</t>
  </si>
  <si>
    <t>Polovyztužená podprsenka GAIA 1058 SONIA béžová 95E</t>
  </si>
  <si>
    <t>Semi-rigid bra GAIA 1058 SONIA beige 95E</t>
  </si>
  <si>
    <t>7ad93a77-8cb3-44db-8c37-f3f102adafe5</t>
  </si>
  <si>
    <t>Felicea Naturalna Paleta Trio 301 Light – sada pro konturování</t>
  </si>
  <si>
    <t>Felicea Natural Paleta Trio 301 Light contouring set</t>
  </si>
  <si>
    <t>7ad94532-b1eb-4436-9e9a-6d4d75015fd4</t>
  </si>
  <si>
    <t>Přední brzdový kotouč Brembo 09.9848.11 VOLVO XC90</t>
  </si>
  <si>
    <t>Brake disc front Brembo 09.9848.11 VOLVO XC90</t>
  </si>
  <si>
    <t>7ad95855-8e1a-4d8b-a701-a64322951951</t>
  </si>
  <si>
    <t>Koberce Motohobby velurové 2 el.</t>
  </si>
  <si>
    <t>Rugs Motohobby velour 2 el.</t>
  </si>
  <si>
    <t>7ad96d52-3901-4b55-a4cd-0a86bf9a135d</t>
  </si>
  <si>
    <t>Sada bočních kartáčků Techkar pro iRobot Roomba 800/900, bílá, 3 kusy</t>
  </si>
  <si>
    <t>Techkar side brush kit for iRobot Roomba 800/900 white 3 pieces</t>
  </si>
  <si>
    <t>7ad9a6bf-e1cf-481c-824a-27f12aee0077</t>
  </si>
  <si>
    <t>Insportline Flexi Hrazda Flexi Bar Strong 21 cm x 6 cm</t>
  </si>
  <si>
    <t>Insportline Flexi Bar Strong 21 cm x 6 cm</t>
  </si>
  <si>
    <t>7ad9d2bb-eac0-4c45-9bd5-5009ec30a67c</t>
  </si>
  <si>
    <t>Organizér kabelů Qoltec 6 mm | 10 m | černý</t>
  </si>
  <si>
    <t>Cable Organizer Qoltec 6mm | 10m | Black</t>
  </si>
  <si>
    <t>7ad9da1b-ced2-42d8-8ac1-6ff1fb250d84</t>
  </si>
  <si>
    <t>KOLO NA PLAVÁNÍ VODY MATRACE NAFUKOVACÍ VELKÝ PLÁŽOVÝ BAZÉN DONUT 120 CM</t>
  </si>
  <si>
    <t>WATER SWIMMING WHEEL INFLATABLE MATTRESS LARGE BEACH FOR SWIMMING POOL DONUT 120CM</t>
  </si>
  <si>
    <t>7ada03c7-9a4c-47a5-bf68-b37559757a8a</t>
  </si>
  <si>
    <t>HRÁCH DUET 40 g RANÝ ' POLAN</t>
  </si>
  <si>
    <t>PEAS DUET 40 g EARLY POLAN</t>
  </si>
  <si>
    <t>7ada7d52-6800-4969-9dce-26dc49df75b0</t>
  </si>
  <si>
    <t>Express fruit tea Loyd 40 g</t>
  </si>
  <si>
    <t>7ada9b35-b941-4a5e-b3c9-8ab0f683f953</t>
  </si>
  <si>
    <t>Vepřová konzerva Chung Jung One 2625</t>
  </si>
  <si>
    <t>Canned pork Chung Jung One 2625</t>
  </si>
  <si>
    <t>7adab133-3799-4f4e-8a8d-72425aa52991</t>
  </si>
  <si>
    <t>Pánské boty NIKE AV3595 002 SHOX TL velikost 44</t>
  </si>
  <si>
    <t>Men's shoes NIKE AV3595 002 SHOX TL size 44</t>
  </si>
  <si>
    <t>7adac322-5fa3-46f9-9206-c2d48a4d22ae</t>
  </si>
  <si>
    <t>Klasická záclona polyester 140 cm x 250 cm</t>
  </si>
  <si>
    <t>Curtains classic polyester 140 cm x 250</t>
  </si>
  <si>
    <t>7adad0c2-a06e-4e0b-bca0-46f9c210432d</t>
  </si>
  <si>
    <t>Sekera TOPÓR Sekera Tomahawk sekáček tomahawk mačeta pouzdro survival</t>
  </si>
  <si>
    <t>Axe AXE Axe Tomahawk cleaver tomahawk machete survival cover</t>
  </si>
  <si>
    <t>7adaf24f-5355-4f6c-bf78-394d8752566f</t>
  </si>
  <si>
    <t>Spona kolíku bočnice pošít Romix C10028</t>
  </si>
  <si>
    <t>Clip pin bacon plating Romix C10028</t>
  </si>
  <si>
    <t>7adaf4e8-3192-41ff-8543-8747c2911a98</t>
  </si>
  <si>
    <t>SCT Germany SM 142/1 Olejový filtr</t>
  </si>
  <si>
    <t>SCT Germany SM 142/1 Oil filter</t>
  </si>
  <si>
    <t>7adb282d-462e-4134-9781-d5d91894b552</t>
  </si>
  <si>
    <t>Celoroční pneumatika Transmate TRANSEASON 4S 215/60R16 99 V, přilnavost na sněhu (3PMSF)</t>
  </si>
  <si>
    <t>All-season tyre Transmate TRANSEASON 4S 215/60R16 99 V grip on snow (3PMSF)</t>
  </si>
  <si>
    <t>7adb3278-40aa-4d1d-b842-5eca3184ce02</t>
  </si>
  <si>
    <t>Barevný papír A4 Happy Color 25 listů 170 g/m²</t>
  </si>
  <si>
    <t>Colored paper A4 Happy Color 25 sheets 170 g/m²</t>
  </si>
  <si>
    <t>7adb3aea-53f2-4353-929e-7624a725be8b</t>
  </si>
  <si>
    <t>Tropidog Premium Adult Light sterilizované krmivo pro psy všech plemen 12 kg</t>
  </si>
  <si>
    <t>Tropidog Premium Adult Light Sterilized all breeds dog food 12Kg</t>
  </si>
  <si>
    <t>7adb4421-01f5-4265-bce6-03bf12a76adc</t>
  </si>
  <si>
    <t>1x Kbelík s víkem 30 l plastový kbelík s víkem ATEST potraviny bílé</t>
  </si>
  <si>
    <t>1x Bucket with lid 30l plastic bucket with lid ATEST food white</t>
  </si>
  <si>
    <t>7adb5c06-f699-402f-be13-13abe5788cdc</t>
  </si>
  <si>
    <t>Hauck Duett 2 black</t>
  </si>
  <si>
    <t>Twin stroller Hauck Duett 2 black</t>
  </si>
  <si>
    <t>7adb7914-b38f-4b09-bce3-333ecb2238b4</t>
  </si>
  <si>
    <t>Pro Plan malý 9+ age defence kuře 3kg</t>
  </si>
  <si>
    <t>Pro Plan small 9+ age defence chicken 3kg</t>
  </si>
  <si>
    <t>7adcbaba-6bfc-4903-8d2f-799c90153922</t>
  </si>
  <si>
    <t>WC sedátko Koło Idol bílý duroplast</t>
  </si>
  <si>
    <t>Toilet seat Koło Idol white duroplast</t>
  </si>
  <si>
    <t>7adcee69-466a-4080-98aa-ad0f53b69eff</t>
  </si>
  <si>
    <t>Batoh Jansport Main Campus - černý</t>
  </si>
  <si>
    <t>City backpack Jansport Main Campus- black, black</t>
  </si>
  <si>
    <t>7add0f74-41cb-414d-8053-6863a2eb204b</t>
  </si>
  <si>
    <t>Reeva Bramborová kaše s kuřecí příchutí 40g</t>
  </si>
  <si>
    <t>Reeva Mashed Potatoes with Chicken Flavor 40g</t>
  </si>
  <si>
    <t>7add201e-f9ee-440e-b1a8-48a23160469d</t>
  </si>
  <si>
    <t>Startovací sada Ravensburger 270590 GraviTrax Junior Planeta</t>
  </si>
  <si>
    <t>Ravensburger 270590 GraviTrax Junior Planeta starter kit</t>
  </si>
  <si>
    <t>7add2bde-5070-4423-8afe-22cebe2d6eeb</t>
  </si>
  <si>
    <t>Křupky 7DAYS Slanina 150 g</t>
  </si>
  <si>
    <t>Crisps 7DAYS Bacon 150 g</t>
  </si>
  <si>
    <t>7add2f76-1292-4598-8bdf-1e6a1dd6df4e</t>
  </si>
  <si>
    <t>LED žárovka RETLUX RLL 631 C37 E14 candle 8W DL D</t>
  </si>
  <si>
    <t>LED bulb RETLUX RLL 631 C37 E14 candle 8W DL D</t>
  </si>
  <si>
    <t>7add76a5-4dcc-432d-9711-d253a0df6b99</t>
  </si>
  <si>
    <t>Sprchový set na omítku Mexen Sprchové rameno</t>
  </si>
  <si>
    <t>Shower set Surface Mexen Ramię prysznicowe</t>
  </si>
  <si>
    <t>7add9afd-582f-4836-a4f2-5759c6a75763</t>
  </si>
  <si>
    <t>Lezecké boty LaSportiva Tarantula Boulder38,5</t>
  </si>
  <si>
    <t>LaSportiva Tarantula Boulder Climbing Shoes38.5</t>
  </si>
  <si>
    <t>7addb4e9-9e29-44f0-aa3d-c862a5a40cb4</t>
  </si>
  <si>
    <t>Espada pánská košile slim dlouhý rukáv bavlna velikost M</t>
  </si>
  <si>
    <t>Espada men's slim long sleeve cotton shirt size M</t>
  </si>
  <si>
    <t>7addd1b1-b294-47d0-a976-91480dc977bb</t>
  </si>
  <si>
    <t>STAVEBNICE ELEFUN KVĚTINY Micro stavebnice KVĚTINY V 3D KVĚTINÁČI 378 dílků 287</t>
  </si>
  <si>
    <t>BLOCKS ELEFUN FLOWERS Micro blocks FLOWERS IN 3D POT 378 elements 287</t>
  </si>
  <si>
    <t>7ade0046-6f34-415a-babd-b029f3d2898a</t>
  </si>
  <si>
    <t>Šampon Mediket 100 ml proti lupům</t>
  </si>
  <si>
    <t>Shampoo Mediket 100 ml anti-dandruff</t>
  </si>
  <si>
    <t>7ade281f-aaa9-480a-b1c5-6daa5b59b404</t>
  </si>
  <si>
    <t>Velké udírenské háky na uzení uzenin Háčky x 15ks 20cm Sada háčků</t>
  </si>
  <si>
    <t>Large Smoking Hooks for Smoking Meat Hooks x 15pcs 20cm Hook Set</t>
  </si>
  <si>
    <t>7ade289e-f8fa-4a9e-b84e-f360d7ae6b71</t>
  </si>
  <si>
    <t>Konferenční stolek Kulatý Loft Černý Industriální Lavice Kulatá Černá BEST</t>
  </si>
  <si>
    <t>Coffee Table Round Loft Black Industrial Bench Round Black BEST</t>
  </si>
  <si>
    <t>7ade597a-4f1c-408b-9c8e-fdee7051190c</t>
  </si>
  <si>
    <t>Kryt hrany dveří Ikonka 10 m černý</t>
  </si>
  <si>
    <t>Door edge cover 10 m icon black</t>
  </si>
  <si>
    <t>7ade61ae-c2dd-487b-b636-93875fbc7451</t>
  </si>
  <si>
    <t>Zednické míchadlo Maan 140 mm 60 cm</t>
  </si>
  <si>
    <t>Maan masonry mixer 140 mm 60 cm</t>
  </si>
  <si>
    <t>7ade7e79-d0ac-4558-839d-2a4f148226a4</t>
  </si>
  <si>
    <t>Alegia pochoutky bylinky 0,09 kg křeček, osmák degu, králík, myš, pískomil, krysa, činčila, morče, veverka</t>
  </si>
  <si>
    <t>Alegia herbs treats 0,09 kg hamster, basket, rabbit, mouse, gerbil, rat, chinchilla, guinea pig, squirrel</t>
  </si>
  <si>
    <t>7ade9755-838b-436a-ae22-062955b2771b</t>
  </si>
  <si>
    <t>Sítko do dřezu kovové 65 mm, stříbrná barva</t>
  </si>
  <si>
    <t>Sink strainer metal 65 mm silver</t>
  </si>
  <si>
    <t>7adeb519-0d08-4e69-bd88-841ca111a23e</t>
  </si>
  <si>
    <t>Podstavec na nápoj nafukovací palma Martom TG48083</t>
  </si>
  <si>
    <t>Drink stand inflatable palm Martom TG48083</t>
  </si>
  <si>
    <t>7adecdee-62ee-4872-9619-4f5f4763a99a</t>
  </si>
  <si>
    <t>Žíla křovinořezu vyztužená čtverec 3.0 mm 15 m</t>
  </si>
  <si>
    <t>Reinforced trimmer scythe line 3.0mm 15m square</t>
  </si>
  <si>
    <t>7adf195d-ae16-4a4e-b2d8-e65e89b95933</t>
  </si>
  <si>
    <t>Nůž na moučníky DELÍCIA</t>
  </si>
  <si>
    <t>Dessert knife DELÍCIA</t>
  </si>
  <si>
    <t>7adf243f-338d-4626-85fa-002ff03554ab</t>
  </si>
  <si>
    <t>7adf5c3b-6ae8-443b-be9b-a7417fb58d42</t>
  </si>
  <si>
    <t>Nůž Victorinox SENTINEL</t>
  </si>
  <si>
    <t>Pocket knife Victorinox SENTINEL</t>
  </si>
  <si>
    <t>7adf86d9-f219-4d45-ac50-8085cd11d949</t>
  </si>
  <si>
    <t>Mickey Mausová s vaším textem - vinylová samolepka na zeď 80x59cm</t>
  </si>
  <si>
    <t>Mickey Mouse with your text - vinyl wall sticker 80x59cm</t>
  </si>
  <si>
    <t>7adfc0f0-38d0-45c1-a0aa-2ae94991d3ed</t>
  </si>
  <si>
    <t>Pero Regal na náboje</t>
  </si>
  <si>
    <t>Pen Regal cartridges</t>
  </si>
  <si>
    <t>7adfcb52-12d2-4513-91fa-b33a1db09528</t>
  </si>
  <si>
    <t>KARBURÁTOR SIMSON S50 16N1-11 SILNÁ ŠKRTICÍ KLAPKA CN</t>
  </si>
  <si>
    <t>CARBURETOR SIMSON S50 16N1-11 THICK THROTTLE CN</t>
  </si>
  <si>
    <t>7adfd785-8793-43f9-8e10-07cd2db9fc69</t>
  </si>
  <si>
    <t>FUSION nádoba na potraviny s víkem, dělený obdélník, 950 ml</t>
  </si>
  <si>
    <t>FUSION Food Container Heat Resistant with Lid Split Rectangle 950ml</t>
  </si>
  <si>
    <t>7ae00b81-319f-4598-9200-40042e18af45</t>
  </si>
  <si>
    <t>Przysnacki Ořechové křupky 100 g</t>
  </si>
  <si>
    <t>Przysnacki Peanut Crisps 100 g</t>
  </si>
  <si>
    <t>7ae02c46-1f76-4195-a605-bdffb360efec</t>
  </si>
  <si>
    <t>Nástěnné hodiny Quartz černé 5,6 cm</t>
  </si>
  <si>
    <t>Clock wall Quartz black 5,6cm</t>
  </si>
  <si>
    <t>7ae03103-c439-42ad-938b-e109d61ffda2</t>
  </si>
  <si>
    <t>Efko O perníkové chaloupce</t>
  </si>
  <si>
    <t>Efko About the gingerbread house</t>
  </si>
  <si>
    <t>7ae032ed-9841-4ff3-b24b-80f65938fea5</t>
  </si>
  <si>
    <t>DEKORATIVNÍ VAJÍČKA 4x6 cm, přívěsky na psaníčka 6 Ks - barevné se zlacením</t>
  </si>
  <si>
    <t>DECORATIVE EGGS 4x6cm Easter egg pendants 6pcs. - colorful with gilding</t>
  </si>
  <si>
    <t>7ae049bf-5eee-4d17-8960-3743b6cb3deb</t>
  </si>
  <si>
    <t>Jednorázový holicí strojek Venus 6 ks, ks</t>
  </si>
  <si>
    <t>Disposable razor Venus 6 pcs.</t>
  </si>
  <si>
    <t>7ae0570a-832a-4378-8835-76bc83b16573</t>
  </si>
  <si>
    <t>CHLAPU CHLAP Lesk na rty Pejsek - papája sorbet</t>
  </si>
  <si>
    <t>CHLAPU CHLAP Lip gloss Dog - papaya sorbet</t>
  </si>
  <si>
    <t>7ae0587d-77d2-4938-8629-bcbdd36cf2c0</t>
  </si>
  <si>
    <t>Ava vyztužená podprsenka černá velikost 80E</t>
  </si>
  <si>
    <t>Ava padded bra black size 80E</t>
  </si>
  <si>
    <t>7ae08abf-4c91-4c54-a542-ea4eaec212c1</t>
  </si>
  <si>
    <t>7ae093f9-0d21-489e-8db0-bca34c87fda2</t>
  </si>
  <si>
    <t>Čistič ráfků K2 Carso Červený ráfek</t>
  </si>
  <si>
    <t>K2 Carso Red Rim rim cleaner</t>
  </si>
  <si>
    <t>7ae09c0d-c31a-4a06-9cb7-97df9ed522d3</t>
  </si>
  <si>
    <t>Borotalco Active Sea Salt 50 ml kuličkový antiperspirant deodorant roll-on</t>
  </si>
  <si>
    <t>Borotalco Active Sea Salts 50 ml deodorant</t>
  </si>
  <si>
    <t>7ae13426-9d0b-4501-b6a7-7cf0c8de7676</t>
  </si>
  <si>
    <t>Kreativní sada Klepsydra 1/3/5/10/15/30 minut</t>
  </si>
  <si>
    <t>Set Creative Hourglass 1/3/5/10/15/30 Minutes</t>
  </si>
  <si>
    <t>7ae13469-2bba-4df4-85cf-93416a77395c</t>
  </si>
  <si>
    <t>Kondicionér na vlasy Elseve 250 ml</t>
  </si>
  <si>
    <t>Elseve hair conditioner 250 ml</t>
  </si>
  <si>
    <t>7ae136dc-6d10-4228-b3b4-2273c9e393d8</t>
  </si>
  <si>
    <t>Adaptér 10v1 USB-C HDMI 4K MacBook VGA SD AUX</t>
  </si>
  <si>
    <t>10in1 USB-C HDMI 4K MacBook VGA SD AUX adapter</t>
  </si>
  <si>
    <t>7ae15276-6950-4db2-839c-45dafd25116e</t>
  </si>
  <si>
    <t>Prostředek na ochranu karoserie Novol 1 l</t>
  </si>
  <si>
    <t>Car body protection Novol 1l</t>
  </si>
  <si>
    <t>7ae1933c-1e17-40a2-8210-edd9426d88b2</t>
  </si>
  <si>
    <t>Domestos čisticí pěna na WC 0,435 l</t>
  </si>
  <si>
    <t>Domestos foam WC cleaning 0,435l</t>
  </si>
  <si>
    <t>7ae1ddbf-e5bf-41ad-ae87-7e46d892999e</t>
  </si>
  <si>
    <t>Gel na vlasy L'Oréal Professionnel 200 ml</t>
  </si>
  <si>
    <t>Gel hair L'Oréal Professionnel 200 ml</t>
  </si>
  <si>
    <t>7ae1e739-5581-4cc9-b9f9-202451201a96</t>
  </si>
  <si>
    <t>Akumulátorová lampa Nils Camp LED 0 W USB vstup, voděodolná</t>
  </si>
  <si>
    <t>Nils Camp LED 0W Rechargeable Lamp USB Input Waterproof</t>
  </si>
  <si>
    <t>7ae250aa-ee04-49e3-b0b6-fe71b80d1973</t>
  </si>
  <si>
    <t>Gorsenia podprsenka měkká černá velikost 80L</t>
  </si>
  <si>
    <t>Gorsenia soft bra black size 80L</t>
  </si>
  <si>
    <t>7ae25185-932e-4554-b9e7-45f015a6821c</t>
  </si>
  <si>
    <t>Idea Home nákupní taška, tkanina bez vzoru</t>
  </si>
  <si>
    <t>Idea Home shopping bag fabric without pattern</t>
  </si>
  <si>
    <t>7ae25d0a-dfc4-49b4-95cc-07dacdf3d6c4</t>
  </si>
  <si>
    <t>DĚTSKÉ BOTY NA SUCHÝ ZIP S VODĚODOLNOU MEMBRÁNOU GORE-TEX SUPERFIT R23</t>
  </si>
  <si>
    <t>VELCRO CHILDREN'S SHOES WITH WATERPROOF MEMBRANE GORE-TEX SUPERFIT R23</t>
  </si>
  <si>
    <t>7ae2aafb-c9f6-4e69-8ce7-2945c422c7b0</t>
  </si>
  <si>
    <t>Escada Sorbetto Rosso 100 ml toaletní voda</t>
  </si>
  <si>
    <t>Escada Sorbetto Rosso 100 ml eau de toilette</t>
  </si>
  <si>
    <t>7ae2bb56-c793-4511-9e3d-73795c3df64e</t>
  </si>
  <si>
    <t>Vysavač FORTRADE VYSAVAČ PRO ČIŠTĚNÍ BAZÉNU 1 W</t>
  </si>
  <si>
    <t>Pool Vacuum Cleaner FORTRADE POOL CLEANING VACUUM CLEANER 1 W</t>
  </si>
  <si>
    <t>7ae2d0d5-5685-4b1f-961d-89a2e7e098bb</t>
  </si>
  <si>
    <t>Tvrzené sklo Spigen pro Apple iPhone 11 1 ks</t>
  </si>
  <si>
    <t>Spigen tempered glass for Apple iPhone 11 1 pc.</t>
  </si>
  <si>
    <t>7ae2eaaa-4ced-4b17-9df6-4408e5959fb9</t>
  </si>
  <si>
    <t>Dámské lezecké boty La Sportiva Tarantulace - topaz/red plum 40</t>
  </si>
  <si>
    <t>Women's climbing shoes La Sportiva Tarantulace - topaz/red plum 40</t>
  </si>
  <si>
    <t>7ae2f98c-6c28-4731-a5d6-655cf73f6fc9</t>
  </si>
  <si>
    <t>DRŽÁK NA KVĚTINÁČ PATROVÝ STOJÍCÍ KOVOVÝ NA KVĚTINÁČE KVĚTINY ROSTLINY REGÁL STOJAN</t>
  </si>
  <si>
    <t>FLOWERBED STANDING METAL FOR POTS FLOWERS PLANTS RACK</t>
  </si>
  <si>
    <t>7ae3216b-abb2-4a54-baa6-3bd69e87907b</t>
  </si>
  <si>
    <t>Kanystr na vodu Pressol 20 l s kohoutkem 15,5-20 l</t>
  </si>
  <si>
    <t>Water canister Pressol 20L with tap 15,5-20 l</t>
  </si>
  <si>
    <t>7ae341b9-61a2-4aa3-b834-1834ee7408c1</t>
  </si>
  <si>
    <t>YATO NÁRAZOVÝ KULOVÝ KLOUB 1/4" YT-10630</t>
  </si>
  <si>
    <t>YATO IMPACT BALL JOINT 1/4" YT-10630</t>
  </si>
  <si>
    <t>7ae36296-69ad-412f-9c78-4b0d075243ba</t>
  </si>
  <si>
    <t>Čaj černý listový Basilur Frosty Night v plechovce 85 g</t>
  </si>
  <si>
    <t>Black Leaf Tea Basilur Frosty Night in a Can 85 g</t>
  </si>
  <si>
    <t>7ae3771d-73df-4520-9239-cc6679e3eb86</t>
  </si>
  <si>
    <t>Janda Dermosenolitický koncentrát mládí 30 ml pleťové sérum</t>
  </si>
  <si>
    <t>Janda Dermosenolytic youth concentrate 30 ml face serum</t>
  </si>
  <si>
    <t>7ae38d9c-eb9d-410e-8b9b-2f5f7d15df9e</t>
  </si>
  <si>
    <t>Odžmolkovač SilverCrest SFR 3 A1</t>
  </si>
  <si>
    <t>Clothes shaver SilverCrest SFR 3 A1</t>
  </si>
  <si>
    <t>7ae39692-a1b0-4d16-b702-472e0fbce10b</t>
  </si>
  <si>
    <t>Měkká a pohodlná podprsenka Havana Alles béžová 80G</t>
  </si>
  <si>
    <t>Havana Alles comfortable soft bra, beige, 80G</t>
  </si>
  <si>
    <t>7ae396fd-510e-41be-a3fd-61e829dac6ff</t>
  </si>
  <si>
    <t>Koberec kožešinový 60 x 160 cm</t>
  </si>
  <si>
    <t>Fur carpet 60 x 160 cm</t>
  </si>
  <si>
    <t>7ae3a1b6-1a91-4bd0-8ddb-e2b1b4a8c64f</t>
  </si>
  <si>
    <t>Zimní boty pro chlapce na na suchý zip a zip American Club XD109/24, černé, velikost 31</t>
  </si>
  <si>
    <t>Winter boots for boys with Velcro and zipper American Club XD109/24 Black r.31</t>
  </si>
  <si>
    <t>7ae3c022-6c55-466a-bece-94c2ab7987a0</t>
  </si>
  <si>
    <t>Art of Polo slaměný klobouk béžový velikost univerzální</t>
  </si>
  <si>
    <t>Art of Polo straw hat, beige, universal size</t>
  </si>
  <si>
    <t>7ae3d5bd-5ac9-4eea-8859-51b10def3245</t>
  </si>
  <si>
    <t>Alpi Moda tunika P-87P-12 volný kulatý velikost 7XL</t>
  </si>
  <si>
    <t>Alpi Moda tunic P-87P-12 loose round size 7XL</t>
  </si>
  <si>
    <t>7ae3e06c-6225-4626-bc8e-bf3e3844d60e</t>
  </si>
  <si>
    <t>Nabíječka Green Cell VitalCharger 4 AA, AAA</t>
  </si>
  <si>
    <t>Charger Green Cell VitalCharger 4 AA, AAA</t>
  </si>
  <si>
    <t>7ae3e4f7-33b5-4cf4-abd7-e1f84b2f5e9a</t>
  </si>
  <si>
    <t>Přenosný reproduktor PRIME3 Slam APS31 černý 100 W</t>
  </si>
  <si>
    <t>Portable speaker PRIME3 Slam APS31 black 100 W</t>
  </si>
  <si>
    <t>7ae3edb9-7a9d-4de5-8864-5eeda9eed28d</t>
  </si>
  <si>
    <t>Kulmofén Remington AS5805</t>
  </si>
  <si>
    <t>Remington AS5805 curling iron</t>
  </si>
  <si>
    <t>7ae42b3a-0805-435f-9d4c-4914964b19db</t>
  </si>
  <si>
    <t>Pleťový peeling Revolution 30 ml</t>
  </si>
  <si>
    <t>Face scrub Revolution 30 ml</t>
  </si>
  <si>
    <t>7ae42eb1-9f1b-4948-90e3-336b19ff6bd5</t>
  </si>
  <si>
    <t>Ariel Complete Allin1 +, kapsle na praní, 38 praní</t>
  </si>
  <si>
    <t>Ariel Complete Allin1 +, laundry capsules, 38 washes</t>
  </si>
  <si>
    <t>7ae46423-4ab1-4d36-8df5-dc7a6c039ef4</t>
  </si>
  <si>
    <t>Tetování pro děti Dinosauři svítící ve tmě 6 desek mix</t>
  </si>
  <si>
    <t>Tattoos for children dinosaurs glowing in the dark 6 boards mix</t>
  </si>
  <si>
    <t>7ae48287-e461-4090-89c3-c3c941a66c33</t>
  </si>
  <si>
    <t>Hydratační pleťový peeling Ziaja 75 ml</t>
  </si>
  <si>
    <t>Face scrub Moisturizing Ziaja 75 ml</t>
  </si>
  <si>
    <t>7ae4990c-eab6-41dc-99f5-6793457ce95b</t>
  </si>
  <si>
    <t>TRANGIA MICRO ORIGINAL TRANGIA TURISTICKÁ SADA VAŘIČ: HOŘÁK S KRYTEM</t>
  </si>
  <si>
    <t>TRANGIA MICRO ORIGINAL TRANGIA TOURIST SET COOKER: BURNER WITH COVER</t>
  </si>
  <si>
    <t>7ae4b2e6-a323-4e65-ba15-5bf80fdc0f4d</t>
  </si>
  <si>
    <t>SADA STAHOVÁKŮ OTVÍRÁKY PÁKY NA ČALOUNĚNÍ KLÍČE POUZDRO 11 KUSŮ</t>
  </si>
  <si>
    <t>SET OF PULLERS, OPENERS, UPHOLSTERY LEVERS, KEYS, COVER, 11 PCS</t>
  </si>
  <si>
    <t>7ae513bd-0737-4585-9fb1-6fa6624644a5</t>
  </si>
  <si>
    <t>Nike pánské sportovní boty AIR MAX COMMAND velikost 42</t>
  </si>
  <si>
    <t>Nike AIR MAX COMMAND men's sports shoes size 42</t>
  </si>
  <si>
    <t>7ae51789-875a-42c8-9cbf-e086a8b256c3</t>
  </si>
  <si>
    <t>YOCLUB punčocháče béžové bavlna velikost 134</t>
  </si>
  <si>
    <t>YOCLUB tights for children beige cotton size 134</t>
  </si>
  <si>
    <t>7ae571d7-af55-4fc5-8079-2c15dcc61599</t>
  </si>
  <si>
    <t>Bonprix šaty klasická před kolena velikost 50</t>
  </si>
  <si>
    <t>Bonprix classic cocktail dress in front of the knee size 50</t>
  </si>
  <si>
    <t>7ae5b6d3-2580-427b-9b53-6fffee986646</t>
  </si>
  <si>
    <t>Perlátor Kuchinox M22x1, M24x1 černý</t>
  </si>
  <si>
    <t>Aerator Kuchinox M22x1, M24x1 black</t>
  </si>
  <si>
    <t>7ae5ccfa-b79b-48b4-a01b-ab6bc65c7bd2</t>
  </si>
  <si>
    <t>Adidas batoh modrý</t>
  </si>
  <si>
    <t>Adidas sports backpack blue</t>
  </si>
  <si>
    <t>7ae5d19d-c05e-4afe-b88e-f1a6c5c116bf</t>
  </si>
  <si>
    <t>Cif čisticí mléko 300 l</t>
  </si>
  <si>
    <t>Cif cleaning milk 300l</t>
  </si>
  <si>
    <t>7ae6342c-9705-4562-8d56-0ce4a1a940a0</t>
  </si>
  <si>
    <t>Zadní Kryt Spigen pro Samsung Galaxy S24 Ultra šedý</t>
  </si>
  <si>
    <t>Spigen back for Samsung Galaxy S24 Ultra grey</t>
  </si>
  <si>
    <t>7ae63cd1-a6c1-4cf8-b43e-058a3b74f27c</t>
  </si>
  <si>
    <t>Aktivátor snímačů tlaku pneumatik CCY 330252</t>
  </si>
  <si>
    <t>Tyre pressure sensor activator CCY 330252</t>
  </si>
  <si>
    <t>7ae669cc-5029-4653-8945-ef58017109d5</t>
  </si>
  <si>
    <t>Inkoust Brother LC-462 LC462 sada CMYK</t>
  </si>
  <si>
    <t>Ink Brother LC-462 LC462 set CMYK</t>
  </si>
  <si>
    <t>7ae66e70-9e66-4fce-b6de-1c0dc1917102</t>
  </si>
  <si>
    <t>Zapichovací kleště bodové sady Tagred TA1068</t>
  </si>
  <si>
    <t>Wbijaki przecinaki punktaki zestaw Tagred TA1068</t>
  </si>
  <si>
    <t>7ae68521-460d-43c2-8704-2c37b56f4c0d</t>
  </si>
  <si>
    <t>Rochas Mademoiselle Rochas in Paris parfémovaná voda pro ženy 90 ml</t>
  </si>
  <si>
    <t>Rochas Mademoiselle Rochas in Paris perfumed water for women 90 ml</t>
  </si>
  <si>
    <t>7ae6ca91-25d0-4238-83ac-66590016ea11</t>
  </si>
  <si>
    <t>Zadní Kryt Hurtel pro Samsung Galaxy S25 modrý</t>
  </si>
  <si>
    <t>Back Hurtel for Samsung Galaxy S25 blue</t>
  </si>
  <si>
    <t>7ae6cc14-273c-44ed-913b-2f7b7ea8a162</t>
  </si>
  <si>
    <t>COCCOLINO CARE WHITE GEL NA BÍLÉ PRÁDLO 1,8L 45PR</t>
  </si>
  <si>
    <t>COCCOLINO CARE WHITE WASH GEL 1,8L 45PR</t>
  </si>
  <si>
    <t>7ae6d373-b6e4-47b9-b35e-6f3f1977a389</t>
  </si>
  <si>
    <t>Ziaja Yego 50 ml hydratační krém pro muže</t>
  </si>
  <si>
    <t>Ziaja Yego 50 ml moisturizing cream for men</t>
  </si>
  <si>
    <t>7ae6d8a2-243f-4dcd-abc5-e1cb5b1fbee8</t>
  </si>
  <si>
    <t>Organizér do šuplíku skříňky, kontejner na prádlo, spodní prádlo pro skladování</t>
  </si>
  <si>
    <t>Cabinet Drawer Organizer Clothes Container Underwear Storage</t>
  </si>
  <si>
    <t>7ae71001-2fa8-47c7-ae55-c4bdc8b054cb</t>
  </si>
  <si>
    <t>Ravensburger 3D Puzzle-Ball Pokémon Motiv 2 - 54 dílků</t>
  </si>
  <si>
    <t>Ravensburger 3D puzzle pokemon ball blue 54 pcs. 112654</t>
  </si>
  <si>
    <t>7ae78fec-5185-47d8-9165-f39cca613204</t>
  </si>
  <si>
    <t>MATRACE INTEX DVOULŮŽKOVÁ POSTEL PRO 2 OSOBY 64109</t>
  </si>
  <si>
    <t>MATTRESS INFLATABLE INTEX DOUBLE BED 2OS 64109</t>
  </si>
  <si>
    <t>7ae7978d-fc25-4321-99a7-a2ac1391ee9b</t>
  </si>
  <si>
    <t>Plenky Kolorky Deluxe Velvet Velikost 2 21 ks</t>
  </si>
  <si>
    <t>Diapers Kolorky Deluxe Velvet Size 2 21 pcs.</t>
  </si>
  <si>
    <t>7ae79d7b-322b-424c-b01a-66a1d4b34391</t>
  </si>
  <si>
    <t>L'Oréal Professionnel Silver 300 ml šampon pro barvené vlasy</t>
  </si>
  <si>
    <t>L'Oréal Professionnel Silver 300 ml shampoo for colored hair</t>
  </si>
  <si>
    <t>7ae7c7b2-de07-48b5-a698-c2777ad43235</t>
  </si>
  <si>
    <t>Žárovka Hoalte Blue Performance +100% D4S 35 W 1 ks</t>
  </si>
  <si>
    <t>Bulb Hoalte Blue Performance +100% D4S 35 W 1 pc.</t>
  </si>
  <si>
    <t>7ae7ea93-5b4f-4a22-a0a1-73b6bff349a3</t>
  </si>
  <si>
    <t>Elektrická deka Habys 130 x 180 cm hnědá</t>
  </si>
  <si>
    <t>Habys electric blanket 130x180 cm brown</t>
  </si>
  <si>
    <t>7ae812c2-2bf6-4d02-81f8-a3015a00ab0d</t>
  </si>
  <si>
    <t>Stavitelný klíč Vorel</t>
  </si>
  <si>
    <t>Adjustable wrench Vorel</t>
  </si>
  <si>
    <t>7ae85cc5-4e2e-443b-95fc-badac0ce1655</t>
  </si>
  <si>
    <t>TAPETA VZOR STĚNOVÉ PANELY DŘEVĚNÉ LAMELY 3D</t>
  </si>
  <si>
    <t>WALLPAPER PATTERN WOODEN PANELS 3D LAMELS</t>
  </si>
  <si>
    <t>7ae8651a-bf78-408c-8108-477e360d8f83</t>
  </si>
  <si>
    <t>Terraria Dětské herní tričko pro fanoušky hry dárek 140 3414 ČERNÁ</t>
  </si>
  <si>
    <t>Terraria Gaming T-shirt for fans of the game gift 140 3414 BLACK</t>
  </si>
  <si>
    <t>7ae8733d-5c17-4b22-9359-9ca41a9fe531</t>
  </si>
  <si>
    <t>Izolovaný kabel TERMOFLEX 200 / 10 m 250*C ATEST</t>
  </si>
  <si>
    <t>Insulated cable TERMOFLEX 200/10 m 250 * C ATEST</t>
  </si>
  <si>
    <t>7ae914b0-76d8-4872-a23e-67d52e8cdf2b</t>
  </si>
  <si>
    <t>Liverpool Máslové sušenky 340 g</t>
  </si>
  <si>
    <t>Liverpool Butter Cookies 340g</t>
  </si>
  <si>
    <t>7ae96857-9f58-44f2-919e-1c7bac59fc1f</t>
  </si>
  <si>
    <t>Ruční nůžky Fiskars 21 cm 0 V</t>
  </si>
  <si>
    <t>Hand shears Fiskars 21 cm 0 V</t>
  </si>
  <si>
    <t>7ae9c13d-52ab-4435-b9ef-1774de804c90</t>
  </si>
  <si>
    <t>Pánev na vejce a placky Klausberg 5908287278165 18.5 cm mramorová</t>
  </si>
  <si>
    <t>Pan for eggs and pies Klausberg 5908287278165 18.5cm marble</t>
  </si>
  <si>
    <t>7ae9cd9e-18b4-41c2-9d08-5c5415a458cf</t>
  </si>
  <si>
    <t>WDB PLAST Plachta 110 g/m2 4 x 8 m</t>
  </si>
  <si>
    <t>WDB PLAST Tarpaulin 110 g/m2 4 x 8 m</t>
  </si>
  <si>
    <t>7ae9f752-b164-47f7-97cd-8172c2584e3a</t>
  </si>
  <si>
    <t>FROTÉ PROSTĚRADLO DO POSTÝLKY 120x60 PREMIUM</t>
  </si>
  <si>
    <t>TERRY BED SHEET 120x60 PREMIUM</t>
  </si>
  <si>
    <t>7aea0dd8-4b2e-4a13-af27-a10155ad560c</t>
  </si>
  <si>
    <t>GOKI Dřevěné puzzle Zvířátka Farma</t>
  </si>
  <si>
    <t>GOKI Wooden puzzle layered Animal Farm</t>
  </si>
  <si>
    <t>7aea110a-9dc0-447f-9af2-c13e0497f31a</t>
  </si>
  <si>
    <t>Nástěnné hodiny Atmosphera černé 30 cm</t>
  </si>
  <si>
    <t>Wall clock Atmosphera black 30cm</t>
  </si>
  <si>
    <t>7aea4fad-81c7-43a4-80ed-376633b46108</t>
  </si>
  <si>
    <t>House of Asia Pasta miso tmavá dashi 120 g</t>
  </si>
  <si>
    <t>House of Asia Dark miso paste dashi 120 g</t>
  </si>
  <si>
    <t>7aea63df-2b69-4755-913f-4a608e245a6c</t>
  </si>
  <si>
    <t>OČKOVÉ KLÍČE PRO ALTERNÁTORY ALTERNÁTORU TYP C OHNUTÉ ZAHNUTÉ 10-19 mm 5e</t>
  </si>
  <si>
    <t>EYE WRENCHES FOR ALTERNATOR TYPE C BENT 10-19mm 5e</t>
  </si>
  <si>
    <t>7aea65dc-dde5-4433-8d99-f178b18530fb</t>
  </si>
  <si>
    <t>Kalhotky Julimex Tutti Frutti Simple Brasil XL (42) vícebarevné</t>
  </si>
  <si>
    <t>Briefs Julimex Tutti Frutti Simple Brasil XL (42)</t>
  </si>
  <si>
    <t>7aea8e30-5b03-45cd-85af-3283c7821b32</t>
  </si>
  <si>
    <t>Kinetic Sand Krabice tekutého písku s podložkou modrá</t>
  </si>
  <si>
    <t>Spin Master kinetic sand 1 col. 0.45 kg</t>
  </si>
  <si>
    <t>7aeaac18-92cb-43f4-baae-cfe9e1800099</t>
  </si>
  <si>
    <t>LEGO Star Wars 40557 Obrana Hoth</t>
  </si>
  <si>
    <t>LEGO Star Wars 40557 Defense of Hoth</t>
  </si>
  <si>
    <t>7aeb0c49-7a26-4f6e-b419-2e14c86b190d</t>
  </si>
  <si>
    <t>Cestovní taška Mil-Tec US COMBAT PARACHUTE CARGO BAG</t>
  </si>
  <si>
    <t>Travel bag Mil-Tec US COMBAT PARACHUTE CARGO BAG</t>
  </si>
  <si>
    <t>7aeb1bba-1cad-477d-a6a0-e93f4841a70a</t>
  </si>
  <si>
    <t>Warhammer 40000 Začínáme s Warhammer 40k Games Workshop</t>
  </si>
  <si>
    <t>Warhammer 40000 Getting Started With Warhammer 40k Games Workshop</t>
  </si>
  <si>
    <t>7aeb8005-f7e9-4d32-abde-dd8acf952738</t>
  </si>
  <si>
    <t>Gel bez zápachu Just Glide bez chuti 1000 ml</t>
  </si>
  <si>
    <t>Gel anal scentless Just Glide flavorless 1000 ml</t>
  </si>
  <si>
    <t>7aebf791-a381-459d-9180-4443fbf46e15</t>
  </si>
  <si>
    <t>Květináč plast bílý Prosperplast 15 cm x 15 x 15 cm</t>
  </si>
  <si>
    <t>Flower pot plastic white Prosperplast 15 cm x 15 x 15 cm</t>
  </si>
  <si>
    <t>7aec07aa-bf7a-4202-bf83-ca49217c3dea</t>
  </si>
  <si>
    <t>Sada štětců plochý rovný Schuller 10 cm</t>
  </si>
  <si>
    <t>Set of Brushes flat straight Schuller 10 cm</t>
  </si>
  <si>
    <t>7aec496d-4002-47a2-a320-974d4a2f35c8</t>
  </si>
  <si>
    <t>LAHODNÁ A ZDRAVÁ ZAHRADNÍ ROSTLINA (ANTHRISCUS COMMUN) S 1 G SEMEN</t>
  </si>
  <si>
    <t>DELICIOUS AND HEALTHY GARDEN TRIBUNE (ANTHRISCUS COMMUN) 1 G SEEDS</t>
  </si>
  <si>
    <t>7aec56c3-93c1-4877-86aa-7250ddc92bc4</t>
  </si>
  <si>
    <t>NAZOUVÁKY RIDER BAY XIII OLSZTYN 41</t>
  </si>
  <si>
    <t>FLIP FLOPS RIDER BAY XIII OLSZTYN 41</t>
  </si>
  <si>
    <t>7aec5afd-a532-40cf-a1f9-5837095391b1</t>
  </si>
  <si>
    <t>Sada 5 posilovacích gum MINI BAND popruhy pro trénink 3-18 kg REBEL</t>
  </si>
  <si>
    <t>Set of 5 MINI BAND exercise bands, resistance bands for training 3-18 kg REBEL</t>
  </si>
  <si>
    <t>7aec8388-8cef-4980-93d8-bb7c78920ce2</t>
  </si>
  <si>
    <t>Bosch 1 987 948 453 Klínový řemen vícedrážkový</t>
  </si>
  <si>
    <t>Bosch 1 987 948 453 V-belt</t>
  </si>
  <si>
    <t>7aec9b45-50e2-48a1-a086-18c984d49ccd</t>
  </si>
  <si>
    <t>7aec9d1e-ec7c-4919-add4-7c41e6a29d01</t>
  </si>
  <si>
    <t>Podomítkový rozvaděč 3x18 ERP18-3 001101212 ETI</t>
  </si>
  <si>
    <t>Flush-mounted switchgear 3x18 ERP18-3 001101212 ETI</t>
  </si>
  <si>
    <t>7aecad2c-5c3b-4421-8b47-bee5daefa285</t>
  </si>
  <si>
    <t>Pásek ACTIVE Strap Nylon na suchý zip Zelený pro Apple Watch Ultra 1/2, 10/9/8</t>
  </si>
  <si>
    <t>ACTIVE Strap Nylon Velcro Green for Apple Watch Ultra 1/2, 10/9/8</t>
  </si>
  <si>
    <t>7aecb150-dda3-46fa-a454-66b819431d59</t>
  </si>
  <si>
    <t>7aecd493-6634-4343-ba45-b0e808115c08</t>
  </si>
  <si>
    <t>Lis na citrusy Blaupunkt CJP301 bílý 40 W</t>
  </si>
  <si>
    <t>Citrus juicer Blaupunkt CJP301 white 40 W</t>
  </si>
  <si>
    <t>7aecf166-2d55-4c76-bdfc-54ebdb9bd47d</t>
  </si>
  <si>
    <t>Pákový tlakový kávovar De'Longhi EC9255T 1550 W stříbrný/šedý</t>
  </si>
  <si>
    <t>De'Longhi EC9255T 1550 W portafilter espresso machine silver/gray</t>
  </si>
  <si>
    <t>7aecf863-b6db-4958-bd84-d7b1c109c351</t>
  </si>
  <si>
    <t>PLASTOVÁ AKTOVKA NA ZIP A5 PP ZELEŇ MORANDI BIURFOL</t>
  </si>
  <si>
    <t>FOLDER PLASTIC ENVELOPE WITH LATCH A5 PP GREEN MORANDI BIURFOL</t>
  </si>
  <si>
    <t>7aed06bb-70c5-476c-bdd0-970781e1c1c9</t>
  </si>
  <si>
    <t>Tekutý prostředek na mytí nádobí Sonett Citronový 1 l</t>
  </si>
  <si>
    <t>Dishwashing liquid Sonett Lemon 1 l</t>
  </si>
  <si>
    <t>7aed0eab-6edd-47cb-8051-f4e24b9cdf13</t>
  </si>
  <si>
    <t>Prostředek na čištění kůže K2 Letan 250 ml</t>
  </si>
  <si>
    <t>K2 Letan leather cleaner 250 ml</t>
  </si>
  <si>
    <t>7aed493f-2e11-4361-99bf-8f8d68c14cff</t>
  </si>
  <si>
    <t>Lipozomální Multivitamín, GymBeam, 60 kapslí</t>
  </si>
  <si>
    <t>Vitamin capsules GymBeam multivitamins 60 pcs</t>
  </si>
  <si>
    <t>7aed6248-1220-47da-82ec-6f869c780bca</t>
  </si>
  <si>
    <t>Hydratační denní krém na obličej Alpa Nespecifikováno 0 ml</t>
  </si>
  <si>
    <t>Add to bag Alpa Nespecifikováno na day moisturizer 0 ml</t>
  </si>
  <si>
    <t>7aed6267-e629-48d9-af98-d1bf04407d91</t>
  </si>
  <si>
    <t>Febi Bilstein 02544 Protimrazové těsnění</t>
  </si>
  <si>
    <t>Febi Bilstein 02544 Uszczelnienie przeciwmrozowe</t>
  </si>
  <si>
    <t>7aed94bf-8cf5-4d9b-82c2-19721cc39c4c</t>
  </si>
  <si>
    <t>Mýdlo Luksja Creamy &amp; Soft 900 ml 150 g</t>
  </si>
  <si>
    <t>Soap Luksja Creamy &amp; Soft 900 ml 150 g</t>
  </si>
  <si>
    <t>7aed9f0c-c790-45f3-b152-6cdcca6c16d5</t>
  </si>
  <si>
    <t>GIMNASTICKÝ komplet 122 oblečení na tělocvik a krátké kraťasy SÁČEK</t>
  </si>
  <si>
    <t>GYMNASTIC SET 122 outfit for WF blouse and shorts BAG</t>
  </si>
  <si>
    <t>7aedbde0-4e3d-45f4-b368-0ea97f08b9fc</t>
  </si>
  <si>
    <t>PULUZ STAN BEZSTÍNOVÝ LED FOTOGRAFICKÝ</t>
  </si>
  <si>
    <t>PULUZ PHOTOGRAPHIC LED SHADOW TENT</t>
  </si>
  <si>
    <t>7aedcf38-bca0-4c1a-a1a3-771aee22af9c</t>
  </si>
  <si>
    <t>Dámské tenisky Skechers Uno-Stand on Air 73690-LTMV vel.36</t>
  </si>
  <si>
    <t>Women's sneakers Skechers Uno-Stand on Air 73690-LTMV r.36</t>
  </si>
  <si>
    <t>7aedd5b7-69b2-43e4-a8d8-b24f76b15070</t>
  </si>
  <si>
    <t>7aedd9d4-107f-4615-bf15-81a456b05ff3</t>
  </si>
  <si>
    <t>Univerzální tyčový klíč - 94800</t>
  </si>
  <si>
    <t>Universal barbell wrench - 94800</t>
  </si>
  <si>
    <t>7aede230-6bf1-48a6-9d1c-27d3c86f6b42</t>
  </si>
  <si>
    <t>7aedf558-ba7d-4abb-8fd0-8737aaaa19fc</t>
  </si>
  <si>
    <t>Kelímky Stitch &amp; Angel, 200 ml, 8 ks</t>
  </si>
  <si>
    <t>Stitch &amp; Angel paper cups, 200 ml, 8 pcs.</t>
  </si>
  <si>
    <t>7aee777b-67fd-4256-8592-62f3603e0003</t>
  </si>
  <si>
    <t>Pánské tričko kulatý výstřih Malfini velikost M</t>
  </si>
  <si>
    <t>Men's T-shirt round neckline Malfini size M</t>
  </si>
  <si>
    <t>7aee8d3e-5bd0-481a-ab2d-30d45f55242a</t>
  </si>
  <si>
    <t>Buty trekkingowe męskie Salewa MTN Trainer Mid GTX uk_7,5_41</t>
  </si>
  <si>
    <t>Men's trekking shoes Salewa MTN Trainer Mid GTX uk_7,5_41</t>
  </si>
  <si>
    <t>7aee9b5c-2d47-4363-b484-86db31a2c5fa</t>
  </si>
  <si>
    <t>7aeeb368-f963-4d78-9cdf-23c51cb3ab97</t>
  </si>
  <si>
    <t>Trekové teplé sněhule MFH Fox Outdoor Thermo Boots - Black 42</t>
  </si>
  <si>
    <t>MFH Fox Outdoor Thermo Boots - Black 42</t>
  </si>
  <si>
    <t>7aeed5b0-a34a-4503-9308-55d93bd7072e</t>
  </si>
  <si>
    <t>Pánské boty Jordan Flight Origin 921196 100 celé bílé kožené R-45,5</t>
  </si>
  <si>
    <t>Men's Shoes Jordan Flight Origin 921196 100 All White Leather R-45,5</t>
  </si>
  <si>
    <t>7aeee394-32f5-4dab-96cd-5e9146df3b23</t>
  </si>
  <si>
    <t>Káva zrnková Arabica Lavazza Qualita Oro 250 g</t>
  </si>
  <si>
    <t>Arabica Lavazza Qualita Oro Bean Coffee 250 g</t>
  </si>
  <si>
    <t>7aeee969-1005-47aa-a661-2e5fd4c2dc27</t>
  </si>
  <si>
    <t>Sušené vepřové maso Wild Willy Pork Jerky Classic 100 g</t>
  </si>
  <si>
    <t>Dried Pork Wild Willy Pork Jerky Classic 100g</t>
  </si>
  <si>
    <t>7aeeedbb-3388-4408-8846-977af1a9135b</t>
  </si>
  <si>
    <t>Big Star žabky z pěny, černá barva, velikost 30</t>
  </si>
  <si>
    <t>Big Star children's slippers, foam, black, size 30</t>
  </si>
  <si>
    <t>7aeefd53-be27-46d1-a7e9-6d7a1665091b</t>
  </si>
  <si>
    <t>7aef5249-d9a2-45b3-84ac-cc7d1c9f514d</t>
  </si>
  <si>
    <t>Osmisměrky speciál 1/2023 - Tipy na do... neuveden</t>
  </si>
  <si>
    <t>Osmisměrky speciál 1/2023 - Tips about do... neuveden</t>
  </si>
  <si>
    <t>7aef8b2a-a969-4140-a842-8d88408e5a0b</t>
  </si>
  <si>
    <t>Lišta stěrače Heyner 033000 přední 580 mm</t>
  </si>
  <si>
    <t>Heyner 033000 wiper blade front 580 mm</t>
  </si>
  <si>
    <t>7aef8b7c-6e48-406a-9b57-a76ecd6b2a8b</t>
  </si>
  <si>
    <t>7aef8f25-dc84-4d56-9cfb-c643496361d0</t>
  </si>
  <si>
    <t>Samovulkanizační páska 19 x 5 m Izolační PIB</t>
  </si>
  <si>
    <t>Self-amalgamating tape 19X5m PIB insulation</t>
  </si>
  <si>
    <t>7aefa333-44a2-4229-affb-580f41ddc6fc</t>
  </si>
  <si>
    <t>After (1-5) - komplet Anna Todd</t>
  </si>
  <si>
    <t>7aefcdc6-1f41-49ca-a7ff-1feab9fac02d</t>
  </si>
  <si>
    <t>BLACKVIEW MINI PC MP200 i5-12450H 16GB DDR4 SSD 512GB M.2 WIN 11 PRO BLACK</t>
  </si>
  <si>
    <t>7af07e8e-fa7a-418f-93d1-152f18eb9a98</t>
  </si>
  <si>
    <t>Dámské barefoot boty minimalistické kožené LEN 0772W ecru 39</t>
  </si>
  <si>
    <t>Women's shoes barefoot minimalist leather LEN 0772W ecru 39</t>
  </si>
  <si>
    <t>7af0815d-4c0d-4b90-a5db-cdd32b2880cd</t>
  </si>
  <si>
    <t>Multifunkční beztuková fritéza Lauben DualZone Air Fryer 8000BC</t>
  </si>
  <si>
    <t>Lauben DualZone Air Fryer 8000BC multifunctional fat-free fryer</t>
  </si>
  <si>
    <t>7af081a0-c18f-417d-8331-9f58b834d1a2</t>
  </si>
  <si>
    <t>Diktafon Bedee Mini diktafon</t>
  </si>
  <si>
    <t>Voice recorder Bedee Mini voice recorder</t>
  </si>
  <si>
    <t>7af0883d-fce2-42b2-85ba-ee6a74b3ebeb</t>
  </si>
  <si>
    <t>Maxgear 18-0718 Hadice, ventilace klikové skříně</t>
  </si>
  <si>
    <t>Maxgear 18-0718 Hose, crankcase ventilation</t>
  </si>
  <si>
    <t>7af08dd8-d5f7-40f3-bc1e-cb0b4b700875</t>
  </si>
  <si>
    <t>7af09644-e840-4276-b02d-989b15e86b5e</t>
  </si>
  <si>
    <t>Univerzální lepidlo 20 ml FIXCEYS</t>
  </si>
  <si>
    <t>Universal adhesive 20ml FIXCEYS</t>
  </si>
  <si>
    <t>7af0ae78-ce37-4428-95c0-f158c1159a01</t>
  </si>
  <si>
    <t>Befado children's slippers Velcro, multicolored, size 29</t>
  </si>
  <si>
    <t>7af0b8b0-5e9e-4f01-a52a-18c653b4f5ea</t>
  </si>
  <si>
    <t>Fóliový balónek „Usměvavé auto“, modrý, Flexmetal, 14", SHP</t>
  </si>
  <si>
    <t>Foil balloon "Smiling car", blue, Flexmetal, 14", SHP</t>
  </si>
  <si>
    <t>7af10f4b-8059-406a-a528-7949b769a6eb</t>
  </si>
  <si>
    <t>Mattel Barbie Blikající mořská panna Blondýnka HDJ36</t>
  </si>
  <si>
    <t>Barbie Doll Malibu Mermaid Twinkling Lights HDJ36</t>
  </si>
  <si>
    <t>7af185f1-ce7c-498c-83f8-988c8b25e2ca</t>
  </si>
  <si>
    <t>POUZDRO S PÁSKEM ČERNÁ ZBRAŇ</t>
  </si>
  <si>
    <t>HOLSTER WITH STRAP, BLACK GUN</t>
  </si>
  <si>
    <t>7af1aeed-04f4-46cf-b213-4c901ec49c0f</t>
  </si>
  <si>
    <t>SMRŠŤOVACÍ TRIČKA S CÍNEM 100KS YT-81453</t>
  </si>
  <si>
    <t>HEAT SHRINK SHIRTS WITH TIN 100PCS YT-81453</t>
  </si>
  <si>
    <t>7af1baab-be2f-460c-8386-0b2180cc3780</t>
  </si>
  <si>
    <t>Adaptér autožárovky Osram 64210DA03-1</t>
  </si>
  <si>
    <t>Adapter żarówki samochodowej Osram 64210DA03-1</t>
  </si>
  <si>
    <t>7af1d3b0-23c7-4615-bb11-d292a389dd52</t>
  </si>
  <si>
    <t>BRUSNÝ PAPÍR - KOTOUČE NA SUCHÝ ZIP 125 MM -</t>
  </si>
  <si>
    <t>SANDPAPER - VELCRO DISCS 125MM -</t>
  </si>
  <si>
    <t>7af1d4a1-2d3e-4f95-8bf3-b90f02f167e1</t>
  </si>
  <si>
    <t>3MK sklo pro Realme GT 2 Pro na objektiv 4ks</t>
  </si>
  <si>
    <t>3MK glass for Realme GT 2 Pro for 4pcs lens</t>
  </si>
  <si>
    <t>7af232e9-5c35-4199-b57a-93e583e5058e</t>
  </si>
  <si>
    <t>ZOLUX Sweeties krémová pamlsek pro kočky s tuňákem 14 g</t>
  </si>
  <si>
    <t>ZOLUX Sweeties cream cat treat with Tuna 14g</t>
  </si>
  <si>
    <t>7af26df0-fec0-4fbc-bde7-89b0e2466bee</t>
  </si>
  <si>
    <t>Hasicí Přístroj Červinka P12 Czech – prášek – 12 kg</t>
  </si>
  <si>
    <t>Fire extinguisher Červinka P12 Czech - powder - 12 kg</t>
  </si>
  <si>
    <t>7af2a6b5-4c72-40d8-9ed7-715e75f5555e</t>
  </si>
  <si>
    <t>Doplněk stravy Swanson Health Products Niacinamide 500 mg niacin kapsle 250 ks</t>
  </si>
  <si>
    <t>Diet supplement Swanson Health Products Niacinamide 500 mg niacin capsules 250 pcs</t>
  </si>
  <si>
    <t>7af2e678-92ed-407a-8d57-7de0ad6bae8a</t>
  </si>
  <si>
    <t>Viki podprsenka měkká béžová velikost 110F</t>
  </si>
  <si>
    <t>Viki soft beige bra size 110F</t>
  </si>
  <si>
    <t>7af2ee1c-a6f0-4424-8a56-10e1d95e7e52</t>
  </si>
  <si>
    <t>Vzduchový filtr Briggs&amp;Stratton 593260</t>
  </si>
  <si>
    <t>Briggs&amp;Stratton 593260 air filter</t>
  </si>
  <si>
    <t>7af2f916-0aed-4f5a-95b0-4e1c2479fd44</t>
  </si>
  <si>
    <t>ELEKTRICKÁ KYTARA STRATOCASTER 4/4 ČERNÁ SADA POPRUH POUZDRO TUNER</t>
  </si>
  <si>
    <t>ELECTRIC GUITAR STRATOCASTER 4/4 BLACK SET STRAP COVER TUNER</t>
  </si>
  <si>
    <t>7af30613-fc54-45f0-bf52-4f04b465c350</t>
  </si>
  <si>
    <t>Velká knížka ZOO PRAHA pro malé vypravěče</t>
  </si>
  <si>
    <t>7af30f34-a42e-4058-a78c-849b115b2b84</t>
  </si>
  <si>
    <t>VACLAVIK MĚKKÉ KULIČKY MEKULE SHNILÝ KORÝŠ 25 M</t>
  </si>
  <si>
    <t>VACLAVIK BALLS SOFT MECULE ROTTEN CRUSTACEAN 25M</t>
  </si>
  <si>
    <t>7af30ff1-183c-4690-b80a-7ffd1c91e061</t>
  </si>
  <si>
    <t>SADA NA LEŠTĚNÍ SKEL + OXID CERU + PLST</t>
  </si>
  <si>
    <t>GLASS POLISHING KIT  CERE DIOXIDE  FELT</t>
  </si>
  <si>
    <t>7af3692c-0f17-4936-b54e-3a5c391cd450</t>
  </si>
  <si>
    <t>Adidas Ice Dive 200 Ml deodorant muž DEO</t>
  </si>
  <si>
    <t>Adidas Ice Dive 200ml Deodorant Man DEO</t>
  </si>
  <si>
    <t>7af37d37-b33d-4e75-a9ab-9327dfbce008</t>
  </si>
  <si>
    <t>4x Metalické brzdové destičky pro KuKirin G2 PRO / G2 MAX / Kugoo G2 PRO</t>
  </si>
  <si>
    <t>4x Metallic Brake Pads for KuKirin G2 PRO / G2 MAX / Kugoo G2 PRO</t>
  </si>
  <si>
    <t>7af390c9-a621-4273-9c80-712106515882</t>
  </si>
  <si>
    <t>Krém na ruce Avon s borůvkou</t>
  </si>
  <si>
    <t>Avon Hand Cream With Blueberry</t>
  </si>
  <si>
    <t>7af39972-3894-43a4-99fc-a0131c9a5ef2</t>
  </si>
  <si>
    <t>Drátěnka ostrá, spirálová Oskar 1 ks</t>
  </si>
  <si>
    <t>Scouring pad sharp, spiral Oskar 1 pcs</t>
  </si>
  <si>
    <t>7af39ff2-6811-4a84-a9a0-c59d1034794c</t>
  </si>
  <si>
    <t>Sada čajů Lovare Bouquet Brown 6 příchutí 30 ks</t>
  </si>
  <si>
    <t>Lovare Bouquet Brown tea set 6 flavors 30 pcs.</t>
  </si>
  <si>
    <t>7af3f0be-dd5c-46f4-a4c8-384e83e49aa5</t>
  </si>
  <si>
    <t>Gel gel EXCELLENT PRO 50 g cover medium</t>
  </si>
  <si>
    <t>EXCELLENT PRO single-phase gel 50g cover medium</t>
  </si>
  <si>
    <t>7af3fc93-55b3-426b-8b6c-31def1dae311</t>
  </si>
  <si>
    <t>Bezlepkové čerstvé rohlíky 180 g</t>
  </si>
  <si>
    <t>Gluten-free fresh rolls 180g</t>
  </si>
  <si>
    <t>7af421da-3609-478e-819b-8d9f6419b223</t>
  </si>
  <si>
    <t>Stavebnice Mould King 27060 Porsche 911 Targa</t>
  </si>
  <si>
    <t>Car Porsche 911 Targa + box - Speed Klocki MOULD KING 362 pcs. TECHNICAL</t>
  </si>
  <si>
    <t>7af43119-2835-428e-836b-1be66d668cff</t>
  </si>
  <si>
    <t>ŠÍPKOVÁ RŮŽE KŮRA 100 g šípků sušený čaj PŘÍRODNÍ</t>
  </si>
  <si>
    <t>WILD ROSE SKIN 100g wild rose dried fruit tea NATURAL</t>
  </si>
  <si>
    <t>7af4437f-e79a-426d-99e9-fe70087c78a4</t>
  </si>
  <si>
    <t>Malfini tričko s dlouhým rukávem 130 kulatý velikost XXL</t>
  </si>
  <si>
    <t>Malfini long sleeve T-shirt 130 round size XXL</t>
  </si>
  <si>
    <t>7af47fc5-1768-46b9-ba68-3c298644c984</t>
  </si>
  <si>
    <t>57x120 Koberec s koberci Eton fialový 48</t>
  </si>
  <si>
    <t>57x120 Carpet Eton purple 48</t>
  </si>
  <si>
    <t>7af482dd-9d0c-42c6-a586-6a442d2d1e14</t>
  </si>
  <si>
    <t>Sachs 802 261 Opravná sada, upevnění tlumiče</t>
  </si>
  <si>
    <t>Sachs 802 261 Repair kit, shock absorber mount</t>
  </si>
  <si>
    <t>7af48dea-422f-42b6-b7a0-de412083425c</t>
  </si>
  <si>
    <t>Inkoust Epson černý C13T29814012</t>
  </si>
  <si>
    <t>Ink Epson black C13T29814012</t>
  </si>
  <si>
    <t>7af4e4d8-40cf-4de8-8670-0ca7f2ced749</t>
  </si>
  <si>
    <t>Vlna YarnArt Jeans 63 mořská</t>
  </si>
  <si>
    <t>YarnArt Jeans 63 marine yarn</t>
  </si>
  <si>
    <t>7af4fa1b-9140-4af9-804a-143c7043fee7</t>
  </si>
  <si>
    <t>Napěňovač mléka Kuketo Latteo</t>
  </si>
  <si>
    <t>Milk frother Kuketo Latteo</t>
  </si>
  <si>
    <t>7af51816-46d2-413f-a15a-d138dd0706fb</t>
  </si>
  <si>
    <t>Adidas boty forum MID FY4975 r. 44 2/3</t>
  </si>
  <si>
    <t>Adidas forum shoes MID FY4975 r 44 2/3</t>
  </si>
  <si>
    <t>7af55a11-29bb-49fa-8d4e-2d5961f6ff21</t>
  </si>
  <si>
    <t>SHOEDOS sro - zdravé jednodílné pantofle - MASÁŽNÍ (1pF), černé 40</t>
  </si>
  <si>
    <t>SHOEDOS sro - healthy one-piece slippers - MASÁŽNÍ (1pF), černé 40</t>
  </si>
  <si>
    <t>7af58de4-c321-44e5-9647-b78902432c06</t>
  </si>
  <si>
    <t>Kabura na ramenních popruzích Mil-Tec 16131005</t>
  </si>
  <si>
    <t>Holster on braces Mil-Tec 16131005</t>
  </si>
  <si>
    <t>7af5c91b-1c6e-4ef5-b538-0c0d0e62646c</t>
  </si>
  <si>
    <t>Miniskleník 26 cm x 18 cm sklo</t>
  </si>
  <si>
    <t>Mini glass 26 cm x 18 cm glass</t>
  </si>
  <si>
    <t>7af5e278-3588-4a56-9025-44bb07102fc5</t>
  </si>
  <si>
    <t>PUIG NASTAVITELNÝ DEFLEKTOR PRO SKLA A VĚTRÁKY 2.0</t>
  </si>
  <si>
    <t>PUIG ADJUSTABLE DEFLECTOR FOR WINDOWS AND FAIRINGS 2.0</t>
  </si>
  <si>
    <t>7af60ded-46b1-47e5-b696-3086a0da4238</t>
  </si>
  <si>
    <t>Leštící pasta Honey Combination 3 500 ml</t>
  </si>
  <si>
    <t>Polishing paste Honey Combination 3 500 ml</t>
  </si>
  <si>
    <t>7af6103d-585d-491f-9a88-2b64d2b4a74a</t>
  </si>
  <si>
    <t>Pokémon TCG: Cyclizar ex Box</t>
  </si>
  <si>
    <t>7af61133-14b7-4e59-b131-0aff964c7c5d</t>
  </si>
  <si>
    <t>Spínač Zapalování pro populární čínské skútry</t>
  </si>
  <si>
    <t>Ignition for popular Chinese scooters</t>
  </si>
  <si>
    <t>7af65a8f-ca69-4360-bbf0-68c86adf86f6</t>
  </si>
  <si>
    <t>Puma pánská sportovní obuv 372605 velikost 35,5</t>
  </si>
  <si>
    <t>Puma men's sports shoes 372605 size 35,5</t>
  </si>
  <si>
    <t>7af65d8a-03f9-48c0-b42d-9aaa9ff953ff</t>
  </si>
  <si>
    <t>Geometrická sada Tetis – 4 prvky</t>
  </si>
  <si>
    <t>Geometric Tetis set 4 elements</t>
  </si>
  <si>
    <t>7af686fb-dbe5-44c0-bfa6-057432412d71</t>
  </si>
  <si>
    <t>Girlanda Banner Happy Birthday stříbrný</t>
  </si>
  <si>
    <t>Garland Banner Happy Birthday silver</t>
  </si>
  <si>
    <t>7af694bb-9156-45cb-95de-ffeec5d866f2</t>
  </si>
  <si>
    <t>OPEL INSIGNIA LED osvětlení interiéru + tabule</t>
  </si>
  <si>
    <t>OPEL INSIGNIA LED interior lighting  board</t>
  </si>
  <si>
    <t>7af6d312-c569-461e-bdd4-205599218bf7</t>
  </si>
  <si>
    <t>Zadní Kryt Samsung pro Samsung Galaxy S24 šedý</t>
  </si>
  <si>
    <t>Back Samsung for Samsung Galaxy S24 grey</t>
  </si>
  <si>
    <t>7af6fa03-ce34-4e70-97c8-b5924943811f</t>
  </si>
  <si>
    <t>Sada pro poker Games Planet Deluxe Poker Chip Set</t>
  </si>
  <si>
    <t>Games Planet Deluxe Poker Chip Set</t>
  </si>
  <si>
    <t>7af727e6-994c-4ae5-b2fc-5622a4f2f491</t>
  </si>
  <si>
    <t>Diktafon Nexus N5v</t>
  </si>
  <si>
    <t>Voice recorder Nexus N5v</t>
  </si>
  <si>
    <t>7af73167-8bd1-45b9-89f6-7d264466249a</t>
  </si>
  <si>
    <t>Molti čepice beanie modrá velikost 55-60</t>
  </si>
  <si>
    <t>Molti winter hat beanie blue size 55-60</t>
  </si>
  <si>
    <t>7af7323d-57ce-4e58-990c-6b75b9e73855</t>
  </si>
  <si>
    <t>AK291E ADAPTÉR USB C MINI JACK 3,5 MM</t>
  </si>
  <si>
    <t>AK291E ADAPTER USB C TO MINI JACK 3.5MM ADAPTER</t>
  </si>
  <si>
    <t>7af784d2-afea-4adf-b82a-51d5dbf12eb6</t>
  </si>
  <si>
    <t>Kartáč proti celulitidě kaktus agáve strie Noble</t>
  </si>
  <si>
    <t>Anti-cellulite brush cactus agave stretch marks Noble</t>
  </si>
  <si>
    <t>7af79a6e-81e3-4d35-942e-4ebbce861964</t>
  </si>
  <si>
    <t>Klícka na včelí matku malá</t>
  </si>
  <si>
    <t>Cage for the queen bee small</t>
  </si>
  <si>
    <t>7af7a098-5b54-4517-9980-c3c923ef2c1f</t>
  </si>
  <si>
    <t>METALOVÉ AUTO WELLY Porsche 911 Carrera RS 2.7</t>
  </si>
  <si>
    <t>METAL CAR WELLY Porsche 911 Carrera RS 2.7</t>
  </si>
  <si>
    <t>7af7b0e8-18af-4620-944b-0d1abb57d9cc</t>
  </si>
  <si>
    <t>Myš Mad Catz R.A.T. PRO X3</t>
  </si>
  <si>
    <t>Mouse Mad Catz R.A.T. PRO X3</t>
  </si>
  <si>
    <t>7af7bcd1-066f-4a5e-90f8-92aa386be3dd</t>
  </si>
  <si>
    <t>La Antigua Lavandera Aviváž koncentrát Čistota orientu 1,76L /80 PD</t>
  </si>
  <si>
    <t>La Antigua Lavandera Fabric softener concentrate Purity of the Orient 1.76L /80 PD</t>
  </si>
  <si>
    <t>7af7c34d-9840-4ac5-b514-3360c32f6b33</t>
  </si>
  <si>
    <t>Desková hra Dobble Bluey Rebel</t>
  </si>
  <si>
    <t>Dobble Bluey Board Game Rebel</t>
  </si>
  <si>
    <t>7af81739-3348-4efd-a5c9-c9cb0b1faead</t>
  </si>
  <si>
    <t>Miska Ikea sklo 300 ml</t>
  </si>
  <si>
    <t>Bowl Ikea glass 300 ml</t>
  </si>
  <si>
    <t>7af81c3e-632c-4b41-835c-bde03ff42810</t>
  </si>
  <si>
    <t>Pitbull pánská prošívaná bunda s kapucí Airway V velikost XXL</t>
  </si>
  <si>
    <t>Pitbull Men's Quilted Jacket with Hood Airway V Size XXL</t>
  </si>
  <si>
    <t>7af81edb-c94b-4e88-886a-68b66bdd2116</t>
  </si>
  <si>
    <t>Foukač Ryobi 1 kg</t>
  </si>
  <si>
    <t>Ryobi battery blower 1 kg</t>
  </si>
  <si>
    <t>7af828ab-d620-4d83-821f-2456d6012092</t>
  </si>
  <si>
    <t>Gel the SAEM 300 ml</t>
  </si>
  <si>
    <t>7af847c1-39b2-40d5-89bc-fb9befb7c0f0</t>
  </si>
  <si>
    <t>KRYTKY SACÍHO KOLEKTORU BMW 22 MM 4KS</t>
  </si>
  <si>
    <t>BMW 22MM 4PCS SUCTION MANIFOLD CAPS</t>
  </si>
  <si>
    <t>7af84c45-ab70-4a53-8b0d-1920d3cdb849</t>
  </si>
  <si>
    <t>Zahradní potah na stůl 235 x 235 x 70 cm šedý</t>
  </si>
  <si>
    <t>Garden cover for table 235 x 235 x 70 cm grey</t>
  </si>
  <si>
    <t>7af8852a-5148-43ca-9522-638b935d5efa</t>
  </si>
  <si>
    <t>Pouzdro s klopou TelForceOne pro Samsung Galaxy A13 5G růžové</t>
  </si>
  <si>
    <t>Flip case TelForceOne for Samsung Galaxy A13 5G pink</t>
  </si>
  <si>
    <t>7af8d614-1dc4-48c4-8015-499dcb3fb537</t>
  </si>
  <si>
    <t>Farmona Professional Dermo Slim 500 ml zeštíhlující a zpevňující krém</t>
  </si>
  <si>
    <t>Farmona Professional Dermo Slim 500 ml slimming and firming cream</t>
  </si>
  <si>
    <t>7af927f7-033b-4445-98a0-d4c871e8377d</t>
  </si>
  <si>
    <t>Šroubovák Wiha 3,0 x 80 mm SoftFinish plochý</t>
  </si>
  <si>
    <t>Wiha 3.0x80 mm SoftFinish slotted screwdriver</t>
  </si>
  <si>
    <t>7af93bc8-ad5d-4576-a50b-e89816706d5e</t>
  </si>
  <si>
    <t>Hansgrohe Raindance stříbrný</t>
  </si>
  <si>
    <t>Hansgrohe Raindance silver</t>
  </si>
  <si>
    <t>7af943f5-3c55-4207-b376-3549bedd77b2</t>
  </si>
  <si>
    <t>Gorsenia podprsenka měkká béžová velikost 75G</t>
  </si>
  <si>
    <t>Gorsenia soft beige bra size 75G</t>
  </si>
  <si>
    <t>7af96ce5-ce69-4bf9-aab5-fcc0649e2875</t>
  </si>
  <si>
    <t>Naturella Ultra Normal 20 ks hygienické vložky s heřmánkem</t>
  </si>
  <si>
    <t>Naturella Ultra Normal 20 sanitary napkins with chamomile</t>
  </si>
  <si>
    <t>7af970b3-0549-4693-b7b0-d355fdcd45d5</t>
  </si>
  <si>
    <t>CORRI D'ITALIA italský tekutý prací prostředek na jemné prádlo 1000 ml DELICATI</t>
  </si>
  <si>
    <t>CORRI D'ITALIA Italian Gentle Washing Liquid 1000 ml DELICATI</t>
  </si>
  <si>
    <t>7af97d16-c4b7-45f4-9e44-66ea8b78d7d0</t>
  </si>
  <si>
    <t>Bačkory vlněné bambulky VEL 46 Papuče CAMEL</t>
  </si>
  <si>
    <t>Wool dolls bambosze SIZE 46 Slippers CAMEL</t>
  </si>
  <si>
    <t>7af9a0bd-c643-4d56-9cec-ad84e2c910dc</t>
  </si>
  <si>
    <t>Kožený opasek PETERSON z přírodní kůže</t>
  </si>
  <si>
    <t>Men's leather strap PETERSON genuine leather</t>
  </si>
  <si>
    <t>7af9b105-e6fc-4bd1-8b02-ea02508f04f1</t>
  </si>
  <si>
    <t>Rukavice Viking černé, vel.</t>
  </si>
  <si>
    <t>Gloves Viking black r. 6</t>
  </si>
  <si>
    <t>7af9c18e-cf92-4be7-b15c-23f3f0bac44d</t>
  </si>
  <si>
    <t>Růžový balónek srdce na vzduch nebo helium Party Deco 61 cm</t>
  </si>
  <si>
    <t>Pink heart balloon for air or helium Party Deco 61cm</t>
  </si>
  <si>
    <t>7af9da6a-afe8-43c0-9d46-e2f085520410</t>
  </si>
  <si>
    <t>Gardena Systém Micro-Drip – regulační a uzavírací ventil 13 mm</t>
  </si>
  <si>
    <t>Gardena System Micro-Drip regulating and shut-off valve 13 mm</t>
  </si>
  <si>
    <t>7afa0572-63a4-43e1-97d6-11ff2921c6f5</t>
  </si>
  <si>
    <t>Napájecí zásuvka DC samice Vayox VA0278</t>
  </si>
  <si>
    <t>DC female power socket Vayox VA0278</t>
  </si>
  <si>
    <t>7afa0876-7b19-42f4-b607-5cf0b5b983c3</t>
  </si>
  <si>
    <t>Motocyklová pneumatika Spirit ST 120/70 R17 ZR 58W TL - přední</t>
  </si>
  <si>
    <t>Motorcycle tire Spirit ST 120/70 R17 ZR 58W TL - front</t>
  </si>
  <si>
    <t>7afa5843-2bb6-4a0a-ad32-54db8d67bf3e</t>
  </si>
  <si>
    <t>Bezdrátová myš Connect IT CI-261 optický senzor</t>
  </si>
  <si>
    <t>Connect IT CI-261 wireless mouse with optical sensor</t>
  </si>
  <si>
    <t>7afa6027-afca-409d-b855-a460846490bd</t>
  </si>
  <si>
    <t>Hlavolam Recent Toys Pyramida</t>
  </si>
  <si>
    <t>Board game Skill puzzle Pyraminx Recent Toys</t>
  </si>
  <si>
    <t>7afa9d7c-0fa5-4240-b351-91057362735f</t>
  </si>
  <si>
    <t>Panenka Kouzelná Beruška a Černý kocour Playmates Toys adrien 6,6 cm</t>
  </si>
  <si>
    <t>Doll Miraculous: Tales of Ladybug and Cat Noir Playmates Toys adrien 6,6 cm</t>
  </si>
  <si>
    <t>7afadeb7-30b5-4588-bca3-bf31ff48b706</t>
  </si>
  <si>
    <t>Dartomik látkové kalhoty bavlna velikost 74</t>
  </si>
  <si>
    <t>Dartomik fabric trousers cotton size 74</t>
  </si>
  <si>
    <t>7afaf563-ec98-413e-9558-42c0b39e0039</t>
  </si>
  <si>
    <t>Vodící lišta Oregon 40 cm 16" 325 1.5 mm 66 článků</t>
  </si>
  <si>
    <t>Oregon guide 40cm 16 "325 1.5mm 66 links</t>
  </si>
  <si>
    <t>7afafbd1-9299-4ff7-a641-5911efeeef0c</t>
  </si>
  <si>
    <t>Dartomik kojenecký overal bavlna velikost 98</t>
  </si>
  <si>
    <t>Dartomik baby jumping jack cotton size 98</t>
  </si>
  <si>
    <t>7afb1419-d356-4f7d-8b84-891cd0ad5db1</t>
  </si>
  <si>
    <t>PÁNSKÉ KOŽENÉ BOTY CASUAL POLSKÉ 1801N ČERNÉ 41</t>
  </si>
  <si>
    <t>MEN'S CASUAL SHOES POLISH LEATHER 1801N BLACK 41</t>
  </si>
  <si>
    <t>7afb1580-0afb-45d7-8b17-61093aa0e91a</t>
  </si>
  <si>
    <t>AVON Toaletní voda Soft Musk 50 ml</t>
  </si>
  <si>
    <t>AVON Eau de toilette Soft Musk 50ml</t>
  </si>
  <si>
    <t>7afb2601-c333-4998-b19a-5a13b184eb79</t>
  </si>
  <si>
    <t>Noviti punčocháče béžové polyamidové velikost 140</t>
  </si>
  <si>
    <t>Noviti tights for children beige polyamide size 140</t>
  </si>
  <si>
    <t>7afb43ba-e652-45cd-822d-db337e65e7b8</t>
  </si>
  <si>
    <t>Krmivo pro ryby Tetra Crusta Menu granulované 52 g</t>
  </si>
  <si>
    <t>Fish food Tetra Crusta Menu granules 52 g</t>
  </si>
  <si>
    <t>7afb669d-a918-4cc4-bb9c-6c0549db1eae</t>
  </si>
  <si>
    <t>Bezdrátová sluchátka kolem uší Sencor SEP Corporate ANC</t>
  </si>
  <si>
    <t>Sencor SEP Corporate ANC Wireless Over-Ear Headphones</t>
  </si>
  <si>
    <t>7afb66ac-8f53-4d4b-9989-427e8e0fe49e</t>
  </si>
  <si>
    <t>Šampon Tigi 400 ml regulace kožního mazu</t>
  </si>
  <si>
    <t>Shampoo Tigi 400 ml sebum regulation</t>
  </si>
  <si>
    <t>7afc0d8b-7d98-45ac-b335-c547ff29bc1d</t>
  </si>
  <si>
    <t>ANWEN Bylinná Rozehřívající Vlasové Tonikum Grow Me Tender</t>
  </si>
  <si>
    <t>ANWEN Herbal Warming Rub Grow Me Tender</t>
  </si>
  <si>
    <t>7afc7381-1b4a-483a-9acb-fa8f510d16f4</t>
  </si>
  <si>
    <t>Ruční invalidní vozík Timago SIMPLE-TIM-43</t>
  </si>
  <si>
    <t>Timago SIMPLE-TIM-43 manual wheelchair</t>
  </si>
  <si>
    <t>7afce4fd-8e85-4d79-8a3b-82bef1cacc22</t>
  </si>
  <si>
    <t>Guma na cvičení HMS žlutá 4,5-13,5 kg</t>
  </si>
  <si>
    <t>HMS yellow rubber band 4.5-13.5 kg</t>
  </si>
  <si>
    <t>7afcf351-d229-48af-b8ab-d6543daacfb3</t>
  </si>
  <si>
    <t>7afd451c-1097-452b-96db-31a1faca2829</t>
  </si>
  <si>
    <t>Měkká podprsenka GAIA 1135 NIKE černá měkká, 95C</t>
  </si>
  <si>
    <t>Soft bra GAIA 1135 NIKE black soft, 95C</t>
  </si>
  <si>
    <t>7afd7826-76ce-4f41-99ed-141e60d9de61</t>
  </si>
  <si>
    <t>DURAmat Protismyková podložka, rohova 54x54 cm, bílá</t>
  </si>
  <si>
    <t>DURAmat Protismyková podložka, rohova 54x54 cm, white</t>
  </si>
  <si>
    <t>7afd8212-1650-464a-baee-655c4b2e170f</t>
  </si>
  <si>
    <t>Přípravek na septik a tabletu XL-Tools 0,025 l 0,3 kg</t>
  </si>
  <si>
    <t>Preparation for septic tank tablets XL-Tools 0,025 l 0,3 kg</t>
  </si>
  <si>
    <t>7afd8a7d-c276-4b84-915e-f844182e9e23</t>
  </si>
  <si>
    <t>MĚŘÍCÍ PÁSKA XL METROVÁ ODMĚRKA SVINOVACÍ 30 m MĚŘICÍ PÁSKA</t>
  </si>
  <si>
    <t>MEASURING TAPE</t>
  </si>
  <si>
    <t>7afdc903-0399-46e4-b87c-4a721f6733c5</t>
  </si>
  <si>
    <t>Leviatan gelové Liner 10 ks 0,4 mm</t>
  </si>
  <si>
    <t>Gel fineliner Leviatan 10 pcs. 0,4 mm</t>
  </si>
  <si>
    <t>7afdf078-3ede-4144-802e-bf5598b94d4b</t>
  </si>
  <si>
    <t>G3 Hlavolam Cast News – úroveň 6/6 G3</t>
  </si>
  <si>
    <t>G3 Łamigłówka Cast News - poziom 6/6 G3</t>
  </si>
  <si>
    <t>7afe0387-6c70-4aa8-a77d-973827c20ec1</t>
  </si>
  <si>
    <t>CONNECT IT NEO Pudding</t>
  </si>
  <si>
    <t>7afe18f6-0371-488f-addf-928d265d675b</t>
  </si>
  <si>
    <t>12x Víčko do sklenice, nádobka na pohár, kelímek na jogurt, dezerty, 5,5 cm, 130 ml</t>
  </si>
  <si>
    <t>12x JAR lid container cup yogurt dessert cup 5.5cm 130ml</t>
  </si>
  <si>
    <t>7afe1d4b-6f97-4335-8bcf-429c1c455f4c</t>
  </si>
  <si>
    <t>Parafínová čajová svíčka MRAŽENÉ BOBULE Aura 18 ks</t>
  </si>
  <si>
    <t>Paraffin tealight candle FROZEN berries Aura 18 pcs.</t>
  </si>
  <si>
    <t>7afe1f94-29ef-4b6d-8f3f-734202b8a6f6</t>
  </si>
  <si>
    <t>WOREK DO PRANIA OBUWIA OCHRANNÝ PRO PRANÍ PRAČKY MIKROVLÁKNO ŠEDÝ x2</t>
  </si>
  <si>
    <t>WOREK DO PRANIA OBUWIA PROTECTIVE SHOES FOR WASHING MACHINE MICROFIBER GREY x2</t>
  </si>
  <si>
    <t>7afe217c-55bd-487b-a560-8fe86117a93f</t>
  </si>
  <si>
    <t>Sattva Henna Barva Na Vlasy Tmavě hnědá 150 g</t>
  </si>
  <si>
    <t>Sattva Henna Hair Dye Dark Brown 150g</t>
  </si>
  <si>
    <t>7afe4499-49c7-4732-b343-d1439ab4c7a8</t>
  </si>
  <si>
    <t>Kalhotky INFINITY BOYSHORT MAXI Julimex XL béžová</t>
  </si>
  <si>
    <t>Women's seamless briefs INFINITY BOYSHORT MAXI Julimex XL beige</t>
  </si>
  <si>
    <t>7afe7986-2a57-43bb-b976-3f77a644afa0</t>
  </si>
  <si>
    <t>Claresa ozdoba QUARTZ 4 WHITE-BLUE - 1 Ks</t>
  </si>
  <si>
    <t>Claresa ornament QUARTZ 4 WHITE-BLUE -1 piece</t>
  </si>
  <si>
    <t>7afeb129-50e7-44c3-8da1-59317892cd0f</t>
  </si>
  <si>
    <t>Seboradin Men 200 ml šampon proti vypadávání vlasů</t>
  </si>
  <si>
    <t>Seboradin Men 200 ml shampoo against hair loss</t>
  </si>
  <si>
    <t>7afedcd1-d194-480a-8cd6-c1b51c8d29c6</t>
  </si>
  <si>
    <t>Puzzle Trefl Svět dinosaurů 100 dílků Puzzle 100 Svět dinosaurů</t>
  </si>
  <si>
    <t>Puzzle Trefl World of dinosaurs 100 elements Puzzle 100 World of dinosaurs</t>
  </si>
  <si>
    <t>7afee8dc-a828-4350-83be-a633eeb7b35c</t>
  </si>
  <si>
    <t>Přepínač sloupku řízení Maxgear 50-0570</t>
  </si>
  <si>
    <t>Przełącznik kolumny kierowniczej Maxgear 50-0570</t>
  </si>
  <si>
    <t>7afefe8d-c418-4dc9-8f0c-11a4a40be51a</t>
  </si>
  <si>
    <t>Dovednostní hra Plovoucí cíl Webski</t>
  </si>
  <si>
    <t>Arcade Game Floating Target Webski</t>
  </si>
  <si>
    <t>7aff0a5d-4ea5-4ac2-80a0-3a5c47e30ead</t>
  </si>
  <si>
    <t>ODMULČOVAČ DO AKVÁRIA 188 CM S PUMPIČKOU A SÍTKEM PRO RYCHLOU VÝMĚNU VODY RESUN</t>
  </si>
  <si>
    <t>AQUARIUM DESICCANT 188CM WITH PUMP AND STRAINER QUICK WATER CHANGE RESUN</t>
  </si>
  <si>
    <t>7aff1fff-ac88-498e-a654-8d1a47406e8a</t>
  </si>
  <si>
    <t>Gel 5 % Palacio 500 ml</t>
  </si>
  <si>
    <t>Hemp gel 5% Palacio 500 ml</t>
  </si>
  <si>
    <t>7aff2215-4f07-40a9-b3cb-ddc72cb17a98</t>
  </si>
  <si>
    <t>Nike #GingerTonic Man toaletní voda sprej 30 ml</t>
  </si>
  <si>
    <t>Nike #GingerTonic Man eau de toilette spray 30ml</t>
  </si>
  <si>
    <t>7aff2890-274a-4670-8ab6-7736a521aaed</t>
  </si>
  <si>
    <t>RŮŽIČKY PĚNOVÉ RŮŽE 3 cm BÍLÉ 10 KUSŮ</t>
  </si>
  <si>
    <t>ROSES FOAM ROSES 3 cm WHITE 10 PIECES</t>
  </si>
  <si>
    <t>7aff4860-8eaa-405d-93ae-09813b880eee</t>
  </si>
  <si>
    <t>Vícesložkové hnojivo Bros prášek 0,2 kg 0,2 l</t>
  </si>
  <si>
    <t>Multicomponent fertilizer Bros powder 0,2 kg 0,2 l</t>
  </si>
  <si>
    <t>7aff6b75-ce1e-4d2f-a08c-6402465e20ff</t>
  </si>
  <si>
    <t>Robotime Dřevěné Puzzle – HODINY ZVĚROKRUH DÁREK</t>
  </si>
  <si>
    <t>Robotime Wooden 3D Puzzle - ZODIAC CLOCK GIFT</t>
  </si>
  <si>
    <t>7aff8686-b3ab-4f2b-ad5b-fdfb084a4303</t>
  </si>
  <si>
    <t>UKLÍZECÍ ROBOT S PARNÍM GENERÁTOREM, ARTYK</t>
  </si>
  <si>
    <t>CLEANING ROBOT WITH STEAM GENERATOR, ARTYK</t>
  </si>
  <si>
    <t>7affacfa-edc0-49f1-ab69-65971bc9099f</t>
  </si>
  <si>
    <t>Kráječ krajalnica do jaj 590824wdd</t>
  </si>
  <si>
    <t>Slicer krajalnica do jaj 590824wdd</t>
  </si>
  <si>
    <t>7b001d2f-bd4b-4446-b926-fc2128a91500</t>
  </si>
  <si>
    <t>Jednokomorový dřez Moderno Porto granit černý</t>
  </si>
  <si>
    <t>Moderno Porto single-bowl sink, black granite</t>
  </si>
  <si>
    <t>7b0025c3-0bd0-4e4c-a742-20547f5a1245</t>
  </si>
  <si>
    <t>Trekové boty DK SAURON HIGH Vysoké SoftShell 37</t>
  </si>
  <si>
    <t>Trekking Shoes DK SAURON HIGH High SoftShell 37</t>
  </si>
  <si>
    <t>7b0035d9-e508-41da-ab16-5a14efccae68</t>
  </si>
  <si>
    <t>Kontaktní čočky Cooper Vision Biofinity – 2,75 3 kusů</t>
  </si>
  <si>
    <t>Cooper Vision Biofinity contact lenses - 2.75 3 pcs</t>
  </si>
  <si>
    <t>7b0036c5-8f79-4c45-98c5-ff82e0a59537</t>
  </si>
  <si>
    <t>FOOTWAVE Vložky ort. PLOCHÉ NOHY Otisky 46-48</t>
  </si>
  <si>
    <t>FOOTWAVE Insoles orth. FLAT FEET Prints 46-48</t>
  </si>
  <si>
    <t>7b003b48-2c1b-4b81-93d9-1c3348b41bf0</t>
  </si>
  <si>
    <t>Hadicová přípojka Hansgrohe 26457000 stříbrná</t>
  </si>
  <si>
    <t>Hose connection Hansgrohe 26457000 silver</t>
  </si>
  <si>
    <t>7b003e0e-5a31-477b-841f-57c9b27cbc0a</t>
  </si>
  <si>
    <t>Chránič na matrace Timex-Pol 180 x 90 cm</t>
  </si>
  <si>
    <t>Mattress protector Timex-Pol 180 x 90 cm</t>
  </si>
  <si>
    <t>7b00514d-2df7-4c7c-9619-83a2e65ef8b6</t>
  </si>
  <si>
    <t>Blue Cafe Jazz Night gościnnie Ewa Bem, Jerzy Małek Blue Cafe CD</t>
  </si>
  <si>
    <t>7b005fa1-8b5c-43df-a1ae-144886609ac1</t>
  </si>
  <si>
    <t>Pánské krajkové boxerky Brazilské průsvitné - L</t>
  </si>
  <si>
    <t>Men's Lace Boxers Transparent Brazilian - L</t>
  </si>
  <si>
    <t>7b007d10-aeb3-498f-8038-f39a43a71ef5</t>
  </si>
  <si>
    <t>Technický blok A3 Happy Color</t>
  </si>
  <si>
    <t>Block construction paper pad A3 Happy Color</t>
  </si>
  <si>
    <t>7b007eca-47ae-4d96-aebd-f96d4c3bdc73</t>
  </si>
  <si>
    <t>TRIČKO PÁNSKÉ SPORTSTYLE LOGO UPDATE SS UNDER ARMOUR S</t>
  </si>
  <si>
    <t>MEN'S SPORTSTYLE LOGO UPDATE SS UNDER ARMOUR S</t>
  </si>
  <si>
    <t>7b00a86a-a9b8-4629-8ebf-49915feb741d</t>
  </si>
  <si>
    <t>Adidas pánské sportovní boty Forum MID velikost 39 1/3</t>
  </si>
  <si>
    <t>Adidas Men's sports shoes Forum MID size 39 1/3</t>
  </si>
  <si>
    <t>7b00bb74-52a9-4d3f-baa7-57eb1cd6b605</t>
  </si>
  <si>
    <t>Sluchátka do uší Havit H2232D</t>
  </si>
  <si>
    <t>On-ear headphones Havit H2232D</t>
  </si>
  <si>
    <t>7b00bcb8-0425-49a4-92a7-2829cf62b5f5</t>
  </si>
  <si>
    <t>Pudr na vlasy Dapper Dan Texture Dust 20 ml</t>
  </si>
  <si>
    <t>Add to bag Dapper Dan Texture Dust 20 ml</t>
  </si>
  <si>
    <t>7b00cca4-4f42-4c7b-94de-aa97d58cfeba</t>
  </si>
  <si>
    <t>Látkový náhubek Trixie</t>
  </si>
  <si>
    <t>Material muzzle Trixie</t>
  </si>
  <si>
    <t>7b00dde5-be48-4a30-9f29-2bcfbd8024a8</t>
  </si>
  <si>
    <t>Aviril dětský zásyp sypačka 100g</t>
  </si>
  <si>
    <t>Aviril sprinkles for children 100g</t>
  </si>
  <si>
    <t>7b00e986-7607-4e3f-beca-69bc0409cc4c</t>
  </si>
  <si>
    <t>KYB 343396 Tlumič</t>
  </si>
  <si>
    <t>KYB 343396 Amortyzator</t>
  </si>
  <si>
    <t>7b0142df-00c3-46aa-b0ab-5e11e38de1b2</t>
  </si>
  <si>
    <t>Klešťový multimetr UNI-T UT201+</t>
  </si>
  <si>
    <t>Clamp multimeter UNI-T UT201+</t>
  </si>
  <si>
    <t>7b019eae-8ee6-4572-929c-530e6bffe285</t>
  </si>
  <si>
    <t>DRŽÁK PRO HASICÍ PŘÍSTROJ DO AUTA, UPEVNĚNÍ NA SUCHÝ ZIP</t>
  </si>
  <si>
    <t>CAR EXTINGUISHER HOLDER VELCRO MOUNT</t>
  </si>
  <si>
    <t>7b019eee-71f9-4c72-ae75-7c8c9aafe3b2</t>
  </si>
  <si>
    <t>Pánské tenisky Skechers Dynamight 58360-BKW 42,5</t>
  </si>
  <si>
    <t>Men's sneakers Skechers Dynamight 58360-BKW 42,5</t>
  </si>
  <si>
    <t>7b01a0cf-b798-4cf0-9248-398c79d34045</t>
  </si>
  <si>
    <t>Jednodílný oblek Dorina FIJI/ECO DCSU0001MI010-BK0001 BK0001-BLACK r.XXL</t>
  </si>
  <si>
    <t>One-piece swimsuit Dorina FIJI/ECO DCSU0001MI010-BK0001 BK0001-BLACK r.XXL</t>
  </si>
  <si>
    <t>7b01a48b-e69d-4739-a766-82c0df30e677</t>
  </si>
  <si>
    <t>Bandáže boxerské omotávky venum kontact 2.5M ČERNÉ</t>
  </si>
  <si>
    <t>Bandages boxing wraps venum kontact 2.5M BLACK</t>
  </si>
  <si>
    <t>7b01c61a-6755-427a-b013-78147cf36a5c</t>
  </si>
  <si>
    <t>New Balance pánské sportovní boty H754BY velikost 42,5</t>
  </si>
  <si>
    <t>New Balance men's sports shoes H754BY size 42,5</t>
  </si>
  <si>
    <t>7b021d83-332c-4f19-a711-26591a658334</t>
  </si>
  <si>
    <t>Carmotion 58640 zátka plynové nádrže</t>
  </si>
  <si>
    <t>Carmotion 58640 korek wlewu gazu</t>
  </si>
  <si>
    <t>7b025fca-8887-49a3-b901-cd3a8aac04f0</t>
  </si>
  <si>
    <t>Alpi Moda šaty šaty před kolena velikost 6XL</t>
  </si>
  <si>
    <t>Alpi Moda lace dress above the knee, size 6XL</t>
  </si>
  <si>
    <t>7b0265bc-8286-4508-824c-4694f4432734</t>
  </si>
  <si>
    <t>Puma kšiltovka černá velikost univerzální</t>
  </si>
  <si>
    <t>Puma baseball cap black universal size</t>
  </si>
  <si>
    <t>7b02a038-aa23-4808-955e-a67585854225</t>
  </si>
  <si>
    <t>Stolek VidaXL 40 x 30 x 75 cm, odstíny šedé</t>
  </si>
  <si>
    <t>Table VidaXL 40 x 30 x 75cm shades of gray</t>
  </si>
  <si>
    <t>7b02f4cf-8e2a-4ca3-9b21-9e6d5c6fdd7f</t>
  </si>
  <si>
    <t>Rámeček na mnoho fotografií Atmosphera 40 x 21 cm</t>
  </si>
  <si>
    <t>Frame for multiple photos Atmosphera 40 x 21 cm</t>
  </si>
  <si>
    <t>7b032087-2543-4034-acd8-79ba78b061e1</t>
  </si>
  <si>
    <t>Audio kabel Mini Jack 3.5 mm AUX - AUX 5 metrů</t>
  </si>
  <si>
    <t>Audio Cable Mini Jack 3.5 mm AUX - AUX 5 Meters</t>
  </si>
  <si>
    <t>7b0324b9-4fb7-4f4a-bb4a-2610dd205ff9</t>
  </si>
  <si>
    <t>DK Fishing boilies Power Attract Monster Crab 24mm 5kg</t>
  </si>
  <si>
    <t>7b035112-3e66-4504-a4b4-7b47ff9e3250</t>
  </si>
  <si>
    <t>Playboy Queen of The Game EDT W 60 Ml originál</t>
  </si>
  <si>
    <t>Playboy Queen of The Game EDT W 60ml original</t>
  </si>
  <si>
    <t>7b035bd2-fc54-4471-8457-08b9404a8ef0</t>
  </si>
  <si>
    <t>Batoh na notebook Rivacase 17,3"</t>
  </si>
  <si>
    <t>Laptop backpack Rivacase 17,3 "</t>
  </si>
  <si>
    <t>7b037b55-7666-444b-8845-fc05335c91b1</t>
  </si>
  <si>
    <t>Multitool Nextool NE20045 15v1 + sada bitů</t>
  </si>
  <si>
    <t>Multitool Nextool NE20045 15in1 + bit set</t>
  </si>
  <si>
    <t>7b038d11-b4fa-441b-bc23-6eb2c7cf4c2b</t>
  </si>
  <si>
    <t>Tedgum 00137543 Odpružení, stabilizátor</t>
  </si>
  <si>
    <t>Tedgum 00137543 Zawieszenie, stabilizator</t>
  </si>
  <si>
    <t>7b039019-307a-431e-9e52-062e8894578b</t>
  </si>
  <si>
    <t>Khadlaj Cloud Candy</t>
  </si>
  <si>
    <t>7b03c7c9-3a5c-4ddb-81fc-893dbe42b42d</t>
  </si>
  <si>
    <t>Chytré Hodinky Garett Kids Cute 2 růžové</t>
  </si>
  <si>
    <t>Smartwatch Garett Kids Cute 2 pink</t>
  </si>
  <si>
    <t>7b03f776-3f77-4f95-80c3-7791502aeeb0</t>
  </si>
  <si>
    <t>Dekorátor na koláče, špachtle na sušenky</t>
  </si>
  <si>
    <t>Cake decorator cookie maker</t>
  </si>
  <si>
    <t>7b045961-aa6d-408d-af31-96c2054cad61</t>
  </si>
  <si>
    <t>Pyré ovocný Dawtona jahoda jablko banán 100 g</t>
  </si>
  <si>
    <t>Dawtona fruit mousse strawberry apple banana 100 g</t>
  </si>
  <si>
    <t>7b04626f-10cd-40b0-84e6-a1934ccbc7f7</t>
  </si>
  <si>
    <t>Befado sportovní obuv eko kůže modrá velikost 38</t>
  </si>
  <si>
    <t>Befado sports shoes eco leather blue size 38</t>
  </si>
  <si>
    <t>7b046483-cfd2-4799-8572-1890a2058391</t>
  </si>
  <si>
    <t>KLOUBOVÝ KNOFLÍK prodlužovací držák nástavců 1/2" 600 mm ASTA</t>
  </si>
  <si>
    <t>ARTICULATED KNOB Extension Socket Holder 1/2" 600mm ASTA</t>
  </si>
  <si>
    <t>7b04aa13-e8be-4d89-94f2-bcdf1b2443f9</t>
  </si>
  <si>
    <t>Klasická svítilna Shadowhawk 20002 lm LED</t>
  </si>
  <si>
    <t>Classic flashlight Shadowhawk 20002 lm LED</t>
  </si>
  <si>
    <t>7b04ca39-da86-4abe-8988-82a8a8e9e51a</t>
  </si>
  <si>
    <t>Otvírák na lahve s nádobkou na kapsle Hendi</t>
  </si>
  <si>
    <t>Bottle opener with a container for Hendi caps</t>
  </si>
  <si>
    <t>7b04e393-93b5-4cbb-a717-776ce7ad79cf</t>
  </si>
  <si>
    <t>Deka Mikrovlákno 160x200 JUANA Měkká Jednotná Přehoz na postel</t>
  </si>
  <si>
    <t>Microfiber Blanket 160x200 JUANA Soft Uniform Bedspread</t>
  </si>
  <si>
    <t>7b05547d-a034-44e7-b6c4-5ae4715c56fc</t>
  </si>
  <si>
    <t>Inkoustová multifunkční tiskárna (barva) HP OfficeJet Pro 9730e (537P6B)</t>
  </si>
  <si>
    <t>Multifunction inkjet printer (colour) HP OfficeJet Pro 9730e (537P6B)</t>
  </si>
  <si>
    <t>7b0562a1-74d7-4541-8990-6a64d919c925</t>
  </si>
  <si>
    <t>Zadní Kryt Nillkin pro Samsung Galaxy S25 Edge, černý</t>
  </si>
  <si>
    <t>Back Nillkin for Samsung Galaxy S25 Edge black</t>
  </si>
  <si>
    <t>7b0573a7-86eb-4152-a51e-838d9f0c434d</t>
  </si>
  <si>
    <t>Kufřík lamino 34 cm Panda</t>
  </si>
  <si>
    <t>7b0584b0-3887-4f64-b79c-50ed840bf683</t>
  </si>
  <si>
    <t>Mikrofon Esperanza EH130G</t>
  </si>
  <si>
    <t>Microphone Esperanza EH130G</t>
  </si>
  <si>
    <t>7b059333-eccd-4324-b17b-d8b25d8232d1</t>
  </si>
  <si>
    <t>Noviti punčocháče černé bavlna velikost 140</t>
  </si>
  <si>
    <t>Noviti tights for children black cotton size 140</t>
  </si>
  <si>
    <t>7b06351f-a41e-42e7-8a61-ce6de82fba47</t>
  </si>
  <si>
    <t>Video vrtačka Festa FESTA SDS+ 8x110 mm</t>
  </si>
  <si>
    <t>Festa FESTA SDS  8x110mm video drill</t>
  </si>
  <si>
    <t>7b063c28-fd1b-4a7e-ba58-de599750ae45</t>
  </si>
  <si>
    <t>Bonprix elegantní dámské doutníkové kalhoty, dlouhé, černé, velikost 50</t>
  </si>
  <si>
    <t>Bonprix trousers elegant women's cigarillos long black size 50</t>
  </si>
  <si>
    <t>7b064299-4e8c-4541-9aed-9195de4b8a01</t>
  </si>
  <si>
    <t>Čisticí tekutý přípravek Bayrol 1 kg 1 l</t>
  </si>
  <si>
    <t>Liquid cleaner Bayrol 1 kg 1 l</t>
  </si>
  <si>
    <t>7b0644ac-d5fd-4b3e-af42-0337f847ab36</t>
  </si>
  <si>
    <t>Mikina Adidas Entrada 22 Track HI2135 vel. M</t>
  </si>
  <si>
    <t>Sweatshirt Adidas Entrada 22 Track HI2135 r. M</t>
  </si>
  <si>
    <t>7b065497-e4f0-49c1-9da7-ce84f2eb048f</t>
  </si>
  <si>
    <t>PROSTĚRADLO JERSEY S GUMIČKOU DO POSTÝLKY 140x70</t>
  </si>
  <si>
    <t>JERSEY BED SHEET FOR COTS 140x70</t>
  </si>
  <si>
    <t>7b068668-9de9-40eb-bd76-f43d0689361f</t>
  </si>
  <si>
    <t>Na zarostlé nehty Staleks</t>
  </si>
  <si>
    <t>Staleks for ingrown toenails</t>
  </si>
  <si>
    <t>7b069ff6-dd57-4d72-a00a-4b3a5a8997b7</t>
  </si>
  <si>
    <t>Šroubovákový nástavec SL6 50 mm, 2 ks, Hoegert Technik</t>
  </si>
  <si>
    <t>Impact Driver Tip SL6 50mm 2 Pack, Hoegert Technik</t>
  </si>
  <si>
    <t>7b06a364-34a1-4883-8947-c6dadd12f8f7</t>
  </si>
  <si>
    <t>Plyšák POKEMON Squirtle Dárek pro dítě želva</t>
  </si>
  <si>
    <t>PLUSH TOY cuddly POKEMON Squirtle Gift for baby turtle</t>
  </si>
  <si>
    <t>7b0727e3-7b7f-462d-970c-81b3c89a8265</t>
  </si>
  <si>
    <t>Bambusová plenka Bocioland</t>
  </si>
  <si>
    <t>Bamboo Diaper Bocioland</t>
  </si>
  <si>
    <t>7b073a18-ca3e-4b7e-b8a9-46ce2177e186</t>
  </si>
  <si>
    <t>DÁMSKÉ LEGÍNY MODELUJÍCÍ TERMO KALHOTY NA HUBNUTÍ, ČERNÉ 4XL/5XL</t>
  </si>
  <si>
    <t>WOMEN'S LEGGINGS SHAPING THERMAL SLIMMING PANTS BLACK 4XL/5XL</t>
  </si>
  <si>
    <t>7b076f11-0891-44bd-b8f5-16b850beddea</t>
  </si>
  <si>
    <t>Montessori učící věž 3v1 s tabulí, rozložitelná na stoček židličkou (p.</t>
  </si>
  <si>
    <t>Montessori učící věž 3v1 s tabulí, rozložitelná na stoček se židličkou (p</t>
  </si>
  <si>
    <t>7b07b41c-38ad-489f-a692-b14781dc02d6</t>
  </si>
  <si>
    <t>MONIN MANDARINE ochucený sirup - mandarinka 700 ml</t>
  </si>
  <si>
    <t>Flavored syrup MONIN MANDARINE - mandarin 700ml</t>
  </si>
  <si>
    <t>7b07b844-286c-4313-abeb-16d958923be8</t>
  </si>
  <si>
    <t>SVĚTOVÉ TURNÉ HOT WHEELS PREMIUM CULTURE HRV80</t>
  </si>
  <si>
    <t>HOT WHEELS PREMIUM CAR CULTURE WORLD TOUR HRV80</t>
  </si>
  <si>
    <t>7b0829f8-17b3-401f-9f62-c54fb51f55da</t>
  </si>
  <si>
    <t>Ronney odšťavňovač na tuby pastových barev, černý</t>
  </si>
  <si>
    <t>Ronney black paste paint tube squeezer</t>
  </si>
  <si>
    <t>7b084ce0-b3ad-4c7a-a972-09401e111187</t>
  </si>
  <si>
    <t>Pneumatika BlackPRO 28x1,5 | 700x38C | 40-622 | 60TPI</t>
  </si>
  <si>
    <t>BlackPRO 28x1,5 | 700x38C | 40-622 | 60TPI</t>
  </si>
  <si>
    <t>7b087d8e-fe25-4434-bbbc-593a238d280f</t>
  </si>
  <si>
    <t>Fairy Original All In One Kapsle do myčky nádobí Citron 100 ks</t>
  </si>
  <si>
    <t>Fairy Original All In One Dishwasher Capsules Lemon 100 Pack</t>
  </si>
  <si>
    <t>7b088c72-448d-4ceb-88aa-81230d99af21</t>
  </si>
  <si>
    <t>Nike Sportovní boty Air Max 97 černé vel.</t>
  </si>
  <si>
    <t>Nike Sports Shoes Air Max 97 black r.41</t>
  </si>
  <si>
    <t>7b08aea4-7c34-4711-b918-a2936c53991a</t>
  </si>
  <si>
    <t>Exquisite Gaming figurka Disney Stitch</t>
  </si>
  <si>
    <t>Exquisite Gaming Disney Stitch Figure</t>
  </si>
  <si>
    <t>7b08f213-f631-4dbc-8ec3-0abbec76a43c</t>
  </si>
  <si>
    <t>Chuťová esence WHISKEY HONEY – alkoholová malta</t>
  </si>
  <si>
    <t>The flavor essence of WHISKEY HONEY, a touch-up of alcohol</t>
  </si>
  <si>
    <t>7b09087b-a516-40a6-bc0d-e287f1078d22</t>
  </si>
  <si>
    <t>MALOVÁNÍ PODLE ČÍSEL Pláž Obrazy pro malování podle čísel s rámem Oh Art</t>
  </si>
  <si>
    <t>PAINT BY NUMBERS Beach Paintings By Numbers with Oh Art frame</t>
  </si>
  <si>
    <t>7b0909e9-2f5a-47cc-9de9-06704a73b4cc</t>
  </si>
  <si>
    <t>LEGO DUPLO 10443 Poprvé na letišti</t>
  </si>
  <si>
    <t>LEGO Duplo 10443 LEGO DUPLO 10443 First time at the airport</t>
  </si>
  <si>
    <t>7b0917d2-9934-4653-b21b-84310bce9bc3</t>
  </si>
  <si>
    <t>Organické hnojivo, přírodní Biobizz tekutina 3,8 kg 3 l</t>
  </si>
  <si>
    <t>Organic, natural fertilizer Biobizz liquid 3,8 kg 3 l</t>
  </si>
  <si>
    <t>7b0955d7-8440-4ffb-b716-6e1640437d58</t>
  </si>
  <si>
    <t>Ortopedický límec Philadelphia tuhý Tynor velikost XL</t>
  </si>
  <si>
    <t>Philadelphia Orthopedic Collar Rigid Tynor Size XL</t>
  </si>
  <si>
    <t>7b09c68c-b558-4e74-8337-52ce8a60c3fc</t>
  </si>
  <si>
    <t>Kovová klec Dog Fantasy střední pes 56 x 91 x 63 cm</t>
  </si>
  <si>
    <t>Metal Dog Fantasy cage, medium dog, 56 x 91 x 63 cm</t>
  </si>
  <si>
    <t>7b09ea51-95c6-4836-bcac-e225f44c3167</t>
  </si>
  <si>
    <t>KOSTÝM HALLOWEEN - NAFUKOVACÍ Mimozemšťané ALIEN KOSTÝM 160-190</t>
  </si>
  <si>
    <t>HALLOWEEN COSTUME - INFLATABLE ALIEN COSTUME 160-190</t>
  </si>
  <si>
    <t>7b09f015-0c47-43e8-bc43-be7fef11762f</t>
  </si>
  <si>
    <t>7b09fa01-8857-4423-b8ab-65157577cbee</t>
  </si>
  <si>
    <t>Olejový filtr Volvo Penta náhradní 3850559</t>
  </si>
  <si>
    <t>Volvo Penta oil filter replacement 3850559</t>
  </si>
  <si>
    <t>7b0a4028-596b-46f5-9ccd-958e03d883ba</t>
  </si>
  <si>
    <t>Školní batoh vícekomorový St. Majewski černý, růžový 20 l</t>
  </si>
  <si>
    <t>Multi-chamber school backpack St. Majewski black, pink 20 l</t>
  </si>
  <si>
    <t>7b0a7592-9032-4ae4-9acf-2e71fba8c7a1</t>
  </si>
  <si>
    <t>E.l.f. Podkladová báze pod make-up Power Grip s hyaluronem 24 ml</t>
  </si>
  <si>
    <t>E.l.f. Power Grip Makeup Base with Hyaluron 24 ml</t>
  </si>
  <si>
    <t>7b0a7a90-8145-4825-8cf3-e3a7158391eb</t>
  </si>
  <si>
    <t>Miska Vlora 18,5 cm béžová</t>
  </si>
  <si>
    <t>Bowl Vlora 18,5cm beige</t>
  </si>
  <si>
    <t>7b0a7e70-a591-4baf-b33c-506aea4ecc55</t>
  </si>
  <si>
    <t>NEW AGE ČERNÉ PÁNSKÉ NÍZKÉ POLOKOZAČKY PŘED KOTNÍKY TENISKY 43</t>
  </si>
  <si>
    <t>NEW AGE BLACK MEN'S LOW HALF SNEAKERS APRIL SNEAKERS 43</t>
  </si>
  <si>
    <t>7b0a9ebb-5106-4528-bdd6-55fe2db2b666</t>
  </si>
  <si>
    <t>Rolety Den Noc na míru s napínákem 97 x 150 cm</t>
  </si>
  <si>
    <t>Day and Night blinds made to measure with tensioner 97x150 cm</t>
  </si>
  <si>
    <t>7b0aa812-7582-4ad7-a02a-7763bb68ab85</t>
  </si>
  <si>
    <t>Manuální kartáč na drhnutí Ravi</t>
  </si>
  <si>
    <t>Hand for scrubbing Ravi</t>
  </si>
  <si>
    <t>7b0b0e85-79d0-4bbe-bfbd-8c49dd7ceb7c</t>
  </si>
  <si>
    <t>Kolečko J.A.D. TOOLS 100 l</t>
  </si>
  <si>
    <t>Wheelbarrow J.A.D. TOOLS 100 l</t>
  </si>
  <si>
    <t>7b0b1553-f55f-49ab-91b0-36e70ce7563e</t>
  </si>
  <si>
    <t>Základní deska Micro ATX ASRock A520M-HVS</t>
  </si>
  <si>
    <t>Motherboard Micro ATX ASRock A520M-HVS</t>
  </si>
  <si>
    <t>7b0b8b88-8f83-467b-8783-523259e869e8</t>
  </si>
  <si>
    <t>Vodní skluzavka Bestway</t>
  </si>
  <si>
    <t>Bestway water slide</t>
  </si>
  <si>
    <t>7b0bb78c-401f-489b-8cc1-f6bdf344c55b</t>
  </si>
  <si>
    <t>Ubrousky na čalounění Autoland 118000299 25 Ks.</t>
  </si>
  <si>
    <t>Autoland upholstery wipes 118000299 25pcs</t>
  </si>
  <si>
    <t>7b0bdd83-f820-4764-9493-1011b2807df8</t>
  </si>
  <si>
    <t>TRW DF4419 Brzdový kotouč</t>
  </si>
  <si>
    <t>TRW DF4419 Brake disc</t>
  </si>
  <si>
    <t>7b0bff8d-f1e5-436d-a336-fea5ec73377e</t>
  </si>
  <si>
    <t>AA MEN SENSITIVE CARE ZKLIDŇUJÍCÍ A REGENERAČNÍ BALZÁM PO HOLENÍ 100 ML</t>
  </si>
  <si>
    <t>AA MEN SENSITIVE CARE SOOTHING AND REGENERATING AFTERSHAVE BALM 100ML</t>
  </si>
  <si>
    <t>7b0c2054-f960-4a87-b099-279d6387e6e9</t>
  </si>
  <si>
    <t>Ariana Grande Thank U, Next parfémovaná voda pro ženy</t>
  </si>
  <si>
    <t>Ariana Grande Thank U Next 30 ml Eau de Parfum Woman EDP</t>
  </si>
  <si>
    <t>7b0c3847-6fc8-45d6-8572-883350b54ec5</t>
  </si>
  <si>
    <t>WINKIKI dětská mikina bavlna vícebarevná velikost 122</t>
  </si>
  <si>
    <t>WINKIKI children's sweatshirt cotton multicolor size 122</t>
  </si>
  <si>
    <t>7b0c3df6-d043-4a40-822d-2208c8eaa7f8</t>
  </si>
  <si>
    <t>Košík Delphin Magma Square</t>
  </si>
  <si>
    <t>Delphin Magma Square</t>
  </si>
  <si>
    <t>7b0c4d39-4651-4815-8591-7ba03dcb55e4</t>
  </si>
  <si>
    <t>LCD monitor MSI G2712F 27" 1920 x 1080 px IPS / PLS</t>
  </si>
  <si>
    <t>MSI G2712F LCD monitor 27" 1920 x 1080 px IPS / PLS</t>
  </si>
  <si>
    <t>7b0c6eff-6693-45e2-b640-b3cf65222f14</t>
  </si>
  <si>
    <t>Doplňky pro kočky, pro psa Vitar tekutina 200 ml 0,285 g 1 ks</t>
  </si>
  <si>
    <t>Supplements for cats, dogs Vitar liquid 200 ml 0.285 g 1 pc.</t>
  </si>
  <si>
    <t>7b0c8ed0-ba03-4b0c-80fb-ec4704eba035</t>
  </si>
  <si>
    <t>7b0ce999-7fb2-4024-baba-0740b4d869ff</t>
  </si>
  <si>
    <t>Multifunkční mixér + parní hrnec pro miminka 6v1 ETA Mimi ETA430690000</t>
  </si>
  <si>
    <t>Multifunctional blender + baby steamer 6in1 ETA Mimi ETA430690000</t>
  </si>
  <si>
    <t>7b0d0e5d-fdc1-4b10-861d-51fa0ec3e343</t>
  </si>
  <si>
    <t>Celofánové sáčky 10x25 cm 500ks</t>
  </si>
  <si>
    <t>Cellophane bags 10x25cm 500 pcs.</t>
  </si>
  <si>
    <t>7b0d2510-cf09-4d37-8dc9-1fdea0027694</t>
  </si>
  <si>
    <t>PUTOLINE MOTOROVÝ OLEJ NTECH PRO R+ OFFROAD 10W50</t>
  </si>
  <si>
    <t>PUTOLINE MOTOR OIL NTECH PRO R  OFFROAD 10W50</t>
  </si>
  <si>
    <t>7b0d39e8-9fab-4098-953e-e7965a88b200</t>
  </si>
  <si>
    <t>Munchkin Gentle Transit Cup 118ML Silikonový ústní sprej</t>
  </si>
  <si>
    <t>Munchkin Gentle Transit Cup 118ML Silicone Oral</t>
  </si>
  <si>
    <t>7b0d546b-7022-43da-9592-47285971b009</t>
  </si>
  <si>
    <t>Reis čepice s kšiltem černá velikost XL</t>
  </si>
  <si>
    <t>Reis winter hat with a visor, black, size XL</t>
  </si>
  <si>
    <t>7b0da601-136a-464c-9f04-5006c458208c</t>
  </si>
  <si>
    <t>Kondicionér na vlasy davines 250 ml</t>
  </si>
  <si>
    <t>Hair conditioner davines 250 ml</t>
  </si>
  <si>
    <t>7b0dd1d2-a5f0-4b62-b4e1-879aabe92ae0</t>
  </si>
  <si>
    <t>PENĚŽENKA PASO KOČKA</t>
  </si>
  <si>
    <t>WALLET PASO CAT</t>
  </si>
  <si>
    <t>7b0e0a2b-dd80-4336-a6ab-513146c9e9df</t>
  </si>
  <si>
    <t>Abakus 121-01-029 AGR ventil</t>
  </si>
  <si>
    <t>Abakus 121-01-029 Valve AGR</t>
  </si>
  <si>
    <t>7b0e20b4-dde2-4a31-a04a-848b1027480e</t>
  </si>
  <si>
    <t>LEDA Kniha o životě a smrti - Axel Munthe</t>
  </si>
  <si>
    <t>7b0e27e5-02cb-40ba-850b-0d11cb80cd04</t>
  </si>
  <si>
    <t>55" televizor SAMSUNG QE55QN85F SmartTV Tizen 4K Ultra HD</t>
  </si>
  <si>
    <t>55" SAMSUNG QE55QN85F SmartTV Tizen 4K Ultra HD</t>
  </si>
  <si>
    <t>7b0e3b31-dd1f-48d2-b34c-a444beb39469</t>
  </si>
  <si>
    <t>Adidas Ponožky 3-Stripes bílé velikost 46-47</t>
  </si>
  <si>
    <t>Adidas Socks 3-Stripes white size 46-47</t>
  </si>
  <si>
    <t>7b0eb3bd-e24f-4806-a41a-a943c684e9cf</t>
  </si>
  <si>
    <t>Elektrická stolní lišta GTV černá</t>
  </si>
  <si>
    <t>Electric Countertop Strip GTV black</t>
  </si>
  <si>
    <t>7b0ef554-e4a5-445b-9ee4-0150d9eba0da</t>
  </si>
  <si>
    <t>Odkapávač na nádobí Ruhhy 21992</t>
  </si>
  <si>
    <t>Standing dish dryer Ruhhy 21992</t>
  </si>
  <si>
    <t>7b0f2670-92eb-4f03-8d62-54857e8a9a8c</t>
  </si>
  <si>
    <t>Warhammer 40000 Hemlock Wraithfighter Games Workshop</t>
  </si>
  <si>
    <t>Warhammer 40,000 Hemlock Wraithfighter Games Workshop</t>
  </si>
  <si>
    <t>7b0f3455-7173-406c-a189-c1e857b730b8</t>
  </si>
  <si>
    <t>Mini omalovánky s nálepkami Veselé smajlíky smajlíci</t>
  </si>
  <si>
    <t>Mini coloring book with happy face stickers</t>
  </si>
  <si>
    <t>7b0fa2f4-0dcb-4334-8bcc-003479c7ad38</t>
  </si>
  <si>
    <t>Rozkládací trojitý penál Cerda</t>
  </si>
  <si>
    <t>Cerda triple foldable pencil case</t>
  </si>
  <si>
    <t>7b0fb6f9-650e-45a1-888a-332a9bc3d2fe</t>
  </si>
  <si>
    <t>LEGO Super Mario 71387</t>
  </si>
  <si>
    <t>7b0fcbe5-b5ae-4677-9216-9c4140ca74ed</t>
  </si>
  <si>
    <t>Solární lampa zapichovací lampa KPZ Outdoor bílá 20 cm 1 ks</t>
  </si>
  <si>
    <t>KPZ Outdoor solar lamp, white, 20 cm, 1 pc.</t>
  </si>
  <si>
    <t>7b10325c-327c-4611-aac5-626ae6659090</t>
  </si>
  <si>
    <t>Elektrostimulátor svalů Beurer EM59 velikost</t>
  </si>
  <si>
    <t>Muscle electrostimulator Beurer EM59 universal size</t>
  </si>
  <si>
    <t>7b104401-3236-4689-85e3-ef33042ad643</t>
  </si>
  <si>
    <t>Radicchio e Speck Tigullio 185 g</t>
  </si>
  <si>
    <t>7b105b65-9142-40f3-8a52-53347d74db55</t>
  </si>
  <si>
    <t>Disney dětská mikina s dlouhým rukávem bavlna šedá velikost 116</t>
  </si>
  <si>
    <t>Disney children's blouse long sleeve cotton grey size 116</t>
  </si>
  <si>
    <t>7b1076b3-1ab9-4c26-8457-9ac3c41698c5</t>
  </si>
  <si>
    <t>Kolébka pro panenku Raj Malucha</t>
  </si>
  <si>
    <t>Cradle for doll Raj Malucha</t>
  </si>
  <si>
    <t>7b107f6d-9222-4c5e-ab13-34b4485accd2</t>
  </si>
  <si>
    <t>BIG STAR ŽABKY PÁNSKÉ LEHKÉ BOTY DO BAZÉNU OO174030 40</t>
  </si>
  <si>
    <t>BIG STAR FLIP FLOPS MEN'S SHOES LIGHT FOR SWIMMING POOL OO174030 40</t>
  </si>
  <si>
    <t>7b109f9c-eed3-4db6-8b20-1303507a1b7c</t>
  </si>
  <si>
    <t>Trojitý přívěsek Letadlo Globus Cestovní pas Stříbro 925</t>
  </si>
  <si>
    <t>Triple Pendant Airplane Globe Passport Travel Silver 925</t>
  </si>
  <si>
    <t>7b10e9bb-415f-4c5d-ac98-38fda66fd6be</t>
  </si>
  <si>
    <t>Šnekové kolíky Wkręt-Met 28 x 50 10 ks</t>
  </si>
  <si>
    <t>Screw pins Wkręt-Met 28 x 50 10 pcs.</t>
  </si>
  <si>
    <t>7b116c93-3e77-41d4-9876-a9fa61716356</t>
  </si>
  <si>
    <t>Notebook Lenovo IdeaPad 5 2in1 14Q8X9 (83GH0014CK) stylus 14" Qualcomm Snapdragon 16 GB / 512 GB</t>
  </si>
  <si>
    <t>Laptop Lenovo IdeaPad 5 2in1 14Q8X9 (83GH0014CK) stylus 14" Qualcomm Snapdragon 16 GB / 512 GB</t>
  </si>
  <si>
    <t>7b12b8e2-092e-4b80-bf34-f92253a30695</t>
  </si>
  <si>
    <t>Pedigree DentaStix 5-10 kg Krmivo 56 ks</t>
  </si>
  <si>
    <t>Pedigree DentaStix 5-10 kg Supplementary food 56 pcs.</t>
  </si>
  <si>
    <t>7b12e203-3894-4571-ad9b-cbe6bf52aad2</t>
  </si>
  <si>
    <t>AV kabel pro PS2 IT7 HYS-MP001 1,8 m černý</t>
  </si>
  <si>
    <t>AV cable for PS2 IT7 HYS-MP001 1.8m black</t>
  </si>
  <si>
    <t>7b12e56d-7c07-472a-844d-7df9ed08beae</t>
  </si>
  <si>
    <t>SPECIÁLNÍ KLÍČ PRO FILTR HALDEX 46 MM</t>
  </si>
  <si>
    <t>SPECIAL KEY FOR HALDEX FILTER 46MM</t>
  </si>
  <si>
    <t>7b12f425-b2cd-4347-852c-0f3ea5e80bc9</t>
  </si>
  <si>
    <t>Podkladová Báze na obličej Pupa Made to Last SPF10 030 Natural Beige 30 ml</t>
  </si>
  <si>
    <t>Pupa Made to Last SPF10 030 Natural Beige 30 ml</t>
  </si>
  <si>
    <t>7b135136-ef2a-44c2-9c36-69694e2a1ddb</t>
  </si>
  <si>
    <t>Koupací ručník Detexpol 140 cm x 70 cm</t>
  </si>
  <si>
    <t>Bath towel Detexpol 140 cm x 70 cm</t>
  </si>
  <si>
    <t>7b137348-f02a-4f81-8cf3-a34675579b07</t>
  </si>
  <si>
    <t>Lineární odtok Mexen Flat 50 cm</t>
  </si>
  <si>
    <t>Mexen Flat linear drain 50 cm</t>
  </si>
  <si>
    <t>7b138085-91bd-4504-b0c3-db006fd9d347</t>
  </si>
  <si>
    <t>KAFTAN kaftanik 56 TRIČKO rozepínací tričko pro novorozence MODRÉ</t>
  </si>
  <si>
    <t>KAFTAN kaftanik 56 T-SHIRT blouse for newborn BLUE</t>
  </si>
  <si>
    <t>7b138cf3-56af-4010-ad1d-5a1f644e0965</t>
  </si>
  <si>
    <t>PRACOVNÍ BOTY SVAŘOVACÍ BOTY S1P SRC KOŽENÉ VELIKOST 42 NEO TOOLS</t>
  </si>
  <si>
    <t>WORK SHOES WELDING SHOES S1P SRC LEATHER SIZE 42 NEO TOOLS</t>
  </si>
  <si>
    <t>7b13a979-519d-4e5b-8c14-e667512d6381</t>
  </si>
  <si>
    <t>Podprsenka GORSENIA K441/1 LUISSE měkká, měkké kostice, černá 80F</t>
  </si>
  <si>
    <t>Bra GORSENIA K441/1 LUISSE soft underwire black 80F</t>
  </si>
  <si>
    <t>7b140156-c334-4cdb-a646-83c00792ef03</t>
  </si>
  <si>
    <t>Školní batoh vícekomorový Paso odstíny šedé a stříbrné, růžový, vícebarevný, 18 l</t>
  </si>
  <si>
    <t>Multi-chamber school backpack Paso shades of gray and silver, pink, multicolor 18 l</t>
  </si>
  <si>
    <t>7b1428b0-5312-4eed-b316-beaf083bc947</t>
  </si>
  <si>
    <t>GASTROVOM 50 ml cene e gatto (pes a kočka) NBF LANES - POVZBUZENÍ CHUTI K JÍDLU</t>
  </si>
  <si>
    <t>GASTROVOM 50ml price e gatto (dog and cat) NBF LANES - STIMULATION OF APPETITE</t>
  </si>
  <si>
    <t>7b148592-518c-480f-9daf-5abca7c3e165</t>
  </si>
  <si>
    <t>Aimugui dámské legíny Pants 7/8 velikost XXL</t>
  </si>
  <si>
    <t>Aimugui Women's Leggings Pants 7/8 Size XXL</t>
  </si>
  <si>
    <t>7b14bad1-aaa5-4a32-9751-c2c230b5155c</t>
  </si>
  <si>
    <t>Splachovací tlačítko pro WC Kk-Pol M08 V3 černé</t>
  </si>
  <si>
    <t>Flush plate for WC Kk-Pol M08 V3 black</t>
  </si>
  <si>
    <t>7b151ba4-30f2-42e3-be6f-8ea65ae5cc63</t>
  </si>
  <si>
    <t>Keen men's sandals size 41</t>
  </si>
  <si>
    <t>7b155389-7864-4694-8496-1a27a7076f5e</t>
  </si>
  <si>
    <t>Omáčka z ostrého kuřecího masa Samyang 200 g</t>
  </si>
  <si>
    <t>Samyang chicken spicy sauce 200 g</t>
  </si>
  <si>
    <t>7b155fe9-eaa4-4f7d-8df1-ee6e27e7e788</t>
  </si>
  <si>
    <t>TyToo Funshine Brokátové tetování</t>
  </si>
  <si>
    <t>TyToo Funshine Glitter Tattoos</t>
  </si>
  <si>
    <t>7b156adf-adda-4fce-aec0-1276cd299d11</t>
  </si>
  <si>
    <t>keeeper Adaptér na WC "Peppa" bílá</t>
  </si>
  <si>
    <t>Toilet seat cover Keeeper Peppa Pig white</t>
  </si>
  <si>
    <t>7b157718-93c9-4a0c-a0f3-c7d94640c5e4</t>
  </si>
  <si>
    <t>Pěnový hasicí přístroj 9l (27A/233B) - F9 BETA-W + REVIZE</t>
  </si>
  <si>
    <t>Foam fire extinguisher 9l (27A/233B) - F9 BETA-W + REVISION</t>
  </si>
  <si>
    <t>7b157b2c-9324-4fbd-840e-b638d5997a5e</t>
  </si>
  <si>
    <t>Light navy sports shoes 191-091-1 shoes size 46</t>
  </si>
  <si>
    <t>7b158ad9-a1e1-40b3-9746-22d6dddb7062</t>
  </si>
  <si>
    <t>Vallejo 72381 Game Color Sada 4 barev - oranžová</t>
  </si>
  <si>
    <t>Vallejo 72381 Game Color Set of 4 paints - Orange</t>
  </si>
  <si>
    <t>7b15c86b-7578-4e97-a062-106017e54a24</t>
  </si>
  <si>
    <t>Sada hrnců Zilner Gold z hliníku 17 ks.</t>
  </si>
  <si>
    <t>Zilner Gold aluminum pot set, 17 pcs.</t>
  </si>
  <si>
    <t>7b15cea1-d721-4db0-bb8e-ef2c13192997</t>
  </si>
  <si>
    <t>TRIČKO DÁMSKÉ TRIČKO HALLOWEEN KOČKA ČARODĚJNICE DÝNĚ SUPER M</t>
  </si>
  <si>
    <t>T-SHIRT WOMEN'S T-SHIRT HALLOWEEN CAT WITCH PUMPKIN SUPER M</t>
  </si>
  <si>
    <t>7b15dfa1-c642-4fe1-aba0-b89ea1017988</t>
  </si>
  <si>
    <t>Krytka ventilu EGR 2.0 HDi Citroen C4 C5 C8 Jumpy</t>
  </si>
  <si>
    <t>Valve cap EGR 2.0 HDi Citroen C4 C5 C8 Jumpy</t>
  </si>
  <si>
    <t>7b161278-7d84-4439-bc59-e78fd5ef520c</t>
  </si>
  <si>
    <t>Zásuvka kostka konektor zástrčka žárovky H7 s kabely</t>
  </si>
  <si>
    <t>Socket cube connector plug bulb H7 with wires</t>
  </si>
  <si>
    <t>7b164fa3-2d26-4514-91a7-1dd826b6b7ea</t>
  </si>
  <si>
    <t>VSTUPNÍ TĚSNĚNÍ INSITU ANGÍNA DN 32 DELFÍN</t>
  </si>
  <si>
    <t>INSIT SEAL INSIT GASKET DN 32 DELFIN</t>
  </si>
  <si>
    <t>7b1660b8-945b-454d-9b83-06730ce1ba88</t>
  </si>
  <si>
    <t>Konzole Sony PlayStation 5 Digital Edition CFI-1016B</t>
  </si>
  <si>
    <t>Sony PlayStation 5 Digital Edition CFI-1016B console</t>
  </si>
  <si>
    <t>7b167551-0c7d-42fd-ba39-102ac5e4efc7</t>
  </si>
  <si>
    <t>Gumové koberce AUDI A6 I C4 1994-1997</t>
  </si>
  <si>
    <t>Rubber mats AUDI A6 AND C4 1994-1997</t>
  </si>
  <si>
    <t>7b167c12-7e7d-4a92-809b-e4899328ca1f</t>
  </si>
  <si>
    <t>Spokey Jellyfish swimming goggles for children</t>
  </si>
  <si>
    <t>7b169217-3c3c-4d03-9be9-95a3d5be32c8</t>
  </si>
  <si>
    <t>TyToo Dětské tetování Glamorous</t>
  </si>
  <si>
    <t>Tytoo board game. Glitter tattoos. Charming LISCIANI GIOCHI</t>
  </si>
  <si>
    <t>7b16987b-d921-430a-bc8c-d403887e83a3</t>
  </si>
  <si>
    <t>Playmobil Family 9502 Pick-up s karavanem FunPark</t>
  </si>
  <si>
    <t>Playmobil Family 9502 Pick-Up z przyczepą kempingową FunPark</t>
  </si>
  <si>
    <t>7b16a664-ea65-4e9f-8a92-925bcdd3a3c6</t>
  </si>
  <si>
    <t>Klasické balónky Ge.Ma.R. smajlíci vícebarevné 5 kusů</t>
  </si>
  <si>
    <t>Classic Balloons Ge.Ma.R. multicolored faces 5 pieces</t>
  </si>
  <si>
    <t>7b16ac3a-d3ab-4196-8382-6fb6441258bb</t>
  </si>
  <si>
    <t>Eldar Versa Halka bílá 3XL</t>
  </si>
  <si>
    <t>Eldar Versa Halka white 3XL</t>
  </si>
  <si>
    <t>7b16bb24-8df7-4aad-a895-81cde69b8f97</t>
  </si>
  <si>
    <t>Protiodkapové brýle Ardon M4001</t>
  </si>
  <si>
    <t>Glasses anti-spatter Ardon M4001</t>
  </si>
  <si>
    <t>7b173fed-55a7-4367-8ded-a74d352dc08f</t>
  </si>
  <si>
    <t>TRW DF4266 Brzdový kotouč</t>
  </si>
  <si>
    <t>TRW DF4266 Tarcza hamulcowa</t>
  </si>
  <si>
    <t>7b17e325-6f8f-4bcc-9c6a-6c21174a1448</t>
  </si>
  <si>
    <t>Adidas Team Force 100 ml toaletní voda</t>
  </si>
  <si>
    <t>Adidas Team Force 100 ml eau de toilette</t>
  </si>
  <si>
    <t>7b17e620-09e2-41e7-a3af-60009f0e4a48</t>
  </si>
  <si>
    <t>Syta Micha vlhké krmivo pro psy hovězí maso s mrkví a jablkem 400 g konzerva</t>
  </si>
  <si>
    <t>Syta Micha wet dog food beef with carrots and apples 400g can</t>
  </si>
  <si>
    <t>7b17e8a9-89b7-4a73-8cfe-b192b5b71aad</t>
  </si>
  <si>
    <t>Lil Peep Come Over When You're Sober (CD)</t>
  </si>
  <si>
    <t>Come Over When You're Sober Lil Peep CD</t>
  </si>
  <si>
    <t>7b181eb8-58a3-49e1-9582-b7e4c387dc1d</t>
  </si>
  <si>
    <t>Lepidlo na obtisky Decal adhesive 87176 Tamiya</t>
  </si>
  <si>
    <t>Decal adhesive 87176 Tamiya</t>
  </si>
  <si>
    <t>7b18223f-80cf-4e92-b9c7-fa4a0a997446</t>
  </si>
  <si>
    <t>Hydrogel 10 kg (pylový) hydrogel</t>
  </si>
  <si>
    <t>Hydrogel 10 kg (dusty) hydrogel</t>
  </si>
  <si>
    <t>7b182958-5f13-4cbb-a6f3-37046d5f829e</t>
  </si>
  <si>
    <t>Prostěradlo s gumičkou BestLowCost z bavlněného saténu 160 x 200 cm</t>
  </si>
  <si>
    <t>Fitted sheet BestLowCost cotton satin 160 x 200 cm</t>
  </si>
  <si>
    <t>7b18320e-b00f-4ad8-9d50-3ee0f485fcac</t>
  </si>
  <si>
    <t>Kabel Huawei USB - USB typ C 1 m bílý</t>
  </si>
  <si>
    <t>Cable Huawei USB - USB type C 1 m white</t>
  </si>
  <si>
    <t>7b184781-e291-4715-b48d-7a6c36cc3019</t>
  </si>
  <si>
    <t>Pleťové pěny Purito 150 ml</t>
  </si>
  <si>
    <t>Foam for face Purito 150 ml</t>
  </si>
  <si>
    <t>7b1856d2-c635-40ee-885a-53bc64025c94</t>
  </si>
  <si>
    <t>Lattafa Gold 100 ml EDP</t>
  </si>
  <si>
    <t>7b18e032-458c-4ad4-9585-6930bf15b685</t>
  </si>
  <si>
    <t>Snadno a rychle 2 - Jednoduché recepty pro každý den Vaněk Roman</t>
  </si>
  <si>
    <t>7b195d74-c6a0-4d66-98f4-3765df59a317</t>
  </si>
  <si>
    <t>Panenka L.O.L. Surprise O.M.G. World Travel Fly Gurl O.M.G.</t>
  </si>
  <si>
    <t>LOL Surprise Doll OMG World Travel Fly Gurl O.M.G.</t>
  </si>
  <si>
    <t>7b1968a3-608a-4b0e-a84b-4b851f9e13d7</t>
  </si>
  <si>
    <t>WIRELESS LAMP FOR HOTEL RESTAURANT TOUCH LED MUSHROOM 3 MODES NIGHT</t>
  </si>
  <si>
    <t>7b199f3c-9316-43dd-b011-4b73f7aab667</t>
  </si>
  <si>
    <t>Jídelní talíř Luminarc Trianon 24,5 cm, mělký</t>
  </si>
  <si>
    <t>Luminarc Trianon tile dinner plate, 24.5 cm</t>
  </si>
  <si>
    <t>7b199f4b-e8d3-4df2-8696-d1572c8f6f90</t>
  </si>
  <si>
    <t>Dřevěné domino Bigjigs Toys Farma</t>
  </si>
  <si>
    <t>Bigjigs Toys Wooden Domino - Farm</t>
  </si>
  <si>
    <t>7b19b6d9-858f-4160-a0b3-3cbebf7e37ec</t>
  </si>
  <si>
    <t>INSEKTICIDNÍ LAMPA PROTI KOMÁRŮM MOUCHY MUCHNIČKY MŮRY MOLY VOSÍ HMYZ 1200 MAH</t>
  </si>
  <si>
    <t>MOSQUITO INSECTICIDE LAMP FLIES MOTH MOTHS WASP INSECTS 1200MAH</t>
  </si>
  <si>
    <t>7b19bfb0-aa4a-4a5c-b5d0-9b3304832532</t>
  </si>
  <si>
    <t>Febi Bilstein 44846 Filtr, větrání prostoru pro cestující</t>
  </si>
  <si>
    <t>Febi Bilstein 44846 Filter, passenger space ventilation</t>
  </si>
  <si>
    <t>7b19c96a-ea99-4e0d-9f3e-dc0492c9823b</t>
  </si>
  <si>
    <t>Sole Bianco Splendente 3v1 Tekutý prací prostředek 61p</t>
  </si>
  <si>
    <t>Sole Bianco Splendente 3in1 Washing Liquid 61p</t>
  </si>
  <si>
    <t>7b19cbb8-cde1-41f6-84ff-400f62203bda</t>
  </si>
  <si>
    <t>Doplněk stravy Herbal Pharmaceuticals SinuGrip Zátoky 15 kapslí</t>
  </si>
  <si>
    <t>Dietary supplement Herbal Pharmaceuticals SinuGrip Sinu 15 capsules</t>
  </si>
  <si>
    <t>7b19d43f-da7f-4031-bdfd-9834a738f22f</t>
  </si>
  <si>
    <t>KOSTÝM ANDĚL ANDÍLEK ANDÍLKA JASEŁKA 158</t>
  </si>
  <si>
    <t>COSTUME ANGEL NATIVITY PLAY 158</t>
  </si>
  <si>
    <t>7b1a96f7-46bb-43a7-99e9-cf6cffe4e119</t>
  </si>
  <si>
    <t>Žárovky ijoynewk LED CLEAR žluté W5W T10 W5W 0,36 W 1 ks</t>
  </si>
  <si>
    <t>Bulbs ijoynewk LED CLEAR yellow W5W T10 W5W 0,36 W 1 pc.</t>
  </si>
  <si>
    <t>7b1a9b95-a7fd-4fc6-b24d-de93b2a02ed5</t>
  </si>
  <si>
    <t>Napájecí zdroj MSI 180 W pro MSI</t>
  </si>
  <si>
    <t>Power supply MSI 180 W to MSI</t>
  </si>
  <si>
    <t>7b1a9c55-7a29-4af8-aace-169f1df0b8e0</t>
  </si>
  <si>
    <t>Sirup Monin 700 ml agáve</t>
  </si>
  <si>
    <t>Syrup Monin 700 ml agave</t>
  </si>
  <si>
    <t>7b1aacbc-132e-4d22-afd4-aea44ce4d280</t>
  </si>
  <si>
    <t>Rainbow Loom Original-gumičky-600ks-holky maskáč mix</t>
  </si>
  <si>
    <t>Rainbow Loom Original-rubber bands-600pcs-girls camouflage mix</t>
  </si>
  <si>
    <t>7b1ad404-756d-4699-8450-ce6f894209c3</t>
  </si>
  <si>
    <t>Šroubovák pro děti Klein</t>
  </si>
  <si>
    <t>Screwdriver for children Klein</t>
  </si>
  <si>
    <t>7b1af970-e225-49eb-978d-d45d0641007b</t>
  </si>
  <si>
    <t>Trampolína s sítí Hop-Sport 366 cm FT 12 (365-374 cm)</t>
  </si>
  <si>
    <t>Hop-Sport 366 cm FT 12 (365-374 cm)</t>
  </si>
  <si>
    <t>7b1b00d7-d210-43f6-81a9-5b4c68f3669f</t>
  </si>
  <si>
    <t>TOYOTA COROLLA E12 ATRAPA KRYTKA HALOGENU LEVÁ</t>
  </si>
  <si>
    <t>TOYOTA COROLLA E12 DUMMY HALOGEN CAP LEFT</t>
  </si>
  <si>
    <t>7b1b2f80-d9e3-444d-bf9a-984106b8ec78</t>
  </si>
  <si>
    <t>Amarex 30 kapslí</t>
  </si>
  <si>
    <t>Amarex 30 capsules</t>
  </si>
  <si>
    <t>7b1b3f4c-e1f5-47c8-b068-8a91bb44e3aa</t>
  </si>
  <si>
    <t>Brousek na vrtáky Diamantová bruska na vrtáky o velikosti 2 mm – 16 mm</t>
  </si>
  <si>
    <t>Drill Bit Sharpener Diamond Drill Bit Grinder Size 2mm-16mm</t>
  </si>
  <si>
    <t>7b1b524a-d05c-44c2-844c-bc065b4398a1</t>
  </si>
  <si>
    <t>Agrotextilie mulčovací (proti plevelům) hnědá 30 x 30 cm 750 g/m²</t>
  </si>
  <si>
    <t>Mulching agrotextile (against weeds) brown 30 x 30 cm 750 g/m²</t>
  </si>
  <si>
    <t>7b1b85c7-4361-4574-92fa-9c3117ec9e58</t>
  </si>
  <si>
    <t>ATE 24.0125-0158.1 Brzdový kotouč</t>
  </si>
  <si>
    <t>ATE 24.0125-0158.1 Brake disc</t>
  </si>
  <si>
    <t>7b1ba89f-40e5-4a27-b2db-914220e42105</t>
  </si>
  <si>
    <t>Nike mikina s s kapucí CW6955 010 velikost XS</t>
  </si>
  <si>
    <t>Nike women's hoodie CW6955 010 size XS</t>
  </si>
  <si>
    <t>7b1bb6ee-f84a-4a52-8a99-0ffd39821bbb</t>
  </si>
  <si>
    <t>Inkoustová multifunkční tiskárna (mono) Epson EcoTank M3170</t>
  </si>
  <si>
    <t>Multifunction device Inkjet (monochrome) Epson EcoTank M3170</t>
  </si>
  <si>
    <t>7b1bba45-ba79-4c14-aa50-ba8b0563e376</t>
  </si>
  <si>
    <t>Dámské tenisky Skechers Grand 92 - Be Lifted 185110-WNT vel. 37</t>
  </si>
  <si>
    <t>Women's sneakers Skechers Grand 92 - Be Lifted 185110-WNT size 37</t>
  </si>
  <si>
    <t>7b1bc36c-2bc5-4e70-90af-3836f4d5900a</t>
  </si>
  <si>
    <t>Stan bez stínu Puluz PU5140 40x40 cm</t>
  </si>
  <si>
    <t>Light tent Puluz PU5140 40x40cm</t>
  </si>
  <si>
    <t>7b1bd279-d7c1-46f7-a680-e08307594395</t>
  </si>
  <si>
    <t>Značkovač otvorů 170/52 bílý</t>
  </si>
  <si>
    <t>Hole marker Pica 170/52 white</t>
  </si>
  <si>
    <t>7b1bdbfa-be64-4d55-8109-4c402534e1c3</t>
  </si>
  <si>
    <t>Květináč plast zelený Prosperplast 14,7 cm x 14,7 x 14,7 cm</t>
  </si>
  <si>
    <t>Flower pot plastic green Prosperplast 14,7 cm x 14,7 x 14,7 cm</t>
  </si>
  <si>
    <t>7b1be482-c463-4be7-927a-45652672b1bb</t>
  </si>
  <si>
    <t>Čtvercová žáruvzdorná nádoba Pyrex 2 l</t>
  </si>
  <si>
    <t>Heat-resistant square dish Pyrex 2 l</t>
  </si>
  <si>
    <t>7b1c2feb-8e3e-4c14-b791-868184943156</t>
  </si>
  <si>
    <t>Komplet Hi-Tec zima černý vel. L</t>
  </si>
  <si>
    <t>Set Hi-Tec winter black r. L</t>
  </si>
  <si>
    <t>7b1c35cc-ee97-4c8b-b063-2f97698dba49</t>
  </si>
  <si>
    <t>Springos Plachta 60 g/m2 8 x 6 m</t>
  </si>
  <si>
    <t>Springos Tarpaulin 60 g/m2 8 x 6 m</t>
  </si>
  <si>
    <t>7b1c5fe2-26bf-457b-ae67-93206e078db0</t>
  </si>
  <si>
    <t>LED televize Kruger&amp;matz KM0232-S6 32" HD Ready černá</t>
  </si>
  <si>
    <t>Kruger&amp;matz KM0232-S6 32" HD Ready LED TV, black</t>
  </si>
  <si>
    <t>7b1c89b8-27fb-4014-9ab9-af5be1e44344</t>
  </si>
  <si>
    <t>Mosazná spojka Diamond 16 mm</t>
  </si>
  <si>
    <t>Connector brass Diamond 16 mm</t>
  </si>
  <si>
    <t>7b1cedbf-b440-48d3-b8f2-525992944e89</t>
  </si>
  <si>
    <t>HRAČKA BALÓNKY NA VODU + ODPALOVAČ</t>
  </si>
  <si>
    <t>WATER TOY WATER BALLOONS  LAUNCHER</t>
  </si>
  <si>
    <t>7b1cf05e-11b4-4584-b18e-03e6ea17c396</t>
  </si>
  <si>
    <t>Gorsenia podprsenka měkká bílá velikost 70K</t>
  </si>
  <si>
    <t>Gorsenia soft bra white size 70K</t>
  </si>
  <si>
    <t>7b1d0eda-e2da-48a0-9b1a-4a98cba69a79</t>
  </si>
  <si>
    <t>Dětské tričko Bílé pro chlapce Cappuccino Assasino 146</t>
  </si>
  <si>
    <t>Children's T-shirt White for Boys Cappuccino Assasino 146</t>
  </si>
  <si>
    <t>7b1d7f0f-c79c-421a-a6e2-c04ec5e79e6b</t>
  </si>
  <si>
    <t>Hydratační krém na obličej Ziaja kozí mléko 0 SPF na den 50 ml</t>
  </si>
  <si>
    <t>Moisturizing face cream Ziaja goat milk 0 SPF for the day 50 ml</t>
  </si>
  <si>
    <t>7b1dd802-4a32-43f3-a12a-2b1edc7579a2</t>
  </si>
  <si>
    <t>Never Trust A Happy Song Grouplove Vinylová Deska</t>
  </si>
  <si>
    <t>Never Trust A Happy Song Grouplove Vinyl</t>
  </si>
  <si>
    <t>7b1df19f-6fcf-4303-a77a-d6eefa6fc259</t>
  </si>
  <si>
    <t>7b1dfe0f-6492-4516-8029-8a1637cc7684</t>
  </si>
  <si>
    <t>Ruční mlýnek WESTMARK sklo bezbarvý, černý</t>
  </si>
  <si>
    <t>Hand grinder WESTMARK clear glass, black</t>
  </si>
  <si>
    <t>7b1e5461-0677-415b-844e-3f03113643bb</t>
  </si>
  <si>
    <t>ZÁPICH BAREVNÁ BALÓNKOVÁ DUHA NA DORT K NAROZENINÁM ZDOBIČKA OZDOBA</t>
  </si>
  <si>
    <t>COLOURFUL BALLOON RAINBOW CAKE TOPPER BIRTHDAY DECORATOR DECORATION</t>
  </si>
  <si>
    <t>7b1e6f4c-e118-4a04-905b-32784d524ce1</t>
  </si>
  <si>
    <t>Lak na vlasy velmi silný Joanna Fixation 1000 ml</t>
  </si>
  <si>
    <t>Hairspray very strong Joanna Fixation 1000 ml</t>
  </si>
  <si>
    <t>7b1e834d-1409-401f-82b8-4eef12630258</t>
  </si>
  <si>
    <t>Houpací lehátko elektrické Spinny</t>
  </si>
  <si>
    <t>7b1f15cd-8b6b-4bc4-8fed-3ac10e24af6b</t>
  </si>
  <si>
    <t>Asmodee Dobble Večerníček</t>
  </si>
  <si>
    <t>Board game ADC Blackfire Dobble Weekender Asmodee</t>
  </si>
  <si>
    <t>7b1f1d37-23e4-4615-8965-22cad846c25c</t>
  </si>
  <si>
    <t>Mr. Pretzel Pochoutky pro psa Malé proužky z kachny a tresky 500 g</t>
  </si>
  <si>
    <t>Mr. Pretzel Dog treats Small duck and cod strips 500g</t>
  </si>
  <si>
    <t>7b1f47a9-5cff-4cb7-978f-a9699ce7ccae</t>
  </si>
  <si>
    <t>Sada na opravu duší FERDUS VELO</t>
  </si>
  <si>
    <t>FERDUS VELO tube repair kit</t>
  </si>
  <si>
    <t>7b1f9faa-fc24-4018-b34a-9252b5bbc5fa</t>
  </si>
  <si>
    <t>Das Beste Leo Rojas CD</t>
  </si>
  <si>
    <t>7b1fc737-76eb-492c-8f33-e32d490138b3</t>
  </si>
  <si>
    <t>Kondicionér na vlasy Ziaja 200 ml</t>
  </si>
  <si>
    <t>Hair conditioner Ziaja 200 ml</t>
  </si>
  <si>
    <t>7b1fda39-fac6-4aff-8bd8-74022ab2b36f</t>
  </si>
  <si>
    <t>Vyměnitelné nástavce pro zubní kartáček NENO FRATELLI 2ks</t>
  </si>
  <si>
    <t>Replacement Brush Heads NENO FRATELLI 2 pcs</t>
  </si>
  <si>
    <t>7b1fdfd8-bd70-41bc-9a49-4be84fec9d2c</t>
  </si>
  <si>
    <t>Káva zrnková káva Phuong Vy Coffee Káva Pha Phin Truyen Thong 500 g 500 g</t>
  </si>
  <si>
    <t>Mixed coffee beans Phuong Vy Coffee Pha Phin Truyen Thong coffee beans 500g 500 g</t>
  </si>
  <si>
    <t>7b1fe5aa-59a1-475e-901a-1b98bae2d063</t>
  </si>
  <si>
    <t>Aqua Speed Neo kol.01 modrý, velikost 30</t>
  </si>
  <si>
    <t>Aqua Speed Neo col.01 blue size 30</t>
  </si>
  <si>
    <t>7b1ffad5-f5e6-4ac7-8f2c-87858cacc2e7</t>
  </si>
  <si>
    <t>CD The Promise Il Divo</t>
  </si>
  <si>
    <t>The Promise Il Divo CD</t>
  </si>
  <si>
    <t>7b1ffc76-bbfe-4432-ae86-6f0ed2c82653</t>
  </si>
  <si>
    <t>Pásek pánský Betlewski DW35-0 135 cm černý</t>
  </si>
  <si>
    <t>Men's belt Betlewski DW35-0 135 cm black</t>
  </si>
  <si>
    <t>7b20287f-fa29-4492-95f0-59a38ccc8456</t>
  </si>
  <si>
    <t>Sportovní tlumič 2x90/100 mm DTM TA</t>
  </si>
  <si>
    <t>Sports universal silencer 2x90/100mm DTM TA</t>
  </si>
  <si>
    <t>7b2038cf-e99e-423b-838d-0be1b2c6d398</t>
  </si>
  <si>
    <t>Kapsle Tchibo Cafissimo Barista Caffe Crema 10</t>
  </si>
  <si>
    <t>Tchibo Cafissimo Barista Caffe Crema 10 capsules</t>
  </si>
  <si>
    <t>7b204b17-b4a6-4363-abc1-5b55d4651f23</t>
  </si>
  <si>
    <t>7b205921-c174-44d3-af81-d1237a576ae9</t>
  </si>
  <si>
    <t>Sada pásek COB 320 24V IP20 4000K Neutrální 5 m s dálkovým ovládáním a napájecím zdrojem</t>
  </si>
  <si>
    <t>Set COB 320 24V IP20 4000K Neutral Tape 5m with remote control and power supply</t>
  </si>
  <si>
    <t>7b2071d2-b55b-4142-8eca-912321869a76</t>
  </si>
  <si>
    <t>SOFTLAN Ultra tekutá aviváž 650 ml</t>
  </si>
  <si>
    <t>SOFTLAN Ultra Tropical Fabric Softener 650ml</t>
  </si>
  <si>
    <t>7b2076b1-656f-4afe-8457-399951e6833f</t>
  </si>
  <si>
    <t>Citron v sirupu Spichlerz</t>
  </si>
  <si>
    <t>Lemon in Spichlerz syrup</t>
  </si>
  <si>
    <t>7b207aac-f77f-4a5d-8f7b-b0e258f2967d</t>
  </si>
  <si>
    <t>Uzamykatelná forma na vaření vajec Karwil 6 ks</t>
  </si>
  <si>
    <t>Closed form for cooking eggs Karwil 6 pcs pcs.</t>
  </si>
  <si>
    <t>7b207ef0-f29d-4cd1-b760-51c9387b4ea1</t>
  </si>
  <si>
    <t>Rychlospojka Flo 89227</t>
  </si>
  <si>
    <t>Quick Disconnect Flo 89227</t>
  </si>
  <si>
    <t>7b20cbe8-84d5-4d7a-8c60-6a1245a71755</t>
  </si>
  <si>
    <t>Trixie Postroj PREMIUM pro psa M-L Černý TX-203401</t>
  </si>
  <si>
    <t>Trixie Premium Dog Harness M-L Black TX-203401</t>
  </si>
  <si>
    <t>7b21033e-18eb-41b5-8074-666e6ae9cbcb</t>
  </si>
  <si>
    <t>Redukce pro pružné kabely DARCO 150x200 mm</t>
  </si>
  <si>
    <t>Reduction for flexible ducts DARCO 150x200mm</t>
  </si>
  <si>
    <t>7b2115a2-26f7-4f6a-8153-5f555b48d68c</t>
  </si>
  <si>
    <t>Odpuzující pasta pro kočky GimCat Malt-Soft Extra 20 g</t>
  </si>
  <si>
    <t>Cat Detachment Paste GimCat Malt-Soft Extra 20 g</t>
  </si>
  <si>
    <t>7b2142a1-4ff4-4224-a411-13fa2bac8983</t>
  </si>
  <si>
    <t>LEGO BrickHeadz 40798 Panda červená Mei</t>
  </si>
  <si>
    <t>LEGO BrickHeadz 40798 Panda red Mei</t>
  </si>
  <si>
    <t>7b2148fe-7f97-41ef-813d-885368ae5319</t>
  </si>
  <si>
    <t>Lišta stěrače Bosch 3 397 004 757 zadní 400 mm</t>
  </si>
  <si>
    <t>Wiper blade Bosch 3 397 004 757 rear 400 mm</t>
  </si>
  <si>
    <t>7b215567-6a07-4346-baaf-14d4d28a3bfb</t>
  </si>
  <si>
    <t>GOOD LOOT KOŘISTÍCÍ PUZZLE WORLD OF WARCRAFT CATACLYSM CLASSIC 1000 EL.</t>
  </si>
  <si>
    <t>GOOD LOOT GAMING PUZZLE WORLD OF WARCRAFT CATACLYSM CLASSIC 1000 EL.</t>
  </si>
  <si>
    <t>7b217a68-3c10-4384-b504-c1b457bb848e</t>
  </si>
  <si>
    <t>Útěk na venkov Julie Caplinová</t>
  </si>
  <si>
    <t>7b21a002-6370-469a-9adf-bc1f01f3087e</t>
  </si>
  <si>
    <t>Lehátko kovově šedé Sandos</t>
  </si>
  <si>
    <t>Sandos gray metal lounger</t>
  </si>
  <si>
    <t>7b21b4b9-fcd6-4f26-8ef9-6831ce5180f6</t>
  </si>
  <si>
    <t>Fruit of the Loom pánská polokošile Premium velikost L</t>
  </si>
  <si>
    <t>Fruit of the Loom Men's Premium Polo Shirt Size L</t>
  </si>
  <si>
    <t>7b21f390-44d8-469e-877e-874ccd053b7f</t>
  </si>
  <si>
    <t>ŠABLONA PRO VRTÁNÍ EASYFIX 70 MECHANIC</t>
  </si>
  <si>
    <t>TEMPLATE FOR DRILLING EASYFIX 70 MECHANIC</t>
  </si>
  <si>
    <t>7b222ac0-a398-4c47-9770-c3e04baf7c4f</t>
  </si>
  <si>
    <t>Joanna Multi Cream Color 32 Platinová blond barva na vlasy</t>
  </si>
  <si>
    <t>Joanna Multi Cream Color 32 Platinum Blonde Hair dye</t>
  </si>
  <si>
    <t>7b222ad8-b93c-4e93-8b9b-747f45832946</t>
  </si>
  <si>
    <t>Dotykový spínač světla Avatto ZTS02-EU-W2</t>
  </si>
  <si>
    <t>Touch Light Switch Avatto ZTS02-EU-W2</t>
  </si>
  <si>
    <t>7b223387-519e-4380-926d-2f8bfe29cbaf</t>
  </si>
  <si>
    <t>Podprsenka Nipplex Anna Big béžová 100D</t>
  </si>
  <si>
    <t>Bra Nipplex Anna Big beige 100D</t>
  </si>
  <si>
    <t>7b22538d-2a93-4a71-9409-c94088c6eed6</t>
  </si>
  <si>
    <t>Kožený opasek Peterson [DH] PTN PM-14 hnědý</t>
  </si>
  <si>
    <t>Leather strap Peterson [DH] PTN PM-14 brown</t>
  </si>
  <si>
    <t>7b2255b7-dad7-446d-801c-3dec0d1af72c</t>
  </si>
  <si>
    <t>Piškotové těsto s příchutí SERNIKA 100 g Lex Jezz</t>
  </si>
  <si>
    <t>Cheesecake Flavoured Biscuit Cake 100g Lex Jezz</t>
  </si>
  <si>
    <t>7b2259f3-150b-43f1-bdb4-d7813c7b11eb</t>
  </si>
  <si>
    <t>Kosmetické šátky Eko-Higiena 38 cm</t>
  </si>
  <si>
    <t>Cosmetic slings Eko-Higiena 38 cm</t>
  </si>
  <si>
    <t>7b2264ed-6815-4617-8310-e4301d4ff9c5</t>
  </si>
  <si>
    <t>Matrace Bestway 43011 bezbarvá 165 x 89 cm</t>
  </si>
  <si>
    <t>Bestway 43011 air mattress colorless 165 x 89 cm</t>
  </si>
  <si>
    <t>7b227bb5-8585-4da4-a451-4953566124af</t>
  </si>
  <si>
    <t>Kokosová mouka z kokosu přírodní 250 g Bakamo</t>
  </si>
  <si>
    <t>Natural coconut flour from coconuts 250g Bakamo</t>
  </si>
  <si>
    <t>7b227e91-024e-44e0-be9d-5a5afb6ae397</t>
  </si>
  <si>
    <t>Mattel Karetní hra DOS</t>
  </si>
  <si>
    <t>Mattel DOS Card Game</t>
  </si>
  <si>
    <t>7b22d7f3-ac03-48c1-934a-6e1d0fffb236</t>
  </si>
  <si>
    <t>Motorový olej Castrol 1 l 0W-16</t>
  </si>
  <si>
    <t>Engine oil Castrol 1 l 0W-16</t>
  </si>
  <si>
    <t>7b234924-508c-4029-a027-5b6a76ed2838</t>
  </si>
  <si>
    <t>LOVI Muj hrníček se slámkou SALT&amp;PEPPER JUNIOR 250 ml</t>
  </si>
  <si>
    <t>A cup with a straw and a handle Lovi 250 ml</t>
  </si>
  <si>
    <t>7b23c933-1923-4e48-98a9-3308f5bd3ec3</t>
  </si>
  <si>
    <t>Vonný olej Atmosphera eukalyptus 200 ml 1 ks</t>
  </si>
  <si>
    <t>Atmosphera eucalyptus fragrance oil 200 ml 1 pc.</t>
  </si>
  <si>
    <t>7b23ca90-1245-462a-9e9c-aa9e50320d29</t>
  </si>
  <si>
    <t>Pusheen kočka kotosyrenka polštář tvarovka 42x44 cm</t>
  </si>
  <si>
    <t>Pusheen cat siren pillow shape 42x44 cm</t>
  </si>
  <si>
    <t>7b23d847-bce1-4130-b117-cd7082ec70a4</t>
  </si>
  <si>
    <t>Hygienické tyčinky Bella KOB09 100 ks</t>
  </si>
  <si>
    <t>Hygienic sticks Bella KOB09 100 pcs.</t>
  </si>
  <si>
    <t>7b243ac1-3b49-4984-8c1a-5983b01738cb</t>
  </si>
  <si>
    <t>Nabíječka baterií Worx WA3860 50W</t>
  </si>
  <si>
    <t>Worx WA3860 50W battery charger</t>
  </si>
  <si>
    <t>7b2443b3-3270-4460-a19d-3b9b3ef36dd9</t>
  </si>
  <si>
    <t>Rozhraní OBDeleven 0758277987813</t>
  </si>
  <si>
    <t>Interface OBDeleven 0758277987813</t>
  </si>
  <si>
    <t>7b245075-d5df-40a6-a7b8-dc0746a5429a</t>
  </si>
  <si>
    <t>Tekuté mýdlo Astonish 0,65 l 1 g</t>
  </si>
  <si>
    <t>Liquid soap Astonish 0,65 l 1 g</t>
  </si>
  <si>
    <t>7b247c92-f484-41d8-a35a-2eea3d4a9c79</t>
  </si>
  <si>
    <t>OBOUSTRANNÁ NANO PÁSKA PRO OPAKOVANÉ POUŽITÍ, VODĚODOLNÁ, PEVNÁ A MONTÁŽNÍ, 10 M</t>
  </si>
  <si>
    <t>DOUBLE SIDED REUSABLE NANO TAPE WATERPROOF STRONG MOUNTING 10M</t>
  </si>
  <si>
    <t>7b24873b-65a6-41bc-b308-8396a9d9a1d6</t>
  </si>
  <si>
    <t>Podprsenka GORSENIA K441 LUISSE měkká béžová 110F</t>
  </si>
  <si>
    <t>GORSENIA K441 LUISSE bra, soft, beige, 110F</t>
  </si>
  <si>
    <t>7b249a69-7c8f-4780-b922-04ee78c39e9f</t>
  </si>
  <si>
    <t>Bezdrátová sluchátka do uší Niceboy HIVE Kiddle</t>
  </si>
  <si>
    <t>Wireless headphones on-the-ear Niceboy HIVE Kiddle</t>
  </si>
  <si>
    <t>7b24aeb3-a854-4998-a754-5f21a66225e1</t>
  </si>
  <si>
    <t>Ochrana baterie 12/24V 100A</t>
  </si>
  <si>
    <t>Battery Protect 12 / 24V 100A</t>
  </si>
  <si>
    <t>7b24f1b5-6de7-439a-a68c-cdf1b662fd9f</t>
  </si>
  <si>
    <t>Žárovka Osram H9 65 W 1 ks</t>
  </si>
  <si>
    <t>Bulb Osram H9 65 W 1 pc.</t>
  </si>
  <si>
    <t>7b250b2d-029c-4c5c-b358-91d71211f67e</t>
  </si>
  <si>
    <t>Stěrače Bosch přední 600 mm 600 mm</t>
  </si>
  <si>
    <t>Wiper blades Bosch front 600 mm 600 mm</t>
  </si>
  <si>
    <t>7b252e02-f9dc-4db4-93a2-afd4efc2653a</t>
  </si>
  <si>
    <t>Pasta na vlasy Reuzel Pink Grease Heavy Hold Pomade 35 ml</t>
  </si>
  <si>
    <t>Reuzel Pink Grease Heavy Hold Pomade 35 ml</t>
  </si>
  <si>
    <t>7b252ff2-c4ae-4129-8c58-6ecf13ac4fce</t>
  </si>
  <si>
    <t>Netrack síťový kabel LAN kat 5e UTP CCA 100 m</t>
  </si>
  <si>
    <t>Netrack LAN cable cat 5e UTP CCA 100m</t>
  </si>
  <si>
    <t>7b255591-2613-4a4b-9a5d-c4441e98c725</t>
  </si>
  <si>
    <t>Sudoku pro náročné 2/2024 neuveden</t>
  </si>
  <si>
    <t>7b255ae7-9300-4eac-add3-31716040f39c</t>
  </si>
  <si>
    <t>Lišta stěrače Valeo 577976 přední 700 mm</t>
  </si>
  <si>
    <t>Wiper blade Valeo 577976 front 700 mm</t>
  </si>
  <si>
    <t>7b255b50-5222-460d-a87c-7305d84b2718</t>
  </si>
  <si>
    <t>PŘESNÁ ŠIKMÁ kosmetická PINZETA</t>
  </si>
  <si>
    <t>PRECISION TWEEZERS SKILLED cosmetic</t>
  </si>
  <si>
    <t>7b264461-7281-4aef-91eb-43be3d0f5ab1</t>
  </si>
  <si>
    <t>Hydraulický olej MEYLE 014 020 6100</t>
  </si>
  <si>
    <t>Hydraulic oil MEYLE 014 020 6100</t>
  </si>
  <si>
    <t>7b265c0d-28ee-4337-ad83-be8ac197e133</t>
  </si>
  <si>
    <t>Polovyztužená podprsenka Gaia 1058 Sonia 80F</t>
  </si>
  <si>
    <t>Semi-rigid bra Gaia 1058 Sonia 80F</t>
  </si>
  <si>
    <t>7b2678c0-4228-4749-9b88-724eda79ed01</t>
  </si>
  <si>
    <t>Triumph modelovací podprsenka oranžová velikost 85F</t>
  </si>
  <si>
    <t>Triumph modeling bra orange size 85F</t>
  </si>
  <si>
    <t>7b26829d-d387-4ca3-b219-77fa782cb2b6</t>
  </si>
  <si>
    <t>INKDIGO TUV TONER PRO HP CF400X M252 M277dw</t>
  </si>
  <si>
    <t>INKDIGO TUV TONER FOR HP CF400X M252 M277dw</t>
  </si>
  <si>
    <t>7b269930-6682-4f0f-a427-565cd4301e27</t>
  </si>
  <si>
    <t>STYLONOVÁ ZÁSTĚRA REIS F-STYLON ZW UNI</t>
  </si>
  <si>
    <t>STYLON APRON REIS F-STYLON ZW UNI</t>
  </si>
  <si>
    <t>7b26cb6c-381d-46a3-961f-f28600dff140</t>
  </si>
  <si>
    <t>Pánské pantofle adidas ADILETTE AQUA F35539 38</t>
  </si>
  <si>
    <t>Men's slides adidas ADILETTE AQUA F35539 38</t>
  </si>
  <si>
    <t>7b26f921-ebf6-44b2-b2bd-30af7987a256</t>
  </si>
  <si>
    <t>Foliový balónek papoušek, 35 cm</t>
  </si>
  <si>
    <t>Parrot foil balloon, parrot, 35 cm</t>
  </si>
  <si>
    <t>7b2700b7-1f36-4994-ab4b-6230ead6c564</t>
  </si>
  <si>
    <t>Přední světlo MagicShine EVO 1700 bílé</t>
  </si>
  <si>
    <t>Front lamp MagicShine EVO 1700 white</t>
  </si>
  <si>
    <t>7b2709e4-c3ff-4a2f-a623-e1254ff804ca</t>
  </si>
  <si>
    <t>AVA podprsenka 1396 Crystal Soft bílá 70I</t>
  </si>
  <si>
    <t>AVA bra 1396 Crystal Soft White 70I</t>
  </si>
  <si>
    <t>7b274a9b-27dd-47a9-bcba-601ef0bb1d0f</t>
  </si>
  <si>
    <t>Lipotropní spalovače tekutina Nutrend spalovač tuků l-carnitine karnitin pomerančová příchuť 1000 ml 1000 g 1 ks</t>
  </si>
  <si>
    <t>Lipotropic burners liquid Nutrend spalacz tłuszczu l-carnitine karnityna flavor Orange 1000 ml 1000 g 1 pcs</t>
  </si>
  <si>
    <t>7b27550f-3716-4e65-ba84-e8bf234d1c91</t>
  </si>
  <si>
    <t>Popruh pro Garmin Forerunner 255S Venu 2S 3S Vivoactive 4S Vivomove 3S</t>
  </si>
  <si>
    <t>STRAP FOR Garmin Forerunner 255S Venu 2S 3S Vivoactive 4S Vivomove 3S</t>
  </si>
  <si>
    <t>7b2760b7-0c9f-43bb-b982-f9374498973f</t>
  </si>
  <si>
    <t>Gumové koberce Mobil-Fan 4 el.</t>
  </si>
  <si>
    <t>Rugs Mobil-Fan rubber 4 el.</t>
  </si>
  <si>
    <t>7b2795c1-50fb-4f49-8b4e-bbf8ebcede73</t>
  </si>
  <si>
    <t>ZRCÁTKO NA KOLO 2K JY-6</t>
  </si>
  <si>
    <t>BICYCLE MIRROR 2K JY-6</t>
  </si>
  <si>
    <t>7b279672-6608-4991-9fd8-710b5c031fd9</t>
  </si>
  <si>
    <t>Brio 36028 Základní nakládací sada</t>
  </si>
  <si>
    <t>Brio 36028 Basic Loading Set</t>
  </si>
  <si>
    <t>7b27a123-544c-49d6-8343-60549b93de17</t>
  </si>
  <si>
    <t>Naba VW Golf 4</t>
  </si>
  <si>
    <t>7b27a766-576a-4534-89f0-34c8ec2b5d6f</t>
  </si>
  <si>
    <t>Smoby Odrážedlo Auto Červené</t>
  </si>
  <si>
    <t>Smoby Bumper Car Red</t>
  </si>
  <si>
    <t>7b27e77d-0327-46c2-9adb-f50fa842199f</t>
  </si>
  <si>
    <t>Fiat OE 46336109 ventil tlaku oleje</t>
  </si>
  <si>
    <t>Fiat OE 46336109 zawór ciśnienia oleju</t>
  </si>
  <si>
    <t>7b27f3ea-d8da-4978-b18a-0f3800ecd1ac</t>
  </si>
  <si>
    <t>Manuální kartáč na nádobí Spargo</t>
  </si>
  <si>
    <t>Hand for dishes Spargo</t>
  </si>
  <si>
    <t>7b27fe36-b8af-4fe8-abf3-916f5ac1063f</t>
  </si>
  <si>
    <t>Fritéza bez tuku Concept 8595631034484 1200 W 2,5 l</t>
  </si>
  <si>
    <t>Fat-free air fryer Concept 8595631034484 1200 W 2,5 l</t>
  </si>
  <si>
    <t>7b281dd4-f280-44e5-9659-74be45fc6da2</t>
  </si>
  <si>
    <t>Nit na zdobení nehtů Golden Glitter</t>
  </si>
  <si>
    <t>Thread Ribbon For Nail Art Golden Glitter</t>
  </si>
  <si>
    <t>7b28436e-55c7-44a9-b496-ce95eec55d1f</t>
  </si>
  <si>
    <t>Royal Canin Urinary Care 2kg Suché krmivo pro kočky</t>
  </si>
  <si>
    <t>Royal Canin Urinary Care 2kg Dry Cat Food</t>
  </si>
  <si>
    <t>7b28631e-4072-49f7-a4eb-32007ec9a68a</t>
  </si>
  <si>
    <t>Maskovací páska Hobby 2000 pro křivky 4,5 mm x 18 m</t>
  </si>
  <si>
    <t>Hobby 2000 Masking Tape For Curves 4.5mm x 18m</t>
  </si>
  <si>
    <t>7b287816-c009-4706-8320-4ade8a214c47</t>
  </si>
  <si>
    <t>Espada pánská elegantní business košile SLIM FIT hladká ESP-S12-ZELEŇ slim dlouhý rukáv bavlna velikost S</t>
  </si>
  <si>
    <t>Espada men's elegant business shirt SLIM FIT smooth ESP-S12-GREEN slim long sleeve cotton size S</t>
  </si>
  <si>
    <t>7b287cc1-0f25-4571-b4cc-065fcd06e0b5</t>
  </si>
  <si>
    <t>Termohygrometr Bosch Universal Humid</t>
  </si>
  <si>
    <t>Bosch Universal Humid thermohygrometer</t>
  </si>
  <si>
    <t>7b28a55b-30cb-427a-9d46-b8a4979cbd18</t>
  </si>
  <si>
    <t>POLOBOTKY PÁNSKÉ SPOLEČENSKÉ OBUV 324 ČERNÁ 43</t>
  </si>
  <si>
    <t>MEN'S FORMAL SHOES 324 BLACK 43</t>
  </si>
  <si>
    <t>7b28a7f9-d8ff-4eb3-a41b-91d85282c13d</t>
  </si>
  <si>
    <t>7b28b3ae-d551-4972-afbc-98e7e4195fa9</t>
  </si>
  <si>
    <t>Vans pánské tenisky VN0009QC6BT černé velikost 40</t>
  </si>
  <si>
    <t>Vans men's sneakers VN0009QC6BT black size 40</t>
  </si>
  <si>
    <t>7b290530-04f9-4796-8f4f-99b3e57b944f</t>
  </si>
  <si>
    <t>Befado sportovní obuv eko kůže růžová velikost 31</t>
  </si>
  <si>
    <t>Befado sports shoes, ecological leather, pink, size 31</t>
  </si>
  <si>
    <t>7b297377-3dcd-4182-a2c7-b4b931fabe93</t>
  </si>
  <si>
    <t>SAMODRŽÍCÍ PODPRSENKA PUSH UP S NAHÝMI ZÁDY</t>
  </si>
  <si>
    <t>BRA SELF-SUPPORTING PUSH UP BRA BARE BACK D</t>
  </si>
  <si>
    <t>7b297963-dc72-422b-b85d-d5bf6df779d8</t>
  </si>
  <si>
    <t>Blic 6010-25-032424PP Zámek krytu motoru</t>
  </si>
  <si>
    <t>Blic 6010-25-032424PP Engine cover lock</t>
  </si>
  <si>
    <t>7b297e69-88cb-4cbe-9131-19438efb2920</t>
  </si>
  <si>
    <t>Dětské tričko Kombajn černé pro chlapce 152</t>
  </si>
  <si>
    <t>Children's T-shirt Black for Boys Harvester 152</t>
  </si>
  <si>
    <t>7b298106-b3cf-46c3-b080-d9590eb8a1f1</t>
  </si>
  <si>
    <t>STAN NÁKUPNÍ ZAHRADNÍ PAVILON ALTÁN</t>
  </si>
  <si>
    <t>TENT GARDEN PAVILION PARTY COMMERCIAL GAZEBO</t>
  </si>
  <si>
    <t>7b29f02f-4a3a-439f-9e1b-7c0482cc7e9b</t>
  </si>
  <si>
    <t>Vysoušeč vlasů Adler AD 2263</t>
  </si>
  <si>
    <t>Hair dryer Adler AD 2263</t>
  </si>
  <si>
    <t>7b2a04bf-03ba-445b-aea3-1edf32696ec6</t>
  </si>
  <si>
    <t>BEFADO dívčí baleríny s variabilní obuví, růžový bonbón, velikost 35</t>
  </si>
  <si>
    <t>BEFADO ballerina girls shoes changeable pink candy r.35</t>
  </si>
  <si>
    <t>7b2a0fdf-07f7-4790-a5cf-33150e4350fc</t>
  </si>
  <si>
    <t>BMW Lakovací malta Black Sapphire Metallic 475</t>
  </si>
  <si>
    <t>BMW Touch Up Black Sapphire Metallic 475</t>
  </si>
  <si>
    <t>7b2a3f79-bc6d-43f0-8f82-cb6bd2b0e683</t>
  </si>
  <si>
    <t>DJECO Sada mozaiky pro vylepování Karibiku</t>
  </si>
  <si>
    <t>DJECO Mosaic kit for gluing Caribbean</t>
  </si>
  <si>
    <t>7b2a41e5-fd3f-49d2-afab-04aa34010f86</t>
  </si>
  <si>
    <t>Manica Hybridní lak Cat Eye LED/UV 10 ml - Light of the Stars - 222</t>
  </si>
  <si>
    <t>Manica Cat Eye LED/UV Gel Polish 10ml - Light of the Stars - 222</t>
  </si>
  <si>
    <t>7b2a4f16-e23d-4fa3-b725-1869d480a783</t>
  </si>
  <si>
    <t>Koupelnová skříňka - BBK160X01V1</t>
  </si>
  <si>
    <t>Bathroom cabinet - BBK160X01V1</t>
  </si>
  <si>
    <t>7b2a5feb-3129-432d-81f5-ccec86b1cba3</t>
  </si>
  <si>
    <t>Dezinfekční ubrousky Medilab Mediwipes DM</t>
  </si>
  <si>
    <t>Medilab Mediwipes DM disinfecting wipes</t>
  </si>
  <si>
    <t>7b2ad881-2229-4043-b554-501975ffc635</t>
  </si>
  <si>
    <t>MAXGEAR STABILIZÁTOR SUBARU FORESTER 2,0-2,5 AWD 04-07</t>
  </si>
  <si>
    <t>MAXGEAR STABILIZER SUBARU T. FORESTER 2,0-2,5 AWD 04-07</t>
  </si>
  <si>
    <t>7b2b08af-d8e0-48bb-b519-0378d6fea4f6</t>
  </si>
  <si>
    <t>Pánské boty UNDER ARMOUR Charged Surge 3027000-002 síťované 41</t>
  </si>
  <si>
    <t>Men's shoes UNDER ARMOUR Charged Surge 3027000-002 mesh 41</t>
  </si>
  <si>
    <t>7b2b18b6-8b26-4978-8063-f5e1419be689</t>
  </si>
  <si>
    <t>Květináč plast šedý Lamela 24 cm x 24 x 15 cm</t>
  </si>
  <si>
    <t>Flower pot plastic grey Lamela 24 cm x 24 x 15 cm</t>
  </si>
  <si>
    <t>7b2b2c14-49ea-45d2-ab03-23b87644b53b</t>
  </si>
  <si>
    <t>Zástěrka na výtvarnou výchovu Football (CZS0604)</t>
  </si>
  <si>
    <t>Football Art Apron (CZS0604)</t>
  </si>
  <si>
    <t>7b2b742d-e096-48dd-bbc4-2d792e46c7cb</t>
  </si>
  <si>
    <t>Volně stojící pračka Samsung WW90DG6U85LHU4</t>
  </si>
  <si>
    <t>Washing machine Samsung WW90DG6U85LHU4</t>
  </si>
  <si>
    <t>7b2b9c28-3753-4341-9d1c-367de1c44f96</t>
  </si>
  <si>
    <t>Čistič brzd 5 l PETROMAX24</t>
  </si>
  <si>
    <t>Brake cleaner 5l PETROMAX24</t>
  </si>
  <si>
    <t>7b2b9c6e-3c9e-43f1-aaa6-c0d3515a8457</t>
  </si>
  <si>
    <t>Dětské baleríny Befado 114Y240 Blanca černé 33</t>
  </si>
  <si>
    <t>Children's ballerinas Befado 114Y240 Blanca black 33</t>
  </si>
  <si>
    <t>7b2b9e66-3b74-4a0d-9f2d-eb6f0e004b35</t>
  </si>
  <si>
    <t>Dámská kosmetická taška PETERSON do kabelky, sáček na cesty</t>
  </si>
  <si>
    <t>Women's cosmetic bag PETERSON for handbag sachet for travel</t>
  </si>
  <si>
    <t>7b2bbeca-43e1-4769-a0ed-366839000cbf</t>
  </si>
  <si>
    <t>Under Armour pánské tepláky 1373882 zelené velikost XXL</t>
  </si>
  <si>
    <t>Under Armour men's sweatpants 1373882 green size XXL</t>
  </si>
  <si>
    <t>7b2bc656-6a81-4cc2-be7b-4fdf24e3225e</t>
  </si>
  <si>
    <t>7b2c41e9-615f-40c5-98c9-6396892e0cea</t>
  </si>
  <si>
    <t>Bruder 3481 Roadster s řidičem modrý</t>
  </si>
  <si>
    <t>Bruder 3481 Roadster with driver blue</t>
  </si>
  <si>
    <t>7b2c41f3-15ea-4e03-adb9-e4e0a32747dc</t>
  </si>
  <si>
    <t>Befado holínky holínky velikost 44-45</t>
  </si>
  <si>
    <t>Befado children's boots size 44-45</t>
  </si>
  <si>
    <t>7b2c66f0-cb62-48ff-bd2d-957bb0680260</t>
  </si>
  <si>
    <t>DeWALT DT70731T sada úderových bitů, adaptér 37ks</t>
  </si>
  <si>
    <t>DeWALT DT70731T set of impact bits adapter 37pcs</t>
  </si>
  <si>
    <t>7b2c6d82-210d-495d-8548-64fe3f7e762f</t>
  </si>
  <si>
    <t>Prodyšné pánské boxerky s kapsou, systém odvodu tepla - XXL</t>
  </si>
  <si>
    <t>Breathable Men's Boxer Shorts with Pocket Heat Dissipation System - XXL</t>
  </si>
  <si>
    <t>7b2ca031-4f07-4842-ad64-10adbc8ee4e8</t>
  </si>
  <si>
    <t>Sirup Monin 1000 ml perníkový</t>
  </si>
  <si>
    <t>Syrup Monin 1000 ml gingerbread</t>
  </si>
  <si>
    <t>7b2cc87a-3c5d-4de6-bc1f-0629914d4321</t>
  </si>
  <si>
    <t>Hever skla Polcar 5040PSG1</t>
  </si>
  <si>
    <t>Window lifter Polcar 5040PSG1</t>
  </si>
  <si>
    <t>7b2cdd8a-f64c-49e3-bf0b-4fdec3d3a2b4</t>
  </si>
  <si>
    <t>LED pásek COB 320LED 10W/m STUDENÝ 6000K 900lm/m 12V DC IP20 5m NEON</t>
  </si>
  <si>
    <t>COB 320LED LED strip 10W/m COLD 6000K 900lm/m 12V DC IP20 5m NEON</t>
  </si>
  <si>
    <t>7b2d0d5d-78c7-4b90-97a6-180f7d8d80e8</t>
  </si>
  <si>
    <t>BEFADO ADIDASY DĚTSKÁ SPORTOVNÍ OBUV LEHKÉ 516Y171 33</t>
  </si>
  <si>
    <t>BEFADO ADIDAS CHILDREN'S SPORTS SHOES LIGHT 516Y171 33</t>
  </si>
  <si>
    <t>7b2d46f2-68c6-4e9f-b369-2066836625ef</t>
  </si>
  <si>
    <t>Gelový cestovní límec tmavě šedá</t>
  </si>
  <si>
    <t>Gel travel collar dark grey</t>
  </si>
  <si>
    <t>7b2d9447-b508-4bce-b592-2c03069e1f88</t>
  </si>
  <si>
    <t>Quick Brake 113-0513 Opravná sada, páka parkovací brzdy (svorka)</t>
  </si>
  <si>
    <t>Quick Brake 113-0513 Zestaw naprawczy, dźwignia hamulca postojowego (zacisk)</t>
  </si>
  <si>
    <t>7b2db15e-0c40-4fdd-b232-82c2a635b834</t>
  </si>
  <si>
    <t>Háček GTV WZ-A0-K24-20 černý 78x76x122 mm</t>
  </si>
  <si>
    <t>Hook GTV WZ-A0-K24-20 black 78x76x122mm</t>
  </si>
  <si>
    <t>7b2dd679-20ed-4cde-98a1-a551d78ece57</t>
  </si>
  <si>
    <t>Befado dětské tenisky modré velikost 26</t>
  </si>
  <si>
    <t>Befado children's sneakers blue size 26</t>
  </si>
  <si>
    <t>7b2de915-4d70-4cc8-be82-b9ac30493390</t>
  </si>
  <si>
    <t>Nazouváky Arena Nina černá, velikost 36</t>
  </si>
  <si>
    <t>Flip-flops Arena Nina black size 36</t>
  </si>
  <si>
    <t>7b2de985-9c95-42f8-ae17-eab22f2a1d1d</t>
  </si>
  <si>
    <t>Provzdušňovač Delphin 920100001</t>
  </si>
  <si>
    <t>Delphin aerator 920100001</t>
  </si>
  <si>
    <t>7b2e23ed-cfdd-47f1-a6e3-47d0ed93f6a8</t>
  </si>
  <si>
    <t>Snímač vlhkosti půdy Gardena 1867-20</t>
  </si>
  <si>
    <t>Gardena soil moisture sensor 1867-20</t>
  </si>
  <si>
    <t>7b2e7a8b-cd27-408d-aca4-ff4965882d20</t>
  </si>
  <si>
    <t>Kráječ na vejce dvojitý Kráječ plátky lodičky 19 x 8,5 cm Tadar</t>
  </si>
  <si>
    <t>Double Egg Slicer Boat Slicer 19x8,5cm Tadar</t>
  </si>
  <si>
    <t>7b2e8f0b-8904-43b3-b7fd-156622e415d9</t>
  </si>
  <si>
    <t>Nike Lehké šněrovací sportovní boty AIR MAX PLUS 3 FN3845100 # 36</t>
  </si>
  <si>
    <t>Nike Sport Shoes Lace-up Lightweight AIR MAX PLUS 3 FN3845100 # 36</t>
  </si>
  <si>
    <t>7b2ea861-0b83-4737-b8f4-7451159df768</t>
  </si>
  <si>
    <t>Small Foot: bubínek zvířátka WILDERNESS 11952</t>
  </si>
  <si>
    <t>Small Foot: WILDERNESS pet drum 11952</t>
  </si>
  <si>
    <t>7b2eea3a-bf66-4fac-8e79-be1df1e7926a</t>
  </si>
  <si>
    <t>Zadní Kryt Etteri pro Apple iPhone 13 červená</t>
  </si>
  <si>
    <t>Back Etteri for Apple iPhone 13 red</t>
  </si>
  <si>
    <t>7b2f087d-3943-4c5c-80ff-5be9863b73a2</t>
  </si>
  <si>
    <t>CROCS Crocband Flip 11033-001 r. 42.5 e-sportovní</t>
  </si>
  <si>
    <t>CROCS Crocband Flip 11033-001 r 42.5 e-sports</t>
  </si>
  <si>
    <t>7b2f7c58-d5ca-4c9e-aa1d-77afd8c99c2c</t>
  </si>
  <si>
    <t>Lahev Na Pití Ikonka 2000 ml vícebarevný</t>
  </si>
  <si>
    <t>Ikonka Bottle 2000 ml multi-color</t>
  </si>
  <si>
    <t>7b2f8e38-baf7-43f7-8771-baeb31d6ba4e</t>
  </si>
  <si>
    <t>Stojací zrcadlo bílé Verk Group</t>
  </si>
  <si>
    <t>Mirror standing white Verk Group</t>
  </si>
  <si>
    <t>7b2fd94a-b484-4cad-9940-9d8492544417</t>
  </si>
  <si>
    <t>Svačinka Bunny Ninja jablko s jahodou 15 g</t>
  </si>
  <si>
    <t>Bunny Ninja fruit snack apple with strawberry 15 g</t>
  </si>
  <si>
    <t>7b300bea-08c0-451b-a134-16ba4d2adbba</t>
  </si>
  <si>
    <t>RUČNÍ DMYCHADLO PRO ZAPÁLENÍ GRILU KRBU BBQ, SILNÁ KLIKA</t>
  </si>
  <si>
    <t>HAND BLOWER FOR LIGHTING THE FIREPLACE STOVE GRILL BBQ STRONG CRANK</t>
  </si>
  <si>
    <t>7b3042b4-2c6f-4e9c-b026-7dc0f193485b</t>
  </si>
  <si>
    <t>MUS DEZERT RÝŽOVO-OVOCNÁ příchuť LINECKÉ TĚSTO SE ŠVESTKAMI 100 g ŁOWICZ</t>
  </si>
  <si>
    <t>MOUSSE DESSERT RICE AND FRUIT FLAVOR SHORTBREAD CAKE WITH PLUMS 100g ŁOWICZ</t>
  </si>
  <si>
    <t>7b307338-cfac-49d1-859e-b9bf23d27e33</t>
  </si>
  <si>
    <t>Beztuková fritéza Air Fryer TEFAL EASY FRY EY201815 s nízkým obsahem tuku</t>
  </si>
  <si>
    <t>Air Fryer TEFAL EASY FRY EY201815 low fat</t>
  </si>
  <si>
    <t>7b308c65-1d8c-414c-a7ca-ffaf8a14a6be</t>
  </si>
  <si>
    <t>AVON Color Trend Balzám na rty Sugar Cookie Chutné hydratované sušenky</t>
  </si>
  <si>
    <t>AVON Color Trend Lip Balm Sugar Cookie Appetizing Moisturizing Cookie</t>
  </si>
  <si>
    <t>7b30b69d-3ebf-4821-8515-8c5611264de3</t>
  </si>
  <si>
    <t>LED žárovka GU10 Reflektor PAR16 6W = 50W 580lm 3000K Teplá 120° LUMILED</t>
  </si>
  <si>
    <t>LED bulb GU10 Headlight PAR16 6W = 50W 580lm 3000K Warm 120° LUMILED</t>
  </si>
  <si>
    <t>7b30d039-4c1a-4142-8b90-120dcf3f39e5</t>
  </si>
  <si>
    <t>Dětské boty Reima Coconi - černé 32/33</t>
  </si>
  <si>
    <t>Reima Coconi - black 32/33</t>
  </si>
  <si>
    <t>7b311940-523b-438e-907b-5f85f6e45a03</t>
  </si>
  <si>
    <t>CD Youthanasia Megadeth</t>
  </si>
  <si>
    <t>Youthanasia Megadeth CD</t>
  </si>
  <si>
    <t>7b311ae1-edf5-4ef4-9056-735181cc3026</t>
  </si>
  <si>
    <t>Antivibrační držák na telefon pro řídítka o průměru 22 až 32 mm</t>
  </si>
  <si>
    <t>Anti-vibration motorcycle phone holder for handlebars from 22 to 32 mm</t>
  </si>
  <si>
    <t>7b31621d-7fa5-4bf4-97d4-6e1e9de3a34d</t>
  </si>
  <si>
    <t>Femanga - Bakto Fit 250 ml - bakterie - odmulčovač</t>
  </si>
  <si>
    <t>Femanga - Bakto Fit 250ml - bacteria - desilter</t>
  </si>
  <si>
    <t>7b31d26d-21d3-48c1-9aa6-8dcd3448462f</t>
  </si>
  <si>
    <t>Samolepicí upevňovací hmota Patafix UHU pro homedeco</t>
  </si>
  <si>
    <t>Self-adhesive fixing compound patafix UHU homedeco</t>
  </si>
  <si>
    <t>7b31d893-bfdf-48f7-8ef6-3b6dbf7c2e90</t>
  </si>
  <si>
    <t>Pilník na nehty Aba Group Standard Plameňák půlměsíc 180/240</t>
  </si>
  <si>
    <t>Aba Group Standard Flaming crescent nail file 180/240</t>
  </si>
  <si>
    <t>7b31f499-63b3-4b38-91fc-1f7990a7116c</t>
  </si>
  <si>
    <t>SADA 12 šipek DART| 100 hrotů 42 peříček | pro hru Darta (ET03)</t>
  </si>
  <si>
    <t>SET OF 12 Darts DART| 100 Grottoes 42 Feathers | for Darts (ET03)</t>
  </si>
  <si>
    <t>7b320884-a1b7-458d-a485-71a4055fcc3a</t>
  </si>
  <si>
    <t>Modulární baterie pro chladničky Yolco SC4B, černá</t>
  </si>
  <si>
    <t>Modular battery for Yolco SC4B refrigerators, black</t>
  </si>
  <si>
    <t>7b321cab-f058-45fd-8bce-661069f6d1d1</t>
  </si>
  <si>
    <t>Lepová Deska proti molům Vaco 0,03 kg</t>
  </si>
  <si>
    <t>Stick against piers Vaco 0,03 kg</t>
  </si>
  <si>
    <t>7b325eba-907e-4112-a89e-b19306f2610e</t>
  </si>
  <si>
    <t>Plochý mop s rozprašovačem na mytí podlahy + mikrovláknová vložka DIRT DEVIL</t>
  </si>
  <si>
    <t>Flat mop with washer for floor cleaning + microfiber cartridge DIRT DEVIL</t>
  </si>
  <si>
    <t>7b326074-5e71-41b0-8bac-2f38eb022be0</t>
  </si>
  <si>
    <t>Regulátor napětí WAI BR4890</t>
  </si>
  <si>
    <t>Regulator napięcia WAI BR4890</t>
  </si>
  <si>
    <t>7b3291da-7fa3-49c9-a342-7962833aec70</t>
  </si>
  <si>
    <t>Podstavec Pod Thermomix Tm7 Dřevo Černá Buková Polské Stylová</t>
  </si>
  <si>
    <t>Stand Board Under Thermomix Tm7 Wood Black Beech Polish Stylish</t>
  </si>
  <si>
    <t>7b32a49e-d573-4b8c-88fa-d0b5a204ab3d</t>
  </si>
  <si>
    <t>Deník A5 St. Majewski vícebarevný</t>
  </si>
  <si>
    <t>Diary A5 St. Majewski multicolor</t>
  </si>
  <si>
    <t>7b32b183-a55b-4ca6-8eb8-9f110e13c08b</t>
  </si>
  <si>
    <t>Puchacze czuwają w mroku Andrzej R. Janczak</t>
  </si>
  <si>
    <t>7b32dc31-5776-4d70-bb73-7f533138ac6f</t>
  </si>
  <si>
    <t>Zadní světlo CatEye Omni 5 TL-LD155-R</t>
  </si>
  <si>
    <t>Rear lamp CatEye Omni 5 TL-LD155-R</t>
  </si>
  <si>
    <t>7b32e63e-5935-4aa4-bfa0-9183c931e8eb</t>
  </si>
  <si>
    <t>Česnek Avokádo 30 g</t>
  </si>
  <si>
    <t>Garlic Avokádo 30 g</t>
  </si>
  <si>
    <t>7b330339-1149-42bc-9a24-779ac86405f2</t>
  </si>
  <si>
    <t>Warhammer 40000 WARHAMMER 40K - ADEPTUS MECHANICUS SYDONIAN SKATROS Games Workshop</t>
  </si>
  <si>
    <t>7b330c26-00f6-4e36-af9e-71ec9354dc73</t>
  </si>
  <si>
    <t>Befado dětské tenisky modré velikost 39</t>
  </si>
  <si>
    <t>Befado children's sneakers blue, size 39</t>
  </si>
  <si>
    <t>7b33124a-a2e9-43d6-9a02-16b29aa5f21b</t>
  </si>
  <si>
    <t>Soumrakový senzor Maclean MCE83</t>
  </si>
  <si>
    <t>Maclean MCE83 twilight sensor</t>
  </si>
  <si>
    <t>7b3312bc-a829-4459-a6b9-c73208f3949f</t>
  </si>
  <si>
    <t>PŘÍVĚS NA KOLO PRO DĚTI LED OSVĚTLENÍ ZÁMEK NA KOLO ČERVENÝ 3V1</t>
  </si>
  <si>
    <t>CHILDREN'S BICYCLE TRAILER LED LIGHTING BICYCLE CLASP RED 3IN1</t>
  </si>
  <si>
    <t>7b333809-c4c0-4cd9-868f-2233fa45f164</t>
  </si>
  <si>
    <t>Koloběžka Nils Extreme HM1302 růžová 2 kolečka</t>
  </si>
  <si>
    <t>Scooter Nils Extreme HM1302 pink 2 wheels</t>
  </si>
  <si>
    <t>7b333f14-9517-40da-8506-ed48fa2eabb0</t>
  </si>
  <si>
    <t>Bazén na mytí hlavy Reha Fund RF-961 10 l</t>
  </si>
  <si>
    <t>Head washing basin Reha Fund RF-961 10 l</t>
  </si>
  <si>
    <t>7b336134-99ae-4a09-9859-9c9baee29106</t>
  </si>
  <si>
    <t>DACO 450312R Tlumič</t>
  </si>
  <si>
    <t>DACO 450312R Amortyzator</t>
  </si>
  <si>
    <t>7b336b68-b09f-45f4-82c5-c179cce000f5</t>
  </si>
  <si>
    <t>Krabička na hračky Ikea 42 x 23 cm, odstíny modré</t>
  </si>
  <si>
    <t>Box for toys Ikea 42 x 23 cm shades of blue</t>
  </si>
  <si>
    <t>7b338074-e914-4966-9d9f-119d0fb93ca0</t>
  </si>
  <si>
    <t>Angreštový džem a kiwi Łowicz</t>
  </si>
  <si>
    <t>Gooseberry jam and kiwi Łowicz</t>
  </si>
  <si>
    <t>7b33fc25-d7e8-488f-a792-9d09ad958a68</t>
  </si>
  <si>
    <t>Umyvadlová stojánková baterie Deante Blur šedá</t>
  </si>
  <si>
    <t>Washbasin mixer Deante Blur grey</t>
  </si>
  <si>
    <t>7b341ff2-e2ee-423b-a0c1-845a215c2cf7</t>
  </si>
  <si>
    <t>Automax Zadní lapače – 2Ks</t>
  </si>
  <si>
    <t>Automax Rear Mud Flaps - 2pcs</t>
  </si>
  <si>
    <t>7b343252-d8ee-4b63-8076-153730bc720d</t>
  </si>
  <si>
    <t>HOLÍNKY BEFADO velikost 36 SUPER LEHKÉ 162Y308</t>
  </si>
  <si>
    <t>BOOTS BEFADO Roz 36 SUPER LIGHT 162Y308</t>
  </si>
  <si>
    <t>7b346442-63f7-4708-ad1a-ce8365017453</t>
  </si>
  <si>
    <t>Zrno na pražení Bluecorn 350 g</t>
  </si>
  <si>
    <t>Roasting seed Bluecorn 350 g</t>
  </si>
  <si>
    <t>7b34837a-8849-45f3-88cd-844c257c0e22</t>
  </si>
  <si>
    <t>MAZIVO UNIVERZÁLNÍ EP-2 400G KARTUŠE TOWOT TUBA FAZI</t>
  </si>
  <si>
    <t>UNIVERSAL GREASE EP-2 400G CARTRIDGE TOWOT FAZI TUBE</t>
  </si>
  <si>
    <t>7b3490af-74e5-4023-9555-29f579275c99</t>
  </si>
  <si>
    <t>Kleště klempířské ohnuté hydraulické montérské 45° 24 mm</t>
  </si>
  <si>
    <t>Sheet metal pliers bent roofing hydraulic assembly 45° 24mm</t>
  </si>
  <si>
    <t>7b3511e1-5d94-49a4-ba98-f522f72cb351</t>
  </si>
  <si>
    <t>Viki měkká vícebarevná podprsenka velikost 75D</t>
  </si>
  <si>
    <t>Viki soft bra multicolor size 75D</t>
  </si>
  <si>
    <t>7b351e79-4ff1-45fa-acbb-1fe887754e9a</t>
  </si>
  <si>
    <t>Brubeck dámské kalhotky Kalhotky velikost L</t>
  </si>
  <si>
    <t>Brubeck Women's Briefs Size L</t>
  </si>
  <si>
    <t>7b35a4b6-8dcb-497c-b72b-125eab44e9af</t>
  </si>
  <si>
    <t>Brusný blok Painter KLO1058</t>
  </si>
  <si>
    <t>Painter KLO1058 sanding block</t>
  </si>
  <si>
    <t>7b35a4c0-ef69-45fb-b172-5acd2d369b79</t>
  </si>
  <si>
    <t>7b35be5b-2214-4cb1-bf6f-c8c89fac2a93</t>
  </si>
  <si>
    <t>Slunečnicová semínka Targroch 100 g</t>
  </si>
  <si>
    <t>Sunflower Seeds Targroch 100 g</t>
  </si>
  <si>
    <t>7b35d651-f9a4-4866-9ed4-748c3e13706a</t>
  </si>
  <si>
    <t>Punčocháče hladké Gatta Black Brillant 200den černé Nero velikost 5</t>
  </si>
  <si>
    <t>Gatta Black Brillant smooth tights 200den black Nero size 5</t>
  </si>
  <si>
    <t>7b35d9c0-4b8c-4659-894d-6385eb251945</t>
  </si>
  <si>
    <t>Grilovací kleště Koszyk-Zdrowia 270 mm</t>
  </si>
  <si>
    <t>Grill pliers Koszyk-Zdrowia 270 mm</t>
  </si>
  <si>
    <t>7b35f719-e13c-4768-8be2-6c827efea480</t>
  </si>
  <si>
    <t>Otočný svěrák Kraft&amp;Dele 90 mm</t>
  </si>
  <si>
    <t>Rotary vise Kraft&amp;Dele 90 mm</t>
  </si>
  <si>
    <t>7b3638ba-607e-4f12-83c2-c3f44307ced7</t>
  </si>
  <si>
    <t>Intenso Ponožky 0662 šedé velikost 35-37</t>
  </si>
  <si>
    <t>Intenso Socks 0662 grey size 35-37</t>
  </si>
  <si>
    <t>7b3664b4-7f53-4c45-b029-125026594f57</t>
  </si>
  <si>
    <t>Podložka pod myš Tracer Classic - černá - C01</t>
  </si>
  <si>
    <t>Tracer Classic Mouse Pad - Black - C01</t>
  </si>
  <si>
    <t>7b36bb95-71a7-48f3-9ab7-fb84c3b6787d</t>
  </si>
  <si>
    <t>NÁHRADNÍ HOLICÍ ČEPEL ALPHA ABS-01 - HOLICÍ STROJEK ALPHA ABS-01</t>
  </si>
  <si>
    <t>SPARE SHAVING BLADE ALPHA ABS-01 - SHAVER ALPHA ABS-01</t>
  </si>
  <si>
    <t>7b36d151-e1fe-4f99-a07e-2540464cafd0</t>
  </si>
  <si>
    <t>Bublifuk Osprey HYDRAULICS 3L RESERVOIR 3000 ml modrý</t>
  </si>
  <si>
    <t>Osprey HYDRAULICS 3L RESERVOIR 3000 ml blue</t>
  </si>
  <si>
    <t>7b37c761-b80c-46ec-9a82-b24548bc7093</t>
  </si>
  <si>
    <t>Květináč plast černý, šedý 25 cm x 25 x 24 cm</t>
  </si>
  <si>
    <t>Flower pot plastic black, grey 25 cm x 25 x 24 cm</t>
  </si>
  <si>
    <t>7b38346e-116d-4902-b697-e1f4ab6af909</t>
  </si>
  <si>
    <t>Puma teplákové kalhoty modré velikost 140</t>
  </si>
  <si>
    <t>Puma sweatpants blue size 140</t>
  </si>
  <si>
    <t>7b383566-500e-49e5-aa55-689cf20f60ec</t>
  </si>
  <si>
    <t>Puma fotbalové kopačky Future Play 7 FG/AG fotbalové kopačky velikost 44</t>
  </si>
  <si>
    <t>Puma football cleats Future Play 7 FG/AG football cleats size 44</t>
  </si>
  <si>
    <t>7b384a34-a5e0-4e4c-8dc2-c574d472cc38</t>
  </si>
  <si>
    <t>TOPRAN – VEDENÍ ODMĚRKY OLEJE</t>
  </si>
  <si>
    <t>TOPRAN OIL SCOOP GUIDE</t>
  </si>
  <si>
    <t>7b38568f-5284-47b0-ab27-1c33236c2492</t>
  </si>
  <si>
    <t>Regulovatelné litinové činky SportForFun 2x 10 kg</t>
  </si>
  <si>
    <t>Adjustable cast iron dumbbells SportForFun 2x 10 kg</t>
  </si>
  <si>
    <t>7b38a9e7-3156-4fd8-951f-2e8a7a8531c9</t>
  </si>
  <si>
    <t>Sáčky na odpadky pro směsný odpad Master S127 60l 10 ks</t>
  </si>
  <si>
    <t>Trash bags for mixed waste Master S127 60l 10 pcs.</t>
  </si>
  <si>
    <t>7b38aefa-eaf1-4ea4-8cb6-ecbe8b20e510</t>
  </si>
  <si>
    <t>Zednické míchadlo Maan 80 mm 40 cm</t>
  </si>
  <si>
    <t>Masonry mixer Maan 80 mm 40 cm</t>
  </si>
  <si>
    <t>7b38bb1d-e83b-419e-ac4a-1545688a30fc</t>
  </si>
  <si>
    <t>Tenisky CONVERSE All Star Hi M9622 Navy 42,5</t>
  </si>
  <si>
    <t>CONVERSE All Star Hi M9622 Navy sneakers 42.5</t>
  </si>
  <si>
    <t>7b38c406-7127-4a43-abd2-529851112332</t>
  </si>
  <si>
    <t>Háček bez vrtání Cadro šedý</t>
  </si>
  <si>
    <t>Non-invasive hook Cadro grey</t>
  </si>
  <si>
    <t>7b38fb5b-835c-40cb-bc73-4251c8b2f461</t>
  </si>
  <si>
    <t>Blic 6010-21-016401P Vnější úchyt dveří</t>
  </si>
  <si>
    <t>Blic 6010-21-016401P External door handle</t>
  </si>
  <si>
    <t>7b390c86-548c-4b03-80b3-158f8008a0a7</t>
  </si>
  <si>
    <t>Party Deco – svatební doplňky, stojany, bílá barva</t>
  </si>
  <si>
    <t>Party Deco wedding accessories stands white</t>
  </si>
  <si>
    <t>7b393518-1d3f-4acc-9bf8-0595819adc42</t>
  </si>
  <si>
    <t>Napáječka Gaun 40 l</t>
  </si>
  <si>
    <t>Drinker Gaun 40 l</t>
  </si>
  <si>
    <t>7b393c56-4bee-4939-badf-411829dc00c3</t>
  </si>
  <si>
    <t>Ava bikini horní 80H</t>
  </si>
  <si>
    <t>Ava bikini top 80H</t>
  </si>
  <si>
    <t>7b394770-8079-4493-8207-b935b446dfa5</t>
  </si>
  <si>
    <t>Toner Brother TN243 TN243BK černý (black)</t>
  </si>
  <si>
    <t>Toner Brother TN243 TN243BK black</t>
  </si>
  <si>
    <t>7b395220-b2f8-4983-b8b0-3d91beee8db9</t>
  </si>
  <si>
    <t>Závitová tyč s kolíkem m16 x 1000 pozinkovaná 1 m kl 4.8 DIN 976 1 ks</t>
  </si>
  <si>
    <t>Threaded rod pin m16 x 1000 galvanized 1 m kl 4.8 DIN 976 1 pcs</t>
  </si>
  <si>
    <t>7b395bf7-2a34-4fc5-8a5f-ba40056507f7</t>
  </si>
  <si>
    <t>Befado dámská obuv pu 036D006 vel. 36</t>
  </si>
  <si>
    <t>Befado women's shoes pu 036D006 r.36</t>
  </si>
  <si>
    <t>7b3967fa-810c-4831-86a6-648e00a0d3c4</t>
  </si>
  <si>
    <t>Univerzální pytle na odpadky Jan Niezbędny Mangum Flex &amp; Strong 35 l 15 ks</t>
  </si>
  <si>
    <t>Universal garbage bags Jan Niezbędny Mangum Flex &amp; Strong 35 l 15 pcs.</t>
  </si>
  <si>
    <t>7b399635-9062-4034-98f4-036d08d4c46a</t>
  </si>
  <si>
    <t>Flower Box mýdlové květiny v krabičce DÁREK DEN UČITELŮ</t>
  </si>
  <si>
    <t>Flower Box Soap Flowers in Box GIFT TEACHER'S DAY</t>
  </si>
  <si>
    <t>7b39c36e-c3f8-4dce-8aa6-588009a906bb</t>
  </si>
  <si>
    <t>Nástavec na záchod Tega Baby bílý</t>
  </si>
  <si>
    <t>Toilet seat cover Tega Baby white</t>
  </si>
  <si>
    <t>7b39c721-2530-4cf6-89c2-366f033a7c68</t>
  </si>
  <si>
    <t>Umyvadlová stojánková baterie Msanit zlatá</t>
  </si>
  <si>
    <t>Washbasin mixer Msanit gold</t>
  </si>
  <si>
    <t>7b39c990-5ac1-4d30-9c94-bf50a1638291</t>
  </si>
  <si>
    <t>Mechanická klávesnice G512 Carbon GX Brown Tactile</t>
  </si>
  <si>
    <t>G512 Carbon GX Brown Tactile Mechanical Keyboard</t>
  </si>
  <si>
    <t>7b39d8df-3164-4743-857b-5e9ce735bdb9</t>
  </si>
  <si>
    <t>Poštovní schránka americká Rottner černá</t>
  </si>
  <si>
    <t>American Rottner letter box, black</t>
  </si>
  <si>
    <t>7b3a004c-68a3-47bc-8aff-452416cb8330</t>
  </si>
  <si>
    <t>Plakát film 91,5 x 61 cm</t>
  </si>
  <si>
    <t>Poster film 91,5 x 61 cm</t>
  </si>
  <si>
    <t>7b3a270a-b282-4e38-8302-9b6a16fea5fd</t>
  </si>
  <si>
    <t>Stapiz maska na vlasy 250 ml Sleek Line</t>
  </si>
  <si>
    <t>Stapiz hair mask 250 ml Sleek Line</t>
  </si>
  <si>
    <t>7b3a3f1c-6b38-4560-9d21-3b844dbe6a6c</t>
  </si>
  <si>
    <t>Kostým Hasič univerzální</t>
  </si>
  <si>
    <t>Firefighter costume. Universal</t>
  </si>
  <si>
    <t>7b3a4d0c-549f-4585-96ec-1693e19242b4</t>
  </si>
  <si>
    <t>Kousátko na zoubky s chrastítkem Fisher-Price, vícebarevná tkanina</t>
  </si>
  <si>
    <t>Teether teething, rattle attached Fisher-Price fabric multicolor</t>
  </si>
  <si>
    <t>7b3a6084-9374-48b1-9565-fa19d02c47a2</t>
  </si>
  <si>
    <t>The Army Painter: Warpaints - Fanatic - Efekty - Dry Blood NOVINKA</t>
  </si>
  <si>
    <t>The Army Painter: Warpaints - Fanatic - Effects - Dry Blood NEW</t>
  </si>
  <si>
    <t>7b3a8698-dfa8-4fde-b790-4a37963f9b83</t>
  </si>
  <si>
    <t>Stůl a židle Outsunny technorattan Outsunny šedý</t>
  </si>
  <si>
    <t>Table and chairs Outsunny rattan Outsunny grey</t>
  </si>
  <si>
    <t>7b3a8a80-20fd-463c-83f1-95a4a8d7d56a</t>
  </si>
  <si>
    <t>DÁMSKÁ TEPLÁKOVÁ BAVLNĚNÁ MIKINA SE ŠIROKÝM LÍMCEM RŮŽOVÁ, VELIKOST 36 S</t>
  </si>
  <si>
    <t>WOMEN'S COTTON SWEATSHIRT WITH WIDE COLLAR PINK 36 S</t>
  </si>
  <si>
    <t>7b3aaac4-06e4-4dcd-8031-bf783689bd5a</t>
  </si>
  <si>
    <t>BIO semínka na klíčky Fazole Mungo 30 g Legutko</t>
  </si>
  <si>
    <t>BIO seeds for sprouts Mung beans 30g Legutko</t>
  </si>
  <si>
    <t>7b3acb5e-d106-403e-87ae-cb54db001ff3</t>
  </si>
  <si>
    <t>Sušák na prádlo balkonový, volně stojící horizontální Massido 102-260 cm</t>
  </si>
  <si>
    <t>Balcony clothes dryer, free-standing, horizontal Massido 102-260 cm</t>
  </si>
  <si>
    <t>7b3acdbd-26a7-4692-beaa-b2ccbec292ec</t>
  </si>
  <si>
    <t>Pouzdro Tech-protect pro Xiaomi Poco X7, Redmi Note 14 Pro, černé</t>
  </si>
  <si>
    <t>Holster Tech-protect for Xiaomi Poco X7, Redmi Note 14 Pro black</t>
  </si>
  <si>
    <t>7b3ad7ce-d213-4504-a8a7-660c1ffcad3c</t>
  </si>
  <si>
    <t>Binokulární dalekohled Levenhuk Nitro ED 8x42</t>
  </si>
  <si>
    <t>Levenhuk Nitro ED 8x42 Binoculars</t>
  </si>
  <si>
    <t>7b3b0859-cba1-45ac-b9e1-90c760b72a81</t>
  </si>
  <si>
    <t>Poklice Cappa 15" stříbrný</t>
  </si>
  <si>
    <t>Cap Cappa 15" silver</t>
  </si>
  <si>
    <t>7b3b11c6-aef0-4ee5-81f8-10b53ea45144</t>
  </si>
  <si>
    <t>Cyklistické rukavice WISTA pánské černá</t>
  </si>
  <si>
    <t>7b3b15cd-6e05-4134-96ef-6366da8b6194</t>
  </si>
  <si>
    <t>Elektrický gril Steba VG400 2200 W</t>
  </si>
  <si>
    <t>Electric grill Steba VG400 2200 kW</t>
  </si>
  <si>
    <t>7b3b2d4a-bf22-467a-aa30-b17592abb372</t>
  </si>
  <si>
    <t>Goldwell profesionální barva na vlasy Topchic 60 Ml BLCNEW</t>
  </si>
  <si>
    <t>Goldwell professional hair dye Topchic 60ml BLCNEW</t>
  </si>
  <si>
    <t>7b3b3fd0-a96b-49d9-817f-5f0a02de7669</t>
  </si>
  <si>
    <t>ROSHEN TYČINKA TIDBIT OŘECH NUGÁT KARAMEL 50 G</t>
  </si>
  <si>
    <t>ROSHEN BAR TIDBIT WALNUT NUGAT CARAMEL 50G</t>
  </si>
  <si>
    <t>7b3b56c7-392f-4fab-b503-d741ed88a81c</t>
  </si>
  <si>
    <t>Přívěsek Na Klíče mix tkanina Karton P+P Space</t>
  </si>
  <si>
    <t>Keychain mix fabric Karton P+P Space</t>
  </si>
  <si>
    <t>7b3b8f95-59db-450a-930d-ad213e649a47</t>
  </si>
  <si>
    <t>Sáčky do vysavače Sencor SVC 7CA SEVEN 5 ks</t>
  </si>
  <si>
    <t>Vacuum Cleaner bags Sencor SVC 7CA SEVEN 5 pcs</t>
  </si>
  <si>
    <t>7b3bb286-132a-4bef-af77-d4f5898ea55e</t>
  </si>
  <si>
    <t>JANZEN sprchová pěna Lavender Rose 200 ml</t>
  </si>
  <si>
    <t>JANZEN shower foam Lavender Rose 200 ml</t>
  </si>
  <si>
    <t>7b3bd224-7c4d-4230-a8a4-df90349275cf</t>
  </si>
  <si>
    <t>GALAX Tekuté mýdlo ČERNÁ ORCHIDEJ, 500 g</t>
  </si>
  <si>
    <t>GALAX Liquid soap BLACK ORCHID ZAPAS, 500 g</t>
  </si>
  <si>
    <t>7b3bfd1e-c44b-4be9-a663-c52c341b4246</t>
  </si>
  <si>
    <t>Granitový grys 16-22 mm – 20 kg (dalmatin) TERRA Feniks OZDOBNÝ KÁMEN</t>
  </si>
  <si>
    <t>Granite grit 16-22 mm - 20 kg (Dalmatian) TERRA Feniks DECORATIVE STONE</t>
  </si>
  <si>
    <t>7b3c2e57-8726-423b-8c81-d7de973862e1</t>
  </si>
  <si>
    <t>TROPICAL VITALITY &amp; COLOR GRANULE 1000ML/550G krmivo pro akvarijní ryby</t>
  </si>
  <si>
    <t>TROPICAL VITALITY &amp; COLOR GRANULES 1000ML/550G food for aquarium fish</t>
  </si>
  <si>
    <t>7b3c6d38-fc45-49f6-80b9-145650570cf0</t>
  </si>
  <si>
    <t>Chcę być święta! Małgorzata Król</t>
  </si>
  <si>
    <t>7b3c7783-66bb-44d3-81c6-0555b36ec481</t>
  </si>
  <si>
    <t>Numbuzin No.2 Deep Clean Fresh Cream Cleanser 120 ml mycí emulze na obličej</t>
  </si>
  <si>
    <t>Numbuzin No.2 Deep Clean Fresh Cream Cleanser 120ml facial cleansing emulsion</t>
  </si>
  <si>
    <t>7b3c8458-7720-4df5-bd4e-ab9ff2c1edda</t>
  </si>
  <si>
    <t>BAMBOŠE BABA pantofle z kožichu Vlněné PREMIUM dárek 39</t>
  </si>
  <si>
    <t>BAMBOSZE BABA women's slippers with sheepskin Wool PREMIUM gift 39</t>
  </si>
  <si>
    <t>7b3cc4e3-68e9-4dd3-9125-cc38b75f2e83</t>
  </si>
  <si>
    <t>Květináč plast zelený Prosperplast 23,9 cm x 23,9 x 23,1 cm</t>
  </si>
  <si>
    <t>Flower pot plastic green Prosperplast 23,9 cm x 23,9 x 23,1 cm</t>
  </si>
  <si>
    <t>7b3cf766-9460-4b1f-8a2d-0a412841fd0f</t>
  </si>
  <si>
    <t>Outsunny Obal pro tunelový skleník z PE 300 x 200 x 200 cm</t>
  </si>
  <si>
    <t>Outsunny Cover for Tunnel Greenhouse with PE 300 x 200 x 200 cm</t>
  </si>
  <si>
    <t>7b3d1540-495b-4030-a83a-edf910602f22</t>
  </si>
  <si>
    <t>NŮŽ TRAKTOR ETESIA HH100 HD100 MV100 PRAVÝ 52 cm</t>
  </si>
  <si>
    <t>KNIFE TRACTOR ETESIA HH100 HD100 MV100 RIGHT 52cm</t>
  </si>
  <si>
    <t>7b3d3010-515f-4d85-b346-dd4ae4a3bba3</t>
  </si>
  <si>
    <t>Kolečkové Brusle Tempish Ayroo Top černo-šedé vel. 44</t>
  </si>
  <si>
    <t>Tempish Ayroo Top inline skates, black and gray, size 44</t>
  </si>
  <si>
    <t>7b3d556c-8130-4649-b4c0-17060e4bac7d</t>
  </si>
  <si>
    <t>Zadní Kryt Samsung pro Samsung Galaxy Z Flip6 zelený</t>
  </si>
  <si>
    <t>Back Samsung for Samsung Galaxy Z Flip6 green</t>
  </si>
  <si>
    <t>7b3d8a09-6562-468f-8610-4a88da66b26c</t>
  </si>
  <si>
    <t>Olej na terasy Sadolin Superdeck 2,5 l</t>
  </si>
  <si>
    <t>Sadolin Superdeck terrace oil 2.5 l</t>
  </si>
  <si>
    <t>7b3d95dc-c66e-44b9-88ad-ad57521c0685</t>
  </si>
  <si>
    <t>Motorový olej Motul 5 l 10W-60</t>
  </si>
  <si>
    <t>Engine oil Motul 5 l 10W-60</t>
  </si>
  <si>
    <t>7b3dd653-c3cd-4d69-9d1e-c9505fbb0eb3</t>
  </si>
  <si>
    <t>Odměrka Eurobatt bezbarvá</t>
  </si>
  <si>
    <t>Kitchen measuring cup Eurobatt colourless</t>
  </si>
  <si>
    <t>7b3de731-11c9-4838-afd4-9ddf650df0fa</t>
  </si>
  <si>
    <t>Světelný meč F11des66ds Lightsaber kovový</t>
  </si>
  <si>
    <t>F11des66ds Lightsaber metal</t>
  </si>
  <si>
    <t>7b3e04c2-2e24-4691-9cba-4a5dc8cd45f8</t>
  </si>
  <si>
    <t>Záplaty pro pneumatiky Park Tool TB-2</t>
  </si>
  <si>
    <t>Self-adhesive tire patches Park Tool TB-2</t>
  </si>
  <si>
    <t>7b3e222c-6bbe-419f-8d72-a2c5d58dae61</t>
  </si>
  <si>
    <t>Fisher Price Little People Barbie karavan snů, světla a zvuky, 2 figurky, pro batolata a předškoláky HYR85</t>
  </si>
  <si>
    <t>Little People Barbie Dream camper Lights and sounds HYR85</t>
  </si>
  <si>
    <t>7b3e242b-3926-4d15-bfb4-d7a562b74dba</t>
  </si>
  <si>
    <t>PŘENOSNÁ SOLÁRNÍ POWERBANK S KAPACITOU 30 000 MAH NA CESTOVNÍ POWERBANKOU S LED SVĚTELNÝM KOMPASEM</t>
  </si>
  <si>
    <t>30000MAH SOLAR POWER BANK TRAVEL POWERBANK PORTABLE WITH LED LIGHT COMPASS</t>
  </si>
  <si>
    <t>7b3e75ba-24e1-44c4-966b-d93f8f35b5fe</t>
  </si>
  <si>
    <t>Akumulátor Green Cell 12 V 33 Ah</t>
  </si>
  <si>
    <t>Battery Green Cell 12 V 33 Ah</t>
  </si>
  <si>
    <t>7b3e96c9-17ba-4040-9106-d80773dc04ad</t>
  </si>
  <si>
    <t>7b3eb58c-ecd3-4c43-a574-f4c92cb6d79a</t>
  </si>
  <si>
    <t>MOE dámské kalhoty rovné dlouhé velikost M</t>
  </si>
  <si>
    <t>MOE women's straight long pants, size M</t>
  </si>
  <si>
    <t>7b3ec9ea-924e-431a-9dde-2a1db0e15461</t>
  </si>
  <si>
    <t>Puma kraťasy krátké 657387 velikost L</t>
  </si>
  <si>
    <t>Puma men's sports shorts 657387 size L</t>
  </si>
  <si>
    <t>7b3edca5-f52a-4835-a823-0b8496e3f6f3</t>
  </si>
  <si>
    <t>Zátka, chladič ASHIKA 33-0C-C32</t>
  </si>
  <si>
    <t>Stopper, radiator ASHIKA 33-0C-C32</t>
  </si>
  <si>
    <t>7b3eeb23-231a-45bf-9961-5520e6bafab5</t>
  </si>
  <si>
    <t>NTY EZC-FR-038 Zámek krytu motoru</t>
  </si>
  <si>
    <t>NTY EZC-FR-038 Engine cover lock</t>
  </si>
  <si>
    <t>7b3f4a99-2d1a-4d38-ad10-3e1e5a81bd67</t>
  </si>
  <si>
    <t>Trubka Eurometal 150 mm / 500 t.1.5 mm ČERNÁ</t>
  </si>
  <si>
    <t>Eurometal smoke pipe 150mm / 500 t 1.5mm BLACK</t>
  </si>
  <si>
    <t>7b3f61bd-4625-457c-82bf-197e41c51a8a</t>
  </si>
  <si>
    <t>Schleich Dinosauři 15021 - figurka pro děti</t>
  </si>
  <si>
    <t>Schleich Dinosaurs 15021 figurine for children</t>
  </si>
  <si>
    <t>7b3f6f75-cfe5-4345-a4c2-542301f65d93</t>
  </si>
  <si>
    <t>Sada šroubováků Bosch 6 dílů</t>
  </si>
  <si>
    <t>Bosch screwdriver set 6 pieces</t>
  </si>
  <si>
    <t>7b3fb90b-bc48-4cc5-a1cc-ea24f9ab8378</t>
  </si>
  <si>
    <t>Polypropylenové lano Zolta 10 x 30 m</t>
  </si>
  <si>
    <t>Zolta polypropylene rope 10 x 30 m</t>
  </si>
  <si>
    <t>7b3fc527-a870-4094-89ea-7bf53af057de</t>
  </si>
  <si>
    <t>Columbia pánská polokošile Nelson Point velikost XL</t>
  </si>
  <si>
    <t>Columbia Nelson Point men's polo shirt, size XL</t>
  </si>
  <si>
    <t>7b400fdc-ba2f-4690-a12c-d5fe15eee88c</t>
  </si>
  <si>
    <t>Šampon Wella 50 ml pro regeneraci a hydrataci</t>
  </si>
  <si>
    <t>Shampoo Wella 50 ml regeneration and hydration</t>
  </si>
  <si>
    <t>7b401a30-94ce-4176-ae3f-91042839480f</t>
  </si>
  <si>
    <t>LISOVACÍ KLEŠTĚ SADA KOMPRESNÍCH KLEŠTÍ 20KS ZÁSTRČKA F RG59/6</t>
  </si>
  <si>
    <t>CRIMPER PRESSER SET OF COMPRESSION PLIERS 20PCS PLUG F RG59/6</t>
  </si>
  <si>
    <t>7b40426e-9cd8-40dd-9d38-cc3d4ab230cc</t>
  </si>
  <si>
    <t>Tuba střílející konfety 80 cm Narozeninová oslava</t>
  </si>
  <si>
    <t>Confetti shooting tube 80cm Birthday party</t>
  </si>
  <si>
    <t>7b405e91-38e0-498d-891b-55076ab4add0</t>
  </si>
  <si>
    <t>Tapeta Lamel Samolepicí Nástěnné panely 3D Lamelová dýha Bronz Dřevo 10 m</t>
  </si>
  <si>
    <t>Wallpaper Lamel Self Adhesive Wall Panels 3D Veneer Lamele Bronze Wood 10m</t>
  </si>
  <si>
    <t>7b40c2da-194d-4e62-955d-eb8fda7d5749</t>
  </si>
  <si>
    <t>Тіло, мій дім Каур Р.</t>
  </si>
  <si>
    <t>7b40f9c9-9057-4fac-8a32-f879dd379929</t>
  </si>
  <si>
    <t>Schránka na léky Vitafarm – 2 přihrádky denně</t>
  </si>
  <si>
    <t>Weekly Vitafarm 2 compartments per day</t>
  </si>
  <si>
    <t>7b4157c1-b2be-4f8e-a079-523c6090f532</t>
  </si>
  <si>
    <t>Vytahováky na utržené šrouby 3-19 mm; 5ks CONDOR</t>
  </si>
  <si>
    <t>Extractors for broken screws 3-19mm; 5 pcs. CONDOR</t>
  </si>
  <si>
    <t>7b417aa0-86ae-4cdb-aa47-c9bb1fe6a86c</t>
  </si>
  <si>
    <t>Krabice s víkem černá</t>
  </si>
  <si>
    <t>Box with lid black</t>
  </si>
  <si>
    <t>7b41812b-2e76-47dd-9b05-cee2f8908214</t>
  </si>
  <si>
    <t>Stropní nástěnné svítidlo Struhm 18 W, integrovaný LED zdroj, 8 cm, stříbrná barva</t>
  </si>
  <si>
    <t>Struhm 18 W surface-mount ceiling light fitting with integrated LED source 8 cm silver</t>
  </si>
  <si>
    <t>7b419d2c-ba00-44c7-b0ae-0f3cb36f1c6b</t>
  </si>
  <si>
    <t>SPÍNAČ ZAPALOVÁNÍ JCB 2CX 3CX 4CX + 2 KLÍČE 701/80184</t>
  </si>
  <si>
    <t>JCB IGNITION 2CX 3CX 4CX + 2 KEYS 701/80184</t>
  </si>
  <si>
    <t>7b41b62e-f98b-4cce-8ba6-5ac6326e8e66</t>
  </si>
  <si>
    <t>Boty adidas X Crazyfast Elite FG IF0670 vel.</t>
  </si>
  <si>
    <t>Adidas X Crazyfast Elite FG IF0670 shoes, size 37 1/3</t>
  </si>
  <si>
    <t>7b41e644-bcbe-4609-8c76-9cc2dff7ab17</t>
  </si>
  <si>
    <t>Wola punčocháče červené bavlna velikost 134</t>
  </si>
  <si>
    <t>Wola children's tights red cotton size 134</t>
  </si>
  <si>
    <t>7b41f50f-a98a-493f-8323-eb2f22f96543</t>
  </si>
  <si>
    <t>Pouzdro s magnetickou klapkou pro iPad Pro 11" 2018-2022, Spigen Air Skin Pro</t>
  </si>
  <si>
    <t>Magnetic Flip Case for iPad Pro 11" 2018-2022, Spigen Air Skin Pro</t>
  </si>
  <si>
    <t>7b4203b4-e78d-49b5-a4ec-65073fdad1b8</t>
  </si>
  <si>
    <t>Plenkové Kalhotky Dada Extra Care Velikost 5 35 ks</t>
  </si>
  <si>
    <t>Dada Extra Care diapers Size 5 35 pcs.</t>
  </si>
  <si>
    <t>7b420a28-a884-4585-9178-757423373441</t>
  </si>
  <si>
    <t>Kostým Minecraft Disguise r. 134-146</t>
  </si>
  <si>
    <t>Minecraft costume Disguise r. 134-146</t>
  </si>
  <si>
    <t>7b421d73-81c0-46d2-9a64-0e169164a06b</t>
  </si>
  <si>
    <t>Levior Plachta 70 g/m2 10 x 15 m</t>
  </si>
  <si>
    <t>Levior Tarpaulin 70 g/m2 10 x 15m</t>
  </si>
  <si>
    <t>7b422248-7fc9-4ec9-b8e3-9153fdbaa125</t>
  </si>
  <si>
    <t>ACANA Grass-Fed Lamb 2 kg</t>
  </si>
  <si>
    <t>ACANA Grass-Fed Lamb 2kg</t>
  </si>
  <si>
    <t>7b4225ff-3d2f-456b-a2a9-981405a4caff</t>
  </si>
  <si>
    <t>Ava podprsenka měkká béžová velikost 80J</t>
  </si>
  <si>
    <t>Ava soft beige bra size 80J</t>
  </si>
  <si>
    <t>7b422eae-309d-4dc0-9398-6176faa6f1b5</t>
  </si>
  <si>
    <t>Návnada Návnada Mikbaits Mikbaits boilie v dipu jeseter 250ml 20mm</t>
  </si>
  <si>
    <t>Mikbaits Návnada Mikbaits Jessy boilie v dipu jeseter 250ml 20mm</t>
  </si>
  <si>
    <t>7b423306-d3ec-4017-bdb8-b7ebb4f91ddd</t>
  </si>
  <si>
    <t>Velký popelářský vůz s koši Auto světla zvuky</t>
  </si>
  <si>
    <t>Large garbage truck with baskets. Auto lights and sounds</t>
  </si>
  <si>
    <t>7b423f94-f31e-41e3-aaf1-2267b2d63bb0</t>
  </si>
  <si>
    <t>Přípravek neutralizující zápach moči Simple Solution 1000 ml</t>
  </si>
  <si>
    <t>Simple Solution for neutralizing the smell of urine 1000 ml</t>
  </si>
  <si>
    <t>7b4247c6-915a-485b-bc1f-062c38ba8ff5</t>
  </si>
  <si>
    <t>Fieldmann FDS 9002-67R</t>
  </si>
  <si>
    <t>A set of bits in a box 67el Fieldmann FDS 9002-67R</t>
  </si>
  <si>
    <t>7b424c7c-fde1-4a82-867d-f966fdcabf26</t>
  </si>
  <si>
    <t>Zubní pasta Colgate 50 ml</t>
  </si>
  <si>
    <t>Toothpaste Colgate 50 ml</t>
  </si>
  <si>
    <t>7b4250de-6427-451a-8003-55dcb3702191</t>
  </si>
  <si>
    <t>PÁNSKÉ TENISKY NAD KOTNÍK LINEUP KAPPA 44</t>
  </si>
  <si>
    <t>MEN'S SHOES ANKLE SNEAKERS LINEUP KAPPA 44</t>
  </si>
  <si>
    <t>7b428805-b808-4abe-abaf-91ac8a5290ba</t>
  </si>
  <si>
    <t>AUTORÁDIO 1DIN DISPLEJ 5,1 BLUETOOTH MP5 USB</t>
  </si>
  <si>
    <t>CAR RADIO 1DIN SCREEN 5,1 BLUETOOTH MP5 USB</t>
  </si>
  <si>
    <t>7b42a379-7894-474d-942e-5ecd7d2e20ac</t>
  </si>
  <si>
    <t>Pánské tričko kulatý výstřih Fila velikost 3XL</t>
  </si>
  <si>
    <t>Men's T-shirt round neckline Fila size 3XL</t>
  </si>
  <si>
    <t>7b42a7ed-678a-4308-9b22-d9a74c6f9b36</t>
  </si>
  <si>
    <t>NTY BKM-CH-001 Vypouštěcí zátka oleje, olejová miska</t>
  </si>
  <si>
    <t>NTY BKM-CH-001 Korek spustowy oleju, miska olejowa</t>
  </si>
  <si>
    <t>7b42bfd5-2352-4f55-9a26-964a33e17844</t>
  </si>
  <si>
    <t>Párátka Excellent Houseware 6,5 cm 150 ks bambus</t>
  </si>
  <si>
    <t>Excellent Houseware toothpicks 6.5 cm 150 pcs bamboo</t>
  </si>
  <si>
    <t>7b42c40a-abb1-402e-830c-7234244a5f40</t>
  </si>
  <si>
    <t>M-Tac kšiltovka zelená velikost S/M</t>
  </si>
  <si>
    <t>M-Tac baseball cap green size S/M</t>
  </si>
  <si>
    <t>7b42f6f4-ca11-48f5-ab7f-80a1731a86a2</t>
  </si>
  <si>
    <t>Trekové boty DK SAURON HIGH Vysoké SoftShell 36</t>
  </si>
  <si>
    <t>Trekking Shoes DK SAURON HIGH High SoftShell 36</t>
  </si>
  <si>
    <t>7b43466d-f15b-430a-a7ad-6f97f081f68f</t>
  </si>
  <si>
    <t>Anténní držák Libox BX6071</t>
  </si>
  <si>
    <t>Antenna Bracket Libox BX6071</t>
  </si>
  <si>
    <t>7b441081-71ac-445c-bd92-3dbb6a8a68ea</t>
  </si>
  <si>
    <t>Soundbar Trust GXT 620 Axon 2.0 12 W černý</t>
  </si>
  <si>
    <t>Soundbar Trust GXT 620 Axon 2.0 12 W black</t>
  </si>
  <si>
    <t>7b4417cc-24e6-419e-961a-6f1562fb52e6</t>
  </si>
  <si>
    <t>BARVA NA MALOVÁNÍ NA TĚLO ČERNÁ TEKUTÁ MAKE UP HALLOWEEN CHARAKTERIZACE</t>
  </si>
  <si>
    <t>BODY PAINT BLACK LIQUID MAKE UP HALLOWEEN MAKE-UP</t>
  </si>
  <si>
    <t>7b444487-2c12-4a06-9908-b19f853f0808</t>
  </si>
  <si>
    <t>Čistič brzd Holts 600 ml</t>
  </si>
  <si>
    <t>Holts brake cleaner 600ml</t>
  </si>
  <si>
    <t>7b444537-6b40-42cb-9e9f-e6dd437ebca7</t>
  </si>
  <si>
    <t>Pracovní tričko Hoegert Technik VILS XL</t>
  </si>
  <si>
    <t>Work t-shirt Hoegert Technik VILS XL</t>
  </si>
  <si>
    <t>7b444c17-2765-4455-8935-dc6d75c49ebf</t>
  </si>
  <si>
    <t>Puma sportovní obuv plast černá velikost 36</t>
  </si>
  <si>
    <t>Puma sports shoes plastic black size 36</t>
  </si>
  <si>
    <t>7b44a87b-061e-47e3-b324-d4e74580ef53</t>
  </si>
  <si>
    <t>RUČNÍ MAZNICE CORONA C0724 600 ml</t>
  </si>
  <si>
    <t>LUBRICATOR CORONA C0724 600ml</t>
  </si>
  <si>
    <t>7b44ad6b-c05c-4fa0-acde-37d347e0e207</t>
  </si>
  <si>
    <t>Yate TRAVELLER K502 Závitová vařička</t>
  </si>
  <si>
    <t>Yate TRAVELER K502 Thread cooker</t>
  </si>
  <si>
    <t>7b44b5b2-effc-43e2-aa97-5b9c2f840822</t>
  </si>
  <si>
    <t>Baldachýn záclona stan tipi závěsná béžová do ložnice pro děti</t>
  </si>
  <si>
    <t>Canopy curtain hanging teepee tent beige for children's bedroom</t>
  </si>
  <si>
    <t>7b44b907-2e72-45cd-8177-c13fcf17f62c</t>
  </si>
  <si>
    <t>Wrench socket Yato</t>
  </si>
  <si>
    <t>7b44bb08-1147-470a-adb8-0ceaedcd0978</t>
  </si>
  <si>
    <t>JOSERA OPTINESS 12,5KG</t>
  </si>
  <si>
    <t>JOSERA OPTINESS 12.5KG</t>
  </si>
  <si>
    <t>7b453e0e-f6eb-4358-a8e3-c1c7d172116e</t>
  </si>
  <si>
    <t>Mann-Filter CUK 3023-2 Filtr, větrání prostoru pro cestující</t>
  </si>
  <si>
    <t>Mann-Filter CUK 3023-2 Filter, passenger space ventilation</t>
  </si>
  <si>
    <t>7b454da3-89c9-4151-9fc3-3fd06081aa2a</t>
  </si>
  <si>
    <t>L'Oreal Paris Telescopic lift prodlužující řasenka na řasy s hydratačním efektem s ceramidy a kartáčkem s dvojitými háčky</t>
  </si>
  <si>
    <t>L'Oreal Paris Telescopic lift lengthening mascara with a moisturizing effect with ceramides and a brush with double hooks</t>
  </si>
  <si>
    <t>7b45518f-0961-4836-8844-9b53d297cbb0</t>
  </si>
  <si>
    <t>Rowenta mopovací hubice Aqua Head ZR009500</t>
  </si>
  <si>
    <t>Rowenta Air Force X60 Aqua ZR0095 mopping pad</t>
  </si>
  <si>
    <t>7b4558a1-6080-4b99-8131-2410ecd738ec</t>
  </si>
  <si>
    <t>Harmonie přírody - Omalovánky pro dospělé neuveden</t>
  </si>
  <si>
    <t>Harmony of Nature - Coloring Pages for Adults not listed</t>
  </si>
  <si>
    <t>7b45609c-53da-46cf-9993-1c5a80513347</t>
  </si>
  <si>
    <t>The Army Painter: Warpaints - Fanatic - Moonstone Skin NOVINKA</t>
  </si>
  <si>
    <t>The Army Painter: Warpaints - Fanatic - Moonstone Skin NEW</t>
  </si>
  <si>
    <t>7b456666-9549-42e2-999b-81b5569df574</t>
  </si>
  <si>
    <t>Tričko Nike s dlouhým rukávem vel. 164-170</t>
  </si>
  <si>
    <t>T-shirt Nike long sleeve r. 164-170</t>
  </si>
  <si>
    <t>7b457e33-008c-4339-8603-3971450f6599</t>
  </si>
  <si>
    <t>Euroswan čepice 50 cm</t>
  </si>
  <si>
    <t>Euroswan children's baseball cap 50 cm</t>
  </si>
  <si>
    <t>7b45a6b7-d06d-466e-b18e-08f7a8696b5a</t>
  </si>
  <si>
    <t>VZDUCHOVÝ FILTR SEKAČKY LONCIN LC1P61FE LC1P65FE</t>
  </si>
  <si>
    <t>MOWER AIR FILTER LONCIN ENGINE LC1P61FE LC1P65FE</t>
  </si>
  <si>
    <t>7b45aa80-d803-4e4f-b230-a99171238250</t>
  </si>
  <si>
    <t>Zwilling Fresh &amp; Save Vakuová zátka 4 cm</t>
  </si>
  <si>
    <t>Zwilling Fresh &amp; Save Vacuum stopper 4 cm</t>
  </si>
  <si>
    <t>7b45b78c-92b3-4a03-aaeb-95cddeb79c7b</t>
  </si>
  <si>
    <t>Saperka Verk Group Saperka skládací 12,5 cm x 16 cm - 67 cm</t>
  </si>
  <si>
    <t>Verk Group shovel Folding shovel 12.5 cm x 16 cm - 67 cm</t>
  </si>
  <si>
    <t>7b45d961-c636-455d-92b5-8afbf6f7ad17</t>
  </si>
  <si>
    <t>Ručník Puma Rychleschnoucí 70 x 140 cm Červený Koupací, Plavání, bavlna</t>
  </si>
  <si>
    <t>Towel Puma Quick-drying 70x140 cm Red Bath, Swimming, cotton</t>
  </si>
  <si>
    <t>7b45ecde-c774-4fab-b2ad-3e8496696aeb</t>
  </si>
  <si>
    <t>Potápěčské Brýle potápěčská potápěčské brýle Aga DS1113BL-GR černá</t>
  </si>
  <si>
    <t>Full-face diving mask Aga DS1113BL-GR black</t>
  </si>
  <si>
    <t>7b460081-ed9c-4f9a-aa41-d30ef87f85d0</t>
  </si>
  <si>
    <t>Zimní pneumatika Fulda Kristall Control HP2 215/60R16 99 H přilnavost na sněhu (3PMSF), zesílení (XL)</t>
  </si>
  <si>
    <t>Fulda Kristall Control HP2 215/60R16 99 H winter tire snow traction (3PMSF), reinforcement (XL)</t>
  </si>
  <si>
    <t>7b46a65a-a4da-4b8e-bb15-378a50ad8016</t>
  </si>
  <si>
    <t>PRO PLAN krmivo suché mix chutí 3,5 kg</t>
  </si>
  <si>
    <t>PRO PLAN dry food mix of flavours 3,5 kg</t>
  </si>
  <si>
    <t>7b46ab56-a0d2-46f8-acbe-29585e53be4d</t>
  </si>
  <si>
    <t>Vložka houbička Eheim AquaBall 45 1</t>
  </si>
  <si>
    <t>Eheim AquaBall 45 sponge insert 1</t>
  </si>
  <si>
    <t>7b46c9b3-d887-4780-9b3f-64e16997248a</t>
  </si>
  <si>
    <t>Barva matná Revell hnědá 87</t>
  </si>
  <si>
    <t>Revell matte paint brown 87</t>
  </si>
  <si>
    <t>7b46ccf6-0ffa-4f84-b0f9-0ffc02337bed</t>
  </si>
  <si>
    <t>Tvrzené Sklo 9H 5D Full Glue pro Xiaomi Redmi Note 14 4G / Note 14 5G</t>
  </si>
  <si>
    <t>Tempered Glass 9H 5D Full Glue for Xiaomi Redmi Note 14 4G / Note 14 5G</t>
  </si>
  <si>
    <t>7b46eeb2-5924-4fae-b839-4ac799c50025</t>
  </si>
  <si>
    <t>2x CESTOVNÍ ADAPTÉR ŠVÝCARSKO TYP J ADAPTÉR NA DOVOLENOU VE ŠVÝCARSKU</t>
  </si>
  <si>
    <t>2x TRAVEL ADAPTER SWITZERLAND TYPE J HOLIDAY ADAPTER IN SWITZERLAND</t>
  </si>
  <si>
    <t>7b47010b-82e9-4ebd-8079-66c857daf966</t>
  </si>
  <si>
    <t>Viking dámská bunda proti dešti s kapucí RAINIER LADY velikost M</t>
  </si>
  <si>
    <t>Viking women's rain jacket with hood RAINIER LADY size M</t>
  </si>
  <si>
    <t>7b47059f-cc7e-4e94-bb58-9912bcd9620b</t>
  </si>
  <si>
    <t>VYSAVAČ PRO ČIŠTĚNÍ BAZÉNU, BAZÉNOVÝ ČISTICÍ SET BESTWAY 58234</t>
  </si>
  <si>
    <t>POOL CLEANER POOL CLEANING KIT BESTWAY 58234</t>
  </si>
  <si>
    <t>7b474297-4795-41c5-ba7c-babf03bedc1c</t>
  </si>
  <si>
    <t>Figurka Schleich Šmoulové Kuchař Věk 3+</t>
  </si>
  <si>
    <t>Figurine Schleich Smurfs Cook 3 years</t>
  </si>
  <si>
    <t>7b474a45-4480-464d-b29d-4cad67fc7589</t>
  </si>
  <si>
    <t>Sada kovových autíček Ikonka KX6116 4 ks</t>
  </si>
  <si>
    <t>Set of metal cars Icon KX6116 4 pcs.</t>
  </si>
  <si>
    <t>7b474dbf-b386-49f7-93e2-606f4434c920</t>
  </si>
  <si>
    <t>Duhová Panenka vysoké módy - AR (fialová) 583165</t>
  </si>
  <si>
    <t>Rainbow High Fashion Doll - AR (Purple) 583165</t>
  </si>
  <si>
    <t>7b47520a-70c1-47b4-8143-bacb8a3fcb16</t>
  </si>
  <si>
    <t>TRANSFORMERS: VZESTUP ZVÍŘAT FIGURKA Bumblebee F5790</t>
  </si>
  <si>
    <t>TRANSFORMERS RISE OF THE BEASTS FIGURE Bumblebee F5790</t>
  </si>
  <si>
    <t>7b4766db-76ad-4f57-9ccf-92560405b724</t>
  </si>
  <si>
    <t>LÉKÁRNIČKA VE FORMĚ PLECHOVKY, BÉŽOVÁ, 32 x 20 x 21 CM, ZELLER</t>
  </si>
  <si>
    <t>FIRST KIT IN THE FORM OF A CAN, BEIGE, 32 x 20 x 21 CM, ZELLER</t>
  </si>
  <si>
    <t>7b478682-aae1-4889-9b79-6830e5a02072</t>
  </si>
  <si>
    <t>Gillette Series Chladivý Gel Na Holení S Eukalyptem, 200ml</t>
  </si>
  <si>
    <t>Gel for shaving Gillette 200 ml 150 g</t>
  </si>
  <si>
    <t>7b4804f2-83c3-45c5-ad38-1305c8c6bded</t>
  </si>
  <si>
    <t>Káva Lavazza Caffe Espresso Italiano Aromatico 1000 g</t>
  </si>
  <si>
    <t>Lavazza Caffe Espresso Italiano Aromatico mixed coffee beans 1000 g</t>
  </si>
  <si>
    <t>7b483ada-9d19-455e-97a4-66090e481da7</t>
  </si>
  <si>
    <t>Hummer EV R/C 1:26 Rastar 93100 auto ovládané</t>
  </si>
  <si>
    <t>Hummer EV R/C 1:26 Rastar 93100 steerable car</t>
  </si>
  <si>
    <t>7b485b64-b613-4355-abde-2375b07fe925</t>
  </si>
  <si>
    <t>Závěsná dekorace Fiestas Guirca netopýr 29 cm</t>
  </si>
  <si>
    <t>Hanging decoration Fiestas Guirca bat 29 cm</t>
  </si>
  <si>
    <t>7b488b56-02bd-4c1d-8b16-354706e5388f</t>
  </si>
  <si>
    <t>POLYSTYRENOVÝ LÉTAJÍCÍ PĚNOVÝ LETOUN USB LED KLUZÁK ŠIPKA MOTOR</t>
  </si>
  <si>
    <t>STYROFOAM AIRPLANE FLYING FOAM USB LED GLIDER DART ENGINE</t>
  </si>
  <si>
    <t>7b489ec9-63af-4c9d-b10e-1b9877a19676</t>
  </si>
  <si>
    <t>PÁNSKÉ PANTOFLE Z PŘÍRODNÍ KŮŽE SE ZAKRYTÝMI PRSTY 219/BR KAMPOL HNĚDÉ 43</t>
  </si>
  <si>
    <t>MEN'S FLIP FLOPS GENUINE LEATHER WITH COVERED TOES 219/BR KAMPOL BROWN 43</t>
  </si>
  <si>
    <t>7b492bbd-ffa9-49d6-95cd-0e2f9bd8d3ab</t>
  </si>
  <si>
    <t>Pánské sandály na suchý zip Přírodní kůže Pohodlné D-207 Hnědé 42</t>
  </si>
  <si>
    <t>Men's Velcro Sandals Natural Leather Comfortable D-207 Brown 42</t>
  </si>
  <si>
    <t>7b493a97-58aa-41a4-921a-8d850e615ef9</t>
  </si>
  <si>
    <t>Konvektorový ohřívač Thermoval 2000 W bílý</t>
  </si>
  <si>
    <t>Convector heater Thermoval 2000 W white</t>
  </si>
  <si>
    <t>7b4945ca-9bbb-46f5-ad42-1d391d311956</t>
  </si>
  <si>
    <t>MAKORA JASKÓŁKA 3D 4" LUCKY JOHN 007 6 Ks</t>
  </si>
  <si>
    <t>MACORA SWALLOW 3D 4" LUCKY JOHN 007 6pcs</t>
  </si>
  <si>
    <t>7b495d78-3761-45be-9bb3-7f0e36770269</t>
  </si>
  <si>
    <t>K2 MIXOL 5L olej do směsi pro dvoutaktní motory 2T, olej pro dvoutaktní motory</t>
  </si>
  <si>
    <t>K2 MIXOL 5L mixture oil for 2T two-stroke engines, two-stroke oil</t>
  </si>
  <si>
    <t>7b495dce-ec35-4e1c-8f98-97efdb24c276</t>
  </si>
  <si>
    <t>Nadproudový spínač Schneider Electric 1P C 20A C20 6kA AC K60N A9K02120</t>
  </si>
  <si>
    <t>Overcurrent circuit breaker Schneider Electric 1P C 20A C20 6kA AC K60N A9K02120</t>
  </si>
  <si>
    <t>7b49bd14-06a0-469c-b7d7-267e161b1786</t>
  </si>
  <si>
    <t>Ořechová pasta se slaným karamelem KRUKAM 300 g</t>
  </si>
  <si>
    <t>Peanut paste with salty caramel KRUKAM 300g</t>
  </si>
  <si>
    <t>7b4a24c1-c3ef-4fff-a527-29066f08bb81</t>
  </si>
  <si>
    <t>Model k sestavení Smer Messerschmitt Me 262 B-1a/U1</t>
  </si>
  <si>
    <t>Model for assembly Smer Messerschmitt Me 262 B-1a/U1</t>
  </si>
  <si>
    <t>7b4a30e0-a4eb-4db4-9242-9c8328c16007</t>
  </si>
  <si>
    <t>FÓLIE NA OKRAJE DORTŮ HRUBÁ DORTOVÁ PÁSKA FORMA NA DORT TĚSTA 15 cm x 10 m</t>
  </si>
  <si>
    <t>RIM FILM THICK CONFECTIONERY WRAP RIM FOR CAKE 15cm x 10m</t>
  </si>
  <si>
    <t>7b4a3251-5824-46ef-b270-9a2ef26f6ed1</t>
  </si>
  <si>
    <t>Pánské tričko kulatý výstřih Calvin Klein velikost M</t>
  </si>
  <si>
    <t>Men's Calvin Klein round neck T-shirt, size M</t>
  </si>
  <si>
    <t>7b4ac7ae-8c6a-45d2-8c65-10ac25c190ef</t>
  </si>
  <si>
    <t>Plastový hrnek 335 ml Přítel, Central Perk</t>
  </si>
  <si>
    <t>Mug plastic 335 ml Friend, Central Perk</t>
  </si>
  <si>
    <t>7b4ad8eb-c692-42d6-b4e2-74840edb0051</t>
  </si>
  <si>
    <t>Barbie. Chelsea a přátelé HXM97</t>
  </si>
  <si>
    <t>Barbie. Chelsea and friends HXM97</t>
  </si>
  <si>
    <t>7b4ae951-f3f4-42ff-9409-d6daccd3f6b0</t>
  </si>
  <si>
    <t>Matná tužka na oči Dermacol černá 1 ml</t>
  </si>
  <si>
    <t>Eyeliner marker pen matte Dermacol black 1 ml</t>
  </si>
  <si>
    <t>7b4ae9d7-cb23-4a7b-8f58-83715de83f62</t>
  </si>
  <si>
    <t>VĚŠÁKY NA DĚTSKÉ OBLEČENÍ, 3 KUSY, BÍLÉ, ZELLER</t>
  </si>
  <si>
    <t>CHILDREN'S CLOTHES HANGERS, 3 PIECES, WHITE, ZELLER</t>
  </si>
  <si>
    <t>7b4b1be6-30fa-45d5-86f7-4cf74b5cea45</t>
  </si>
  <si>
    <t>Dovednostní hra Balanční krokodýl Classic World</t>
  </si>
  <si>
    <t>Classic World Balancing Crocodile arcade game</t>
  </si>
  <si>
    <t>7b4b76d1-8ec6-4bf7-979a-4392e1cbd80a</t>
  </si>
  <si>
    <t>KRTEČEK český Originální plyšák 25 cm</t>
  </si>
  <si>
    <t>Czech MOLE Original plush toy 25 cm</t>
  </si>
  <si>
    <t>7b4b8c9b-2c37-4551-82a6-34b1a42aeeab</t>
  </si>
  <si>
    <t>IMac 24" M4 (10CPU) 16/512 (MWV33CZ/A) Modrý CZ</t>
  </si>
  <si>
    <t>IMac 24" M4 (10CPU) 16/512 (MWV33CZ/A) Blue CZ</t>
  </si>
  <si>
    <t>7b4bcc86-567f-4fd4-9680-d513e960071f</t>
  </si>
  <si>
    <t>Podprsenka Triumph Urban Minimizer W X 85E</t>
  </si>
  <si>
    <t>Triumph Urban Minimizer W X 85E Bra</t>
  </si>
  <si>
    <t>7b4bd80a-6fa7-4ada-a6f4-89811cfe5b96</t>
  </si>
  <si>
    <t>Befado papuče Rzepy šedé velikost 25</t>
  </si>
  <si>
    <t>Befado children's slippers Velcro grey size 25</t>
  </si>
  <si>
    <t>7b4bd860-b3ec-47bb-985f-20db519db5e7</t>
  </si>
  <si>
    <t>HYDRAULICKÝ LIS 20T ocel - Kraft&amp;Dele</t>
  </si>
  <si>
    <t>HYDRAULIC PRESS 20T structural steel - Kraft&amp;Dele</t>
  </si>
  <si>
    <t>7b4bf8f5-4540-4d42-91e3-9f92ca7caa85</t>
  </si>
  <si>
    <t>SATELITNÍ ANTÉNA 80 SET SAT QUAD HD 4K</t>
  </si>
  <si>
    <t>AERIAL SATELLITE dish 80 SAT SET QUAD HD 4K</t>
  </si>
  <si>
    <t>7b4c32e1-29b7-423d-8298-4f8b7ede760e</t>
  </si>
  <si>
    <t>Hadicová spona Cellfast 25-40 mm 59-025</t>
  </si>
  <si>
    <t>Cellfast clamp 25-40 mm 59-025</t>
  </si>
  <si>
    <t>7b4c43e1-e5d5-41af-b74b-10c33a18340b</t>
  </si>
  <si>
    <t>Furazerka Cerva velikost univerzální</t>
  </si>
  <si>
    <t>Furnace Cerva universal size</t>
  </si>
  <si>
    <t>7b4ced41-5651-4a3a-8aa3-bc3ab2fe80a9</t>
  </si>
  <si>
    <t>PM0524 P80- BRUSNÝ PAPÍR PRO BRUSKU 190 MM SUCHÝ ZIP 80 PM0524 P80</t>
  </si>
  <si>
    <t>PM0524 P80- SANDPAPER DISC FOR GRINDER 190MM VELCRO 80 PM0524 P80</t>
  </si>
  <si>
    <t>7b4d00cc-0b1e-49c0-8e08-fdc135eed9e2</t>
  </si>
  <si>
    <t>Vysoušeč vlasů Sencor SHD 7200GD ionizace 2000W CoolShot skládací</t>
  </si>
  <si>
    <t>Hairdryer Sencor SHD 7200GD ionization 2000W CoolShot foldable</t>
  </si>
  <si>
    <t>7b4d1f32-45cc-4c34-b6c9-397a0f063588</t>
  </si>
  <si>
    <t>ALOIS NEBEL Keslena romanova trilogie Jaroslav Rudiš,Jaromír 99</t>
  </si>
  <si>
    <t>7b4d594b-2300-42b1-b836-5d268d8e7471</t>
  </si>
  <si>
    <t>Bonbóny Zdobená pralinka Vobro 1 kg Vobro 1000 g</t>
  </si>
  <si>
    <t>Candy Truffle decorated Vobro 1 kg Vobro 1000 g</t>
  </si>
  <si>
    <t>7b4d6270-f39a-403b-b2bd-6d73045e3a4a</t>
  </si>
  <si>
    <t>Alfaparf Semi Di Lino Reconstruction regenerační šampon pro poškozené vlasy</t>
  </si>
  <si>
    <t>Alfaparf Semi Di Lino Reconstruction regenerating shampoo damaged hair</t>
  </si>
  <si>
    <t>7b4d79f0-01bb-4d8c-bb81-c12b8c306336</t>
  </si>
  <si>
    <t>Forma na muffiny Eurobatt 5 x 5 cm, průměr 5 cm</t>
  </si>
  <si>
    <t>Muffin mould Eurobatt 5 x 5cm diameter 5cm</t>
  </si>
  <si>
    <t>7b4db573-3c29-48cb-a7fb-d9e0a7e4a17f</t>
  </si>
  <si>
    <t>Řetěz DID 520VX3-114 článků zapínání KTM Husq GasG</t>
  </si>
  <si>
    <t>Chain DID 520VX3-114 links clasp KTM Husq GasG</t>
  </si>
  <si>
    <t>7b4dbf84-ccaa-4b31-99ff-64adfed58060</t>
  </si>
  <si>
    <t>WaterWipes Dětské ubrousky Water Wipes 60ks</t>
  </si>
  <si>
    <t>WaterWipes Baby Wipes Water Wipes 60pcs</t>
  </si>
  <si>
    <t>7b4dd22f-5674-4a6c-b221-bdf17d06d890</t>
  </si>
  <si>
    <t>Febi Bilstein 47277</t>
  </si>
  <si>
    <t>7b4dee46-5133-4b07-9a3c-860b5f69a762</t>
  </si>
  <si>
    <t>Rozšiřující sada DJI</t>
  </si>
  <si>
    <t>DJI Expansion Kit</t>
  </si>
  <si>
    <t>7b4df718-2a9a-4fbd-8665-83fc059f7604</t>
  </si>
  <si>
    <t>Terárium PawHut 100 l</t>
  </si>
  <si>
    <t>Terrarium PawHut 100 l</t>
  </si>
  <si>
    <t>7b4e5808-8d2d-4655-9336-208ca1695a50</t>
  </si>
  <si>
    <t>Analytická koupelnová váha BMI Sencor 9102 aplikace 5 segmentů měření</t>
  </si>
  <si>
    <t>Bathroom scale analytical BMI Sencor 9102 application 5 measurement segments</t>
  </si>
  <si>
    <t>7b4e63fd-e4b1-4fcc-a4bd-e42df2488ff2</t>
  </si>
  <si>
    <t>Brandit pánská parka bunda s kapucí M65 Giant velikost 5XL</t>
  </si>
  <si>
    <t>Brandit men's parka jacket with hood M65 Giant size 5XL</t>
  </si>
  <si>
    <t>7b4e9ff4-003c-4746-8796-b46a6526a7fb</t>
  </si>
  <si>
    <t>Letní pneumatika Tracmax X-privilo RS01 285/45R22 114 Y</t>
  </si>
  <si>
    <t>Tracmax X-privilo RS01 summer tire 285/45R22 114 Y</t>
  </si>
  <si>
    <t>7b4ef15a-4699-4d23-bdac-028563ac55dc</t>
  </si>
  <si>
    <t>AIM YaMix meloun 1kg</t>
  </si>
  <si>
    <t>AIM YaMix melon 1kg</t>
  </si>
  <si>
    <t>7b4ef30c-3e74-4afb-8b66-0474b074af94</t>
  </si>
  <si>
    <t>AMIX PRO ISOHD 90 CFM PROTEIN 800 g Bílá Čokoláda</t>
  </si>
  <si>
    <t>AMIX PRO ISOHD 90 CFM PROTEIN 800g White chocolate</t>
  </si>
  <si>
    <t>7b4f474c-88c2-4d03-8100-cc66641cd6eb</t>
  </si>
  <si>
    <t>Notebook MSI Cyborg 15 (A13VE-1455CZ) 15,6" Intel Core i5 16 GB / 1000 GB černý</t>
  </si>
  <si>
    <t>Laptop MSI Cyborg 15 (A13VE-1455CZ) 15,6 " Intel Core i5 16 GB / 1000 GB black</t>
  </si>
  <si>
    <t>7b4f5b21-9ff3-4296-8d9f-2217764c5830</t>
  </si>
  <si>
    <t>Pouzdro s klopou Partner Tele pro Samsung, Galaxy A54 5G, růžové</t>
  </si>
  <si>
    <t>Flip case Partner Tele for Samsung , Galaxy A54 5G pink</t>
  </si>
  <si>
    <t>7b4f84f7-dd19-4153-8e3d-d7a5e101c7ee</t>
  </si>
  <si>
    <t>Barva Tamiya černá mat 10 ml</t>
  </si>
  <si>
    <t>Acrylic paint Tamiya black matt 10 ml</t>
  </si>
  <si>
    <t>7b4f8c52-e72d-45b2-a695-dc841edc2175</t>
  </si>
  <si>
    <t>Hliníkový magnetický držák pro telefon a tablet</t>
  </si>
  <si>
    <t>Aluminum magnetic holder for tablet phone</t>
  </si>
  <si>
    <t>7b4fafb9-218b-42d3-900e-329a196efb3f</t>
  </si>
  <si>
    <t>Pyramida Žirafa 10 dílků</t>
  </si>
  <si>
    <t>Giraffe pyramid 10 elements</t>
  </si>
  <si>
    <t>7b4ff4ea-3a70-4675-ad06-6826586831a6</t>
  </si>
  <si>
    <t>Filtron K 1052A Filtr, větrání prostoru pro cestující</t>
  </si>
  <si>
    <t>Filtron K 1052A Filter, passenger space ventilation</t>
  </si>
  <si>
    <t>7b501feb-610b-4268-966c-b66782fd28d2</t>
  </si>
  <si>
    <t>Ponožky nad kotník Under Armour Univerzální vícebarevné</t>
  </si>
  <si>
    <t>Ankle socks Under Armour Universal multicolor</t>
  </si>
  <si>
    <t>7b502238-8b89-486d-bd2e-28a9271b57f8</t>
  </si>
  <si>
    <t>DÁMSKÉ DŽÍNOVÉ KALHOTY DLOUHÉ ROVNÉ S KAPSAMI CASUAL 44 MODRÉ</t>
  </si>
  <si>
    <t>WOMEN'S DENIM PANTS LONG STRAIGHT WITH POCKETS CASUAL 44 BLUE</t>
  </si>
  <si>
    <t>7b5048bc-2f2a-4c0c-836b-fafada6bed8c</t>
  </si>
  <si>
    <t>TANEČNÍ BALETKY ČERNÉ VEL. 39 ENERO</t>
  </si>
  <si>
    <t>BALLETS FOR DANCING BLACK R.39 ENERO</t>
  </si>
  <si>
    <t>7b504952-99da-4923-af0a-6a064888a815</t>
  </si>
  <si>
    <t>HEAD FITNESS Kraťasy neoprenové šortky SHORTS Termální TĚLOCVIČNA Pánské XL</t>
  </si>
  <si>
    <t>HEAD FITNESS Neoprene shorts SHORTS Thermal GYM Men's XL</t>
  </si>
  <si>
    <t>7b5093df-8894-4259-a614-26ed2e5b9b62</t>
  </si>
  <si>
    <t>Čaj bylinný listový Dworzysk 50 g</t>
  </si>
  <si>
    <t>Leafy Herbal Tea Dworzysk 50 g</t>
  </si>
  <si>
    <t>7b5098a9-c6e3-4244-9033-d04715678825</t>
  </si>
  <si>
    <t>SPOKAR Pozinkovaný kbelík 10 L</t>
  </si>
  <si>
    <t>SPOKAR Bucket, galvanized 10 L</t>
  </si>
  <si>
    <t>7b50c6cc-b88b-4c39-8bab-f9363d1f471b</t>
  </si>
  <si>
    <t>Pánské tréninkové boty Nike Air Monarch IV 'Black' vel. 39</t>
  </si>
  <si>
    <t>Men's training shoes Nike Air Monarch IV 'Black' r. 39</t>
  </si>
  <si>
    <t>7b50da9a-ae8c-4f38-b8d5-5b08e89931bb</t>
  </si>
  <si>
    <t>Bezpečnostní lanko na kolo Xiaomi BHR6751GL</t>
  </si>
  <si>
    <t>Bicycle security cord Xiaomi BHR6751GL</t>
  </si>
  <si>
    <t>7b5100c3-8b6b-48ba-9714-77c3d905e561</t>
  </si>
  <si>
    <t>QI ADAPTÉR Phoneo pro INDUKČNÍ NABÍJENÍ MICRO USB</t>
  </si>
  <si>
    <t>QI ADAPTER Phoneo INDUCTIVE CHARGING MICRO USB</t>
  </si>
  <si>
    <t>7b510c9f-d99f-4faf-b550-50964fb120e3</t>
  </si>
  <si>
    <t>Barva nástěnná barva Dekoral 5 l lesk</t>
  </si>
  <si>
    <t>Oil-phthalic wall paint Dekoral 5 l gloss</t>
  </si>
  <si>
    <t>7b5121aa-2945-43b9-b783-dae405d018be</t>
  </si>
  <si>
    <t>Brandit pánská parka bunda s kapucí BW Parka Forest velikost 5XL</t>
  </si>
  <si>
    <t>Brandit men's parka jacket with hood BW Parka Forest size 5XL</t>
  </si>
  <si>
    <t>7b51326f-92c7-4b1f-a5fd-b0b03653050b</t>
  </si>
  <si>
    <t>Čokoláda Wedel Jahodová mléčná 100 g</t>
  </si>
  <si>
    <t>Chocolate Wedel Strawberry Milk 100 g</t>
  </si>
  <si>
    <t>7b517aa8-7fbf-4067-ba80-8bdcdeeb38a7</t>
  </si>
  <si>
    <t>FRANKE – PROSTŘEDEK PRO PÉČI O DŘEZY</t>
  </si>
  <si>
    <t>FRANKE SINK CLEANER</t>
  </si>
  <si>
    <t>7b51a1b0-1f88-4781-a2ae-a5beab248ebe</t>
  </si>
  <si>
    <t>Bonprix šaty midi bez rukávů modré velikost 40</t>
  </si>
  <si>
    <t>Bonprix maternity midi dress sleeveless blue size 40</t>
  </si>
  <si>
    <t>7b51aea2-80f4-4797-adfe-e560d6f37a69</t>
  </si>
  <si>
    <t>Křeslo ModernHome z umělé kůže, bílá barva, 4 ks</t>
  </si>
  <si>
    <t>ModernHome chair, artificial leather, white, 4 pcs.</t>
  </si>
  <si>
    <t>7b51ba4c-3990-46b8-8145-15fb5f83608a</t>
  </si>
  <si>
    <t>Tričko Nike Y Park First Layer AV2611 100 bílé M (137-147 cm)</t>
  </si>
  <si>
    <t>T-shirt Nike Y Park First Layer AV2611 100 white M (137-147cm)</t>
  </si>
  <si>
    <t>7b51d258-2b73-4818-b26e-fa12669854dd</t>
  </si>
  <si>
    <t>Laviino pánská košile dl66B regular dlouhý rukáv bavlna velikost 7XL</t>
  </si>
  <si>
    <t>Laviino men's shirt dl66B regular long sleeve cotton size 7XL</t>
  </si>
  <si>
    <t>7b51d96b-63c9-4182-b671-defe10462c72</t>
  </si>
  <si>
    <t>Elektrická Zásuvka přenosná podlahová Elektromet šedá</t>
  </si>
  <si>
    <t>Portable floor electric socket Elektromet gray</t>
  </si>
  <si>
    <t>7b51db7c-a73e-49d5-b73f-7ad081b7d12d</t>
  </si>
  <si>
    <t>Řemínek přes rameno Webski pro Apple iPhone 6, iPhone 7, iPhone 8 fialový</t>
  </si>
  <si>
    <t>Webski Armband for Apple iPhone 6, iPhone 7, iPhone 8 purple</t>
  </si>
  <si>
    <t>7b51e4ed-48b8-4691-b000-14d994d235bd</t>
  </si>
  <si>
    <t>Mosazná redukce Diamond 25 mm</t>
  </si>
  <si>
    <t>Reduction brass Diamond 25 mm</t>
  </si>
  <si>
    <t>7b52066f-1ad2-4bd0-a324-9c4ca78f703e</t>
  </si>
  <si>
    <t>Pyl Allepaznokcie červený</t>
  </si>
  <si>
    <t>Red nail pollen</t>
  </si>
  <si>
    <t>7b5241d8-ea6b-4269-9697-48d2241ea071</t>
  </si>
  <si>
    <t>Elektrická varná konvice Sencor SWK 1102RS 1100 W 1 l bílá</t>
  </si>
  <si>
    <t>Electric kettle Sencor SWK 1102RS 1100 W 1 l white</t>
  </si>
  <si>
    <t>7b52a137-d27e-4cfa-9866-da314cadddd3</t>
  </si>
  <si>
    <t>Závěsné svíčky Tlapková patrola Módní dekorace na párty</t>
  </si>
  <si>
    <t>Hanging drills Paw Patrol Fashionable Party decoration</t>
  </si>
  <si>
    <t>7b52a431-9ed6-45b6-a05c-9ac346aa307e</t>
  </si>
  <si>
    <t>Akinu VITALITY kuře jemně krájené pro kočky 400 g</t>
  </si>
  <si>
    <t>Akinu VITALITY finely chopped chicken for cats 400 g</t>
  </si>
  <si>
    <t>7b52e282-5348-4b9d-90f0-2d4fca6aaa4e</t>
  </si>
  <si>
    <t>Šťáva z ančoviček , 100 ml (Colatura di Alici)</t>
  </si>
  <si>
    <t>Anchovy juice, 100 ml (Colatura di Alici)</t>
  </si>
  <si>
    <t>7b531049-12e9-48f8-bbf2-1cd303fb22cc</t>
  </si>
  <si>
    <t>Podšálek Altom Design Reactive Stripes porcelán kulatý 1 ks</t>
  </si>
  <si>
    <t>Saucer Altom Design Reactive Stripes porcelain round 1 pc.</t>
  </si>
  <si>
    <t>7b533cfa-31c0-4ff3-84c5-a80eaa81c03e</t>
  </si>
  <si>
    <t>Sada šroubováků s vyměnitelnými hroty Wiha PicoFinish 42989</t>
  </si>
  <si>
    <t>Wiha PicoFinish 42989 interchangeable screwdriver set</t>
  </si>
  <si>
    <t>7b53a1eb-7103-41c8-bdca-f22e8e965e74</t>
  </si>
  <si>
    <t>Čajový dezert Hipp 190 g</t>
  </si>
  <si>
    <t>BISCUIT Dessert Hipp 190 g</t>
  </si>
  <si>
    <t>7b53b027-51b3-4a1c-b207-fef24c762caa</t>
  </si>
  <si>
    <t>Bonprix sukně midi velikost 42</t>
  </si>
  <si>
    <t>Bonprix trapeze skirt midi size 42</t>
  </si>
  <si>
    <t>7b53f9b4-beb1-44b5-ae5f-15fdb5103af5</t>
  </si>
  <si>
    <t>Magneti Marelli 219244070501 Ventil volnoběžné polohy, přívod vzduchu</t>
  </si>
  <si>
    <t>Magneti Marelli 219244070501 Idle position valve, air supply</t>
  </si>
  <si>
    <t>7b5402fe-c1db-4933-bd94-73450f6be6de</t>
  </si>
  <si>
    <t>Křehké sušenky Goplana 140 g</t>
  </si>
  <si>
    <t>Shortbread cookies Goplana 140 g</t>
  </si>
  <si>
    <t>7b5418e7-6741-4b9a-b18d-f1bc6c7e60e4</t>
  </si>
  <si>
    <t>Paměťová karta microSD IMOU ST2-32-S1 32GB</t>
  </si>
  <si>
    <t>IMOU ST2-32-S1 32GB microSD memory card</t>
  </si>
  <si>
    <t>7b5431c3-28bc-46ce-8249-69901db5e6be</t>
  </si>
  <si>
    <t>Dlouhé pracovní kalhoty Brixton PRACTICAL KHAKI vel.</t>
  </si>
  <si>
    <t>Work pants long Brixton PRACTICAL KHAKI r. 31</t>
  </si>
  <si>
    <t>7b5452e8-1a2d-4cca-aeee-68dafdb20fa5</t>
  </si>
  <si>
    <t>Dřevěná kuchyně Ikonka KX4626</t>
  </si>
  <si>
    <t>Kontext KX4626 wooden kitchen</t>
  </si>
  <si>
    <t>7b5482db-bd78-408c-87c7-56fda424216a</t>
  </si>
  <si>
    <t>Toolbox for carrying Kistenberg</t>
  </si>
  <si>
    <t>7b548eb9-d6ee-4082-8fbb-098a97b7c734</t>
  </si>
  <si>
    <t>Doggy kotec pro psa béžová 63 cm x 82 cm</t>
  </si>
  <si>
    <t>Doggy dog playpen beige 63 cm x 82 cm</t>
  </si>
  <si>
    <t>7b54972d-a09e-4675-9731-6ca3fbd80af1</t>
  </si>
  <si>
    <t>Tyl se třpytkami Leštěný - Amarant 1/2 m</t>
  </si>
  <si>
    <t>Tulle with Glitter Shiny - Amarant 1/2mb</t>
  </si>
  <si>
    <t>7b54b8eb-6643-4d62-93b9-fa0f1ec4321b</t>
  </si>
  <si>
    <t>Wahler 3472.87D Termostat, chladicí kapalina</t>
  </si>
  <si>
    <t>Wahler 3472.87D Thermostat, coolant</t>
  </si>
  <si>
    <t>7b54bd64-0461-4dc8-950d-f4ec430acadb</t>
  </si>
  <si>
    <t>Segregátor A4 Esselte</t>
  </si>
  <si>
    <t>Binder A4 Esselte</t>
  </si>
  <si>
    <t>7b54cf2f-2da4-4d89-93e9-dd59f5e08e1f</t>
  </si>
  <si>
    <t>Botník Zeller 60 x 50 x 30 cm dub přírodní</t>
  </si>
  <si>
    <t>Shoe cabinet Zeller 60 x 50 x 30 cm Natural oak</t>
  </si>
  <si>
    <t>7b54d14d-9901-4ae5-8676-8bc0206f4749</t>
  </si>
  <si>
    <t>IKEA DJUNGELSKOG Plyšák, hnědý medvěd, 28 cm</t>
  </si>
  <si>
    <t>IKEA DJUNGELSKOG Plush, brown bear, 28 cm</t>
  </si>
  <si>
    <t>7b54e9f9-2b4d-4053-914a-52d7d10c9fd4</t>
  </si>
  <si>
    <t>7b54f426-6e1b-47f7-b6e4-c75aad107715</t>
  </si>
  <si>
    <t>Měkká podprsenka Viki 584 Viola červené víno 95F</t>
  </si>
  <si>
    <t>Viki 584 Viola soft bra, red wine, 95F</t>
  </si>
  <si>
    <t>7b54f62a-49a9-4a0b-b510-7e5504f4c12c</t>
  </si>
  <si>
    <t>Ampulka na vlasy Natur Planet Keratin Pure 30 ml</t>
  </si>
  <si>
    <t>Natur Planet Keratin Pure hair ampoule 30 ml</t>
  </si>
  <si>
    <t>7b550481-2be8-43b2-b2ae-70343a5c72ad</t>
  </si>
  <si>
    <t>Měkká podprsenka s krajkou GORSENIA K425 CASABLANCA smetanová 75K</t>
  </si>
  <si>
    <t>Soft bra with lace GORSENIA K425 CASABLANCA cream 75K</t>
  </si>
  <si>
    <t>7b553e93-ebd2-4e4c-8b17-d075300244eb</t>
  </si>
  <si>
    <t>ST MORIZ Rukavice pro nanášení samoopalovacího přípravku, světlá</t>
  </si>
  <si>
    <t>ST MORIZ Bright Self-Tanning Glove</t>
  </si>
  <si>
    <t>7b55494c-95de-479c-be19-59e30f6c3a3d</t>
  </si>
  <si>
    <t>Reproduktory s subwooferem Edifier S360DB Sada 2.1 Bronzové 155W</t>
  </si>
  <si>
    <t>Speakers with subwoofer Edifier S360DB Set 2.1 Brown 155W</t>
  </si>
  <si>
    <t>7b555c66-10d4-40b5-8b59-2d6229987d16</t>
  </si>
  <si>
    <t>Brusinky Targroch 1000 g</t>
  </si>
  <si>
    <t>Cranberries Targroch 1000 g</t>
  </si>
  <si>
    <t>7b55d471-c001-4426-a3ed-eb5f420da66c</t>
  </si>
  <si>
    <t>SADA EXPANZNÍ NÁDOBY 18 L, BEZPEČNOSTNÍ SKUPINA, NEREZOVÁ</t>
  </si>
  <si>
    <t>SET EXPANSION VESSEL 18L CO SAFETY GROUP STAINLESS</t>
  </si>
  <si>
    <t>7b55e110-e450-4bf3-9b8e-00b0a901fdb5</t>
  </si>
  <si>
    <t>NIKE Air Force 1 '07 - CT2302 002, vel. 41</t>
  </si>
  <si>
    <t>NIKE Air Force 1 '07 - CT2302 002 r. 41</t>
  </si>
  <si>
    <t>7b55e600-980c-4c8d-9586-d7a2e81a6e66</t>
  </si>
  <si>
    <t>KARTON P+P rychlovazač plastový s euroděrováním šedým</t>
  </si>
  <si>
    <t>KARTON P+P rychlovazač plastový s euroděrováním šedý</t>
  </si>
  <si>
    <t>7b55ee5b-dfe4-456d-8727-51648322ddf7</t>
  </si>
  <si>
    <t>LED panel čtvercový Solight 59,5 x 59,5 cm bílý</t>
  </si>
  <si>
    <t>LED square panel Solight 59,5 x 59,5 cm white</t>
  </si>
  <si>
    <t>7b561d29-ce2f-4d8b-a27c-befc3ccf75d6</t>
  </si>
  <si>
    <t>Maxgear 69-0490 Koncovka tyče příčného řízení</t>
  </si>
  <si>
    <t>Maxgear 69-0490 Cross Steering Rod End</t>
  </si>
  <si>
    <t>7b562166-d250-4a81-9118-ed65c65fe35b</t>
  </si>
  <si>
    <t>3RG 88253 Přísada, regenerace filtru částic sazí / pevných částic</t>
  </si>
  <si>
    <t>3RG 88253 Additive, regeneration of soot/particulate filter</t>
  </si>
  <si>
    <t>7b564036-fa40-4527-851e-caed21dbd671</t>
  </si>
  <si>
    <t>Stan s tunelem Kids Concept Věk 3+</t>
  </si>
  <si>
    <t>Children's tent tunnel Kids Concept 3 years +</t>
  </si>
  <si>
    <t>7b5673e9-bf94-4022-80e3-f979e090503a</t>
  </si>
  <si>
    <t>Hrnek Duo Kočičí svět – Srdce, porcelán 1000 ml</t>
  </si>
  <si>
    <t>Duo mug Cat's world - Hearts porcelain 1000 ml</t>
  </si>
  <si>
    <t>7b567c7e-c1ee-48ef-b490-c68a0817092d</t>
  </si>
  <si>
    <t>Kráječ Teesa TSA3025 150 W</t>
  </si>
  <si>
    <t>Slicer Teesa TSA3025 150 W</t>
  </si>
  <si>
    <t>7b5683ff-656c-4541-b247-951c5454e727</t>
  </si>
  <si>
    <t>Zimní pneumatika Kumho WP52 195/65R15 91 H, přilnavost na sněhu (3PMSF)</t>
  </si>
  <si>
    <t>Winter tyre Kumho WP52 195/65R15 91 H snow grip (3PMSF)</t>
  </si>
  <si>
    <t>7b56848d-93c2-4e6a-9bcb-093714565365</t>
  </si>
  <si>
    <t>POLODUPAČKY 56 kraťasy pro novorozence hladké bavlna ŠEDÝ MELÍR</t>
  </si>
  <si>
    <t>HALF SLEEPERS 56 shorts for newborn smooth cotton GREY MELANGE</t>
  </si>
  <si>
    <t>7b569f1a-a84c-483a-b51d-81a9212f3f8d</t>
  </si>
  <si>
    <t>Dřevěná kuchyňská krájecí deska z bambusu Altom Design 40x30 cm</t>
  </si>
  <si>
    <t>Wooden kitchen cutting board bamboo Altom Design 40x30 cm</t>
  </si>
  <si>
    <t>7b56a34e-cc73-47dc-bbdc-17f269a31fb0</t>
  </si>
  <si>
    <t>Čokoláda na fondue Callebaut 2500 g</t>
  </si>
  <si>
    <t>Chocolate for fondue Callebaut 2500 g</t>
  </si>
  <si>
    <t>7b56c708-40bb-4706-b4c5-ae785a58cd9e</t>
  </si>
  <si>
    <t>Podložka Terasový držák Renoplast SMART spárovací 2 mm výška 12 mm</t>
  </si>
  <si>
    <t>Washer Terrace bracket Renoplast SMART grout 2mm height 12mm</t>
  </si>
  <si>
    <t>7b56f416-a560-4a86-be7e-bb298b8e9d8f</t>
  </si>
  <si>
    <t>Síťová multifunkční bruska Einhell 850 W 230 V</t>
  </si>
  <si>
    <t>Einhell multifunctional mains sander 850 W 230 V</t>
  </si>
  <si>
    <t>7b56f5b7-d425-4f89-9250-d6473570fd85</t>
  </si>
  <si>
    <t>7b570c3a-4784-48a8-9b3c-e4f8ba8c1474</t>
  </si>
  <si>
    <t>Fólie Flobal 430 x 430 cm</t>
  </si>
  <si>
    <t>Film Flobal 430 x 430 cm</t>
  </si>
  <si>
    <t>7b571799-2b70-4a1b-a027-e730b70c7945</t>
  </si>
  <si>
    <t>Šatní skříň Gockowiak 325346MG 165 x 170 x 45 cm, odstíny šedé</t>
  </si>
  <si>
    <t>Wardrobe Gockowiak 325346MG 165 x 170 x 45 cm shades of gray</t>
  </si>
  <si>
    <t>7b572629-165a-434b-8ed3-c44716a7b50e</t>
  </si>
  <si>
    <t>Řemínek AbyStyle Konoha červená</t>
  </si>
  <si>
    <t>Headband AbyStyle Konoha red</t>
  </si>
  <si>
    <t>7b575950-dacb-4c65-ac0d-0e5b223c0f6b</t>
  </si>
  <si>
    <t>Zvětšovací zrcadlo pro líčení Sání 20x zrcadlo</t>
  </si>
  <si>
    <t>Magnifying Makeup Mirror Suction 20x Mirror</t>
  </si>
  <si>
    <t>7b575c47-0c07-45df-89e6-549c5a6c3a1c</t>
  </si>
  <si>
    <t>Taška Parker Originální papírová taška</t>
  </si>
  <si>
    <t>Bag Parker Original paper bag</t>
  </si>
  <si>
    <t>7b577920-6779-4736-b4c1-4944a238cd36</t>
  </si>
  <si>
    <t>SOLÁRNÍ LAMPA LED LAMPA ZAHRADNÍ lampička</t>
  </si>
  <si>
    <t>SOLAR LAMP LED LANTERN GARDEN LIGHT</t>
  </si>
  <si>
    <t>7b579056-e55b-44b0-bf13-ff7ac3c7e069</t>
  </si>
  <si>
    <t>Rastar R/C auto Lamborghini Huracán STO (1:14)</t>
  </si>
  <si>
    <t>Rastar R/C car Lamborghini Huracán STO (1:14)</t>
  </si>
  <si>
    <t>7b57c10f-d793-45ee-9eee-c6778751094a</t>
  </si>
  <si>
    <t>Páska na obaly DUCT STŘÍBRNÁ 48X50yd. Diamond</t>
  </si>
  <si>
    <t>DUCT wrapping tape, SILVER 48X50yd. Diamond</t>
  </si>
  <si>
    <t>7b57c2da-28dc-4af0-8c33-798990eaa711</t>
  </si>
  <si>
    <t>Vanička Beaba skládací</t>
  </si>
  <si>
    <t>Beaba folding bathtub</t>
  </si>
  <si>
    <t>7b57d172-cc9f-4315-b08b-93ead80c911f</t>
  </si>
  <si>
    <t>7b57dee2-6213-4124-8b2d-8d2cc849f800</t>
  </si>
  <si>
    <t>Rajče s plody semen do 160 g (Solanum lycopersicum)</t>
  </si>
  <si>
    <t>Greenhouse tomato PALAVA F1 fruit up to 160 g (Solanum lycopersicum) seeds</t>
  </si>
  <si>
    <t>7b57f01e-e32e-4500-8e9b-fc600d4c5110</t>
  </si>
  <si>
    <t>BEFADO PAPUČE 30 PAPUČE DO ŠKOLKY PAPUČE 661X073</t>
  </si>
  <si>
    <t>BEFADO CHILDREN'S SLIPPERS 30 SLIPPERS FOR KINDERGARTEN SLIPPERS FOR CHILDREN 661X073</t>
  </si>
  <si>
    <t>7b57f608-76ff-4b8b-a532-297e2a999b77</t>
  </si>
  <si>
    <t>Svinovací metr 3m JOSEF / balení 1 ks</t>
  </si>
  <si>
    <t>Svinovací meter 3m JOSEF / balení 1 ks</t>
  </si>
  <si>
    <t>7b5808e8-8d8d-4222-9d18-37df770d6e4d</t>
  </si>
  <si>
    <t>Carefree Plus Long Hygienické vložky, svěží vůně 40 kusů</t>
  </si>
  <si>
    <t>Carefree Plus Long Pantyliners fresh fragrance 40 pieces</t>
  </si>
  <si>
    <t>7b585dba-4eb7-4aae-9cd2-e149e7c1439c</t>
  </si>
  <si>
    <t>Plenky Pampers Premium Care Velikost 4 52 ks</t>
  </si>
  <si>
    <t>Pampers Premium Care diapers Size 4 52 pcs.</t>
  </si>
  <si>
    <t>7b586fc0-8063-4412-86f3-90a63eb9cfbd</t>
  </si>
  <si>
    <t>Termos Aptel DA34 0,3 l stříbrný</t>
  </si>
  <si>
    <t>Aptel DA34 thermos 0.3 l silver</t>
  </si>
  <si>
    <t>7b588030-24f4-4c3b-9222-33c6b359ed55</t>
  </si>
  <si>
    <t>TERAPEUTICKÁ PÁKA pro masáž těla SPOUŠŤOVÝCH BODŮ Masážní Přístroj</t>
  </si>
  <si>
    <t>THERAPEUTIC LEVER For Body Massage TRIGGER POINTS Point Massager</t>
  </si>
  <si>
    <t>7b58fcd4-bcd6-48d6-b062-20fb1123e0d1</t>
  </si>
  <si>
    <t>Sada hrnců 9-dílná Berlinger Haus BH8254 Leonardo</t>
  </si>
  <si>
    <t>Set of pots 9-piece Berlinger Haus BH8254 Leonardo</t>
  </si>
  <si>
    <t>7b595a37-f41e-49fb-90b7-bc610c329605</t>
  </si>
  <si>
    <t>Kostým pro dospělé „Kostucha“, černý, Widmann, vel. S</t>
  </si>
  <si>
    <t>Adult costume "Costume", black, Widmann, size. S</t>
  </si>
  <si>
    <t>7b597bde-618c-4592-9c40-30210ab04189</t>
  </si>
  <si>
    <t>Celoroční pneumatika Grenlander GREENWING A/S 245/40R18 97 W</t>
  </si>
  <si>
    <t>Grenlander GREENWING A/S 245/40R18 97 W all-season tire</t>
  </si>
  <si>
    <t>7b59a3db-2abf-4586-8f7f-860834d67dd0</t>
  </si>
  <si>
    <t>Wolfsblut Dog Range Lamb Adult - jehněčí maso a rýže 12,5 kg</t>
  </si>
  <si>
    <t>Wolfsblut Dog Range Lamb Adult - lamb and rice 12,5kg</t>
  </si>
  <si>
    <t>7b59d5bc-6686-4c61-8f16-766c89c55b53</t>
  </si>
  <si>
    <t>Klobouk Party Tino černý</t>
  </si>
  <si>
    <t>Black Tino Party Hat</t>
  </si>
  <si>
    <t>7b59df64-39a2-4370-8508-491a0f42cb49</t>
  </si>
  <si>
    <t>Doplněk stravy Medverita Q-Folian kapsle 120 kusů</t>
  </si>
  <si>
    <t>Dietary supplement Medverita Q-Folian capsules 120 pieces</t>
  </si>
  <si>
    <t>7b59df70-8eb8-4fbe-85a5-14da36650b2c</t>
  </si>
  <si>
    <t>Crocs žabky velikost 37,5</t>
  </si>
  <si>
    <t>Crocs women's flip flops Crocband size 37,5</t>
  </si>
  <si>
    <t>7b59ef80-9715-4a09-b8c5-0bc2b65cb2de</t>
  </si>
  <si>
    <t>Čokoláda s mandlemi a bez cukru 75 g Torras</t>
  </si>
  <si>
    <t>Milk chocolate with almonds without sugar 75g Torras</t>
  </si>
  <si>
    <t>7b5a3ce1-3d68-40b7-a9a6-5367d6a022ed</t>
  </si>
  <si>
    <t>Halogenový LED reflektor 10W s čidlem 4000k 800lm MHC LED2B Černý IP44</t>
  </si>
  <si>
    <t>10W Halogen LED Floodlight With Sensor 4000k 800lm MHC LED2B Black IP44</t>
  </si>
  <si>
    <t>7b5a401e-31e9-4699-8391-c0b25b2cbc43</t>
  </si>
  <si>
    <t>UFI 24.321.00 Palivový filtr</t>
  </si>
  <si>
    <t>UFI 24.321.00 Filtr paliwa</t>
  </si>
  <si>
    <t>7b5a5b37-11a4-4914-9c5a-307fd6dd1c83</t>
  </si>
  <si>
    <t>Ovocný nápoj Limonáda Mokate Jahoda Bazalka Kolagen Lemonade 40 g</t>
  </si>
  <si>
    <t>Fruit Drink Lemonade Mokate Strawberry Basil Collagen Lemonade 40g</t>
  </si>
  <si>
    <t>7b5a70c8-5a4e-4cbe-b61e-c8cb443ab9c6</t>
  </si>
  <si>
    <t>Depilátor Braun Silk-épil SE5-030</t>
  </si>
  <si>
    <t>Braun Silk-épil SE5-030 epilator</t>
  </si>
  <si>
    <t>7b5a81e3-0227-4803-b8a9-bcfb2fd337fb</t>
  </si>
  <si>
    <t>TOJ Nástěnný věšák na oblečení s 15 háčky - Nástěnný věšák na oblečení</t>
  </si>
  <si>
    <t>TOJ Clothes Wall Hanger with 15 Hooks - Clothes Wall Hanger</t>
  </si>
  <si>
    <t>7b5aaea7-8e1f-466e-a1d5-956addfba7dd</t>
  </si>
  <si>
    <t>Sušák stabilní, silné trubky 8 mm, černý RORETS FRAME</t>
  </si>
  <si>
    <t>Laundry dryer stable thick tubes 8mm black RORETS FRAME</t>
  </si>
  <si>
    <t>7b5acbee-1a64-4b92-8ec4-35b6a2e6b0f8</t>
  </si>
  <si>
    <t>La La Land (Original Motion Picture Soundtrack) CD od různých interpretů</t>
  </si>
  <si>
    <t>La La Land (Original Motion Picture Soundtrack) Various Artists CD</t>
  </si>
  <si>
    <t>7b5b0a76-9e71-495f-9ead-4d81ef2ced98</t>
  </si>
  <si>
    <t>Závěsná lampa E27 40W Metal Černá 48563003 - Nordlux</t>
  </si>
  <si>
    <t>Hanging Lamp E27 40W Metal Black 48563003 - Nordlux</t>
  </si>
  <si>
    <t>7b5b323f-c966-404f-858b-e9f053b4b94a</t>
  </si>
  <si>
    <t>Men's T-shirt round neckline Tommy Hilfiger size S</t>
  </si>
  <si>
    <t>7b5b4a8d-0a3a-4c4f-ba51-5312dab91c72</t>
  </si>
  <si>
    <t>7b5b5c34-5b61-4ef2-8155-3b67a632af22</t>
  </si>
  <si>
    <t>Domeček pro kočky ZWIERZOPASJA šedý obdélníkový 53 cm x 33 cm x 33 cm</t>
  </si>
  <si>
    <t>Cat house ZWIERZOPASJA grey rectangular 53 cm x 33 cm x 33 cm</t>
  </si>
  <si>
    <t>7b5bab1d-fa4f-4a2a-adb3-03b526f00bf6</t>
  </si>
  <si>
    <t>Obal na sešit A4 Biurfol zelený neonový</t>
  </si>
  <si>
    <t>Cover for notebook A4 Biurfol green neon</t>
  </si>
  <si>
    <t>7b5bb85a-d520-4270-9d13-69c6738b55c4</t>
  </si>
  <si>
    <t>Dew multifunkční čisticí kapalina 0,065 l</t>
  </si>
  <si>
    <t>Dew multifunctional cleaning liquid 0.065l</t>
  </si>
  <si>
    <t>7b5bc741-5d28-49a2-9801-5a18fe0f71c5</t>
  </si>
  <si>
    <t>Moraj dámské kalhotky Kalhotky velikost L</t>
  </si>
  <si>
    <t>Moraj women's panties Briefs size L</t>
  </si>
  <si>
    <t>7b5c6c15-16ad-4826-aa0a-6d1c27bc0df9</t>
  </si>
  <si>
    <t>Adaptér pro saturátor Sodastream Terra na láhev s CO2 závitem TR21/4</t>
  </si>
  <si>
    <t>Sodastream Terra Saturator Adapter For CO2 Bottle With TR21/4 Thread</t>
  </si>
  <si>
    <t>7b5c9861-0b7f-4931-928a-80987d20e112</t>
  </si>
  <si>
    <t>Elektromagnetický spínač, startér AS-PL SS3054</t>
  </si>
  <si>
    <t>Włącznik elektromagnetyczny, rozrusznik AS-PL SS3054</t>
  </si>
  <si>
    <t>7b5cbab9-5fee-41e1-abf4-7ad9040ecaf5</t>
  </si>
  <si>
    <t>Filtron AE 348/3 Vzduchový filtr</t>
  </si>
  <si>
    <t>Filtron AE 348/3 Air filter</t>
  </si>
  <si>
    <t>7b5d15c1-5106-488f-aa9c-f766aa53c44a</t>
  </si>
  <si>
    <t>Figurka Funko Diablo Maltheal</t>
  </si>
  <si>
    <t>Funko Diablo Maltheal Figure</t>
  </si>
  <si>
    <t>7b5d8598-0e9b-48ab-bc37-7f2454a645af</t>
  </si>
  <si>
    <t>DÁMSKÁ ELEGANTNÍ KOMBINÉZA S VÝSTŘIHEM DO V, MODRÁ, 40 L</t>
  </si>
  <si>
    <t>WOMEN'S JUMPSUIT ELEGANT WITH ENVELOPE NECKLINE BLUE 40 L</t>
  </si>
  <si>
    <t>7b5d9f33-a090-45ed-b614-ac0f3f77a9e8</t>
  </si>
  <si>
    <t>Viki měkká vícebarevná podprsenka velikost 85I</t>
  </si>
  <si>
    <t>Viki soft bra multicolor size 85I</t>
  </si>
  <si>
    <t>7b5da3ae-6ac3-4abe-b971-fb0da1e9e639</t>
  </si>
  <si>
    <t>JFenzi Paradise parfémovaná voda 100 ml</t>
  </si>
  <si>
    <t>JFenzi Paradise Eau de Parfum 100 ml</t>
  </si>
  <si>
    <t>7b5da4d2-a43b-45b7-8dab-97ec318d1944</t>
  </si>
  <si>
    <t>Harvest Moon: One World Nintendo Krabičkový přepínač</t>
  </si>
  <si>
    <t>Harvest Moon: One World Nintendo Box Switch</t>
  </si>
  <si>
    <t>7b5dbb25-bf8f-40b4-be5b-c835c51f4e2a</t>
  </si>
  <si>
    <t>Aku Šroubovák Rebel Tools akumulátorové napájení 3,6) RB-1003</t>
  </si>
  <si>
    <t>Rebel Tools cordless screwdriver 3.6) RB-1003</t>
  </si>
  <si>
    <t>7b5dcdb5-47a8-4035-8dcb-d1dddec29619</t>
  </si>
  <si>
    <t>Latexové balónky PSI Tlapková patrola Chase Rubble Skye Marshall Rocky 10 ks</t>
  </si>
  <si>
    <t>PAW PATROL Chase Rubble Skye Marshall Rocky latex balloons 10 pcs.</t>
  </si>
  <si>
    <t>7b5e0824-bf25-4d4d-84ff-afb8506e61dc</t>
  </si>
  <si>
    <t>Dekorativní ROZETY - STARORŮŽOVÁ - 3 kusy OZDOBA</t>
  </si>
  <si>
    <t>Decorative rosettes - DIRTY PINK - 3 pieces DECORATION</t>
  </si>
  <si>
    <t>7b5e0b29-3b0a-4f01-9930-fef74a814bb2</t>
  </si>
  <si>
    <t>Bosch 0 281 002 209</t>
  </si>
  <si>
    <t>7b5e15cf-9f9d-412b-9f3d-696c4cd25d1c</t>
  </si>
  <si>
    <t>Atmosphera For Kids Závěs pro děti Unicorn 140 x 250 cm růžová s jednorožcem</t>
  </si>
  <si>
    <t>Atmosphera For Kids Baby Window Curtain Unicorn 140X250 Cm Pink With Unicorns</t>
  </si>
  <si>
    <t>7b5e34bf-f48c-4f35-b4ed-06e90e3cc7af</t>
  </si>
  <si>
    <t>Spin Master Unicorn Academy Světelný jednorožec a figurka 11 cm Sophia a Wildstar</t>
  </si>
  <si>
    <t>UNICORN ACADEMY MAGIC OF LIGHT SOPHIA AND WILDSTAR</t>
  </si>
  <si>
    <t>7b5e84cd-9db2-4f63-b25b-96207fcdf483</t>
  </si>
  <si>
    <t>Shafty Winmau Vecta 3 ks</t>
  </si>
  <si>
    <t>Shafty Winmau Vecta 3 pcs.</t>
  </si>
  <si>
    <t>7b5ea496-a558-481f-a9a0-dd4a43e75ba4</t>
  </si>
  <si>
    <t>Bezdrátová myš Verk Group Slim optický senzor</t>
  </si>
  <si>
    <t>Wireless mouse Verk Group Slim optical sensor</t>
  </si>
  <si>
    <t>7b5edb1d-2776-45d5-b2f6-3e2b547493c6</t>
  </si>
  <si>
    <t>Adidas pánské pantofle F35579 velikost 40,5</t>
  </si>
  <si>
    <t>Adidas men's flip flops F35579 size 40,5</t>
  </si>
  <si>
    <t>7b5eeb76-6540-4f55-bb02-e3664fd3f175</t>
  </si>
  <si>
    <t>Korunkový Vrták Geko 73 mm</t>
  </si>
  <si>
    <t>Hole saw Geko 73 mm</t>
  </si>
  <si>
    <t>7b5f3208-689f-4b78-ab2e-c12dd7afa7d3</t>
  </si>
  <si>
    <t>Bidetová baterie Mexen Cube černá</t>
  </si>
  <si>
    <t>Bidet faucet Mexen Cube black</t>
  </si>
  <si>
    <t>7b5f3d3d-a20f-4818-b420-920766d9f813</t>
  </si>
  <si>
    <t>Razítkování prstíky Jednorožec</t>
  </si>
  <si>
    <t>Finger Stamping Unicorn</t>
  </si>
  <si>
    <t>7b5fc3bf-f363-4417-8f28-84a78d4a0137</t>
  </si>
  <si>
    <t>Automat na krmení z plastu Petkit černý 3 l</t>
  </si>
  <si>
    <t>Plastic feeding machine Petkit black 3 l</t>
  </si>
  <si>
    <t>7b5ffc83-d59d-4f4a-9071-2a6f8dc5edbd</t>
  </si>
  <si>
    <t>Dolina Noteci krmivo krůta 0,185 kg</t>
  </si>
  <si>
    <t>Dolina Noteci wet food turkey 0,185 kg</t>
  </si>
  <si>
    <t>7b601345-9cde-406b-9375-6fcf93ca7ecf</t>
  </si>
  <si>
    <t>Mil Tec pánská bunda větrovka s kapucí Winter Combat Anorak velikost S</t>
  </si>
  <si>
    <t>Mil Tec Men's Windbreaker Jacket with Hood Winter Combat Anorak Size S</t>
  </si>
  <si>
    <t>7b604704-ddb6-4c27-a398-e335d78d99b5</t>
  </si>
  <si>
    <t>Omalovánka Auta - Voda A4</t>
  </si>
  <si>
    <t>Coloring book Cars - Water A4</t>
  </si>
  <si>
    <t>7b606839-1427-441b-b459-ca8be60dc080</t>
  </si>
  <si>
    <t>Nábytkový zámek nasazovací 20 pozink klíč</t>
  </si>
  <si>
    <t>Furniture lock applied 20 galvanized key</t>
  </si>
  <si>
    <t>7b60844f-399b-479a-86c1-28f9d8b9cba5</t>
  </si>
  <si>
    <t>Kostým vězeňkyně odsouzená, trestaná, dívčí, S</t>
  </si>
  <si>
    <t>Prisoner outfit, sentenced, punished hen party of S.</t>
  </si>
  <si>
    <t>7b6092a9-1f22-4e62-9173-fec745362fd5</t>
  </si>
  <si>
    <t>Fotbalové štulpny Joma bílé vel. 40-46</t>
  </si>
  <si>
    <t>Football tights Joma white r. 40-46</t>
  </si>
  <si>
    <t>7b60bd0c-a132-4575-924e-edc59e57c95a</t>
  </si>
  <si>
    <t>Deodorant Ve spreji Dove 250 ml</t>
  </si>
  <si>
    <t>Deodorant Spray Dove 250 ml</t>
  </si>
  <si>
    <t>7b611566-e836-4bbd-a7df-4132ecf24910</t>
  </si>
  <si>
    <t>Gorsenia Podprsenka Victoria K378 Bílá 75 C</t>
  </si>
  <si>
    <t>Gorsenia Victoria K378 White 75 C Bra</t>
  </si>
  <si>
    <t>7b612262-c89a-4f1b-a591-fb3d2a8e3345</t>
  </si>
  <si>
    <t>Inkoust Epson T6641 C13T66414A černý (black)</t>
  </si>
  <si>
    <t>Epson T6641 C13T66414A black ink (black)</t>
  </si>
  <si>
    <t>7b612da9-8479-4121-95f7-9995cb565d28</t>
  </si>
  <si>
    <t>LEGO Super Heroes 76203 Iron Manova mechanická zbroj</t>
  </si>
  <si>
    <t>LEGO Super Heroes 76203 Iron Man Mechanical Armor</t>
  </si>
  <si>
    <t>7b613852-ecf8-4bfc-9a6e-bcd3f3c37039</t>
  </si>
  <si>
    <t>Cantabile Blueberry Ade 230 ml – Korejská Limonáda borůvková</t>
  </si>
  <si>
    <t>Cantabile Blueberry Ade 230 ml – Korean Blueberry Lemonade</t>
  </si>
  <si>
    <t>7b61494c-cb8e-4f73-86eb-dd1f02751d87</t>
  </si>
  <si>
    <t>Křeslo Jumi velur žluté 1 ks</t>
  </si>
  <si>
    <t>Chair Jumi velour yellow 1 pc.</t>
  </si>
  <si>
    <t>7b615ff8-bfc3-41fe-85d0-5587cfa3fc20</t>
  </si>
  <si>
    <t>Magnum Chicken &amp; Beef Slices 500 g</t>
  </si>
  <si>
    <t>MAGNUM Chicken and Beef Slices 500g</t>
  </si>
  <si>
    <t>7b6177bf-0706-4445-bff4-2c33c33a650a</t>
  </si>
  <si>
    <t>Dřevěné tradiční sáňky BAYO</t>
  </si>
  <si>
    <t>Wooden traditional sled BAYO</t>
  </si>
  <si>
    <t>7b61af69-d189-4cf5-a598-a516f141be32</t>
  </si>
  <si>
    <t>Bighorn papuče šedé velikost 21</t>
  </si>
  <si>
    <t>Bighorn children's slippers, gray, size 21</t>
  </si>
  <si>
    <t>7b61fa93-fea0-4bbe-b9c9-3f28e25db25b</t>
  </si>
  <si>
    <t>Kltools TOPEX Čepele pro nože 18 mm, balení 10 ks</t>
  </si>
  <si>
    <t>Kltools TOPEX Knife blades 18 mm, pack of 10 pcs.</t>
  </si>
  <si>
    <t>7b62152e-8240-4f62-a9ab-98585b9dcce8</t>
  </si>
  <si>
    <t>Objímka jednošroubová M8, 25 - 30 mm, 3/4"</t>
  </si>
  <si>
    <t>Single-screw socket M8, 25 - 30 mm, 3/4"</t>
  </si>
  <si>
    <t>7b62354a-ee5b-47d8-accb-9c3f30beebbc</t>
  </si>
  <si>
    <t>Melii Kelímky na potraviny Snap&amp;Go 118 ml - 4ks - béžové/šedé</t>
  </si>
  <si>
    <t>Melii Snap&amp;Go Food Cups 118 ml - 4 pcs - beige/gray</t>
  </si>
  <si>
    <t>7b625b21-1f64-42a5-9304-1ba6da7180ed</t>
  </si>
  <si>
    <t>Polovyztužená podprsenka Ava 1030 Bílá vel. 75D</t>
  </si>
  <si>
    <t>Semi-rigid bra Ava 1030 White r. 75D</t>
  </si>
  <si>
    <t>7b627646-0ce2-423a-b18c-8a3a168dac6c</t>
  </si>
  <si>
    <t>Zadní Cyklistická brašna Wozinsky WBB36BK 27l</t>
  </si>
  <si>
    <t>Wozinsky WBB36BK rear bicycle bag 27l</t>
  </si>
  <si>
    <t>7b62a269-66b2-4769-9d25-dd8d4690a7ca</t>
  </si>
  <si>
    <t>Pánská fleecová mikina mikina Regatta THOMPSON RMA021 7NV XXXL</t>
  </si>
  <si>
    <t>Men's fleece sweatshirt Regatta THOMPSON RMA021 7NV XXXL</t>
  </si>
  <si>
    <t>7b62b708-a666-47f9-bb1c-a0afece767b6</t>
  </si>
  <si>
    <t>Rychlovarná konvice Banquet 6 l černá</t>
  </si>
  <si>
    <t>Pressure cooker Banquet 6 l black</t>
  </si>
  <si>
    <t>7b62c67f-c16f-4c36-b598-75ac34042dfa</t>
  </si>
  <si>
    <t>Čalouněná manželská postel Veneti 180x200 vícebarevná</t>
  </si>
  <si>
    <t>Double bed upholstered Veneti 180x200 multicolor</t>
  </si>
  <si>
    <t>7b62cbc8-fac3-404c-bc62-1614f39170f3</t>
  </si>
  <si>
    <t>CHILLI GRYS S PECKOU 100 G, OSTRÁ, VÝRAZNÁ ŠAFRÁNOVÁ BARVA</t>
  </si>
  <si>
    <t>CHILLI GRIT WITH STONE 100G SHARP EXPRESSIVE SAFFRON</t>
  </si>
  <si>
    <t>7b62db9f-2546-4090-9158-d54a9ce30df9</t>
  </si>
  <si>
    <t>KRYTKA OTVORU ZADNÍHO HÁKU FORD FOCUS III MKIII 2011</t>
  </si>
  <si>
    <t>HOOK HOLE CAP REAR FORD FOCUS III MKIII 2011</t>
  </si>
  <si>
    <t>7b632720-a039-42d6-9b86-d0178847a42c</t>
  </si>
  <si>
    <t>Lahev Na Pití s brčkem a držadly Akuku A0204 béžový 300 ml</t>
  </si>
  <si>
    <t>Water bottle with straw and handles Akuku A0204 beige 300 ml</t>
  </si>
  <si>
    <t>7b63372b-0517-4a92-805f-0cb3411c341f</t>
  </si>
  <si>
    <t>Patchcord RJ45, kategorie 5e UTP, 2 m, Netrack, zelený</t>
  </si>
  <si>
    <t>RJ45 Patch Cord, 5e UTP, 2m, Netrack, Green</t>
  </si>
  <si>
    <t>7b6342ca-9008-44bf-9a89-ca480d033cd3</t>
  </si>
  <si>
    <t>Obdélníková umyvadlová deska Rea LIVIA 46,5 cm, šedá</t>
  </si>
  <si>
    <t>Rectangular countertop washbasin Rea LIVIA 46.5 cm grey</t>
  </si>
  <si>
    <t>7b63e32f-4d41-449d-881c-4a9db7f8d092</t>
  </si>
  <si>
    <t>Zahradní truhlík plast 113 l hnědý</t>
  </si>
  <si>
    <t>Garden box plastic 113 l brown</t>
  </si>
  <si>
    <t>7b640916-1c07-453c-93d9-d52eac8c2484</t>
  </si>
  <si>
    <t>Panenka Ledové Království JAKKS Pacific 192995202870</t>
  </si>
  <si>
    <t>JAKKS Pacific Frozen Doll 192995202870</t>
  </si>
  <si>
    <t>7b644418-c00f-464f-9dfd-bac853d7ccc1</t>
  </si>
  <si>
    <t>Dovednostní hra 7169066 NORIMPEX</t>
  </si>
  <si>
    <t>Arcade game 7169066 NORIMPEX</t>
  </si>
  <si>
    <t>7b64fb88-1d0a-4529-88fb-4b8cec8d2b26</t>
  </si>
  <si>
    <t>KOMPRESOR NA KOLA DO AUTA, ELEKTRICKÁ PUMPA</t>
  </si>
  <si>
    <t>CAR COMPRESSOR FOR WHEELS ELECTRIC PUMP</t>
  </si>
  <si>
    <t>7b658969-7c3b-4229-b707-eadefa6ba00d</t>
  </si>
  <si>
    <t>Šablony na prodlužování nehtů Allepaznokcie 12 ks</t>
  </si>
  <si>
    <t>Templates for nail extensions Allepaznokcie 12 pcs.</t>
  </si>
  <si>
    <t>7b659639-23b5-4b1f-8159-66a5c4873d95</t>
  </si>
  <si>
    <t>Tyčinkové kadidlo Banjara – bílá Šalvěj</t>
  </si>
  <si>
    <t>Stick Incense Banjara - White Sage</t>
  </si>
  <si>
    <t>7b65a1da-dad4-43bb-a019-fd777e59cc32</t>
  </si>
  <si>
    <t>Měkká podprsenka Ava 1922 SOFT 90C růžová</t>
  </si>
  <si>
    <t>Ava 1922 SOFT 90C soft bra, pink</t>
  </si>
  <si>
    <t>7b65af91-41d7-48cd-a037-58288b657bab</t>
  </si>
  <si>
    <t>VRTÁK DO KOVU HSS PREMIUM 12,5 MM PRO OCEL INOX</t>
  </si>
  <si>
    <t>HSS PREMIUM 12.5MM METAL DRILL BIT FOR INOX STEEL</t>
  </si>
  <si>
    <t>7b65c6cc-6e42-49da-85a0-5b07c45ab4ec</t>
  </si>
  <si>
    <t>Polobotky Pánské Návštěvní kožené boty Elegantní kůže 313 Černé 44</t>
  </si>
  <si>
    <t>Men's Shoes Formal Leather Shoes Elegant Leather 313 Black 44</t>
  </si>
  <si>
    <t>7b65e741-4311-42a6-853b-59b46f04f49a</t>
  </si>
  <si>
    <t>TRW DF4558 Brzdový kotouč</t>
  </si>
  <si>
    <t>TRW DF4558 Brake disc</t>
  </si>
  <si>
    <t>7b65eef1-407f-4693-8fb0-b048dd2e61c2</t>
  </si>
  <si>
    <t>UMĚLÉ NEHTY TIPSY SHORT SQUARE FIALOVÉ SAMOLEPÍCÍ TŘPYTKY 24KS</t>
  </si>
  <si>
    <t>ARTIFICIAL NAILS SHORT SQUARE TIPS PURPLE GLITTER SELF-ADHESIVE 24PCS</t>
  </si>
  <si>
    <t>7b660887-3cb4-42e5-863d-408ed9f45d61</t>
  </si>
  <si>
    <t>Cape MAXSELL r. universal multicolor</t>
  </si>
  <si>
    <t>7b66466a-1509-4ed9-bb4c-a679960f5d9e</t>
  </si>
  <si>
    <t>Figurka Neytiri a Banshee McFarlane Toys</t>
  </si>
  <si>
    <t>McFarlane Toys Avatar Neytiri &amp; Banshee figure</t>
  </si>
  <si>
    <t>7b664f3c-3d0a-46d5-83f9-84b992c070b3</t>
  </si>
  <si>
    <t>Úhlová bruska Bosch 700 W 18 V</t>
  </si>
  <si>
    <t>Cordless angle grinder Bosch 700 W 18 V</t>
  </si>
  <si>
    <t>7b665ff0-ba90-481c-b445-18b3a9c5721a</t>
  </si>
  <si>
    <t>MJW Nástavec 1/2" 6-hran dlouhý 21 mm</t>
  </si>
  <si>
    <t>MJW Cap 1/2" 6-angle long 21 mm</t>
  </si>
  <si>
    <t>7b66606f-fea9-45a1-8f3f-ef1c29976a04</t>
  </si>
  <si>
    <t>KOTOUČ PRO STOLNÍ BRUSKU 150X16X12.7 MM G78290</t>
  </si>
  <si>
    <t>DISC FOR TABLE GRINDER 150X16X12.7MM G78290</t>
  </si>
  <si>
    <t>7b666a74-d089-479b-9080-d47534e3e99c</t>
  </si>
  <si>
    <t>Síťová pásová bruska Einhell 350 W 230 V</t>
  </si>
  <si>
    <t>Network belt sander Einhell 350 W 230 V</t>
  </si>
  <si>
    <t>7b666fe5-e2fb-4e78-be3a-b63974417749</t>
  </si>
  <si>
    <t>Sportovní obuv adidas IE6902 39 1/3</t>
  </si>
  <si>
    <t>Adidas IE6902 39 1/3 sports shoes</t>
  </si>
  <si>
    <t>7b667449-b7d9-4aa1-a1f9-4e68e1839bb5</t>
  </si>
  <si>
    <t>Víceúčelové kapsle Olimp Thermo Speed Hardcore 120 ks</t>
  </si>
  <si>
    <t>Olimp Thermo Speed Hardcore Multi-Purpose Capsules 120 pcs</t>
  </si>
  <si>
    <t>7b669409-4d95-450a-a776-dfd235e2de3c</t>
  </si>
  <si>
    <t>SES Creative Rozsáhlá sada Malý truhlář</t>
  </si>
  <si>
    <t>SES Creative An extensive set of Little Carpenter</t>
  </si>
  <si>
    <t>7b669807-dd1f-4e6d-a5ec-0e0c7a04c997</t>
  </si>
  <si>
    <t>Lahev Na Pití Nalgene 32oz NM Cerulean Sustain 1000 ml modrý</t>
  </si>
  <si>
    <t>Bottle Nalgene 32oz NM Cerulean Sustain 1000 ml blue</t>
  </si>
  <si>
    <t>7b66ad1d-0c17-46ec-b47e-c67470c08820</t>
  </si>
  <si>
    <t>All-Star Fruit Racing PlayStation 4 (PS4) krabicová</t>
  </si>
  <si>
    <t>All-Star Fruit Racing PlayStation 4 (PS4)</t>
  </si>
  <si>
    <t>7b66b662-16b7-44b5-8555-557014f60bdb</t>
  </si>
  <si>
    <t>Stan pro 4 osoby Camping Vodotěsná předsíň Moskytiéra</t>
  </si>
  <si>
    <t>4-person Camping Tourist Tent, Waterproof Vestibule, Mosquito Net</t>
  </si>
  <si>
    <t>7b66c0da-ebe0-448f-8053-69dd8ea2a9c0</t>
  </si>
  <si>
    <t>Hnojivo AGRO CS granulát 5 kg</t>
  </si>
  <si>
    <t>Fertilizer AGRO CS Granules 5 kg</t>
  </si>
  <si>
    <t>7b6700ea-3c57-4ed2-bb01-b67fd54c8d8c</t>
  </si>
  <si>
    <t>Dámská fleecová mikina s zipem Montes Regatta RWA240 8P2 velikost 38</t>
  </si>
  <si>
    <t>Women's fleece with zipper Montes Regatta RWA240 8P2 Roz 38</t>
  </si>
  <si>
    <t>7b6774ca-8657-48e6-849f-96749161fb2b</t>
  </si>
  <si>
    <t>Anekke batoh, vícebarevný</t>
  </si>
  <si>
    <t>Anekke city backpack multicolor</t>
  </si>
  <si>
    <t>7b6781b6-4f23-4902-a14a-1c876141b52d</t>
  </si>
  <si>
    <t>Sandály na suchý zip Pánské boty Prodyšná přírodní kůže 260 Hnědé 41</t>
  </si>
  <si>
    <t>Velcro Sandals Men's Shoes Breathable Genuine Leather 260 Brown 41</t>
  </si>
  <si>
    <t>7b67bef7-2ba5-44b1-9713-892726f4c28a</t>
  </si>
  <si>
    <t>VELUROVÝ TEPLÁKOVKA DÍVČÍ ZIP KAPUCE SPORTOVNÍ KOMPLET TEPLÁKY ŠKOLA 6Y</t>
  </si>
  <si>
    <t>VELOUR TRACKSUIT GIRLS ZIPPER CABBAGE SET SPORTS TRACKSUITS SCHOOL 6Y</t>
  </si>
  <si>
    <t>7b67de0f-15b7-468f-a810-e191966f7c04</t>
  </si>
  <si>
    <t>Mattel Enchantimals panenka se zvířátkem Patter Peacock a Flap DVH87</t>
  </si>
  <si>
    <t>Enchantimals Doll  pet FXM74</t>
  </si>
  <si>
    <t>7b68179e-033b-4fb5-bb27-824f91916cb7</t>
  </si>
  <si>
    <t>Targroch Jáhlová Mouka 1 kg</t>
  </si>
  <si>
    <t>Targroch Millet Flour 1kg</t>
  </si>
  <si>
    <t>7b6830f7-fa67-46a3-adef-e2776f9772e7</t>
  </si>
  <si>
    <t>Fyzikální veličiny a jednotky Petr Kupka</t>
  </si>
  <si>
    <t>7b687274-16a1-4221-b562-524af8e22e68</t>
  </si>
  <si>
    <t>LEGO City 60409 Žlutý pojízdný stavební jeřáb</t>
  </si>
  <si>
    <t>LEGO City Yellow mobile crane 60409</t>
  </si>
  <si>
    <t>7b68958d-fe99-4627-9bf1-c9704295286b</t>
  </si>
  <si>
    <t>SUAVINEX POUZDRO DVOJITÉ DUDLÍKY BONHOMIA</t>
  </si>
  <si>
    <t>SUAVINEX CASE CONTAINER PACIFIERS DOUBLE BONHOMIA</t>
  </si>
  <si>
    <t>7b68a326-e98c-4114-b19a-c04da6e0d849</t>
  </si>
  <si>
    <t>LONSDALE Tričko Tričko 100% bavlna VELKÝ vel 3XL XXXL</t>
  </si>
  <si>
    <t>LONSDALE T-shirt 100% cotton LARGE size 3XL XXXL</t>
  </si>
  <si>
    <t>7b68a799-7a66-4ae1-8377-1d211eb08fda</t>
  </si>
  <si>
    <t>Kožený pásek BETLEWSKI DW35-0 115 černý</t>
  </si>
  <si>
    <t>Leather strap BETLEWSKI DW35-0 115 black</t>
  </si>
  <si>
    <t>7b68ac04-3e1e-4cac-9830-5a3a6ebf8de6</t>
  </si>
  <si>
    <t>BLOKOVÁNÍ ROZVODŮ VW AUDI SKODA Seat 1.2 6V 12V HTP</t>
  </si>
  <si>
    <t>TIMING LOCK VW AUDI SKODA SEAT 1.2 6V 12V HTP</t>
  </si>
  <si>
    <t>7b68d8ae-8a2b-4de9-9fa4-8a31f6341634</t>
  </si>
  <si>
    <t>Těsnicí hmota Clou 1349 višeň 250 l</t>
  </si>
  <si>
    <t>Clou 1349 sealant cherry 250 l</t>
  </si>
  <si>
    <t>7b69056a-52b4-48e0-9af0-c1c85cabdb0a</t>
  </si>
  <si>
    <t>Truhlářská tužka Top Tools 14A872 180 mm 72 klepnutí</t>
  </si>
  <si>
    <t>Carpentry pencil Top Tools 14A872 180 mm 72 strokes</t>
  </si>
  <si>
    <t>7b692551-0459-427f-9e11-21250c28d75d</t>
  </si>
  <si>
    <t>Nikdo není vinen - CD Eduard Fiker</t>
  </si>
  <si>
    <t>7b698ebb-a172-40ad-a2e3-f4ad855d389e</t>
  </si>
  <si>
    <t>Mexen - těsnění, zvukotěsná podložka pro WC nebo bidet</t>
  </si>
  <si>
    <t>Mexen gasket soundproofing mat for toilet or bidet</t>
  </si>
  <si>
    <t>7b69c2c6-fa97-4d95-a26f-76ed0793f2a1</t>
  </si>
  <si>
    <t>Džíny Wrangler 13MWZ 112358499 Dark Stone W 32 / L 34</t>
  </si>
  <si>
    <t>Jeans Wrangler 13MWZ 112358499 Dark Stone W 32 / L 34</t>
  </si>
  <si>
    <t>7b69cc7b-99b7-444e-8df1-3d908ff1fdeb</t>
  </si>
  <si>
    <t>POUZDRO OBAL 2v1 PRO HUAWEI WATCH GT 3 46MM BARVY</t>
  </si>
  <si>
    <t>CASE COVER 2in1 FOR HUAWEI WATCH GT 3 46MM COLORS</t>
  </si>
  <si>
    <t>7b69d170-9042-4314-8b7b-c59032156d36</t>
  </si>
  <si>
    <t>GILIGUMS Kousátko Jahoda</t>
  </si>
  <si>
    <t>GILIGUMS Strawberry Teether</t>
  </si>
  <si>
    <t>7b6a06be-224a-4c29-8b54-54ccba30199b</t>
  </si>
  <si>
    <t>Plynová pružina víka zavazadlového prostoru KROSNO 32386</t>
  </si>
  <si>
    <t>Gas spring for trunk lid KROSNO 32386</t>
  </si>
  <si>
    <t>7b6a4f91-3f7e-45da-8d26-e4ac999d96a0</t>
  </si>
  <si>
    <t>Diamantová vrtačka na betonu Timbertech KEBO01 3900 W</t>
  </si>
  <si>
    <t>Timbertech KEBO01 3900 W diamond concrete drilling rig</t>
  </si>
  <si>
    <t>7b6a8fe6-450e-42a4-810a-a2bfd0e077ad</t>
  </si>
  <si>
    <t>Bezdrátová myš Tracer Battle Heroes Airman – optický senzor</t>
  </si>
  <si>
    <t>Wireless mouse Tracer Battle Heroes Airman optical sensor</t>
  </si>
  <si>
    <t>7b6a992b-d5a1-4064-9acb-2a3a5b505bdf</t>
  </si>
  <si>
    <t>Pánské tenisky Skechers Glide-Step Pro vel.48,5 pohodlné Slip-Ins</t>
  </si>
  <si>
    <t>Men's shoes sneakers Skechers Glide-Step Pro r.48,5 comfortable Slip-Ins</t>
  </si>
  <si>
    <t>7b6abd51-e0f0-4fb5-ab5f-f76d56f8299f</t>
  </si>
  <si>
    <t>NAVIJÁK PROLOGIC AVENGER XD 7000 74708</t>
  </si>
  <si>
    <t>REEL PROLOGIC AVENGER XD 7000 74708</t>
  </si>
  <si>
    <t>7b6acb8b-985d-46df-a95a-5b89c4e902fb</t>
  </si>
  <si>
    <t>Měřič běhounu pneumatiky digitální</t>
  </si>
  <si>
    <t>Digital tire tread gauge</t>
  </si>
  <si>
    <t>7b6b1509-1d9d-4a95-86c4-65de70c358b0</t>
  </si>
  <si>
    <t>Sportovní boty Adidas z dětské síťoviny, pohodlné, RUNFALCON 5 JP6924, velikost 28</t>
  </si>
  <si>
    <t>Sports Shoes Adidas With Children's Mesh Comfortable RUNFALCON 5 JP6924 R. 28</t>
  </si>
  <si>
    <t>7b6b4ab6-6eb3-4d1a-b5f0-043fe009a167</t>
  </si>
  <si>
    <t>POHANKA NA POROST MEDONOSNÉHO KRMIVA 1 KG AGRONAS</t>
  </si>
  <si>
    <t>BUCKWHEAT FOR CROP HONEY FEED 1 KG AGRONAS</t>
  </si>
  <si>
    <t>7b6b5f4d-7007-4d43-a5d3-54fb8afd668c</t>
  </si>
  <si>
    <t>Dětské tričko Dino 134 pro chlapce, bílé</t>
  </si>
  <si>
    <t>Children's T-shirt White for Boys Dino 134</t>
  </si>
  <si>
    <t>7b6b5f8c-c128-4860-8001-02abf0d0135c</t>
  </si>
  <si>
    <t>Bavlněná šňůra 5 mm, 100 m - GRAFITOVÁ</t>
  </si>
  <si>
    <t>Strings cotton 5mm, 100m - GRAPHITE</t>
  </si>
  <si>
    <t>7b6b90d5-9851-4a62-841d-061a7cb63e36</t>
  </si>
  <si>
    <t>Aga Vysavač 1200 W 18 l</t>
  </si>
  <si>
    <t>Aga Industrial vacuum cleaner for ash 1200 W 18 l</t>
  </si>
  <si>
    <t>7b6bbb63-2120-4a73-8411-e96684f5d9c5</t>
  </si>
  <si>
    <t>Gaira® Brož Čtyřlístek jetel Stříbrno-zelená</t>
  </si>
  <si>
    <t>Gaira® Brooch Four leaf clover 313001 Silver-green</t>
  </si>
  <si>
    <t>7b6c0b91-9297-4ac3-a55c-c13d77695265</t>
  </si>
  <si>
    <t>TRW BDA1185 Upevnění, brzdový třmen</t>
  </si>
  <si>
    <t>TRW BDA1185 Mounting, brake caliper</t>
  </si>
  <si>
    <t>7b6c390b-c61c-459d-92c8-996ed60ab66f</t>
  </si>
  <si>
    <t>Tekutina Nature's Answer</t>
  </si>
  <si>
    <t>Nature's Answer Fluid</t>
  </si>
  <si>
    <t>7b6c751e-239e-44f2-b0de-c1933e3cd2fc</t>
  </si>
  <si>
    <t>Larrin čisticí gelový pásek na WC 40 l</t>
  </si>
  <si>
    <t>Larrin gel strip WC cleaning 40l</t>
  </si>
  <si>
    <t>7b6d254f-c51e-4b24-b356-b82a64764f2a</t>
  </si>
  <si>
    <t>Čisticí prostředek na střechy Meguiar’s Convertible Top Cleaner 450 ml</t>
  </si>
  <si>
    <t>Meguiar's Convertible Top Cleaner 450 ml</t>
  </si>
  <si>
    <t>7b6d2833-d6e9-4db9-9cc6-b921da46b844</t>
  </si>
  <si>
    <t>Tmn dámské kalhotky Kalhotky velikost 4XL/5XL</t>
  </si>
  <si>
    <t>Tmn Women's Briefs Size 4XL/5XL</t>
  </si>
  <si>
    <t>7b6dcd2f-1e86-41e4-89d2-790dc2b2714e</t>
  </si>
  <si>
    <t>VidaXL Plachta 650 g/m2 5 x 4 m</t>
  </si>
  <si>
    <t>VidaXL Tarpaulin 650 g/m2 5 x 4 m</t>
  </si>
  <si>
    <t>7b6dec1b-b863-42b7-b583-d6ab02dddb6c</t>
  </si>
  <si>
    <t>Vodní lubrikant Hot 100 ml</t>
  </si>
  <si>
    <t>Hot water lubricant 100 ml</t>
  </si>
  <si>
    <t>7b6df6bb-6282-4757-882f-9a471f1dc1a4</t>
  </si>
  <si>
    <t>Nástrčný klíč Proline</t>
  </si>
  <si>
    <t>Socket wrench Proline</t>
  </si>
  <si>
    <t>7b6e03ca-162b-4cb3-8f49-bec074907071</t>
  </si>
  <si>
    <t>Výrazy, rovnice, nerovnice a ... František Janeček</t>
  </si>
  <si>
    <t>Expressions, equations, inequalities and ... František Janeček</t>
  </si>
  <si>
    <t>7b6e0587-878c-43c8-841a-a2e14ba87863</t>
  </si>
  <si>
    <t>PÁKA PÁKY ŘADICÍ PÁKY VOLSKWAGEN T4</t>
  </si>
  <si>
    <t>LEVER BAR LEVER SHIFT KNOB VOLSKWAGEN T4</t>
  </si>
  <si>
    <t>7b6e45d5-f796-423c-abfc-b170617f982a</t>
  </si>
  <si>
    <t>NISHMAN Spider Wax S-2 vláknitá pomáda 150 Ml</t>
  </si>
  <si>
    <t>NISHMAN Spider Wax S-2 fibrous pomade 150ml</t>
  </si>
  <si>
    <t>7b6e50cf-5122-472f-be30-658a7f287b43</t>
  </si>
  <si>
    <t>Ruční mixér G3Ferrari Pastaio 10&amp;Lode 1500 W černý</t>
  </si>
  <si>
    <t>Hand mixer G3Ferrari Pastaio 10&amp;Lode 1500 W black</t>
  </si>
  <si>
    <t>7b6eab14-66f8-43fc-a40f-2b1b19638125</t>
  </si>
  <si>
    <t>Podložka do zavazadlového prostoru Rezaw-Plast guma</t>
  </si>
  <si>
    <t>7b6eb5d8-555e-4d98-bafd-32a0d696175f</t>
  </si>
  <si>
    <t>Vetril tekutý čistič skel a zrcadel 0,65 l</t>
  </si>
  <si>
    <t>Vetril window and mirror cleaner 0,65l</t>
  </si>
  <si>
    <t>7b6eb811-bf1d-4fdf-9d49-e2e2d35bfbbb</t>
  </si>
  <si>
    <t>Sada pánví Tefal L897S374 stříbrná</t>
  </si>
  <si>
    <t>Tefal L897S374 skillet set silver</t>
  </si>
  <si>
    <t>7b6ecc61-b6f7-4406-b89f-47011d22bd16</t>
  </si>
  <si>
    <t>POLODUPAČKY ROZEPÍNACÍ 56 výbavička pro novorozence KALHOTY cappuccino NEMOCNICE</t>
  </si>
  <si>
    <t>HALF-SLEEPER ZIP-UP 56 layette for newborn cappuccino PANTS HOSPITAL</t>
  </si>
  <si>
    <t>7b6f1242-908c-439b-98c3-e9008963da33</t>
  </si>
  <si>
    <t>My Little Pony Kouzelný poník figurka 8 cm Izzy Moonbow</t>
  </si>
  <si>
    <t>Pony with accessories Hasbro My Little Pony Izzy</t>
  </si>
  <si>
    <t>7b6f2aff-9129-433b-9541-586d3fd618b5</t>
  </si>
  <si>
    <t>Konstrukční sada Buki Wind turbine 7400 90 cm</t>
  </si>
  <si>
    <t>Construction kit Buki Wind turbine 7400 90 cm</t>
  </si>
  <si>
    <t>7b6f4f8e-70ee-4ad8-9cd6-2d52b1f9a757</t>
  </si>
  <si>
    <t>Sáček do vysavače Sencor Textilní SVC 45/52</t>
  </si>
  <si>
    <t>Vacuum Cleaner Bag Sencor Textile SVC 45/52</t>
  </si>
  <si>
    <t>7b6fc4ed-e25e-41ba-95cd-ac05a1c79211</t>
  </si>
  <si>
    <t>Tužka pro výuku psaní BIC HB 1 ks</t>
  </si>
  <si>
    <t>Writing training pencil BIC HB 1 pcs</t>
  </si>
  <si>
    <t>7b6fd826-e810-4801-b748-e3dfc101f3c8</t>
  </si>
  <si>
    <t>Nůž univerzální LAMART LT2152 15cm</t>
  </si>
  <si>
    <t>Universal knife LAMART LT2152 15cm</t>
  </si>
  <si>
    <t>7b6fe054-6900-4730-a255-b11af46210c2</t>
  </si>
  <si>
    <t>Deflektory heko volkswagen touran I 2003-15 přední + zadní</t>
  </si>
  <si>
    <t>Heko fairings volkswagen touran I 2003-15 front  rear</t>
  </si>
  <si>
    <t>7b6fe440-3993-4cbe-b67d-84ff527c2ff0</t>
  </si>
  <si>
    <t>Vitamín D3 2000 IU, GymBeam, 60 kapslí</t>
  </si>
  <si>
    <t>Dietary supplement GymBeam capsules 60 pcs.</t>
  </si>
  <si>
    <t>7b6fefd3-48e9-4e41-8033-af6623ce220c</t>
  </si>
  <si>
    <t>KASK LS2 OF616 Airflow II ECE 22.06 Solid Black Matt Černý Mat Velikost L</t>
  </si>
  <si>
    <t>HELMET LS2 OF616 Airflow II ECE 22.06 Solid Black Matt Matt Black Size L</t>
  </si>
  <si>
    <t>7b706e56-bc87-4091-913d-c00baea7e75c</t>
  </si>
  <si>
    <t>BĚŽECKÝ UBRUS PODZIMNÍ HLADKÝ MATNÝ 40x140 NA STŮL LIST PODZIM LISTY 475</t>
  </si>
  <si>
    <t>TABLE RUNNER AUTUMN TABLECLOTH SMOOTH MATT 40x140 FOR TABLE LEAF AUTUMN LEAVES 475</t>
  </si>
  <si>
    <t>7b709544-532f-42e9-bf80-72e88d101d13</t>
  </si>
  <si>
    <t>Mil-Tec pásek ke kalhotám černý</t>
  </si>
  <si>
    <t>Mil-Tec suspenders for trousers black</t>
  </si>
  <si>
    <t>7b709cad-e78f-4946-8d6b-43b27a2239a4</t>
  </si>
  <si>
    <t>Květináč plast bílý Prosperplast 38 cm x 38 x 20 cm</t>
  </si>
  <si>
    <t>Flowerpot plastic white Prosperplast 38 cm x 38 x 20 cm</t>
  </si>
  <si>
    <t>7b70fcef-023f-4d9d-9368-8ade2ed63265</t>
  </si>
  <si>
    <t>Tříkolová koloběžka Kidwell Vento HUBAVEN01A2 růžová</t>
  </si>
  <si>
    <t>The three-wheeled scooter Kidwell Vento HUBAVEN01A2 pink</t>
  </si>
  <si>
    <t>7b7117a9-5fa0-466c-b075-1b28af43a2bb</t>
  </si>
  <si>
    <t>CollectA 80013 - Kůň warlander stojící dub kobyla</t>
  </si>
  <si>
    <t>CollectA 80013 - Warlander horse rearing up on a mare</t>
  </si>
  <si>
    <t>7b713fb5-67cd-42f6-907b-e1ef780cf2ed</t>
  </si>
  <si>
    <t>Kovový nůž Festa 08-16086 18 mm</t>
  </si>
  <si>
    <t>Festa metal knife 08-16086 18 mm</t>
  </si>
  <si>
    <t>7b71449a-3696-4c0f-a2c7-90433b3d6fb2</t>
  </si>
  <si>
    <t>Pouzdro s klopou CELLULARLINE pro Apple iPhone 15 Pro</t>
  </si>
  <si>
    <t>CELLULARLINE Apple iPhone 15 Pro flip case</t>
  </si>
  <si>
    <t>7b715f96-6805-4383-9fe5-0ab925935358</t>
  </si>
  <si>
    <t>Očkoploché klíče Best KLUCZE PŁASKO OCZKOWE 6-32mm</t>
  </si>
  <si>
    <t>Flat-Eye Wrenches Best KLUCZE PŁASKO OCZKOWE 6-32mm</t>
  </si>
  <si>
    <t>7b7188d0-1e39-443b-a6d5-2321d3817c75</t>
  </si>
  <si>
    <t>Kalhotky Julimex Paisley Maxi S (36) vícebarevné</t>
  </si>
  <si>
    <t>Briefs Julimex Paisley Maxi S (36) multifunctional</t>
  </si>
  <si>
    <t>7b722686-f5bb-45e3-8019-8bdcca0039c9</t>
  </si>
  <si>
    <t>Doplněk stravy Now Foods L-Tyrosine 750 mg kapsle 90 ks</t>
  </si>
  <si>
    <t>Dietary supplement Now Foods L-Tyrosine 750 mg capsules 90 pcs.</t>
  </si>
  <si>
    <t>7b723b81-78bb-4c2b-8c89-0da1efbdefa4</t>
  </si>
  <si>
    <t>Vlhčené ubrousky s vůní GoWipes 44 ks</t>
  </si>
  <si>
    <t>Moisturized scented paper GoWipes 44 pcs.</t>
  </si>
  <si>
    <t>7b723fd2-0d44-486c-a811-110c18a18dec</t>
  </si>
  <si>
    <t>Original Imperium 227524 Flexibilní kabel chladiče</t>
  </si>
  <si>
    <t>Original Imperium 227524 Przewód elastyczny chłodnicy</t>
  </si>
  <si>
    <t>7b727953-488f-453b-85bc-dab5447c3932</t>
  </si>
  <si>
    <t>Foliový BALÓNEK Poníci Rainbow Dash narozeniny 24''</t>
  </si>
  <si>
    <t>Foil balloon Ponies Rainbow Dash birthday 24 ''</t>
  </si>
  <si>
    <t>7b72a874-fa19-4aea-9486-ecf827815239</t>
  </si>
  <si>
    <t>Yoshi Hybridní lak na nehty UV Hybrid 131 Heather Mauve 6 ml</t>
  </si>
  <si>
    <t>Yoshi UV Hybrid Nail Polish 131 Heather Mauve 6ml</t>
  </si>
  <si>
    <t>7b72e5a6-9397-4b5a-9945-5ac25a13f9d9</t>
  </si>
  <si>
    <t>NÁTRUBEK SPOJKA PP-R 25x3/4 VNĚJŠÍ ZÁVIT POLYPROPYLEN SVAŘOVANÁ</t>
  </si>
  <si>
    <t>CONNECTOR INSERT PP-R 25x3 / 4 GZ WELDED POLYPROPYLENE</t>
  </si>
  <si>
    <t>7b730489-c57f-4d26-9295-ad3f8b88b3f7</t>
  </si>
  <si>
    <t>Kalhoty Ogrodniczki Robocze Ardon Vision Silné 56</t>
  </si>
  <si>
    <t>Trousers Ogrodniczki Robocze Ardon Vision Strong 56</t>
  </si>
  <si>
    <t>7b731746-d5e9-4e74-8b75-1c2a47213fae</t>
  </si>
  <si>
    <t>KOVOVÝ KOŠÍK pro závěsnou skříňku na dveře do skříňky, černý</t>
  </si>
  <si>
    <t>METAL BASKET for a hanging cabinet, hung ON THE CUPBOARD DOOR, black</t>
  </si>
  <si>
    <t>7b731b52-c0da-459e-aaf6-574b6a1984a7</t>
  </si>
  <si>
    <t>Sloggi Spodní Prádlo Boxerky vícebarevné velikost XXL</t>
  </si>
  <si>
    <t>Sloggi Boxer Briefs multicolor size XXL</t>
  </si>
  <si>
    <t>7b733040-1228-4873-b874-12122b7ca3ed</t>
  </si>
  <si>
    <t>Hrnek Ravi porcelánový hrnek s konvičkami 350 ml</t>
  </si>
  <si>
    <t>Mug Ravi mugs with infuser porcelain 350 ml</t>
  </si>
  <si>
    <t>7b733715-aeb0-4b69-905f-36cce3ea0ea4</t>
  </si>
  <si>
    <t>Interkontakt Dětský župan s kapucí, chladný, šedý, 6 let</t>
  </si>
  <si>
    <t>Interkontakt Children's bathrobe with hood, cool grey 6 years</t>
  </si>
  <si>
    <t>7b733ab7-6a0d-4242-bd3f-80e3fdc2de76</t>
  </si>
  <si>
    <t>Brubeck Spodní Prádlo Boxerky šedé velikost L</t>
  </si>
  <si>
    <t>Brubeck Boxer Briefs grey size L</t>
  </si>
  <si>
    <t>7b733f33-c569-4db3-b803-11f7c72ccd04</t>
  </si>
  <si>
    <t>Pevný přebalovací pult Ceba baby 50 x 70 cm, růžový</t>
  </si>
  <si>
    <t>Ceba baby rigid changing mat 50 x 70 cm pink</t>
  </si>
  <si>
    <t>7b73507c-5be5-4c4b-89a9-647a4e228710</t>
  </si>
  <si>
    <t>Bruder 2509 RAM 2500 Servisní vůz s otočným ramenem a majákem</t>
  </si>
  <si>
    <t>Bruder 2509 RAM 2500 Service car with swivel arm and beacon</t>
  </si>
  <si>
    <t>7b735635-3467-4983-9270-55f04aed4ab8</t>
  </si>
  <si>
    <t>Lilium - Asijská lilie Pink Flight 1 ks Lilie cibule lilie cibulky</t>
  </si>
  <si>
    <t>Lilium - Asian Lily Pink Flight 1 pc Lilies onion lilies onions</t>
  </si>
  <si>
    <t>7b73616d-6743-4a14-931d-af4cd0a143a7</t>
  </si>
  <si>
    <t>Ava 2104 Yasemin béžová Push-up podprsenka béžová 60E</t>
  </si>
  <si>
    <t>Ava 2104 Yasemin beige Push-up beige bra 60E</t>
  </si>
  <si>
    <t>7b739635-5ae4-4e96-a012-83845e7f3e4f</t>
  </si>
  <si>
    <t>Eve PRIVE Avon 10 ml parfémovaná voda s rozprašovačem</t>
  </si>
  <si>
    <t>Eve PRIVE Avon 10 ml perfume atomizer</t>
  </si>
  <si>
    <t>7b73a2a7-d369-4286-8643-c583ef73a74e</t>
  </si>
  <si>
    <t>Akumulátor Varta 5724090683132</t>
  </si>
  <si>
    <t>Battery Varta 5724090683132</t>
  </si>
  <si>
    <t>7b73d118-612f-446d-91db-095aa79d4698</t>
  </si>
  <si>
    <t>DESKA KUFRU SHAD PRO SH59X KSHD1B59PAR</t>
  </si>
  <si>
    <t>BOARD SHAD CASE FOR SH59X KSHD1B59PAR</t>
  </si>
  <si>
    <t>7b74073b-0fa7-4510-b454-aaabfe4da318</t>
  </si>
  <si>
    <t>Čistič Karmat 110 mm hnědý</t>
  </si>
  <si>
    <t>Clean-out Karmat 110 mm brown</t>
  </si>
  <si>
    <t>7b741197-ae98-4d74-8374-2fe0afdc2034</t>
  </si>
  <si>
    <t>Doplněk stravy Skoczylas Menopauzol kapsle 60 ks</t>
  </si>
  <si>
    <t>Diet supplement Skoczylas Menopauzol capsules 60 pcs</t>
  </si>
  <si>
    <t>7b741390-5049-482d-a01f-3190e399df76</t>
  </si>
  <si>
    <t>LED žárovka CorePro E27 A60 13W = 100W 3000K 1521lm PHILIPS</t>
  </si>
  <si>
    <t>LED BULB CorePro E27 A60 13W=100W 3000K 1521lm PHILIPS</t>
  </si>
  <si>
    <t>7b741e36-137f-46de-b1d3-9af88d1bf63a</t>
  </si>
  <si>
    <t>PÁPIRNY Brno Školní sešity PREMIUM 40 listů - A4 / čtverec</t>
  </si>
  <si>
    <t>PÁPIRNY BRNO PREMIUM school notebooks 40 sheets - A4 / square</t>
  </si>
  <si>
    <t>7b7421e5-da15-4cd9-9a1c-8f9c0f4b8376</t>
  </si>
  <si>
    <t>Brčka SILIKONOVÉ + ČISTIČ Banquet 6 Ks/22cm EKO</t>
  </si>
  <si>
    <t>SILICONE Straws  CLEANER Banquet 6pcs / 22cm ECO</t>
  </si>
  <si>
    <t>7b742ea1-b935-4374-aeea-12c21b6a7b6a</t>
  </si>
  <si>
    <t>Organizér se zásuvkami, police na dokumenty, kov Net 3A, černá</t>
  </si>
  <si>
    <t>Organizer with drawers shelf for documents metal Net 3A black</t>
  </si>
  <si>
    <t>7b743761-614b-4cb5-ba60-36078ee071c5</t>
  </si>
  <si>
    <t>Samolepící podlahové panely z PVC, 5,11 m², b</t>
  </si>
  <si>
    <t>Self-adhesive PVC floor panels, 5,11 m², b</t>
  </si>
  <si>
    <t>7b746b16-d78a-49c5-97fb-7e0f87a60514</t>
  </si>
  <si>
    <t>Puzzle Alexander 27 dílků Puzzle pro malé děti lokomotiva</t>
  </si>
  <si>
    <t>Puzzle Alexander 27 elements Puzzle for babies locomotive</t>
  </si>
  <si>
    <t>7b748925-5246-42ca-87cf-3832abe6d880</t>
  </si>
  <si>
    <t>Sada potahů koberců VOLKSWAGEN CRAFTER 2006-2016</t>
  </si>
  <si>
    <t>VOLKSWAGEN CRAFTER 2006-2016 Mat Covers Set</t>
  </si>
  <si>
    <t>7b7494f6-df14-4cb8-9423-eaeb3838ae6c</t>
  </si>
  <si>
    <t>Adidas sportovní obuv plast černá velikost 31,5</t>
  </si>
  <si>
    <t>Adidas sports shoes plastic black size 31,5</t>
  </si>
  <si>
    <t>7b74a101-539e-4dea-a7c6-01bfc872753b</t>
  </si>
  <si>
    <t>Kuchyňská stojánková baterie Franke Lina černá</t>
  </si>
  <si>
    <t>Franke Lina floor-standing kitchen faucet, black</t>
  </si>
  <si>
    <t>7b74b1a1-6248-4619-b163-338d41b774cf</t>
  </si>
  <si>
    <t>SZTALUGA RYSOWNICA 40x60cm SADA NA MALOVÁNÍ UMĚLECKÉ ŠTĚTCE</t>
  </si>
  <si>
    <t>EASEL RYSOWNICA 40x60cm PAINTING SET ARTISTIC BRUSHES</t>
  </si>
  <si>
    <t>7b74dd14-8cb6-4f1e-8235-620d0bfb77e8</t>
  </si>
  <si>
    <t>Agrafka Mikado HX3070</t>
  </si>
  <si>
    <t>Safety Pin Mikado HX3070</t>
  </si>
  <si>
    <t>7b7503aa-eb60-4298-b648-c2d9eec7a087</t>
  </si>
  <si>
    <t>Plynová pružina víka zavazadlového prostoru Maxgear 12-1767</t>
  </si>
  <si>
    <t>Sprężyna gazowa, pokrywa bagażnika Maxgear 12-1767</t>
  </si>
  <si>
    <t>7b7504fa-013d-41cc-9b43-af10efea6416</t>
  </si>
  <si>
    <t>VIKI podprsenka JOANNA 577 měkká BEZFIŠBINOVÁ 80B bílá</t>
  </si>
  <si>
    <t>VIKI bra JOANNA 577 soft SEAMLESS 80B white</t>
  </si>
  <si>
    <t>7b756c01-e514-4b3d-ba69-e20713f5ee66</t>
  </si>
  <si>
    <t>Gel Farmasi na bolesti svalů a kloubů 150 ml 200 g</t>
  </si>
  <si>
    <t>Gel Farmasi for musculoskeletal pain 150 ml 200 g</t>
  </si>
  <si>
    <t>7b756c88-d244-44ec-ac6c-cb1baf3562cd</t>
  </si>
  <si>
    <t>Taste of the Wild Puppy High Prairie pro štěňata 12,2 kg</t>
  </si>
  <si>
    <t>Taste of the Wild Puppy High Prairie for puppies 12,2kg</t>
  </si>
  <si>
    <t>7b7581c3-1fc7-4d06-881f-e7415eb6960a</t>
  </si>
  <si>
    <t>Crocs sandály CROCS BROOKLYN LOW WEDGE W 206453 37,5</t>
  </si>
  <si>
    <t>Crocs women's sandals CROCS BROOKLYN LOW WEDGE W 206453 37,5</t>
  </si>
  <si>
    <t>7b758f74-92e7-4dca-a880-60f770ce54ee</t>
  </si>
  <si>
    <t>Schleich 13827 Králík</t>
  </si>
  <si>
    <t>Schleich 13827 Rabbit</t>
  </si>
  <si>
    <t>7b7640a8-6a1a-4230-a091-c996e480bc7c</t>
  </si>
  <si>
    <t>Potah na přední sedadla Auto-dekor, univerzální potahový materiál</t>
  </si>
  <si>
    <t>Auto-dekor front seat cover, universal upholstery material</t>
  </si>
  <si>
    <t>7b7650ef-255a-409b-9335-74b47668fab4</t>
  </si>
  <si>
    <t>Chránič do postýlky Senlove 250 cm x 15 cm</t>
  </si>
  <si>
    <t>Senlove Crib Protector 250cm x 15cm</t>
  </si>
  <si>
    <t>7b767959-03fd-4fc9-a4e3-baa9d27091f5</t>
  </si>
  <si>
    <t>Zásuvka DEKO pro Samsung Galaxy S3 mini černá</t>
  </si>
  <si>
    <t>Pin DEKO for Samsung Galaxy S3 mini black</t>
  </si>
  <si>
    <t>7b76990a-4a34-4d6a-ae37-48cb7197f03a</t>
  </si>
  <si>
    <t>Mattel Barbie Extra Minis s fialovými vlasy HGP62</t>
  </si>
  <si>
    <t>Barbie Extra Minis Small Doll Colorful Sweatshirt/Purple Hair</t>
  </si>
  <si>
    <t>7b76a12f-0744-4e84-b778-ccbef38e936a</t>
  </si>
  <si>
    <t>Makeup Revolution Super fixační mlha</t>
  </si>
  <si>
    <t>Makeup Revolution Super Fixing Mist</t>
  </si>
  <si>
    <t>7b76ffa5-c97d-4b9b-9cc5-9bd320bdd3a9</t>
  </si>
  <si>
    <t>7b7702a9-89b3-4e3a-a8e8-aba5dcde5480</t>
  </si>
  <si>
    <t>Filament PLA Creality 1,75 mm 1000 g béžový</t>
  </si>
  <si>
    <t>PLA filament Creality 1,75 mm 1000 g beige</t>
  </si>
  <si>
    <t>7b777af6-98f2-482f-8800-ab29587e6b5b</t>
  </si>
  <si>
    <t>Skříňka pod TV s LED osvětlením, bílá, 300x35x40</t>
  </si>
  <si>
    <t>TV cabinet with LED lighting, white, 300x35x40</t>
  </si>
  <si>
    <t>7b778598-14fd-4766-818f-8deef988d593</t>
  </si>
  <si>
    <t>Nails Company shiny pink 50 g stavební gel</t>
  </si>
  <si>
    <t>Nails Company shiny pink 50 g builder gel</t>
  </si>
  <si>
    <t>7b77d94a-75ca-4952-bb42-f83899517d43</t>
  </si>
  <si>
    <t>Nedis DUBG220VOR4 příslušenství/spotřební materiál pro vysavač Sáček na prach</t>
  </si>
  <si>
    <t>Nedis DUBG220VOR4 Vacuum Cleaner Accessory/Consumable Dust bag</t>
  </si>
  <si>
    <t>7b77ee2f-0ab5-4aff-84de-88a06b23a962</t>
  </si>
  <si>
    <t>Malfini pánská polokošile Cotton Heavy 215 velikost XL</t>
  </si>
  <si>
    <t>Malfini Men's Polo Shirt Cotton Heavy 215 Size XL</t>
  </si>
  <si>
    <t>7b781216-1037-4a54-876f-5a72b8f80687</t>
  </si>
  <si>
    <t>VĚŠÁK na SKLENIČKY závěsný černý</t>
  </si>
  <si>
    <t>HANGER GLASS HOLDER suspended black</t>
  </si>
  <si>
    <t>7b781b2d-d50a-4357-b55d-5d99d8803855</t>
  </si>
  <si>
    <t>CC krém Charmine Rose s opalovacím účinkem SPF 21-30 50 ml</t>
  </si>
  <si>
    <t>Charmine Rose tanned CC cream SPF 21-30 50 ml</t>
  </si>
  <si>
    <t>7b7827af-0091-4831-a9ea-c049dde4a504</t>
  </si>
  <si>
    <t>LIGIER NOVA OPTIMAX X-TOO - ZADNÍ BRZDOVÉ DESTIČKY</t>
  </si>
  <si>
    <t>LIGIER NOVA OPTIMAX X-TOO - BACK PADS</t>
  </si>
  <si>
    <t>7b782e7f-d1dd-468c-996e-8aa8fd524146</t>
  </si>
  <si>
    <t>Taška na notebook do 16" Wenger</t>
  </si>
  <si>
    <t>Laptop bag up to 16" Wenger</t>
  </si>
  <si>
    <t>7b78477b-6477-4276-bd5a-bafcfefdd7c6</t>
  </si>
  <si>
    <t>Karafa Pasabahce 1 l na olej/ocet</t>
  </si>
  <si>
    <t>1l Pasabahce carafe for oil / vinegar</t>
  </si>
  <si>
    <t>7b784def-f65e-49ff-990b-6bd5ab435255</t>
  </si>
  <si>
    <t>The Crimson Idol W.A.S.P. CD</t>
  </si>
  <si>
    <t>The Crimson Idol WASP CD</t>
  </si>
  <si>
    <t>7b785060-0e32-4e80-a96e-e10b8aecde0d</t>
  </si>
  <si>
    <t>X-HOME SIFON ČERNÝ PRO LINEÁRNÍ ODTOK, KULIČKOVÝ</t>
  </si>
  <si>
    <t>X-HOME BLACK SIPHON FOR LINEAR BALL DRAIN</t>
  </si>
  <si>
    <t>7b787944-4aa4-4043-be83-36f12237457f</t>
  </si>
  <si>
    <t>WARHAMMER 40K - CHAOS KNIGHTS HOUNDSMACK LANCE</t>
  </si>
  <si>
    <t>WARHAMMER 40K - CHAOS KNIGHTS HOUNDPACK LANCE</t>
  </si>
  <si>
    <t>7b789b09-3622-4db6-8751-1418ec630a45</t>
  </si>
  <si>
    <t>Bradas Plachta 90 g/m2 2 x 3 m</t>
  </si>
  <si>
    <t>Bradas Tarpaulin 90 g/m2 2 x 3m</t>
  </si>
  <si>
    <t>7b789c4e-e534-4d94-9324-5e2114e26c0b</t>
  </si>
  <si>
    <t>Nůžky na stříhání trubek Knipex 90 23 01 BK</t>
  </si>
  <si>
    <t>Pipe cutting shears Knipex 90 23 01 BK</t>
  </si>
  <si>
    <t>7b78a0d7-37f0-4407-aa70-811baf1da5ba</t>
  </si>
  <si>
    <t>Pravá zadní lampa SUZUKI ALTO 09.09- 743188-E</t>
  </si>
  <si>
    <t>Rear lamp right SUZUKI ALTO 09.09- 743188-E</t>
  </si>
  <si>
    <t>7b78a5e0-4168-437a-bf69-42e7c13146d0</t>
  </si>
  <si>
    <t>Philips lineární zářivka TL Mini 6W 33-640 21 cm</t>
  </si>
  <si>
    <t>Philips TL Mini 6W linear fluorescent lamp 33-640 21cm</t>
  </si>
  <si>
    <t>7b78e262-9eca-4a21-ad3a-20a0007962be</t>
  </si>
  <si>
    <t>TYC 11-11673-01-2 Kombinované zadní světlo</t>
  </si>
  <si>
    <t>TYC 11-11673-01-2 Multifunctional rear lamp</t>
  </si>
  <si>
    <t>7b78e7a9-b523-481a-b6a5-8f00bc8ac796</t>
  </si>
  <si>
    <t>Sada Rytířský meč Štít z pěny Pixelový motiv</t>
  </si>
  <si>
    <t>Knight Set Sword Foam Shield Pixel Theme</t>
  </si>
  <si>
    <t>7b78fb53-10a0-452f-8f03-21d957c8dd34</t>
  </si>
  <si>
    <t>Nástěnné svítidlo PAUL NEUHAUS zlatý vyměnitelný LED modul 1 W</t>
  </si>
  <si>
    <t>Wall lamp PAUL NEUHAUS gold replaceable LED module 1 W</t>
  </si>
  <si>
    <t>7b790b42-06c5-4e8b-b3d3-e371fd4c9347</t>
  </si>
  <si>
    <t>BRIT Veterinary Diets Dog Renal krmivo 2 kg</t>
  </si>
  <si>
    <t>BRIT Veterinary Diets Dog Renal dry food 2 kg</t>
  </si>
  <si>
    <t>7b791fc3-91aa-4c4f-a721-a5047f756a7d</t>
  </si>
  <si>
    <t>Numoco šaty plisovaná před kolenem velikost 38</t>
  </si>
  <si>
    <t>Numoco pleated cocktail dress above the knee, size 38</t>
  </si>
  <si>
    <t>7b79538f-a2e2-4d16-885c-749163907ae0</t>
  </si>
  <si>
    <t>Nike kraťasy Sportswear Club velikost XXL</t>
  </si>
  <si>
    <t>Nike Sportswear Club Men's Sports Shorts Size XXL</t>
  </si>
  <si>
    <t>7b7959a0-ea4b-4c44-b250-5b4e9bbaf0c5</t>
  </si>
  <si>
    <t>Závěsná lampa Ideus Uno 1 - světelné body E27</t>
  </si>
  <si>
    <t>Hanging lamp Ideus Uno 1 -light points E27</t>
  </si>
  <si>
    <t>7b796d3a-3940-4095-937e-7cc8e68caf23</t>
  </si>
  <si>
    <t>Spalovací motor Mar-Pol M79897 11,03 kW</t>
  </si>
  <si>
    <t>Internal combustion engine Mar-Pol M79897 11,03 kW</t>
  </si>
  <si>
    <t>7b797cbd-a94d-4434-a5f2-05ed9707e194</t>
  </si>
  <si>
    <t>Osvěžovač do myčky General Fresh Brilly citronový</t>
  </si>
  <si>
    <t>General Fresh Brilly Lemon Dishwasher Freshener</t>
  </si>
  <si>
    <t>7b79ae8b-7f93-4c4d-83d2-5510ebd3fead</t>
  </si>
  <si>
    <t>Kabel Futurizta USB - Apple Lightning 0,06 m oranžový</t>
  </si>
  <si>
    <t>Futurizta USB cable - Apple Lightning 0,06 m orange</t>
  </si>
  <si>
    <t>7b79b99b-5e91-4890-9f55-e88c69c37e4f</t>
  </si>
  <si>
    <t>Neutrogena hloubkově hydratační mléko tělové</t>
  </si>
  <si>
    <t>Neutrogena balm 400 ml 400 g</t>
  </si>
  <si>
    <t>7b79d982-b16f-42ec-a4b4-1131f7cae637</t>
  </si>
  <si>
    <t>Běžecké boty Puma Flyer Runner vel.</t>
  </si>
  <si>
    <t>Puma Flyer Runner running shoes size 45</t>
  </si>
  <si>
    <t>7b7a01ef-ec5c-4bbf-97f0-42b130cf8bae</t>
  </si>
  <si>
    <t>ELEGANTNÍ body POLO 62 pro výjimečné příležitosti, dlouhý rukáv, ŠEDÝ MELÍR</t>
  </si>
  <si>
    <t>ELEGANT POLO 62 bodysuit for special occasions long sleeve GREY MELANGE</t>
  </si>
  <si>
    <t>7b7a095a-d27f-4a5a-a040-c32fe9b7f0cf</t>
  </si>
  <si>
    <t>Kuchyňský dřez ostrý Master 2 ks</t>
  </si>
  <si>
    <t>Dishwasher sharp Master 2 pcs.</t>
  </si>
  <si>
    <t>7b7a1945-2625-447d-920f-d224bfbb28a3</t>
  </si>
  <si>
    <t>Elektrická kultivátorka Fieldmann FZK 2115-E</t>
  </si>
  <si>
    <t>Electric tiller Fieldmann FZK 2115-E</t>
  </si>
  <si>
    <t>7b7a3e7a-a2e1-4311-9d0e-3c993d3594cf</t>
  </si>
  <si>
    <t>Skříňka s umyvadlem 50 BÍLÁ stojící</t>
  </si>
  <si>
    <t>WHITE standing cabinet with a washbasin 50</t>
  </si>
  <si>
    <t>7b7a42aa-3aa3-42bb-9dc8-7a5439ea4f8a</t>
  </si>
  <si>
    <t>Relé BIS-402 230 V IP20 10A BIS-402 F&amp;F</t>
  </si>
  <si>
    <t>Relay BIS-402 230 V IP20 10A BIS-402 F&amp;F</t>
  </si>
  <si>
    <t>7b7a833f-e1c7-4642-804b-3ab27fe155e1</t>
  </si>
  <si>
    <t>Zapínací spona 25 mm Olivová ITW Nexus</t>
  </si>
  <si>
    <t>Snap buckle 25mm Olive ITW Nexus</t>
  </si>
  <si>
    <t>7b7a96f9-0873-4518-a727-3d65cab1aa8a</t>
  </si>
  <si>
    <t>Káva zrnková Arabica Kimbo Espresso Bar Top Flavour 1000 g</t>
  </si>
  <si>
    <t>Arabica Kimbo Espresso Bar Top Flavor coffee beans 1000 g</t>
  </si>
  <si>
    <t>7b7ab0a8-bab1-46ca-91c1-b864a1215808</t>
  </si>
  <si>
    <t>KOMPAKTNÍ SPORTOVNÍ KOČÁREK BIMELO BABY MIX DO 22 KG, PŘÍSLUŠENSTVÍ</t>
  </si>
  <si>
    <t>COMPACT STROLLER BIMELO BABY MIX UP TO 22KG ACCESSORIES</t>
  </si>
  <si>
    <t>7b7ae75e-d121-4f95-9ab0-4e3320292efd</t>
  </si>
  <si>
    <t>ADIDAS BOTY TERREX AX4 HP7388 velikost 42</t>
  </si>
  <si>
    <t>ADIDAS TERREX AX4 HP7388 r 42</t>
  </si>
  <si>
    <t>7b7af268-40b8-4bb1-b6fb-05d84143824c</t>
  </si>
  <si>
    <t>Sáček na seno - krmítko pro koně - pašík</t>
  </si>
  <si>
    <t>Hay bag horse feeder</t>
  </si>
  <si>
    <t>7b7afc16-d4e7-44a1-9ce7-3697e0874e43</t>
  </si>
  <si>
    <t>7b7afe52-d360-4d19-8151-3624cacb8f69</t>
  </si>
  <si>
    <t>Mechanický regulátor zavlažování Extol Premium 1</t>
  </si>
  <si>
    <t>Mechanical irrigation controller Extol Premium 1</t>
  </si>
  <si>
    <t>7b7b3af7-fee5-401a-ac8c-9744f2dc5956</t>
  </si>
  <si>
    <t>Nůž na chléb SONIC 20 cm</t>
  </si>
  <si>
    <t>Bread knife SONIC 20 cm</t>
  </si>
  <si>
    <t>7b7b448c-5692-4c7d-9ba4-7603005174f1</t>
  </si>
  <si>
    <t>ZOPA Hopsadlo Skippy Dino</t>
  </si>
  <si>
    <t>Jumper Zopa ZOP032300 83x34x52 cm green</t>
  </si>
  <si>
    <t>7b7b71ac-98c1-465f-9c62-8f0aacdf0509</t>
  </si>
  <si>
    <t>Adidas pánské sportovní boty Adidas kožené adidasy do posilovny na léto velikost 42 2/3</t>
  </si>
  <si>
    <t>Adidas men's sports shoes Adidas leather sneakers for summer gym size 42 2/3</t>
  </si>
  <si>
    <t>7b7b9d5c-280e-4bb5-8f39-1fb453bfae9d</t>
  </si>
  <si>
    <t>PLÁŠŤ NA KOLO 29x2,50 MAXXIS ASSEGAI 3CG/EXO/TR SROLOVATELNÁ</t>
  </si>
  <si>
    <t>BICYCLE TYRE 29x2,50 MAXXIS ASSEGAI 3CG/EXO/TR ROLLED</t>
  </si>
  <si>
    <t>7b7bb153-039f-44e7-b6e6-023db47644a5</t>
  </si>
  <si>
    <t>Bábovky Schar čokoládové 65 g</t>
  </si>
  <si>
    <t>Chocolate Schar Muffins 65g</t>
  </si>
  <si>
    <t>7b7bc228-29ba-4f14-af69-75b48817077b</t>
  </si>
  <si>
    <t>Lampa proti komárům a mouchám BlitzWolf</t>
  </si>
  <si>
    <t>Lamp against mosquitoes and flies BlitzWolf</t>
  </si>
  <si>
    <t>7b7c43a5-2a4b-47ba-812e-bd0f36e3fa98</t>
  </si>
  <si>
    <t>Pánská kadeřnická hlavička Calissimo lidská s příměsí zvířat, 40 cm</t>
  </si>
  <si>
    <t>Men's hairdressing head Calissimo human with animal admixture 40 cm</t>
  </si>
  <si>
    <t>7b7c60e2-5e55-4fc2-9413-68215351e88c</t>
  </si>
  <si>
    <t>Sušička hub MPM MSG-01 5 sít 250 W 28 cm</t>
  </si>
  <si>
    <t>Mushroom dryer MPM MSG-01 5 sit 250W 28 cm</t>
  </si>
  <si>
    <t>7b7c666e-f09a-4334-a0cc-5e3b0479b867</t>
  </si>
  <si>
    <t>2 x ŽÁROVKA P21W</t>
  </si>
  <si>
    <t>2 x P21W BULB</t>
  </si>
  <si>
    <t>7b7cb785-3741-40d1-8ef9-0903f11504c9</t>
  </si>
  <si>
    <t>Pohodlná měkká podprsenka VIKI 577 JOANNA béžová 100I</t>
  </si>
  <si>
    <t>Comfortable Soft Bra VIKI 577 JOANNA beige 100I</t>
  </si>
  <si>
    <t>7b7ce985-a3d6-42e1-920c-f15071e7822c</t>
  </si>
  <si>
    <t>Letní pneumatika Zeetex CT6000 eco 195/70 R15C 195/70R15</t>
  </si>
  <si>
    <t>Summer tyre Zeetex CT6000 eco 195/70 R15C 195/70R15</t>
  </si>
  <si>
    <t>7b7d28a1-1d14-4f62-a435-26ec3f40fa46</t>
  </si>
  <si>
    <t>Nike pánské sportovní boty velikost 43</t>
  </si>
  <si>
    <t>Nike men's sports shoes size 43</t>
  </si>
  <si>
    <t>7b7d3b2c-7cef-4f18-8dbf-45e84f446f34</t>
  </si>
  <si>
    <t>Panáček do koupele Glo Pals Blair LED svítící ve vodě + 2 kostky</t>
  </si>
  <si>
    <t>Bath man Glo Pals Blair LED glowing in water + 2 cubes</t>
  </si>
  <si>
    <t>7b7d3ed5-89b8-451b-90bd-adee4c3f3253</t>
  </si>
  <si>
    <t>LED žárovka Emos GU 5.3 4,5W</t>
  </si>
  <si>
    <t>LED bulb Emos GU 5.3 4.5W</t>
  </si>
  <si>
    <t>7b7d48da-8942-4605-b918-0fe1427acf40</t>
  </si>
  <si>
    <t>Guma WESTIN ShadTeez Hollow 8 cm Green Tomato</t>
  </si>
  <si>
    <t>Rubber WESTIN ShadTeez Hollow 8cm Green Tomato</t>
  </si>
  <si>
    <t>7b7d593d-2a04-402f-a4dc-90d31c8fce8d</t>
  </si>
  <si>
    <t>Nástraha z přírodních pelet Mikbaits</t>
  </si>
  <si>
    <t>Natural bait pellets Mikbaits</t>
  </si>
  <si>
    <t>7b7d6c2d-794e-4b4e-bf40-a938c3428706</t>
  </si>
  <si>
    <t>Analogové posuvné měřítko Falon-Tech 150 mm</t>
  </si>
  <si>
    <t>Analog caliper Falon-Tech 150 mm</t>
  </si>
  <si>
    <t>7b7d7292-72fa-45f6-ac21-4ca87c040af3</t>
  </si>
  <si>
    <t>Sifonová pískovačka Ripper 76 l</t>
  </si>
  <si>
    <t>Siphon sandblaster Ripper 76 l</t>
  </si>
  <si>
    <t>7b7dae39-cdac-49b3-96d4-da2a2c81300f</t>
  </si>
  <si>
    <t>Clibee sportovní obuv eko kůže vícebarevná velikost 32</t>
  </si>
  <si>
    <t>Clibee sports shoes, ecological leather, multicolor, size 32</t>
  </si>
  <si>
    <t>7b7df486-7439-477a-bb8e-0ed723e1890c</t>
  </si>
  <si>
    <t>Mazivo Skivo parafín univerzální 40 g Druchema</t>
  </si>
  <si>
    <t>Skivo grease universal paraffin 40 g Druchema</t>
  </si>
  <si>
    <t>7b7e204c-8ff3-4af2-845b-eeeb7fed8c76</t>
  </si>
  <si>
    <t>JEDNOROŽEC Galaxy Hvězdičky Pyžamo Onesie Kigurumi Unicorn Převlek 170</t>
  </si>
  <si>
    <t>UNICORN Galaxy Stars Pajamas Onesie Kigurumi Unicorn Costume 170</t>
  </si>
  <si>
    <t>7b7e253f-31f3-4997-b0f7-c0f761e6307b</t>
  </si>
  <si>
    <t>Bezdrátová sluchátka do uší Bose QuietComfort Headphones</t>
  </si>
  <si>
    <t>Bose QuietComfort Headphones Wireless On-Ear Headphones</t>
  </si>
  <si>
    <t>7b7e5005-2bd0-49fb-bbbc-603cd12671d4</t>
  </si>
  <si>
    <t>Slaměný klobouk Guirca ecru</t>
  </si>
  <si>
    <t>Guirca straw hat ecru</t>
  </si>
  <si>
    <t>7b7eac79-3448-49cf-b4dc-4548a2d8f5f3</t>
  </si>
  <si>
    <t>TARO Dětské bavlněné pyžamo s dlouhým rukávem a kalhotami 3276 Tilly růžová barva 122</t>
  </si>
  <si>
    <t>TARO Children's pajamas cotton long sleeve and trousers 3276 Tilly pink 122</t>
  </si>
  <si>
    <t>7b7f0cc4-967a-40a4-b928-143d80bb976f</t>
  </si>
  <si>
    <t>Kousátko na prořezávání zoubků, ortodontické BamBam, modrý kaučuk</t>
  </si>
  <si>
    <t>Teether for teething, orthodontic BamBam rubber blue</t>
  </si>
  <si>
    <t>7b7f0f24-04b2-49ed-b1f5-5833ded275cd</t>
  </si>
  <si>
    <t>Ubrousky k 50. narozeninám Godan černo-zlaté 20 ks</t>
  </si>
  <si>
    <t>Napkins for 50th birthday Godan black and gold 20 pcs.</t>
  </si>
  <si>
    <t>7b7f1f68-741a-4ad8-8cd8-58483d598972</t>
  </si>
  <si>
    <t>Kabel VE.Direct 3 m</t>
  </si>
  <si>
    <t>3m VE.Direct cable</t>
  </si>
  <si>
    <t>7b7f3f4f-7e05-4c5d-a78d-779264d5a1ee</t>
  </si>
  <si>
    <t>Indukční varná deska Ardes AR1F602</t>
  </si>
  <si>
    <t>Induction hob Ardes AR1F602</t>
  </si>
  <si>
    <t>7b7f4e7b-4b2d-484f-a5d5-77f76e0a416d</t>
  </si>
  <si>
    <t>Pamlsek pro hlodavce a králíky Intestinet na trávení Francodex 50 g</t>
  </si>
  <si>
    <t>Treat for rodents and rabbits Intestinet for digestion Francodex 50 g</t>
  </si>
  <si>
    <t>7b7f54e7-a003-4f34-90ab-319e975f5fbe</t>
  </si>
  <si>
    <t>Snídaňová krabička obědový box pro děti Minnie</t>
  </si>
  <si>
    <t>Minnie kids lunchbox</t>
  </si>
  <si>
    <t>7b7f5b8d-8930-40f1-aee9-1b4dc03bc5ee</t>
  </si>
  <si>
    <t>Přední blatník RockShox MTB Fender černý</t>
  </si>
  <si>
    <t>Front mudguard RockShox MTB Fender black</t>
  </si>
  <si>
    <t>7b7f6bff-66e1-4eac-8d34-b38de409df4a</t>
  </si>
  <si>
    <t>Obal na loď 270 g/m2 390-420 cm - přepravní šedý</t>
  </si>
  <si>
    <t>Fishing Boat Cover 270g/m2 390-420cm - Transport Grey</t>
  </si>
  <si>
    <t>7b7f8e33-c105-4ad6-bd58-9a44c5770471</t>
  </si>
  <si>
    <t>Akumulátor Avacom AVA-RBC17</t>
  </si>
  <si>
    <t>Avacom AVA-RBC17 battery</t>
  </si>
  <si>
    <t>7b7f9bd1-9028-4538-bc87-6c860ef2f281</t>
  </si>
  <si>
    <t>Ochranné kalhoty do pasu FORECO-T SBP 62</t>
  </si>
  <si>
    <t>Protective trousers for belt FORECO-T SBP 62</t>
  </si>
  <si>
    <t>7b7f9cd6-9f1a-49e1-a71d-942375c04518</t>
  </si>
  <si>
    <t>Lord wieży. Trylogia Kruczy Cień. Tom 2 Anthony Ryan</t>
  </si>
  <si>
    <t>7b7fa352-54ca-4324-ba7d-ee02ac4b852d</t>
  </si>
  <si>
    <t>Habotest Tester kabelů pro sítě RJ11/45 HT812A</t>
  </si>
  <si>
    <t>Habotest Cable Tester for RJ11 / 45 HT812A Networks</t>
  </si>
  <si>
    <t>7b7fd071-085d-4d38-86dd-c78596b50687</t>
  </si>
  <si>
    <t>Pendrive SanDisk Ultra Dual Drive Go 32 GB USB 3.0, USB 3.1 typ C černý</t>
  </si>
  <si>
    <t>SanDisk Ultra Dual Drive Go 32 GB USB 3.0, USB 3.1 type C black</t>
  </si>
  <si>
    <t>7b7fda7a-c61e-4159-aa2a-cfeeedc49d41</t>
  </si>
  <si>
    <t>PRAVÉ ZRCÁTKO TOYOTA YARIS 2006 - 2010 5 PINŮ</t>
  </si>
  <si>
    <t>RIGHT MIRROR TOYOTA YARIS 2006 - 2010 5 PINS</t>
  </si>
  <si>
    <t>7b7feacd-e58a-4110-b2ca-898f83951917</t>
  </si>
  <si>
    <t>Cyklistická duše Mitas 24 x 1,75"</t>
  </si>
  <si>
    <t>Bicycle inner tube Mitas 24 x 1,75 "</t>
  </si>
  <si>
    <t>7b7feeef-5e35-43c4-9173-b27610536913</t>
  </si>
  <si>
    <t>Čokoláda Novi 100 g</t>
  </si>
  <si>
    <t>Milk Chocolate Novi 100 g</t>
  </si>
  <si>
    <t>7b7ff5d9-6ddd-466f-a70b-26c86399ff85</t>
  </si>
  <si>
    <t>Elektronická tabule Enero 1041568</t>
  </si>
  <si>
    <t>Board electronic Enero 1041568</t>
  </si>
  <si>
    <t>7b7ff8e7-7af7-49c2-b8d0-e7c0dec1abce</t>
  </si>
  <si>
    <t>Feeder Bait Twister Wafters Máslová kyselina 12 mm 75 Ml</t>
  </si>
  <si>
    <t>Feeder Bait Twister Wafters Butter Acid 12mm 75ml</t>
  </si>
  <si>
    <t>7b801050-4383-456e-8475-c720a1640be9</t>
  </si>
  <si>
    <t>Hovězí steaky pro psa Maced 100 g</t>
  </si>
  <si>
    <t>Beef steaks for a dog Maced 100 g</t>
  </si>
  <si>
    <t>7b801c3b-1a41-4c38-af55-a8b7d443ccc4</t>
  </si>
  <si>
    <t>Péťa uklízí Marta Galewska-Kustra</t>
  </si>
  <si>
    <t>7b802b68-b633-4b77-a29a-70a18c6d4c50</t>
  </si>
  <si>
    <t>Romix 50146Z spona krytu motoru</t>
  </si>
  <si>
    <t>Romix 50146Z engine cover clip</t>
  </si>
  <si>
    <t>7b8064ad-b7a6-41e0-b2c7-1f9452a72fd4</t>
  </si>
  <si>
    <t>Educa Puzzle 1000 dílků. Harry Potter</t>
  </si>
  <si>
    <t>Educa Puzzle 1000 pcs. Harry Potter</t>
  </si>
  <si>
    <t>7b80930d-6ece-46a5-a4ff-4bdccef228c5</t>
  </si>
  <si>
    <t>Přepínač sloupku řízení ESEN SKV 38SKV529</t>
  </si>
  <si>
    <t>Przełącznik kolumny kierowniczej ESEN SKV 38SKV529</t>
  </si>
  <si>
    <t>7b8096d2-7167-40df-af41-bdf48f9ee40d</t>
  </si>
  <si>
    <t>KRYCÍ PLACHTA NA BAZÉN 732 x 366 cm BESTWAY 58228</t>
  </si>
  <si>
    <t>SOLAR COVER FOR SWIMMING POOL 732x366 cm BESTWAY 58228</t>
  </si>
  <si>
    <t>7b80b87b-65e2-4247-b0a7-c295a4a8c452</t>
  </si>
  <si>
    <t>Tričko Pánské Valueweight D/R Červené vel. L</t>
  </si>
  <si>
    <t>Men's Valueweight T-Shirt D/R Red, size L</t>
  </si>
  <si>
    <t>7b80bec0-fa32-4fbd-a679-238caab55d66</t>
  </si>
  <si>
    <t>Letadlo Gazelo 5907773993292</t>
  </si>
  <si>
    <t>Gazelo 5907773993292</t>
  </si>
  <si>
    <t>7b80e31b-b648-43c0-8796-cc2fdf55aa12</t>
  </si>
  <si>
    <t>Univerzální kapalina Ajax ULTRA FRESH 1L</t>
  </si>
  <si>
    <t>Universal Liquid Ajax ULTRA FRESH 1L</t>
  </si>
  <si>
    <t>7b81a055-18d9-4161-8fe8-baf4791f71cf</t>
  </si>
  <si>
    <t>Dary Natury Aronová EKO 100 g</t>
  </si>
  <si>
    <t>Dary Natury Chokeberry EKO 100g</t>
  </si>
  <si>
    <t>7b81f13b-cfc3-4cc3-a680-deff13b251c1</t>
  </si>
  <si>
    <t>PÁNSKÉ SPORTOVNÍ BOTY PUMA FERRARI NEO CAT ZÁVODNÍ OBUV 307548-01 vel. 44</t>
  </si>
  <si>
    <t>MEN'S SPORT SHOES PUMA FERRARI NEO CAT RACING SHOES 307548-01 r 44</t>
  </si>
  <si>
    <t>7b823d1d-f89d-41e6-aeea-ba211205675d</t>
  </si>
  <si>
    <t>Odolný HAMMER Steel lite Velká baterie 6500 mAh Android 14 IP69</t>
  </si>
  <si>
    <t>Rugged HAMMER Steel lite Large Battery 6500mAh Android 14 IP69</t>
  </si>
  <si>
    <t>7b827456-434f-4a76-8e5d-b0d3ccfd11b2</t>
  </si>
  <si>
    <t>Rovná osa se závitem SportForFun 104 cm / 25 mm</t>
  </si>
  <si>
    <t>Straight screw griffin SportForFun 104 cm / 25 mm</t>
  </si>
  <si>
    <t>7b829214-eac3-49b0-b741-27ad32ab0d83</t>
  </si>
  <si>
    <t>BODY obálkové 50 DLOUHÝ rukáv předčasně narozený BAVLNĚNÁ výbavička ANGLICKÁ RŮŽE</t>
  </si>
  <si>
    <t>BODY envelope 50 LONG sleeve premature baby COTTON layette ROSE ENGLISH</t>
  </si>
  <si>
    <t>7b82c94c-d942-4515-8726-fb751b2e1070</t>
  </si>
  <si>
    <t>Steamer na oblečení Ariete 4167 1200 W</t>
  </si>
  <si>
    <t>Steamer for clothes Ariete 4167 1200 W</t>
  </si>
  <si>
    <t>7b835179-343c-4fc6-a866-f9b264346191</t>
  </si>
  <si>
    <t>Krmivo pro ryby Aquaforest živá 250 g</t>
  </si>
  <si>
    <t>Fish Food Aquaforest Live 250 g</t>
  </si>
  <si>
    <t>7b8357e3-9c75-4ce9-b24a-3adb1615ef49</t>
  </si>
  <si>
    <t>SELFIE TYČ TRIPOD STATIV s DÁLKOVÝM OVLÁDÁNÍM a LAMPOU BLUETOOTH 104 cm 360°</t>
  </si>
  <si>
    <t>SELFIE STICK TRIPOD WITH REMOTE CONTROL with BLUETOOTH LAMP 104cm 360°</t>
  </si>
  <si>
    <t>7b8391b7-7916-44b1-9059-dcd1fdf19a2b</t>
  </si>
  <si>
    <t>Ambi Pur elektrická náplň 20 ml</t>
  </si>
  <si>
    <t>Ambi Pur electric cartridge 20 ml</t>
  </si>
  <si>
    <t>7b83fbf4-40ae-46a3-85ac-2e9c28adcd88</t>
  </si>
  <si>
    <t>Rozdzielnica PV 1 String Fotovoltaika 1000V DC / 15A / 40kA / IP65</t>
  </si>
  <si>
    <t>Rozdzielnica PV 1 String Photovoltaics 1000V DC / 15A / 40kA / IP65</t>
  </si>
  <si>
    <t>7b846d43-3788-4337-a746-b069bedb004b</t>
  </si>
  <si>
    <t>VÝKONNÁ HORNÍ FRÉZKA NA DŘEVO 30000 OT/MIN 800 W + 15 FRÉZ</t>
  </si>
  <si>
    <t>STRONG SPINDLE MILLING MACHINE FOR WOOD 30000RPM 800W + 15PCS CUTTERS</t>
  </si>
  <si>
    <t>7b84c180-90e4-40d9-a872-05070b9b961e</t>
  </si>
  <si>
    <t>Houbička na líčení Beauty Casuelle vícebarevná</t>
  </si>
  <si>
    <t>Make-up sponge Beauty Casuelle multicolor</t>
  </si>
  <si>
    <t>7b853c73-9cd9-4454-a5ac-21e598f75d73</t>
  </si>
  <si>
    <t>Pleťový krém proti stárnutí Perfecta Botu-Line 0 SPF den a noc 50 ml</t>
  </si>
  <si>
    <t>Anti-aging face cream Perfecta Botu- Line 0 SPF day and night 50 ml</t>
  </si>
  <si>
    <t>7b8546c8-a7fd-4772-bd6e-f99a50b5d096</t>
  </si>
  <si>
    <t>Vícesložkové hnojivo Biopon granulát 1 kg 1 l</t>
  </si>
  <si>
    <t>Multicomponent fertilizer Biopon granules 1 kg 1 l</t>
  </si>
  <si>
    <t>7b855993-6c52-424a-aab6-34563f385b8d</t>
  </si>
  <si>
    <t>Magneti Marelli 714081590101 Kombinovaná zadní lampa</t>
  </si>
  <si>
    <t>Magneti Marelli 714081590101 Multifunctional rear lamp</t>
  </si>
  <si>
    <t>7b85a21d-7558-4911-83be-3c6078e4ee35</t>
  </si>
  <si>
    <t>Bezešvé tanga Gatta sport Sisi XL černé</t>
  </si>
  <si>
    <t>Seamless thong Gatta sport Sisi XL black</t>
  </si>
  <si>
    <t>7b85d952-649e-4031-9cf6-f19fe61af1b3</t>
  </si>
  <si>
    <t>Bandido Beard Oil Black Olej na vousy 40 ml</t>
  </si>
  <si>
    <t>Bandido Beard Oil Black Beard Oil 40ml</t>
  </si>
  <si>
    <t>7b85e984-c722-4af9-8f25-a14a9fbef1b8</t>
  </si>
  <si>
    <t>LEGO Icons 10333 Pán prstenů: Barad-dûr</t>
  </si>
  <si>
    <t>LEGO ICONS 10333 The Lord of the Rings: Barad-dûr</t>
  </si>
  <si>
    <t>7b85ea87-0f92-4be2-8ab0-36d5d3395ca4</t>
  </si>
  <si>
    <t>BMW 3 E46 BENZÍN 1998-2007 Kryt pod motor</t>
  </si>
  <si>
    <t>BMW 3 E46 PETROL 1998-2007 Sump guard</t>
  </si>
  <si>
    <t>7b8600fa-b8b6-4294-962d-bbea4c96a28a</t>
  </si>
  <si>
    <t>Dóza FRESHBOX 5 ks, obdélníková</t>
  </si>
  <si>
    <t>FRESHBOX box 5 pcs, rectangular</t>
  </si>
  <si>
    <t>7b860316-e038-46fa-9772-7d86360de228</t>
  </si>
  <si>
    <t>HOLÍNKY HARRY POTTER hologram 25/26 D097E</t>
  </si>
  <si>
    <t>RUBBER BOOTS HARRY POTTER hologram 25/26 D097E</t>
  </si>
  <si>
    <t>7b8616b3-938a-4502-a980-7cb6f6e73889</t>
  </si>
  <si>
    <t>Lavice Signal kulatý 80 x 80 x 45 cm zlatá</t>
  </si>
  <si>
    <t>Bench Signal round 80 x 80 x 45cm gold</t>
  </si>
  <si>
    <t>7b863163-e286-4626-8789-fbcf4b696f05</t>
  </si>
  <si>
    <t>ELEKTRICKÝ MLÝNEK NA SŮL A PEPŘ SET S LED + USB-C 2 KS</t>
  </si>
  <si>
    <t>ELECTRIC SALT AND PEPPER MILL SET WITH LED + USB-C 2PCS</t>
  </si>
  <si>
    <t>7b8645f0-d217-4139-bba1-ca82c50bdc01</t>
  </si>
  <si>
    <t>7b864bbd-695b-48f3-9c9e-78acc892ff11</t>
  </si>
  <si>
    <t>Zimní pneumatika Semperit Speed-Grip 5 205/60R16 92 H, přilnavost na sněhu (3PMSF)</t>
  </si>
  <si>
    <t>Winter tyre Semperit Speed-Grip 5 205/60R16 92 H snow grip (3PMSF)</t>
  </si>
  <si>
    <t>7b86593d-5178-4964-bf4c-f16a2aa0011f</t>
  </si>
  <si>
    <t>Freestyle koloběžka SOKE GO! oranžová</t>
  </si>
  <si>
    <t>Scooter SOKE GO! orange</t>
  </si>
  <si>
    <t>7b870a68-3c0c-46c8-ac96-03aba6ebfa81</t>
  </si>
  <si>
    <t>Kapsle MyVita Silver kolagen 60 kusů</t>
  </si>
  <si>
    <t>MyVita Silver collagen capsules 60 pieces</t>
  </si>
  <si>
    <t>7b870d02-770e-4268-97a1-63ef42b89110</t>
  </si>
  <si>
    <t>Zklidňující denní krém na obličej Eucerin 50 ml</t>
  </si>
  <si>
    <t>Cream soothing face Eucerin day 50 ml</t>
  </si>
  <si>
    <t>7b8713a3-c2ab-42af-9dce-802be8eff643</t>
  </si>
  <si>
    <t>PVC krytka Krono-Plast 1,5 x 35 cm</t>
  </si>
  <si>
    <t>PVC cap Krono-Plast 1,5 x 35 cm</t>
  </si>
  <si>
    <t>7b873333-03b7-49ce-b276-6dfebcabf766</t>
  </si>
  <si>
    <t>Doplněk Stravy kondicionér Now foods Arginin kapsle 260 g 0,3 ml</t>
  </si>
  <si>
    <t>Pre-workout supplement Now foods arginine capsules 260 g 0,3 ml</t>
  </si>
  <si>
    <t>7b874615-6f37-4e6a-85ed-911c8b4bdebd</t>
  </si>
  <si>
    <t>Adidas UEFA Champions League Edition VIII</t>
  </si>
  <si>
    <t>Adidas gift set for men champions</t>
  </si>
  <si>
    <t>7b874767-f6a2-43f8-a9d5-29b0c7cfd022</t>
  </si>
  <si>
    <t>Automobilová závodní dráha Sada Autíčko 4,8 m Flexibilní XL</t>
  </si>
  <si>
    <t>Car Race Track Race Tracks Car Set 4.8m Flexible XL</t>
  </si>
  <si>
    <t>7b877a4b-592b-4410-a999-4904d2bbf431</t>
  </si>
  <si>
    <t>7b87b0e3-e14f-4278-a2b6-c838c9b4e348</t>
  </si>
  <si>
    <t>Převodník DAC Avedio Links HDMI Converter HDMI to HDMI + AUDIO</t>
  </si>
  <si>
    <t>DAC Converter Avedio Links HDMI Converter HDMI to HDMI+AUDIO</t>
  </si>
  <si>
    <t>7b87c03c-a89e-4c98-bc3d-56c87dd9559a</t>
  </si>
  <si>
    <t>Tričko Wrangler 2 kusy W7G9DH989 bílé M</t>
  </si>
  <si>
    <t>Wrangler 2 PACK TEE W7G9DH989 White M</t>
  </si>
  <si>
    <t>7b87c623-596d-4efe-bf48-5ce46af8aa79</t>
  </si>
  <si>
    <t>Stolní lampa Goldlux NEPTUN černá, výkon až 7 W</t>
  </si>
  <si>
    <t>Desk lamp Goldlux NEPTUN black power up to 7 W</t>
  </si>
  <si>
    <t>7b883a8f-2bc3-4e63-b36b-6658335d1de4</t>
  </si>
  <si>
    <t>Posypka na zahušťování vlasů BOLDIFY s vlákny zakrývajícími řídnutí 28 g</t>
  </si>
  <si>
    <t>BOLDIFY hair thickening topping fibers covering thinning hair 28g</t>
  </si>
  <si>
    <t>7b887cfe-2426-4223-bfbb-ae4f626f2e68</t>
  </si>
  <si>
    <t>Vestavná myčka nádobí Bosch SMI2ITS09E</t>
  </si>
  <si>
    <t>Built-in dishwasher Bosch SMI2ITS09E</t>
  </si>
  <si>
    <t>7b88936c-fab8-4fc6-8414-e560915bbd34</t>
  </si>
  <si>
    <t>MAGNETICKÝ TELESKOPICKÝ UCHOPOVAČ MAGNET ! WAART</t>
  </si>
  <si>
    <t>MAGNETIC GRIPPER TELESCOPIC NEODYMIUM MAGNET ! WAART</t>
  </si>
  <si>
    <t>7b8899fd-6d87-4df5-94e4-f00354741ba0</t>
  </si>
  <si>
    <t>Křeslo TecTake koženka šedá 6 ks</t>
  </si>
  <si>
    <t>Chair TecTake leather-like grey 6 pcs.</t>
  </si>
  <si>
    <t>7b88b2cb-782d-4234-8be9-004be1330161</t>
  </si>
  <si>
    <t>Matrace Premium Kokos 140x200x27 masážní vrstva + 7 zónová kapsa</t>
  </si>
  <si>
    <t>Premium Kokos mattress 140x200x27 massage layer + Pocket 7 zones</t>
  </si>
  <si>
    <t>7b88bf03-7a1a-405c-8f69-79f4b10c8346</t>
  </si>
  <si>
    <t>Kryt určený pro Auto-Dekor 413-8516</t>
  </si>
  <si>
    <t>Cover dedicated to Auto-Dekor 413-8516</t>
  </si>
  <si>
    <t>7b88ea25-2586-4b7d-ae6e-e0edbfb36910</t>
  </si>
  <si>
    <t>YATO ČELNÍ KARTÁČ O PRŮMĚRU 75 MM S TRNEM</t>
  </si>
  <si>
    <t>YATO HEAD BRUSH FI 75MM WITH A STEM</t>
  </si>
  <si>
    <t>7b890d44-6639-45d5-ad76-1cdc095f3fa9</t>
  </si>
  <si>
    <t>Intervion Curly Brush Kartáč na vlasy</t>
  </si>
  <si>
    <t>Intervion Curly Brush Hair Brush</t>
  </si>
  <si>
    <t>7b8922e3-de94-46b0-8739-c360fd0e089b</t>
  </si>
  <si>
    <t>Svítící postroj pro psa - nabíjecí LED pásek Zelená M</t>
  </si>
  <si>
    <t>Glowing dog harness - LED charging harness Green M</t>
  </si>
  <si>
    <t>7b893310-7f61-4a99-8e6b-cf9a4dcc9db3</t>
  </si>
  <si>
    <t>Mokate 3in1 Irish instantní kávový nápoj v prášku 10 x 17g (170g)</t>
  </si>
  <si>
    <t>Mokate 3in1 Irish instant coffee drink in powder 10 x 17g (170g)</t>
  </si>
  <si>
    <t>7b89449a-cf15-4819-b562-7c6282a80908</t>
  </si>
  <si>
    <t>Pilník na ruce Sterling jednoduchý kovový šedý</t>
  </si>
  <si>
    <t>Nail file to hands Sterling straight metal grey, silver</t>
  </si>
  <si>
    <t>7b8960ca-7be3-48df-aaa8-9aa7e51a29e6</t>
  </si>
  <si>
    <t>Novol Wheel Spray Lak na disky Stříbrný</t>
  </si>
  <si>
    <t>Novol Wheel Spray Rim Lacquer Silver</t>
  </si>
  <si>
    <t>7b89644a-6f88-4c98-a81d-be5ad39df79c</t>
  </si>
  <si>
    <t>Bezmléčná kaše 3 obiloviny Holle bio 250 g od 6 měsíců</t>
  </si>
  <si>
    <t>Dairy free porridge 3 cereals Holle bio 250 g from 6 months</t>
  </si>
  <si>
    <t>7b8978e5-3b36-4f86-b8c5-9290f8311f39</t>
  </si>
  <si>
    <t>Baloušek Tisk - Anežka - PVC - měsíční diář 2026, černá, 7 × 10 cm</t>
  </si>
  <si>
    <t>Baloušek Tisk - Anežka - PVC - monthly diary 2026, black, 7 × 10 cm</t>
  </si>
  <si>
    <t>7b899505-ec6f-47bb-bfea-ea2645748f07</t>
  </si>
  <si>
    <t>Gardena čisticí postřikovač Comfort 18303-20</t>
  </si>
  <si>
    <t>Sprinkler gun Gardena 18303-20</t>
  </si>
  <si>
    <t>7b89a2c5-f9d3-4836-a510-853bcca2c8f2</t>
  </si>
  <si>
    <t>ME Premium 7700110500 pružina voličů převodovky</t>
  </si>
  <si>
    <t>ME Premium 7700110500 gearbox selector spring</t>
  </si>
  <si>
    <t>7b89b4f3-ce1f-4825-bb66-ea5e5ba5ca30</t>
  </si>
  <si>
    <t>Krémová pleťová maska The Ordinary 50 ml</t>
  </si>
  <si>
    <t>Mask creamy face The Ordinary 50 ml</t>
  </si>
  <si>
    <t>7b89c5cf-5479-4378-9b98-f451e5d45428</t>
  </si>
  <si>
    <t>PUZZLE 200 DÍLKŮ - DRAVÍ DINOSAUŘI - TREFL 13281</t>
  </si>
  <si>
    <t>PUZZLE 200 ELEMENTS - PREDATORY DINOSAURS - TREFL 13281</t>
  </si>
  <si>
    <t>7b89d248-2783-4489-9a77-78bdf52c0205</t>
  </si>
  <si>
    <t>Pasta z černého lanýže s žampiony Zigante 80 g</t>
  </si>
  <si>
    <t>Black truffle paste with mushrooms Zigante 80g</t>
  </si>
  <si>
    <t>7b89f7ee-b9f2-442b-9cf7-d0169d33625e</t>
  </si>
  <si>
    <t>TREACLEMOON KRÉM SHEA BUTTERFLY SPRCHOVÝ GEL</t>
  </si>
  <si>
    <t>TREACLEMOON CREAMY SHEA BUTTERFLY SHOWER GEL</t>
  </si>
  <si>
    <t>7b8a4f10-9950-464d-95a8-504154d343db</t>
  </si>
  <si>
    <t>AUTO FINESSE CERAMICS SHAMPOO – šampon na nátěry</t>
  </si>
  <si>
    <t>AUTO FINESSE CERAMICS SHAMPOO - coating shampoo</t>
  </si>
  <si>
    <t>7b8a89b4-ee87-46a5-b2ff-a437dac4850d</t>
  </si>
  <si>
    <t>Originální baterie MAXCOM MM320 MM330 1000mAh</t>
  </si>
  <si>
    <t>Original Battery MAXCOM MM320 MM330 1000mAh</t>
  </si>
  <si>
    <t>7b8a9d80-a690-40bf-b31f-c882a7b7ece3</t>
  </si>
  <si>
    <t>Chlebová směs Proste Wypieki 690 g</t>
  </si>
  <si>
    <t>Bread mix Proste Wypieki 690 g</t>
  </si>
  <si>
    <t>7b8aa2b4-001a-464b-b428-aff74e69451e</t>
  </si>
  <si>
    <t>Povlečení 140x200 Flovery 002 Bavlna 100% 140x200</t>
  </si>
  <si>
    <t>Bedding 140x200 Flovery 002 Cotton 100% 140x200</t>
  </si>
  <si>
    <t>7b8ac8b5-416e-4c1b-9280-f3f7e42a820e</t>
  </si>
  <si>
    <t>Držák na sklo Keltin černý</t>
  </si>
  <si>
    <t>Keltin black glass holder</t>
  </si>
  <si>
    <t>7b8b5437-3f56-40c6-a995-97a1c21c1bbd</t>
  </si>
  <si>
    <t>Alkalická baterie Toshiba AA (R6) 6 ks</t>
  </si>
  <si>
    <t>Battery alkaline battery Toshiba AA (R6) 6 pcs</t>
  </si>
  <si>
    <t>7b8b850c-0ebb-48d3-a885-bd977b95df4d</t>
  </si>
  <si>
    <t>Stehleuchte Schwarz, Weiß</t>
  </si>
  <si>
    <t>7b8bf6c3-6f1d-4bb1-b329-106b8f300269</t>
  </si>
  <si>
    <t>Elektrická varná konvice Bosch TWK7L464 2400 W 1,7 l červená</t>
  </si>
  <si>
    <t>Bosch TWK7L464 electric kettle 2400 W 1.7 l red</t>
  </si>
  <si>
    <t>7b8c532f-89ca-4113-8df6-12acf5e7b150</t>
  </si>
  <si>
    <t>Otani SA1000 225/65 R17 106H XL</t>
  </si>
  <si>
    <t>7b8c731e-2b3f-4ee0-bd47-0623316bcc3f</t>
  </si>
  <si>
    <t>Fóliový balónek kulatý narozeninový bílý Happy DINObirthday Dinosauři 45 cm</t>
  </si>
  <si>
    <t>Round birthday foil balloon white Happy DINObirthday Dinosaurs 45 cm</t>
  </si>
  <si>
    <t>7b8c79c6-a3e5-4026-9e6e-7311412f3d2d</t>
  </si>
  <si>
    <t>Puma pánské sportovní boty 377044 10 velikost 41</t>
  </si>
  <si>
    <t>Puma men's sports shoes 377044 10 size 41</t>
  </si>
  <si>
    <t>7b8c7ac3-8cd7-418f-94e6-97072bd4e2fd</t>
  </si>
  <si>
    <t>Tekutina do ostřikovačů 5L zimní -22 stupňů</t>
  </si>
  <si>
    <t>Windshield washer fluid 5L winter -22 degrees</t>
  </si>
  <si>
    <t>7b8cf3b1-7f7c-4f35-8b4e-62166bd582be</t>
  </si>
  <si>
    <t>Adidas sportovní obuv eko kůže šedá velikost 34</t>
  </si>
  <si>
    <t>Adidas sports shoes eco leather grey size 34</t>
  </si>
  <si>
    <t>7b8d3f45-33c0-43e1-9ac1-5cc30178f4ad</t>
  </si>
  <si>
    <t>Kabel McDodo USB typ C - Apple Lightning 1,2 m černý</t>
  </si>
  <si>
    <t>McDodo USB Type-C Cable - Apple Lightning 1,2 m black</t>
  </si>
  <si>
    <t>7b8d72ae-b72b-4e21-8541-d9a429e4871b</t>
  </si>
  <si>
    <t>Deflektory skel MITSUBISHI OUTLANDER II 5D 2006-2013</t>
  </si>
  <si>
    <t>Wind deflectors MITSUBISHI OUTLANDER II 5D 2006-2013</t>
  </si>
  <si>
    <t>7b8d9de7-1c97-4b65-b42a-6b0a6b895734</t>
  </si>
  <si>
    <t>Forma na sušenky EkoForemki 3,6 x 5,4 cm</t>
  </si>
  <si>
    <t>EkoForemki cookie cutter 3.6 x 5.4cm</t>
  </si>
  <si>
    <t>7b8da955-c808-4fd8-a96c-ce6f7691f296</t>
  </si>
  <si>
    <t>Aura care tekuté mýdlo 1 l Růže</t>
  </si>
  <si>
    <t>Aura care liquid soap 1l Rose</t>
  </si>
  <si>
    <t>7b8dab57-ffaa-4f17-9e1a-bc10776a6576</t>
  </si>
  <si>
    <t>Nabíječka akumulátorových článků 4x 18650 LED dioda</t>
  </si>
  <si>
    <t>Battery cell charger 4x 18650 LED</t>
  </si>
  <si>
    <t>7b8dad20-5db4-432a-ac02-f15442054a5a</t>
  </si>
  <si>
    <t>Giorgio Armani Armani Code Pour Homme 125 ml toaletní voda pro muže EDT</t>
  </si>
  <si>
    <t>Giorgio Armani Armani Code Pour Homme 125ml eau de toilette men EDT</t>
  </si>
  <si>
    <t>7b8dd300-5f33-4adb-9304-74910d73ccf6</t>
  </si>
  <si>
    <t>Pracovní obuv polobotky ART.MAS Canvas BP velikost 46</t>
  </si>
  <si>
    <t>ART.MAS Canvas BP work shoes, size 46</t>
  </si>
  <si>
    <t>7b8de27d-3549-46af-8169-b2ae25a383ff</t>
  </si>
  <si>
    <t>Lak na vlasy velmi silný NIVEA Volume Care 250 ml</t>
  </si>
  <si>
    <t>NIVEA Volume Care 250 ml</t>
  </si>
  <si>
    <t>7b8e00ea-be95-4ea3-9311-6273f37c2d6b</t>
  </si>
  <si>
    <t>Buki 5434 Doplňkové náplně pro gravírování</t>
  </si>
  <si>
    <t>Buki 5434 Refills for engraving</t>
  </si>
  <si>
    <t>7b8e373a-a63b-453c-bf44-64e78ab7276d</t>
  </si>
  <si>
    <t>Valeo 301463 Sada brzdových destiček, kotoučové brzdy</t>
  </si>
  <si>
    <t>Valeo 301463 Brake pad set, disc brakes</t>
  </si>
  <si>
    <t>7b8e3783-ea38-49c1-9d53-fd212015b2a3</t>
  </si>
  <si>
    <t>UNIVERZÁLNÍ SILIKONOVÝ ŘEMÍNEK PRO CHYTRÉ HODINKY PHONEO 22 MM ČERNÝ</t>
  </si>
  <si>
    <t>UNIVERSAL STRAP SILICONE BAND FOR SMARTWATCH PHONEO 22MM BLACK</t>
  </si>
  <si>
    <t>7b8e7ef0-f072-439e-92a7-c0155baabc45</t>
  </si>
  <si>
    <t>Quaro QD8545 Brzdový kotouč</t>
  </si>
  <si>
    <t>Quaro QD8545 Brake disc</t>
  </si>
  <si>
    <t>7b8e91e4-1d75-48b6-90ae-ab6f38481809</t>
  </si>
  <si>
    <t>7b8ea0f6-179c-44d4-bb5f-a3309b2c7952</t>
  </si>
  <si>
    <t>Základní deska Micro ATX MSI PRO H610M-E</t>
  </si>
  <si>
    <t>Motherboard Micro ATX MSI PRO H610M-E</t>
  </si>
  <si>
    <t>7b8eae58-77fc-4af6-a667-d83351610689</t>
  </si>
  <si>
    <t>Dřevěný STOJAN NA PŘÍBORY KUCHYŇSKÉ POTŘEBY ORGANIZÉR</t>
  </si>
  <si>
    <t>Wooden CUTLERY STAND KITCHEN UTENSILS ORGANIZER</t>
  </si>
  <si>
    <t>7b8ef1f1-ad3d-46e8-9f99-422387fb8018</t>
  </si>
  <si>
    <t>Dolfos Dolvit Amyladol 90 tablet trávicí enzymy</t>
  </si>
  <si>
    <t>Dolfos Dolvit Amyladol 90 tablets digestive enzymes</t>
  </si>
  <si>
    <t>7b8eff10-582e-445f-805b-b02dc104da01</t>
  </si>
  <si>
    <t>Závory Kowal 23S</t>
  </si>
  <si>
    <t>Sliders Kowal 23S</t>
  </si>
  <si>
    <t>7b8f8786-a9da-4c34-aaac-d055bd0bf4e6</t>
  </si>
  <si>
    <t>RGB LED pásek Decorya DecUBTRGBLEDKit_03 3 m</t>
  </si>
  <si>
    <t>Decorya DecUBTRGBLEDKit_03 RGB LED strip 3 m</t>
  </si>
  <si>
    <t>7b8ff62a-5035-48dd-9a56-96a617487626</t>
  </si>
  <si>
    <t>ZOLUX Klec pro hlodavce a malé savce CLASSIC 100 cm šedá/červená</t>
  </si>
  <si>
    <t>ZOLUX Cage for rodents and small mammals CLASSIC 100 cm grey/red</t>
  </si>
  <si>
    <t>7b8ff7a7-9193-42f4-9ddc-29c39508deb2</t>
  </si>
  <si>
    <t>Sirup Victoria Cymes 420 ml</t>
  </si>
  <si>
    <t>Victoria Cymes syrup 420 ml</t>
  </si>
  <si>
    <t>7b901975-6a61-4e54-a903-e94594eefb02</t>
  </si>
  <si>
    <t>Víceúčelový krém na obličej Yves Rocher Riche Creme 20 SPF na noc 50 ml</t>
  </si>
  <si>
    <t>Multipurpose face cream Yves Rocher Riche Creme 20 SPF for the night 50 ml</t>
  </si>
  <si>
    <t>7b904334-f889-4b85-b314-8c7477e927ab</t>
  </si>
  <si>
    <t>PROSTĚRADLO BAVLNA LÁTKOVÉ 140x70 BABYMAM</t>
  </si>
  <si>
    <t>MATERIAL COTTON BED SHEET 140x70 BABYMAM</t>
  </si>
  <si>
    <t>7b90612a-760a-4498-8b55-66a1aa4dfa9d</t>
  </si>
  <si>
    <t>Klika na dveře PRESTON se štítkem pro vložku 90 mm</t>
  </si>
  <si>
    <t>PRESTON door handle with 90mm insert sign</t>
  </si>
  <si>
    <t>7b90737f-1135-48bb-b2aa-bb291a517eab</t>
  </si>
  <si>
    <t>Šampon SYOSS 440 ml pro regeneraci a hydrataci</t>
  </si>
  <si>
    <t>Shampoo SYOSS 440 ml regeneration and hydration</t>
  </si>
  <si>
    <t>7b90c8eb-fa5f-4020-8340-9521af767ec4</t>
  </si>
  <si>
    <t>7b90fb65-3192-440f-b7b6-f32a5723fcc2</t>
  </si>
  <si>
    <t>Panache podprsenka měkká černá velikost 80M</t>
  </si>
  <si>
    <t>Panache soft bra black size 80M</t>
  </si>
  <si>
    <t>7b912e39-3692-4cea-98fd-e1cfd34a2e5b</t>
  </si>
  <si>
    <t>Malířská páska Maan 38 x 50 m</t>
  </si>
  <si>
    <t>Maan painting tape 38 x 50 m</t>
  </si>
  <si>
    <t>7b9143ea-05ca-41a1-b0d6-e2f066d840cc</t>
  </si>
  <si>
    <t>VALLEJO GAME COLOR 72161 Fluorescenční studená zelená</t>
  </si>
  <si>
    <t>VALLEJO GAME COLOR 72161 Fluorescent Cold Green</t>
  </si>
  <si>
    <t>7b917e0b-5ee3-4444-a20a-609105f48eeb</t>
  </si>
  <si>
    <t>VICTORINOX NŮŽ KLASICKÝ ALOX 58 MM 0.6221.26</t>
  </si>
  <si>
    <t>VICTORINOX POCKET KNIFE CLASSIC ALOX 58MM 0.6221.26</t>
  </si>
  <si>
    <t>7b91933e-5ba0-4f16-888e-886375f20040</t>
  </si>
  <si>
    <t>Klasické dřevěné napínáky do bot JAGO , velikost 37-38</t>
  </si>
  <si>
    <t>JAGO shoe regulations classic wood size 37-38</t>
  </si>
  <si>
    <t>7b91a38f-7797-4d68-864c-27be64ffe4ec</t>
  </si>
  <si>
    <t>Verk 24066 Masážní rukavice modrá</t>
  </si>
  <si>
    <t>7b91bab8-4294-4139-a7cc-d4565b96858b</t>
  </si>
  <si>
    <t>ZAHRADNÍ NŮŽKY NA VĚTVE ELEKTRICKÉ ZAHRADNÍ + 2X AKUMULÁTOR 21V</t>
  </si>
  <si>
    <t>CORDLESS PRUNING SHEAR FOR GARDEN ELECTRIC BRANCHES + 2X 21V BATTERY</t>
  </si>
  <si>
    <t>7b91c008-0eaa-4f55-8895-c9337716901d</t>
  </si>
  <si>
    <t>Odličovací tampony Novita 120ks</t>
  </si>
  <si>
    <t>Cosmetic pads Novita 120 pcs</t>
  </si>
  <si>
    <t>7b91f554-4a47-46c7-ad91-c8a5efd58246</t>
  </si>
  <si>
    <t>Sprchový panel Corsan s hydromasáží a termostatem, stříbrný</t>
  </si>
  <si>
    <t>Shower panel Corsan snake with hydromassage, with thermostat silver</t>
  </si>
  <si>
    <t>7b91ff9a-6d75-4a9d-aa8d-0131e91ae186</t>
  </si>
  <si>
    <t>Knecht LX 936 Vzduchový filtr</t>
  </si>
  <si>
    <t>Knecht LX 936 Filtr powietrza</t>
  </si>
  <si>
    <t>7b92073d-e5a0-4392-ab43-282a570e3b90</t>
  </si>
  <si>
    <t>Sada kostek Titanic Velký 56 cm 1860dílů Stavebnice</t>
  </si>
  <si>
    <t>Titanic Block Set Large 56cm 1860pcs Bricks</t>
  </si>
  <si>
    <t>7b921967-b5d9-4d1d-87cf-f5ef348c149c</t>
  </si>
  <si>
    <t>Elektrická varná konvice Lafe CEG020 2200 W 1,7 l černá</t>
  </si>
  <si>
    <t>Electric kettle Lafe CEG020 2200 W 1,7 l black</t>
  </si>
  <si>
    <t>7b923a3f-3175-49b4-addb-955d2b7d86a5</t>
  </si>
  <si>
    <t>UMĚLÉ NEHTY TIPSY SHORT SQUARE OMBRE SE TŘPYTKAMI SAMOLEPÍCÍ 24KS</t>
  </si>
  <si>
    <t>ARTIFICIAL NAILS SHORT SQUARE OMBRE TIPS WITH GLITTER SELF-ADHESIVE 24PCS</t>
  </si>
  <si>
    <t>7b924e96-56ee-4aa5-a2df-0b5febc51c7b</t>
  </si>
  <si>
    <t>Podstavec pod květináč Prosperplast 100 cm plast</t>
  </si>
  <si>
    <t>Prosperplast flowerpot stand 100 cm, plastic</t>
  </si>
  <si>
    <t>7b92799c-6f07-484a-b568-d7d358f44e01</t>
  </si>
  <si>
    <t>Šampon pro kočky, pro psy Geulincx 200 ml 250 g</t>
  </si>
  <si>
    <t>Shampoo for cats, dogs Geulincx 200 ml 250 g</t>
  </si>
  <si>
    <t>7b92b343-d041-4bf3-9d4f-570a7af10538</t>
  </si>
  <si>
    <t>Bi-Es The Story 15 ml EDP</t>
  </si>
  <si>
    <t>7b92b4b3-9b58-4020-af2e-03fe6eca83f8</t>
  </si>
  <si>
    <t>PLAVKY S KVĚTINAMI BOHO, VYZTUŽENÉ, VELIKOST L</t>
  </si>
  <si>
    <t>OUTFIT SWIMSUIT ONE-PIECE SWIMSUIT WOMEN'S FLOWERS BOHO PADDED L</t>
  </si>
  <si>
    <t>7b92f95a-8962-4f37-bb2d-dd5051404cf5</t>
  </si>
  <si>
    <t>ELEGANTNÍ DÁMSKÝ OVERAL S DLOUHÝMI NOHAVICEMI, POHODLNÝ, FUCHSIOVÝ, VELIKOST 42 XL</t>
  </si>
  <si>
    <t>JUMPSUIT ELEGANT WOMEN'S LONG LEGS COMFORTABLE FUCHSIA 42 XL</t>
  </si>
  <si>
    <t>7b9333d2-12fc-431f-aaaf-3839a5d92f3a</t>
  </si>
  <si>
    <t>Květináč plast bílý Prosperplast 18 cm x 18 x 16,5 cm</t>
  </si>
  <si>
    <t>Flowerpot plastic white Prosperplast 18 cm x 18 x 16.5 cm</t>
  </si>
  <si>
    <t>7b936c7e-0100-448a-bb20-3b2dea20c068</t>
  </si>
  <si>
    <t>Dvojlůžko kovové VidaXL 180x200 bílé</t>
  </si>
  <si>
    <t>VidaXL metal double bed 180x200 white</t>
  </si>
  <si>
    <t>7b936f6f-ff8c-4aa1-b125-dfc3c83ebca9</t>
  </si>
  <si>
    <t>Gam kabelka shopper syntetická černá MOTÝL</t>
  </si>
  <si>
    <t>Gam shopper bag synthetic black BUTTERFLY</t>
  </si>
  <si>
    <t>7b93849f-e92b-468a-b93a-a8cd99e6936a</t>
  </si>
  <si>
    <t>Ragu di Salsiccia 190 g - Conserve della Nonna Le Conserve della Nonna 190 g</t>
  </si>
  <si>
    <t>Ragu di Salsiccia 190g - Conserve della Nonna Le Conserve della Nonna 190 g</t>
  </si>
  <si>
    <t>7b938f60-15a8-47a6-a260-7b4d39f67bce</t>
  </si>
  <si>
    <t>Viga Dřevěné matematické kostky</t>
  </si>
  <si>
    <t>Viga Wooden math cubes</t>
  </si>
  <si>
    <t>7b93dbeb-7e11-4bc8-907a-4b171a1aaff3</t>
  </si>
  <si>
    <t>Pendrive SanDisk SDDD3-032G-G46 32 GB Micro-USB, USB 3.0 stříbrný</t>
  </si>
  <si>
    <t>USB SanDisk SDDD3-032G-G46 32 GB Micro-USB, USB 3.0 silver</t>
  </si>
  <si>
    <t>7b93eccc-8ee1-4d6f-9a8e-65531a18b093</t>
  </si>
  <si>
    <t>Sklo pro GOPRO Hero 6 7</t>
  </si>
  <si>
    <t>Replacement Lens Glass Cover For GOPRO Hero 6 7</t>
  </si>
  <si>
    <t>7b945140-6238-4f94-88ac-9db30abc597d</t>
  </si>
  <si>
    <t>Hliníkové pravítko 30 cm s úchytem 30317 LENIAR</t>
  </si>
  <si>
    <t>30cm aluminum ruler with a handle 30317 LENIAR</t>
  </si>
  <si>
    <t>7b948078-166f-45ef-a879-f2cee36bf152</t>
  </si>
  <si>
    <t>Puma Teplákovka Poly Velikost L Modrá 677427 06</t>
  </si>
  <si>
    <t>Puma Tracksuit Poly Size L Blue 677427 06</t>
  </si>
  <si>
    <t>7b94e34c-117a-4469-abf9-2a9e1baa1bdc</t>
  </si>
  <si>
    <t>REGULÁTOR NABÍJENÍ 10A SOLÁRNÍ REGULÁTOR LCD SOLÁRNÍ 12V 24V</t>
  </si>
  <si>
    <t>CHARGING REGULATOR 10A SOLAR CONTROLLER LCD SOLAR 12V 24V</t>
  </si>
  <si>
    <t>7b94e5e7-9941-4055-9413-120a67250e77</t>
  </si>
  <si>
    <t>SOUDAL Čisticí pěna Multi Cleaner Foam 400 ml</t>
  </si>
  <si>
    <t>SOUDAL Multi Cleaner Foam 400 ml</t>
  </si>
  <si>
    <t>7b954c0a-1710-42e1-811d-3e9957da9409</t>
  </si>
  <si>
    <t>Festina pánské hodinky F20663-3</t>
  </si>
  <si>
    <t>Festina men's watch F20663-3</t>
  </si>
  <si>
    <t>7b956d3e-98f6-4789-836e-88c885910c82</t>
  </si>
  <si>
    <t>Tvrzené sklo Fixed pro Xiaomi 14 1 ks</t>
  </si>
  <si>
    <t>Fixed tempered glass for Xiaomi 14 1 pc.</t>
  </si>
  <si>
    <t>7b95a4cb-7a57-40be-8ae9-47d3c8fec0f8</t>
  </si>
  <si>
    <t>Podlahová lampa NORDLUX E27 15 W béžová</t>
  </si>
  <si>
    <t>Floor lamp NORDLUX E27 15 W beige</t>
  </si>
  <si>
    <t>7b95c192-0e07-4da2-aa8a-fbf1d5173ac6</t>
  </si>
  <si>
    <t>Turistické trekové sandály Merrell Maipo Explorer Sieve - Black 41</t>
  </si>
  <si>
    <t>Hiking sandals Merrell Maipo Explorer Sieve - Black 41</t>
  </si>
  <si>
    <t>7b95e1af-41f2-46a6-b540-80395dd0e552</t>
  </si>
  <si>
    <t>S-BMBC BLOKOVÁNÍ ROZVODŮ MERCEDES-BENZ/JEEP 2.0-4.0 SATRA</t>
  </si>
  <si>
    <t>S-BMBC TIMING LOCK MERCEDES-BENZ/JEEP 2.0-4.0 SATRA</t>
  </si>
  <si>
    <t>7b960ce7-f2c4-4df9-9d57-82d222d90a07</t>
  </si>
  <si>
    <t>Tekutý prací prostředek na černé prádlo Perwoll 3,75 l</t>
  </si>
  <si>
    <t>Washing liquid black Perwoll 3,75 l</t>
  </si>
  <si>
    <t>7b967233-1376-4e7e-ac18-51c87a3b6967</t>
  </si>
  <si>
    <t>7b967596-5521-4cde-9ea2-cac3313fd6e7</t>
  </si>
  <si>
    <t>Clean therapy čistící WC kostka 0,04 l</t>
  </si>
  <si>
    <t>Clean therapy toilet cleaning cube 0.04l</t>
  </si>
  <si>
    <t>7b9677da-ca1a-42be-8593-71f97f539c3a</t>
  </si>
  <si>
    <t>Wojtyłko papuče Rzepy růžové velikost 24</t>
  </si>
  <si>
    <t>Wojtyłko children's slippers Velcro, pink, size 24</t>
  </si>
  <si>
    <t>7b9688c6-ebb7-4e84-8633-57f9f0c84946</t>
  </si>
  <si>
    <t>Magnum Technology A72018MT Upevnění teleskopického tlumiče</t>
  </si>
  <si>
    <t>Magnum Technology A72018MT Telescopic shock absorber mount</t>
  </si>
  <si>
    <t>7b968d23-cc37-4f50-8d82-46987ae56905</t>
  </si>
  <si>
    <t>PODLOŽKA NA STŮL, PODLOŽKA NA STŮL, 60 VZORŮ</t>
  </si>
  <si>
    <t>TABLE PAD TABLE MAT 60 DESIGNS</t>
  </si>
  <si>
    <t>7b96bc52-2b90-4083-a1b1-97ae7784496b</t>
  </si>
  <si>
    <t>BETLEWSKI kožený opasek pánský automatický spona opasek ke kalhotám Černý</t>
  </si>
  <si>
    <t>BETLEWSKI leather belt men's automatic buckle belt for trousers Black</t>
  </si>
  <si>
    <t>7b96e361-9729-4753-a905-95d3d6742acb</t>
  </si>
  <si>
    <t>Tapeta AS Creation 5526-31 53 x 10,05 cm ornament</t>
  </si>
  <si>
    <t>Wallpaper AS Creation 5526-31 53 x 10.05 cm ornament</t>
  </si>
  <si>
    <t>7b9726fc-7e65-4285-b5fc-aeac89502fde</t>
  </si>
  <si>
    <t>FOX RAGE ULTRA-REALISTICKÁ REPLIKÁTNÍ PRYŽ PRO ŠTĚBICE 18cm</t>
  </si>
  <si>
    <t>FOX RAGE ULTRA-REALISTIC ROACH REPLICANT RUBBER 18cm</t>
  </si>
  <si>
    <t>7b974e9f-afcf-477f-ba17-8ae356df3745</t>
  </si>
  <si>
    <t>Pivní krýgle Krosno 500 ml 6 ks</t>
  </si>
  <si>
    <t>Beer mugs Krosno 500 ml 6 pcs pcs.</t>
  </si>
  <si>
    <t>7b978839-c463-4b69-a583-fc12e723fcf6</t>
  </si>
  <si>
    <t>Akrylový základní nátěr Mipa 1,25 l</t>
  </si>
  <si>
    <t>Mipa 1.25l acrylic filler</t>
  </si>
  <si>
    <t>7b97eae9-a7bb-430b-a873-4be544f71a01</t>
  </si>
  <si>
    <t>Módní pánská tmavě modrá košile s jemným modrým vzorem elegantní 39/40-M</t>
  </si>
  <si>
    <t>Fashion men's navy blue shirt in blue fine pattern elegant 39/40-M</t>
  </si>
  <si>
    <t>7b97f802-9acb-4b5b-9069-5b40c7c537ff</t>
  </si>
  <si>
    <t>PINIATA Tlapková patrola. READY FOR ACTION</t>
  </si>
  <si>
    <t>PINIATA PSI PATROL. READY FOR ACTION</t>
  </si>
  <si>
    <t>7b97f9e6-88fc-4eae-8e28-4b61b0735907</t>
  </si>
  <si>
    <t>Časovač Blow TF-5</t>
  </si>
  <si>
    <t>Timer Blow TF-5</t>
  </si>
  <si>
    <t>7b9810c5-ef6b-4753-b640-683a5dc09c4e</t>
  </si>
  <si>
    <t>Lego 65700 dortový dort průměr azurový 1 ks NOVÝ</t>
  </si>
  <si>
    <t>Lego 65700 cake cake diam. azure 1 pc NEW</t>
  </si>
  <si>
    <t>7b98460a-aa99-4294-b45c-d685666ebd6d</t>
  </si>
  <si>
    <t>Saténová páska 25 m x 1,2 cm růžová</t>
  </si>
  <si>
    <t>Satin tape 25 m x 1,2 cm pink</t>
  </si>
  <si>
    <t>7b98ba0d-c58d-4eaa-a373-77bb28b6be9e</t>
  </si>
  <si>
    <t>POLISPORT CHRÁNIČE RUKOU (HANDBARY) MODEL TRAIL BLAZER S UNIVERZÁLNÍ SADOU</t>
  </si>
  <si>
    <t>POLISPORT HAND GUARDS (HANDBARS) TRAIL BLAZER MODEL WITH UNIVERSAL SET</t>
  </si>
  <si>
    <t>7b98cb70-d965-4ef2-82cb-e99b59f84642</t>
  </si>
  <si>
    <t>7b98f627-3a4c-417b-a5d3-7e3d5ad57233</t>
  </si>
  <si>
    <t>Kuchyňská váha Verk Group TYL-CUP01 černá 1 kg</t>
  </si>
  <si>
    <t>Kitchen scale Verk Group TYL-CUP01 black 1 kg</t>
  </si>
  <si>
    <t>7b9902eb-c5dc-47fe-8a44-ad7c40b92cd2</t>
  </si>
  <si>
    <t>Designový přehoz 240x220 Eurofirany LEN Kapa</t>
  </si>
  <si>
    <t>Designer Bedspread 240x220 Eurofirany LEN Kapa</t>
  </si>
  <si>
    <t>7b990b80-e7d6-489e-bc39-4a05bcfbf00f</t>
  </si>
  <si>
    <t>Klobouk Pronett XJ5373 modrý vel. 58</t>
  </si>
  <si>
    <t>Hat Pronett XJ5373 blue r. 58</t>
  </si>
  <si>
    <t>7b991037-76ba-44eb-bc54-352f683e58e2</t>
  </si>
  <si>
    <t>Fixy Centropen 12 ks</t>
  </si>
  <si>
    <t>Centropen marker pens 12 pcs.</t>
  </si>
  <si>
    <t>7b991cff-d429-49f2-895d-ba474e666619</t>
  </si>
  <si>
    <t>Zadní mlhové světlomety Abakus 661-4005R-LD-UE</t>
  </si>
  <si>
    <t>Lampy przeciwmgłowe tylne Abakus 661-4005R-LD-UE</t>
  </si>
  <si>
    <t>7b995665-2e3f-401b-90f9-0257ea2508a1</t>
  </si>
  <si>
    <t>Agrotextilie mulčovací (proti plevelům) bílá 160 x 10000 cm 17 g/m²</t>
  </si>
  <si>
    <t>Mulching agrotextile (against weeds) white 160 x 10000 cm 17 g/m²</t>
  </si>
  <si>
    <t>7b99739f-9741-4eee-9bad-c5df3aae5b38</t>
  </si>
  <si>
    <t>PÁNSKÉ TRIČKO KLASICKÁ Sada Hladká Tričko Krátký rukáv 3-BALENÍ MORAJ M</t>
  </si>
  <si>
    <t>Men's T-SHIRT CLASSIC Set Smooth T-shirt Short Sleeve 3-PACK MORAJ M</t>
  </si>
  <si>
    <t>7b99905c-fab2-4d9b-be4f-7eb4d28332fc</t>
  </si>
  <si>
    <t>Maybelline Super Stay Vinyl Ink vinylová tekutá rtěnka 35 Cheeky</t>
  </si>
  <si>
    <t>Maybelline Super Stay Vinyl Ink vinyl liquid lipstick 35 Cheeky</t>
  </si>
  <si>
    <t>7b99a317-9b95-4acd-9acb-df152a10a943</t>
  </si>
  <si>
    <t>Pěna na čištění interiérů Berner 500 ml</t>
  </si>
  <si>
    <t>Berner interior cleaning foam 500 ml</t>
  </si>
  <si>
    <t>7b99cf1d-ab83-4fb1-977c-101780b51053</t>
  </si>
  <si>
    <t>Základní deska Micro ATX Gigabyte B550M DS3H AC</t>
  </si>
  <si>
    <t>Motherboard Micro ATX Gigabyte B550M DS3H AC</t>
  </si>
  <si>
    <t>7b99e750-7332-46d3-836f-9defa6f8f29a</t>
  </si>
  <si>
    <t>Relé, palivové čerpadlo Maxgear 50-0004</t>
  </si>
  <si>
    <t>Relay, fuel pump Maxgear 50-0004</t>
  </si>
  <si>
    <t>7b9a0d72-8048-4075-a7de-3a46793f927e</t>
  </si>
  <si>
    <t>Elektrická varná konvice Tefal KO2998 2400 W 1,5 l černá</t>
  </si>
  <si>
    <t>Tefal KO2998 electric kettle 2400 W 1.5 l black</t>
  </si>
  <si>
    <t>7b9a3212-770e-4180-9448-1a9af1b93a7c</t>
  </si>
  <si>
    <t>Pastelky Kidea 6 ks</t>
  </si>
  <si>
    <t>Pencil pencils Kidea 6 pcs.</t>
  </si>
  <si>
    <t>7b9a5139-c80c-4ed4-8139-ee905fa6d869</t>
  </si>
  <si>
    <t>Turistická sprcha Inteligentní sprcha</t>
  </si>
  <si>
    <t>Tourist shower smart shower</t>
  </si>
  <si>
    <t>7b9a66f0-271c-4525-bbf0-a61847d9cb98</t>
  </si>
  <si>
    <t>Motorový olej Eneos 1 l 0W-30</t>
  </si>
  <si>
    <t>Engine oil Eneos 1 l 0W-30</t>
  </si>
  <si>
    <t>7b9ac07f-d716-449f-a961-ee5eb83a0043</t>
  </si>
  <si>
    <t>SAVAGE GEAR PRUT SG4 STŘEDNÍ HRA 2,21 M 12-35 G</t>
  </si>
  <si>
    <t>SAVAGE GEAR FISHING ROD SG4 MEDIUM GAME 2,21M 12-35G</t>
  </si>
  <si>
    <t>7b9ae1d3-b3f4-4000-a9ed-39da657b29b3</t>
  </si>
  <si>
    <t>Vysavač Makita 18V LXT 38 W</t>
  </si>
  <si>
    <t>Industrial vacuum cleaner Makita 18V LXT 38 W</t>
  </si>
  <si>
    <t>7b9aea4a-f23e-402d-8de7-dff3b257bcf5</t>
  </si>
  <si>
    <t>Ludwik čisticí kapalina multifunkční 1 l</t>
  </si>
  <si>
    <t>Ludwik liquid multifunction cleaning 1l</t>
  </si>
  <si>
    <t>7b9b240c-6161-45fa-9d11-cebea93e43ad</t>
  </si>
  <si>
    <t>Magnum ledvina kyčelní Plover šedá</t>
  </si>
  <si>
    <t>Magnum hip bag Plover gray</t>
  </si>
  <si>
    <t>7b9b31af-5efc-4202-989d-075440fe64ca</t>
  </si>
  <si>
    <t>SADA PODVODNÍCH filtrů pro kameru GoPro 11 Black</t>
  </si>
  <si>
    <t>UNDERWATER Filter KIT for GoPro 11 Black</t>
  </si>
  <si>
    <t>7b9b4be0-d7bf-4008-8f66-b656f393ad4c</t>
  </si>
  <si>
    <t>Postroj a vodítko Trixie 61513</t>
  </si>
  <si>
    <t>Harness and leash Trixie 61513</t>
  </si>
  <si>
    <t>7b9b4c4c-9c31-400b-88d8-141151f3f061</t>
  </si>
  <si>
    <t>Teploměr s kuchyňskou sondou Kanza</t>
  </si>
  <si>
    <t>Thermometer with kitchen probe Kanza</t>
  </si>
  <si>
    <t>7b9b54c0-292d-43a8-9b4c-28fe8bb31379</t>
  </si>
  <si>
    <t>Archivační spony Fellowes Pro Clip 50 ks</t>
  </si>
  <si>
    <t>Archive Clips Fellowes Pro Clip 50 pcs</t>
  </si>
  <si>
    <t>7b9b5855-2b10-4c09-b97d-c1b327010665</t>
  </si>
  <si>
    <t>RETLUX hvězda kostel 14cm s 3 LED - RXL464</t>
  </si>
  <si>
    <t>RETLUX star church 14cm with 3 LEDs - RXL464</t>
  </si>
  <si>
    <t>7b9b69b2-7e46-4007-bf0c-48106114abdf</t>
  </si>
  <si>
    <t>EVELINE FACE THERAPY Maska-ampule ceramidy</t>
  </si>
  <si>
    <t>EVELINE FACE THERAPY Ceramides ampoule mask</t>
  </si>
  <si>
    <t>7b9b770d-f48e-4298-a188-f9cfb998267f</t>
  </si>
  <si>
    <t>Sněhová lopata Prosperplast plast 26 x 83 cm</t>
  </si>
  <si>
    <t>Snow Shovel Prosperplast plastic 26 x 83 cm</t>
  </si>
  <si>
    <t>7b9b7d0c-2edf-4536-92a4-31688c559d98</t>
  </si>
  <si>
    <t>Sada šroubováků Festa, 6 dílů</t>
  </si>
  <si>
    <t>Festa screwdriver set 6 pieces</t>
  </si>
  <si>
    <t>7b9c1e4c-66fb-4703-ac86-0c6653f1c67e</t>
  </si>
  <si>
    <t>Curver Odpadkový koš Click 25 l šedý</t>
  </si>
  <si>
    <t>Trash bins plastic Curver 25NS gray</t>
  </si>
  <si>
    <t>7b9c3877-d2a7-42a1-8cf0-a7146dfac982</t>
  </si>
  <si>
    <t>Stolek do auta Hedo Pohádka růžová</t>
  </si>
  <si>
    <t>Hedo Bajka pink car table</t>
  </si>
  <si>
    <t>7b9c7120-1b99-4996-8d53-e5cb646dea6a</t>
  </si>
  <si>
    <t>Elektronická vodováha Geko 0,15 m</t>
  </si>
  <si>
    <t>Electronic level Geko 0,15 m</t>
  </si>
  <si>
    <t>7b9ce0fe-d1af-4de1-9536-d35828425953</t>
  </si>
  <si>
    <t>NTY NPW-VW-200 Hnací hřídel</t>
  </si>
  <si>
    <t>NTY NPW-VW-200 Driveshaft</t>
  </si>
  <si>
    <t>7b9ce273-869a-445e-a2e9-d6f8c1181e9c</t>
  </si>
  <si>
    <t>Desková hra domino drewniane klocki v krabici s kostkami</t>
  </si>
  <si>
    <t>Board game domino drewniane klocki in a box blocks</t>
  </si>
  <si>
    <t>7b9d1336-665f-4220-887b-d7cdbee55b6c</t>
  </si>
  <si>
    <t>Stolní lampa Globo béžová 0,06 W</t>
  </si>
  <si>
    <t>Table lamp Globo beige 0,06 W</t>
  </si>
  <si>
    <t>7b9d1d1c-8112-4cd2-929b-9ae2561daa34</t>
  </si>
  <si>
    <t>ADIDAS Kraťasy Krátké Dětské JUNIOR vel. 116</t>
  </si>
  <si>
    <t>ADIDAS Children's Shorts JUNIOR, size 116</t>
  </si>
  <si>
    <t>7b9d2e2a-04c9-48d4-9ed9-36c912dc4194</t>
  </si>
  <si>
    <t>Řemínek BRADAS 8-12 mm</t>
  </si>
  <si>
    <t>Stainless steel worm band BRADAS 8-12mm</t>
  </si>
  <si>
    <t>7b9d7520-20fb-4d3f-8f72-8d6d51013bb8</t>
  </si>
  <si>
    <t>Ortéza prstu Tynor velikost</t>
  </si>
  <si>
    <t>Finger brace Tynor universal size</t>
  </si>
  <si>
    <t>7b9da0e5-2663-4cdc-8fe8-abccd55bd57f</t>
  </si>
  <si>
    <t>Podskříňková digestoř CIARKO ZRD 50 Inox (500 mm; barva inox)</t>
  </si>
  <si>
    <t>Undercabinet hood CIARKO ZRD 50 Inox (500mm; colour inox)</t>
  </si>
  <si>
    <t>7b9db224-6e66-4f2a-affa-156aae5c6a47</t>
  </si>
  <si>
    <t>Olej po depilaci ItalWax Profesional 500 ml</t>
  </si>
  <si>
    <t>Oil after hair removal ItalWax Profesional 500 ml</t>
  </si>
  <si>
    <t>7b9db7cb-eaf5-4930-b770-757426d727cd</t>
  </si>
  <si>
    <t>Elektrický ohřívač AENO AGH0001S Smart Eko Premium Bílý</t>
  </si>
  <si>
    <t>Electric Heater AENO AGH0001S Smart Eko Premium White</t>
  </si>
  <si>
    <t>7b9ddd89-e27c-4495-b460-f7df8ed5a95c</t>
  </si>
  <si>
    <t>Tričko Helikon Home Sweet Home Tričko Taiga XL</t>
  </si>
  <si>
    <t>Helikon Home Sweet Home T-Shirt Taiga XL</t>
  </si>
  <si>
    <t>7b9def98-6884-422e-8a8e-66d56322f607</t>
  </si>
  <si>
    <t>BAREVNÁ SOLÁRNÍ ZAHRADNÍ LAMPA 120 LED PAMPELIŠKA SOLÁRNÍ LAMPY</t>
  </si>
  <si>
    <t>COLORFUL SOLAR GARDEN LAMP 120 LED DANDELION SOLAR LIGHTS</t>
  </si>
  <si>
    <t>7b9e81ff-7b9b-4a0e-9197-b9a2be1264e6</t>
  </si>
  <si>
    <t>Uklízecí robot Sencor SRV 3150OR černý</t>
  </si>
  <si>
    <t>Cleaning robot Sencor SRV 3150OR black</t>
  </si>
  <si>
    <t>7b9e9437-07b7-4911-8442-70fc7816e043</t>
  </si>
  <si>
    <t>Věšák na nosníky DMX 80x75x120 mm</t>
  </si>
  <si>
    <t>DMX beam hanger 80x75x120 mm</t>
  </si>
  <si>
    <t>7b9eb027-76b2-4144-accb-a78a9ee54d37</t>
  </si>
  <si>
    <t>PowerA Drátový ovladač X / S / Xbox One Černý</t>
  </si>
  <si>
    <t>PowerA Wired Pad X/S/Xbox One Black</t>
  </si>
  <si>
    <t>7b9ec17a-eb0a-4d8a-89e2-a7a5c3f1387e</t>
  </si>
  <si>
    <t>KAMENNÁ MISKA na servírování břidlicového talíře</t>
  </si>
  <si>
    <t>STONE TRAY for serving slate plate slate</t>
  </si>
  <si>
    <t>7b9efbb3-c50c-4773-9528-49fdff66239c</t>
  </si>
  <si>
    <t>Halogenový LED stavební reflektor 50W stojan, dílenská lampa, kabel 230V</t>
  </si>
  <si>
    <t>Halogen LED Building Floodlight 50W Stand Workshop Lamp Wire 230V</t>
  </si>
  <si>
    <t>7b9f21cf-623d-416b-95ee-5c95e48f71ed</t>
  </si>
  <si>
    <t>Palmolive Naturals Mandle &amp; Hydratační mléko sprchový gel 750 ml</t>
  </si>
  <si>
    <t>Palmolive Naturals Almond &amp; Milk Moisturizing Shower Gel 750 ml</t>
  </si>
  <si>
    <t>7b9f66bc-b2d1-4ed2-b5d8-3b79dcfa6e38</t>
  </si>
  <si>
    <t>Philips 8718699774059 LED lampa 2,3 W GU4</t>
  </si>
  <si>
    <t>Philips 8718699774059 LED lamp 2.3 W GU4</t>
  </si>
  <si>
    <t>7b9f6ff9-0525-463e-aa1f-0927471f13ac</t>
  </si>
  <si>
    <t>FA1 731.111.001 Vypouštěcí zátka oleje, olejová miska</t>
  </si>
  <si>
    <t>FA1 731.111.001 Oil drain plug, oil pan</t>
  </si>
  <si>
    <t>7b9f7729-b45a-44b0-9a58-788097d2f3b0</t>
  </si>
  <si>
    <t>Žiletky na pedikúru Superly Blade pro Omega 10 kusů</t>
  </si>
  <si>
    <t>Superly Blade pedicure razors for Omega 10 pieces</t>
  </si>
  <si>
    <t>7b9f7fd4-8c59-4490-aced-35d82cd64539</t>
  </si>
  <si>
    <t>Multifunkční ohřívač Lionelo LOC-BABYPRESTO</t>
  </si>
  <si>
    <t>Multifunction heater Lionelo LOC-BABYPRESTO</t>
  </si>
  <si>
    <t>7b9fcb1f-978b-447d-b606-d08e3b1ca627</t>
  </si>
  <si>
    <t>Five Nights at Freddy's: Security Breach PlayStation 4 (PS4) krabicová</t>
  </si>
  <si>
    <t>Five Nights at Freddy's: Security Breach PlayStation 4 (PS4)</t>
  </si>
  <si>
    <t>7b9fe770-5c1a-4232-861e-698585a82ada</t>
  </si>
  <si>
    <t>Tradiční nůžky Fiskars 21 cm</t>
  </si>
  <si>
    <t>Traditional scissors Fiskars 21 cm</t>
  </si>
  <si>
    <t>7ba02e17-d1ac-4f55-a898-1a2a9e55b272</t>
  </si>
  <si>
    <t>POKOSOVÁ PILA - STOLNÍ PILA GTM 12 JL BOSCH</t>
  </si>
  <si>
    <t>SLASH - TABLE SAW GTM 12 JL BOSCH</t>
  </si>
  <si>
    <t>7ba05c63-ff1c-4235-aaae-e7d5f504f13f</t>
  </si>
  <si>
    <t>Hasiči s košem MalPlay109520 1:16</t>
  </si>
  <si>
    <t>Firefighter with basket MalPlay109520 1:16</t>
  </si>
  <si>
    <t>7ba06857-53c3-4905-b0cf-778be3991ac8</t>
  </si>
  <si>
    <t>Welly Fiat 125p taxi 1:43</t>
  </si>
  <si>
    <t>7ba06b4e-6d78-4275-8041-2ab237a23ae9</t>
  </si>
  <si>
    <t>Eldar čtvercové tílko bez rukávů velikost XL</t>
  </si>
  <si>
    <t>Eldar sleeveless square T-shirt size XL</t>
  </si>
  <si>
    <t>7ba07e55-8dba-43e5-8af4-ff6d4b9ff7af</t>
  </si>
  <si>
    <t>Trojúhelníkový šátek Zarys 96 cm x 0,96 x 136 1 ks</t>
  </si>
  <si>
    <t>Triangular scarf Zarys 96 cm x 0,96x136 1 pcs.</t>
  </si>
  <si>
    <t>7ba08b19-1c5b-415a-81d5-2ef189764a1d</t>
  </si>
  <si>
    <t>HOLÍNKY DĚTSKÉ BEFADO 162X103 oteplovací 29</t>
  </si>
  <si>
    <t>CHILDREN'S BOOTS BEFADO 162X103 warmer 29</t>
  </si>
  <si>
    <t>7ba09582-d8a0-4920-8e1e-eb10a8775fee</t>
  </si>
  <si>
    <t>Špaldová mouka Targroch 1000 g</t>
  </si>
  <si>
    <t>Spelt flour Targroch 1000 g</t>
  </si>
  <si>
    <t>7ba0a309-924d-4522-88d7-196cee3b8a5b</t>
  </si>
  <si>
    <t>Aktovka s rukojetí A4 Oxybag</t>
  </si>
  <si>
    <t>File with handle A4 Oxybag</t>
  </si>
  <si>
    <t>7ba0ba78-abf8-44d2-8443-d9c1a3c9a9d6</t>
  </si>
  <si>
    <t>Adidas pánské sportovní boty LDJ01 velikost 44 2/3</t>
  </si>
  <si>
    <t>Adidas men's sports shoes LDJ01 size 44 2/3</t>
  </si>
  <si>
    <t>7ba1013a-a9ab-464e-91b7-34b75ab90bfe</t>
  </si>
  <si>
    <t>FLEECOVÁ MIKINA DÁMSKÁ MIKINA FLEECOVÁ TEPLÁ 280 g/m2 HI-TEC LADY ZOE VELIKOST S</t>
  </si>
  <si>
    <t>FLEECE WOMEN'S FLEECE SWEATSHIRT WARM 280g/m2 HI-TEC LADY ZOE SIZE S</t>
  </si>
  <si>
    <t>7ba12de1-c0d8-47b3-9669-641cd72af14e</t>
  </si>
  <si>
    <t>Permanentní popisovač vícebarevný Kores 4 ks</t>
  </si>
  <si>
    <t>Permanent marker multicolor Kores 4 pcs.</t>
  </si>
  <si>
    <t>7ba14e78-0609-44ac-af9f-65ef53d85048</t>
  </si>
  <si>
    <t>Střešní průchodka Carbest 850491</t>
  </si>
  <si>
    <t>Przelotka dachowa Carbest 850491</t>
  </si>
  <si>
    <t>7ba14f9c-4d0f-4142-ba07-8c910c6c7ca2</t>
  </si>
  <si>
    <t>Rieker dámské sandály V0649-14 platforma velikost 37</t>
  </si>
  <si>
    <t>Rieker women's sandals V0649-14 platform size 37</t>
  </si>
  <si>
    <t>7ba16047-5bc5-45eb-a722-31b00653ef99</t>
  </si>
  <si>
    <t>CoolPack svačinový box CP FROZEN WHITE bílá</t>
  </si>
  <si>
    <t>CoolPack lunch box CP FROZEN WHITE white</t>
  </si>
  <si>
    <t>7ba16fe0-e19f-4b0d-b6f5-dff16f864fac</t>
  </si>
  <si>
    <t>Mýdlo na ruce 4U 500 ml antibakteriální pumpička růže</t>
  </si>
  <si>
    <t>Hand soap 4U 500ml pump antibacterial rose</t>
  </si>
  <si>
    <t>7ba17dd2-c465-48d5-a48f-2827a0cf3095</t>
  </si>
  <si>
    <t>Oči 18 mm pro hračky PODOBNÉ tmavě růžové Pár pro sovu bezpečné</t>
  </si>
  <si>
    <t>Eyes eyes 18MM for toys SIMILAR dark pink Couple for owl safe</t>
  </si>
  <si>
    <t>7ba19496-91fa-4a0f-8b1e-cd802201facb</t>
  </si>
  <si>
    <t>Heitmann Aktivní čistá jedlá soda v prášku 450 g</t>
  </si>
  <si>
    <t>Heitmann Active Pure Soda Powder Purified 450g</t>
  </si>
  <si>
    <t>7ba1a8cb-b57a-4ac8-81af-3d9cc5629d66</t>
  </si>
  <si>
    <t>Mýdlo Biały Jeleń 1000 ml 1000 g</t>
  </si>
  <si>
    <t>Soap Biały Jeleń 1000 ml 1000 g</t>
  </si>
  <si>
    <t>7ba1b13c-1e72-4a2c-b017-b92aeda5f60d</t>
  </si>
  <si>
    <t>Lee STRAIGHT FIT MVP pánské džíny jednoduché velikost 31/34</t>
  </si>
  <si>
    <t>Lee STRAIGHT FIT MVP Men's Straight Jeans Size 31/34</t>
  </si>
  <si>
    <t>7ba1d910-a7dc-49ce-9a16-d986749b6386</t>
  </si>
  <si>
    <t>Bederně-křížová ortéza Fitli velikost M</t>
  </si>
  <si>
    <t>Lumbar-sacral brace Fitli size M</t>
  </si>
  <si>
    <t>7ba1ef16-489c-4af8-98b1-c5dbd9c41aa1</t>
  </si>
  <si>
    <t>Držák na kokpit Feegar černý</t>
  </si>
  <si>
    <t>Holder cockpit Feegar black</t>
  </si>
  <si>
    <t>7ba1f54d-4365-491b-8c37-d8b51ce2360a</t>
  </si>
  <si>
    <t>Lak MOTIP 04001</t>
  </si>
  <si>
    <t>MOTIP 04001 varnish</t>
  </si>
  <si>
    <t>7ba22aff-7e77-4ca1-96bb-e77b448bab32</t>
  </si>
  <si>
    <t>Sada kutila Brio Builder 34591 Věk 3+ 121 dílků</t>
  </si>
  <si>
    <t>DIY kit Brio Builder 34591 3 years  121 elements</t>
  </si>
  <si>
    <t>7ba23661-7576-4203-8706-734f85ca38f6</t>
  </si>
  <si>
    <t>Zadní Kryt Speck pro Samsung Galaxy S25 Ultra bezbarvý</t>
  </si>
  <si>
    <t>Speck back for Samsung Galaxy S25 Ultra colorless</t>
  </si>
  <si>
    <t>7ba236b5-6a4b-4083-a8ad-4ce6167ca78f</t>
  </si>
  <si>
    <t>LoveSex krajkové body, nastavitelná ramínka, velikost</t>
  </si>
  <si>
    <t>LoveSex body lace, adjustable straps universal size</t>
  </si>
  <si>
    <t>7ba240ce-3c0d-420f-a136-9c0a74441a6f</t>
  </si>
  <si>
    <t>Dálkové ovládání pro LCD televizor SHARP FUNAI RC1910</t>
  </si>
  <si>
    <t>Remote Control for SHARP FUNAI RC1910 LCD TV</t>
  </si>
  <si>
    <t>7ba25ec0-cf91-4da5-ba9c-50bc7f15ffb4</t>
  </si>
  <si>
    <t>Figurka Exquisite Gaming Marvel Iron Man</t>
  </si>
  <si>
    <t>Figure Exquisite Gaming Marvel Iron Man</t>
  </si>
  <si>
    <t>7ba28522-f3b7-4d42-959e-53b432eeb1eb</t>
  </si>
  <si>
    <t>Elektrická stolní lišta GTV stříbrná</t>
  </si>
  <si>
    <t>Electric Countertop Strip GTV silver</t>
  </si>
  <si>
    <t>7ba29c89-96e3-477f-90db-7d7a3ae17b00</t>
  </si>
  <si>
    <t>Nike pánské boty Dunk Low Championship Court Purple DD1391-104 vel.</t>
  </si>
  <si>
    <t>Nike men's shoes Dunk Low Championship Court Purple DD1391-104 r. 36</t>
  </si>
  <si>
    <t>7ba2d43c-5081-4a0b-b908-3d11d73f334e</t>
  </si>
  <si>
    <t>Dýha napodobující mramor DecoMeister 90 x 25 cm</t>
  </si>
  <si>
    <t>DecoMeister marble veneer 90 x 25cm</t>
  </si>
  <si>
    <t>7ba2f2f0-f810-4517-a882-a28502859b3c</t>
  </si>
  <si>
    <t>Olivovač Geko G03221</t>
  </si>
  <si>
    <t>Geko G03221 oiler</t>
  </si>
  <si>
    <t>7ba2f9ba-b815-4282-a6cf-70be2070f407</t>
  </si>
  <si>
    <t>Sušička na houby a ovoce 320 W SO2090 CONCEPT</t>
  </si>
  <si>
    <t>Dryer for mushrooms, fruit 320 W SO2090 CONCEPT</t>
  </si>
  <si>
    <t>7ba2fbd8-d787-4b8c-a1a0-18bfc32ab1d8</t>
  </si>
  <si>
    <t>Kuličkové krmítko Ferplast 600 ml</t>
  </si>
  <si>
    <t>Ball drinker Ferplast 600 ml</t>
  </si>
  <si>
    <t>7ba30241-0c7c-4f0c-a69e-0d11f2090bca</t>
  </si>
  <si>
    <t>Aku Šroubovák Fieldmann s akumulátorovým napájením 3,6 V FDS 10112-A</t>
  </si>
  <si>
    <t>Fieldmann screwdriver, battery powered 3.6 V FDS 10112-A</t>
  </si>
  <si>
    <t>7ba345fd-c034-4065-9682-6b7577869d1f</t>
  </si>
  <si>
    <t>Puzzle 4v1 Bluey 21526 Clementoni Super Barva 3+ Blue Bingo</t>
  </si>
  <si>
    <t>4in1 puzzle Bluey 21526 Clementoni Super Color 3+ Blue Bingo</t>
  </si>
  <si>
    <t>7ba34fe1-e99f-42d0-a84a-0bc9b26827fc</t>
  </si>
  <si>
    <t>Gorsenia podprsenka měkká černá velikost 65E</t>
  </si>
  <si>
    <t>Gorsenia soft bra black size 65E</t>
  </si>
  <si>
    <t>7ba35384-1b1c-4e12-bde5-f9469fdedb62</t>
  </si>
  <si>
    <t>SYSTÉM KAPKOVÉHO ZAVLAŽOVÁNÍ VODNÍ CLONA ZAVLAŽOVAČ MLHA SADA 25 M</t>
  </si>
  <si>
    <t>DRIP IRRIGATION SYSTEM WATER CURTAIN SPRINKLER MIST SET 25M</t>
  </si>
  <si>
    <t>7ba35c9a-7728-4cb1-b34e-b8e390b7290f</t>
  </si>
  <si>
    <t>LAHEV NA PITÍ AQUA PURE 400ML PINK / ŠEDÁ ASTRA</t>
  </si>
  <si>
    <t>WATER BOTTLE AQUA PURE 400ML PINK/GRAY ASTRA</t>
  </si>
  <si>
    <t>7ba39d5b-7f72-4f28-80c5-f530345cec79</t>
  </si>
  <si>
    <t>Warhammer 40000 48-62 Games Workshop</t>
  </si>
  <si>
    <t>Warhammer 40,000 48-62 Games Workshop</t>
  </si>
  <si>
    <t>7ba3a166-ed48-48d7-bd4d-8659282d3fb2</t>
  </si>
  <si>
    <t>LEHKÉ HERNÍ SLUCHÁTKA PS5 Kabelová BÍLÁ</t>
  </si>
  <si>
    <t>LIGHTWEIGHT PS5 GAMING HEADSETS Wired WHITE</t>
  </si>
  <si>
    <t>7ba3c41d-dc3b-4b93-b8a3-e58d30995cf8</t>
  </si>
  <si>
    <t>Elektrická Zásuvka hermetické Ospel bílé</t>
  </si>
  <si>
    <t>Socket Electric sealed Ospel white</t>
  </si>
  <si>
    <t>7ba3c5b1-11ef-4501-9142-0b99421f59c0</t>
  </si>
  <si>
    <t>LEZECKÉ ÚCHYTY KAMENY ŠROUBY SADA 20 KUSŮ</t>
  </si>
  <si>
    <t>HANDLES STONES FOR CLIMBING SCREWS SET OF 20 PCS</t>
  </si>
  <si>
    <t>7ba3eb84-d9af-41b3-88b7-c9c64aa5af51</t>
  </si>
  <si>
    <t>Niceboy PILOT Q2 WiFi</t>
  </si>
  <si>
    <t>Niceboy PILOT Q2 WiFi video recorder</t>
  </si>
  <si>
    <t>7ba42dde-4b47-4ffd-883a-33723bd5af9a</t>
  </si>
  <si>
    <t>Efektní krémová tapeta ORNAMENT se zlatem</t>
  </si>
  <si>
    <t>Wallpaper Glamorous ORNAMENT Cream with Gold</t>
  </si>
  <si>
    <t>7ba4958e-64f8-4fc7-ad09-42a305e2a42a</t>
  </si>
  <si>
    <t>Condoms kondomy 57 mm 3ks</t>
  </si>
  <si>
    <t>Condoms 57mm condoms 3pcs</t>
  </si>
  <si>
    <t>7ba4a5c2-4076-468a-856d-4828dff74813</t>
  </si>
  <si>
    <t>Udírenský hák Browin</t>
  </si>
  <si>
    <t>Browin smoking hook</t>
  </si>
  <si>
    <t>7ba4b426-691d-4d07-99bd-9cad6fa507d3</t>
  </si>
  <si>
    <t>Handi Help Plachta 110 g/m2 2 x 3 m</t>
  </si>
  <si>
    <t>Handi Help Tarpaulin 110 g/m2 2 x 3m</t>
  </si>
  <si>
    <t>7ba4b890-cee1-4e2f-87a3-0e8cd9c513cb</t>
  </si>
  <si>
    <t>Mýdlo Cztery Szpaki 110 ml 110 g</t>
  </si>
  <si>
    <t>Soap Cztery Szpaki 110 ml 110 g</t>
  </si>
  <si>
    <t>7ba4d7f3-02b5-46e8-8a1d-2f4dd767ed49</t>
  </si>
  <si>
    <t>MOVit AntiHerp L-lysin Zinek 30 tbl.</t>
  </si>
  <si>
    <t>MOVit AntiHerp L-Lysine Zinc 30 tbl.</t>
  </si>
  <si>
    <t>7ba4e164-549f-4c6d-b6f6-46cc518fdf4d</t>
  </si>
  <si>
    <t>LEGO Technic 30682 Rover NASA Mars Perseverance</t>
  </si>
  <si>
    <t>LEGO Technic 30682 NASA Mars Rover Perseverance</t>
  </si>
  <si>
    <t>7ba4ebfc-2b40-4076-a5ba-99b2349fdf94</t>
  </si>
  <si>
    <t>Pastelky Starpak 24 ks</t>
  </si>
  <si>
    <t>Pencil pencils Starpak 24 pcs.</t>
  </si>
  <si>
    <t>7ba4f089-6636-44d1-bf29-bb9380e1d947</t>
  </si>
  <si>
    <t>Toner do OKI modrý (cyan)</t>
  </si>
  <si>
    <t>Toner for OKI blue (cyan)</t>
  </si>
  <si>
    <t>7ba4f20a-cd48-45a0-9cc3-d4677b6d5a73</t>
  </si>
  <si>
    <t>Befado dětské sandálky eko kůže modré velikost 26</t>
  </si>
  <si>
    <t>Befado children's sandals eco leather blue size 26</t>
  </si>
  <si>
    <t>7ba59cd0-7439-42c5-875f-befe9e0797a9</t>
  </si>
  <si>
    <t>Moletované sáčky do vakuového balicího stroje 12x20 50</t>
  </si>
  <si>
    <t>Knurled bags for vacuum packing machine 12x20 50</t>
  </si>
  <si>
    <t>7ba5a9d2-a71c-4e62-9e03-6cd0cd27e903</t>
  </si>
  <si>
    <t>Rieker dámské sandály 62941-00 platforma velikost 41</t>
  </si>
  <si>
    <t>Rieker women's sandals 62941-00 platform size 41</t>
  </si>
  <si>
    <t>7ba5e372-678e-40a0-ae41-31f7408e9e4d</t>
  </si>
  <si>
    <t>FIGURKA KERAMICKÁ SOVA BÍLÁ STŘÍBRNÁ DÁREK</t>
  </si>
  <si>
    <t>Figurine owl ceramic white silver gift</t>
  </si>
  <si>
    <t>7ba60920-c41b-4fb9-b789-8cfe70ab96a7</t>
  </si>
  <si>
    <t>Pistachio Macaron krém na ruce 30 ml</t>
  </si>
  <si>
    <t>Pistachio Macaron Hand Cream 30 ML</t>
  </si>
  <si>
    <t>7ba62616-634c-4807-838b-bac36c9b3dad</t>
  </si>
  <si>
    <t>Befado papuče Rzepy růžové velikost 19</t>
  </si>
  <si>
    <t>Befado children's slippers Velcro pink size 19</t>
  </si>
  <si>
    <t>7ba63b67-e1b1-48f8-bbf2-86af8456c016</t>
  </si>
  <si>
    <t>Sabrina Carpenter Sweet Tooth Cherry Baby parfémovaná voda pro ženy 75 ml</t>
  </si>
  <si>
    <t>Sabrina Carpenter Sweet Tooth Cherry Baby Eau de Parfum for women 75 ml</t>
  </si>
  <si>
    <t>7ba647a7-a23f-4033-9e8b-45f1148b1ad5</t>
  </si>
  <si>
    <t>PRSTÝNEK PRSTEN ČERNÝ OCEL s gravírováním 23</t>
  </si>
  <si>
    <t>RING RING BLACK STEEL with engraving 23</t>
  </si>
  <si>
    <t>7ba64ee7-05e2-418f-9209-b09b8b9cf3fe</t>
  </si>
  <si>
    <t>Pero na glazuru Drel DR-TSP-01</t>
  </si>
  <si>
    <t>Drel stylus DR-TSP-01</t>
  </si>
  <si>
    <t>7ba675f7-b0b2-4082-b9cf-afd07e46dcf3</t>
  </si>
  <si>
    <t>Pohon pro garážová vrata IN 553036</t>
  </si>
  <si>
    <t>Garage door drive IN 553036</t>
  </si>
  <si>
    <t>7ba6c87d-ac50-43ee-b5fb-f6cc1a4f0a9e</t>
  </si>
  <si>
    <t>Mann-Filter FP 34 003 Filtr, větrání prostoru pro cestující</t>
  </si>
  <si>
    <t>Mann-Filter FP 34 003 Filtr, wentylacja przestrzeni pasażerskiej</t>
  </si>
  <si>
    <t>7ba706cb-5ea1-47c8-949f-15954cf5ab84</t>
  </si>
  <si>
    <t>RC auto Mario Kart 2,4 GHz</t>
  </si>
  <si>
    <t>Mario Kart 2.4GHz RC car</t>
  </si>
  <si>
    <t>7ba71507-cb79-49bd-84cf-49d48735538b</t>
  </si>
  <si>
    <t>Závěsná lampa Polux Denmark 1 – světelné body E27</t>
  </si>
  <si>
    <t>Polux Denmark pendant lamp 1 - E27 light points</t>
  </si>
  <si>
    <t>7ba73bf2-3497-4ac5-bbca-0e402e0cb30a</t>
  </si>
  <si>
    <t>Sprchová baterie Rea CLIF zlatá</t>
  </si>
  <si>
    <t>Rea CLIF gold shower faucet</t>
  </si>
  <si>
    <t>7ba74268-e82c-477c-a5f1-66f580fd6e5f</t>
  </si>
  <si>
    <t>Djembe Garthen D00592</t>
  </si>
  <si>
    <t>7ba746d9-3cba-4ce2-887a-092d8dccfa08</t>
  </si>
  <si>
    <t>PÁNSKÉ DŽÍNY TRUBIČKY LEE MALOVANÉ L736QDHQ 27/32</t>
  </si>
  <si>
    <t>MEN'S SKINNY JEANS LEE MALONE L736QDHQ 27/32</t>
  </si>
  <si>
    <t>7ba7896d-9296-4001-ad85-4245a96e3978</t>
  </si>
  <si>
    <t>Brykiet drzewny 2,5 kg</t>
  </si>
  <si>
    <t>Grill Brykiet drzewny 2.5 kg</t>
  </si>
  <si>
    <t>7ba7b204-a82c-4e8e-9c1b-aeb89ebd95c0</t>
  </si>
  <si>
    <t>Rohový psací stůl TecTake 138 x 138 x 75,5 cm dub sonoma</t>
  </si>
  <si>
    <t>Corner desk TecTake 138 x 138 x 75,5 cm sonoma oak</t>
  </si>
  <si>
    <t>7ba7b6cf-2127-4c7e-ab23-6b48e39d4f13</t>
  </si>
  <si>
    <t>BRZDOVÉ DESTIČKY PŘEDNÍ RENAULT CLIO III MEGANE II SCENIC II</t>
  </si>
  <si>
    <t>BRAKE PADS FRONT RENAULT CLIO III MEGANE II SCENIC II</t>
  </si>
  <si>
    <t>7ba7e77e-1779-49d1-b639-9461e114183d</t>
  </si>
  <si>
    <t>Kuličkové nábytkové vedení 45,5 x 550 x 12,7 mm</t>
  </si>
  <si>
    <t>Ball furniture guide 45,5 x 550 x 12,7 mm</t>
  </si>
  <si>
    <t>7ba7fd60-5bf1-4c2a-9cd5-3dcf4137d4bc</t>
  </si>
  <si>
    <t>Akumulátorová svítilna Milwaukee M18 TLED-0 4932430361</t>
  </si>
  <si>
    <t>Milwaukee M18 TLED-0 4932430361 rechargeable flashlight</t>
  </si>
  <si>
    <t>7ba80bcc-b86f-470e-964c-71479b72b63b</t>
  </si>
  <si>
    <t>Pánské tričko adidas Estro 19 Jersey bílé DP3234 VELIKOST L</t>
  </si>
  <si>
    <t>Men's T-shirt adidas Estro 19 Jersey white DP3234 SIZE L</t>
  </si>
  <si>
    <t>7ba832f6-8131-4cc2-a796-3e0fadd8a0e9</t>
  </si>
  <si>
    <t>Truhlářská svorka TAGRED 4 ks</t>
  </si>
  <si>
    <t>Clamp carpentry TAGRED 4 pcs</t>
  </si>
  <si>
    <t>7ba87a87-e7bf-4cf2-ba06-a7a83ad2d8d9</t>
  </si>
  <si>
    <t>Kondicionér na vlasy Tigi 237 ml</t>
  </si>
  <si>
    <t>Hair conditioner Tigi 237 ml</t>
  </si>
  <si>
    <t>7ba89d6a-3aca-4065-ae64-91f31e3501ae</t>
  </si>
  <si>
    <t>Lesklý fotografický papír A5 180 g/m2 50 Ks</t>
  </si>
  <si>
    <t>Glossy photo paper A5 180 g/m2 50 pcs</t>
  </si>
  <si>
    <t>7ba8f65f-16fd-4ea9-abc5-a519c5bc95f1</t>
  </si>
  <si>
    <t>Yedoo Koloběžka Tidit candypink</t>
  </si>
  <si>
    <t>Yedoo Scooter Tidit candypink</t>
  </si>
  <si>
    <t>7ba8f894-411c-4356-b6df-f13e8af71f30</t>
  </si>
  <si>
    <t>PROSTĚRADLO BAVLNA LÁTKOVÉ 120x60 BABYMAM</t>
  </si>
  <si>
    <t>COTTON BED SHEET 120x60 BABYMAM</t>
  </si>
  <si>
    <t>7ba90ef4-e007-4750-b6a2-5f13b9591bfe</t>
  </si>
  <si>
    <t>Nabíječka automobilová, USB typ C Alogy 3000 mA</t>
  </si>
  <si>
    <t>Car charger, USB type C Alogy 3000 mA</t>
  </si>
  <si>
    <t>7ba940d5-d369-4232-9093-0e21c4876d20</t>
  </si>
  <si>
    <t>Plynová pružina víka zavazadlového prostoru DACO SG2823</t>
  </si>
  <si>
    <t>Gas spring, boot cover DACO SG2823</t>
  </si>
  <si>
    <t>7ba97158-92d0-4e27-9262-836bbe48547e</t>
  </si>
  <si>
    <t>DC sportovní obuv přírodní kůže bílá velikost 35,5</t>
  </si>
  <si>
    <t>DC sports shoes genuine leather white size 35,5</t>
  </si>
  <si>
    <t>7ba9b372-ec2e-47d9-b0d5-aa04b4fa1e5f</t>
  </si>
  <si>
    <t>OCHRANNÉ POUZDRO PRO HODINKY HUAWEI WATCH GT4 GT 4 46 MM NA SILIKONOVÝ DISPLEJ</t>
  </si>
  <si>
    <t>PROTECTIVE CASE FOR HUAWEI WATCH GT4 GT 4 46MM, SILICONE SCREEN CASE</t>
  </si>
  <si>
    <t>7ba9e2bd-52f3-4d77-8edf-60362532df15</t>
  </si>
  <si>
    <t>KYB 553356 Tlumič</t>
  </si>
  <si>
    <t>KYB 553356 Shock absorber</t>
  </si>
  <si>
    <t>7baa0ff0-0c8a-4c8a-a171-d73677d43a79</t>
  </si>
  <si>
    <t>Pilot 4Pro TELEC433 433,92 MHz</t>
  </si>
  <si>
    <t>Remote control 4Pro TELEC433 433,92 MHz</t>
  </si>
  <si>
    <t>7baa39d9-ae12-40ac-9bfe-1b17ec5ec090</t>
  </si>
  <si>
    <t>Vonný olej Naturalne aromaty Jasmín a růže 12 ml</t>
  </si>
  <si>
    <t>Fragrance oil Naturalne aromaty Jasmine and rose 12 ml</t>
  </si>
  <si>
    <t>7baa4230-f9e2-4c9d-91fb-829b2b7af43e</t>
  </si>
  <si>
    <t>Zadní Kryt Nillkin pro Xiaomi Redmi Note 13 Pro 5G modrý</t>
  </si>
  <si>
    <t>Back Nillkin for Xiaomi Redmi Note 13 Pro 5G blue</t>
  </si>
  <si>
    <t>7baa48bf-05a9-491c-98f1-aff61e244174</t>
  </si>
  <si>
    <t>Foliový balónek 86 cm číslice 5, černý, narozeniny</t>
  </si>
  <si>
    <t>Foil balloon number 5, 86 cm, black birthday</t>
  </si>
  <si>
    <t>7baa7533-9643-4064-a089-844eb14f217c</t>
  </si>
  <si>
    <t>7baa8004-1629-4361-843d-300576f8b6a6</t>
  </si>
  <si>
    <t>Podpalovač Nanomax 0,5 kg</t>
  </si>
  <si>
    <t>Starter Nanomax 0,5 kg</t>
  </si>
  <si>
    <t>7baa87d8-a1a7-4004-bcc2-8e779086e6d1</t>
  </si>
  <si>
    <t>Stropní zapuštěné svítidlo GTV 13 W, integrovaný LED zdroj 17 cm, bílá barva</t>
  </si>
  <si>
    <t>GTV 13 W recessed ceiling light with integrated LED source 17 cm white</t>
  </si>
  <si>
    <t>7baad968-4851-4046-95d9-279203b812e3</t>
  </si>
  <si>
    <t>Podprsenka Viki 581 Zofia sexy měkká černá 75D</t>
  </si>
  <si>
    <t>Bra Viki 581 Zofia sexy soft black 75D</t>
  </si>
  <si>
    <t>7baadfab-a456-4d57-9bb0-2a45ddf0d2c0</t>
  </si>
  <si>
    <t>Síťové rádio AM, FM Blaupunkt CR80USB</t>
  </si>
  <si>
    <t>Network radio AM, FM Blaupunkt CR80USB</t>
  </si>
  <si>
    <t>7baae78f-5df8-41c1-b0e2-b78078200128</t>
  </si>
  <si>
    <t>7bab02be-2a92-4068-9b22-2cf4d133771c</t>
  </si>
  <si>
    <t>7bab1471-5533-4d4f-8071-6906e43126d9</t>
  </si>
  <si>
    <t>Polcar RX90230 spony k uchycení krytu motoru</t>
  </si>
  <si>
    <t>Polcar RX90230 spinki osłony silnika</t>
  </si>
  <si>
    <t>7bab1a2a-8a23-4d4d-b7c3-4348dae42133</t>
  </si>
  <si>
    <t>Taktový spínač 6x6mm h-4,3mm 2 PIN 10 Ks</t>
  </si>
  <si>
    <t>Tact Switch 6x6mm h-4.3mm 2 PIN 10pcs</t>
  </si>
  <si>
    <t>7bab5712-7a5d-402b-9fd4-89985d60550e</t>
  </si>
  <si>
    <t>Podesedák Osann Junior 2024 Nero</t>
  </si>
  <si>
    <t>Seater Osann Junior 2024 Nero</t>
  </si>
  <si>
    <t>7bab8986-b654-4021-b3cf-2ecb1b3b55e9</t>
  </si>
  <si>
    <t>Podprsenka MĚKKÁ Gorsenia K441 Luisse béžová 95K</t>
  </si>
  <si>
    <t>Soft bra Gorsenia K441 Luisse beige 95K</t>
  </si>
  <si>
    <t>7bab9a41-c912-4e9e-a8ee-bd12a1147171</t>
  </si>
  <si>
    <t>Kuchyňská nádoba pro skladování potravin a potravin 1,6 l</t>
  </si>
  <si>
    <t>Kitchen container for food storage of food products 1,6L</t>
  </si>
  <si>
    <t>7baba153-fe82-4375-9f48-ba39fe5055aa</t>
  </si>
  <si>
    <t>ZIMNÍ BOTY ZATEPLENÉ NEPROMOKAVÉ SNĚHULE NÁMOŘNICKÁ MODRÁ TRAPERY KOTNÍKOVÉ BOTY NAD KOTNÍK</t>
  </si>
  <si>
    <t>WINTER BOOTS INSULATED SNOW BOOTS WATERPROOF NAVY BLUE TRAPPER ANKLE BOOTS</t>
  </si>
  <si>
    <t>7baba41a-ef06-4690-9a9a-a6f4948a2794</t>
  </si>
  <si>
    <t>CLICK-CLACK T201M-H1-3 (ANNA MH ) ZÁTKA PRO UMYVADLO</t>
  </si>
  <si>
    <t>CLICK-CLACK T201M-H1-3 (ANNA MH) WASHBASIN PLUG</t>
  </si>
  <si>
    <t>7babb0d0-dfe4-4eaf-bace-663449742a35</t>
  </si>
  <si>
    <t>KRMÍTKO PRO PTÁKY IH MAXI</t>
  </si>
  <si>
    <t>IH MAXI BIRD FEEDER</t>
  </si>
  <si>
    <t>7babb43f-52f2-48cc-bf23-523a2c7bbec7</t>
  </si>
  <si>
    <t>Tempish Kolečkové brusle Rebel T Girl černá 33-36</t>
  </si>
  <si>
    <t>Tempish Rebel T adjustable skates for kids pink</t>
  </si>
  <si>
    <t>7babbce3-2433-48b4-91e4-6f24babfc6f8</t>
  </si>
  <si>
    <t>Panenka LOL Surprise OMG Tough Chick dárek (překvapení)</t>
  </si>
  <si>
    <t>LOL Surprise Doll OMG tough chick Present (Surprise)</t>
  </si>
  <si>
    <t>7babc43d-a5ea-4eb7-bf98-4e4096abaaf0</t>
  </si>
  <si>
    <t>SAMOVRTNÝ ŠROUB DO MŮSTKU BIMETAL 6X25 MM 10 KS</t>
  </si>
  <si>
    <t>SELF-DRILLING SCREW FOR BRIDGE BIMETAL 6X25MM 10 PCS</t>
  </si>
  <si>
    <t>7babd188-fb51-45db-a183-97b5841acfe2</t>
  </si>
  <si>
    <t>Grilovací jehla s motorem pro gril Nevada</t>
  </si>
  <si>
    <t>Barbecue Needle Motor Nevada Grill</t>
  </si>
  <si>
    <t>7bac0d83-a178-4a67-af22-76a5d63c9ccf</t>
  </si>
  <si>
    <t>Magnum Jerky tyčka křížová Jehněčí 12,5 cm (50 ks)</t>
  </si>
  <si>
    <t>Dental swabs Magnum Dental cross stick lamb 50 pcs</t>
  </si>
  <si>
    <t>7bac1214-40f5-4c4e-87bb-56397182e285</t>
  </si>
  <si>
    <t>KTEROU PUMPU ZVOLIT PRO VÝMĚNU VODY V AKVÁRIU</t>
  </si>
  <si>
    <t>WHICH PUMP TO CHOOSE FOR CHANGING WATER IN THE AQUARIUM</t>
  </si>
  <si>
    <t>7bac2abb-87a1-4110-89f4-af204225346b</t>
  </si>
  <si>
    <t>Sada Aquaforest Ballinga Component +1 +2 +3 3x5 l</t>
  </si>
  <si>
    <t>Aquaforest Ballinga Component 1 2 3 3x5 l</t>
  </si>
  <si>
    <t>7bac3714-242c-441d-bce9-b4e66d28b36a</t>
  </si>
  <si>
    <t>Černucha zrno Targroch 500 g</t>
  </si>
  <si>
    <t>Nigella grain Targroch 500 g</t>
  </si>
  <si>
    <t>7bac5f34-89e3-4139-aee4-f80a1a63b5f8</t>
  </si>
  <si>
    <t>INTEX plavecká koupací čepice 55992 silicon bílá</t>
  </si>
  <si>
    <t>INTEX swimming cap 55992 silicon white</t>
  </si>
  <si>
    <t>7bac9fb7-0bed-493f-9998-79b0ff73fdc2</t>
  </si>
  <si>
    <t>Nástavec 1/2", 41 mm, šestihranný</t>
  </si>
  <si>
    <t>Cap 1/2", 41 mm, 6-angle</t>
  </si>
  <si>
    <t>7bad0133-9c09-4fc3-a57f-886a04979a7a</t>
  </si>
  <si>
    <t>Forma na bábovku Brunbeste 27 cm, průměr 24 cm</t>
  </si>
  <si>
    <t>Brunbeste cake tin 27cm diameter 24cm</t>
  </si>
  <si>
    <t>7bad1849-ace8-42b0-b93b-6e455d860e39</t>
  </si>
  <si>
    <t>Propiska tradiční modrý Maped</t>
  </si>
  <si>
    <t>Traditional pen blue Maped</t>
  </si>
  <si>
    <t>7bad1bab-c696-44c5-a7a9-e7984f3d3051</t>
  </si>
  <si>
    <t>MollyLac hybridní lak na nehty, barva 641</t>
  </si>
  <si>
    <t>MollyLac hybrid nail polish color 641</t>
  </si>
  <si>
    <t>7bad2b0e-67f8-41cc-8642-ef974d93d784</t>
  </si>
  <si>
    <t>THE FACE SHOP Rice Water Bright 300 ml pleťová pěna</t>
  </si>
  <si>
    <t>THE FACE SHOP Rice Water Bright 300 ml facial foam</t>
  </si>
  <si>
    <t>7bada5f3-e105-466f-b28f-47d935c8775c</t>
  </si>
  <si>
    <t>Autorádio KAPUD 2</t>
  </si>
  <si>
    <t>KAPUD 2 car radio</t>
  </si>
  <si>
    <t>7badc16a-ade7-4ece-93e9-62a2037b5c9f</t>
  </si>
  <si>
    <t>Lakovací maska 3M 7502 polomaska</t>
  </si>
  <si>
    <t>Mask Varnish 3M 7502 Half Mask Respirator</t>
  </si>
  <si>
    <t>7badeece-faca-4a77-bb76-a7eb0524f3c4</t>
  </si>
  <si>
    <t>Oblečení pro panenky 42-44 cm - teplákovka - oblečení - miminko</t>
  </si>
  <si>
    <t>Doll clothes 42-44 cm - tracksuit - clothes - baby</t>
  </si>
  <si>
    <t>7badef62-cca8-431d-92a8-273abd9fc619</t>
  </si>
  <si>
    <t>Automatická Dvířka Do Kurníku s časovačem stop nejlepší kvalita 2025</t>
  </si>
  <si>
    <t>Automatic Chicken Coop Door With Timer Stop Best Quality 2025</t>
  </si>
  <si>
    <t>7bae0f08-2698-4f00-b588-380253a610f9</t>
  </si>
  <si>
    <t>Daisy Dubai Truffles – Pistáciové lanýže v čokoládě (100 g)</t>
  </si>
  <si>
    <t>Daisy Dubai Truffles – Pistachio Truffles in Chocolate (100 g)</t>
  </si>
  <si>
    <t>7bae341a-363d-44d3-8ed6-06eb8d929ab4</t>
  </si>
  <si>
    <t>Florbalová hokejka levá Artis Attack 32 SR - 100 L 100 cm 1 ks</t>
  </si>
  <si>
    <t>Floorball bat left Artis Attack 32 SR - 100 L 100 cm 1 pc.</t>
  </si>
  <si>
    <t>7bae50fa-0851-404d-a541-7b6ac2bf404b</t>
  </si>
  <si>
    <t>TLAKOVÁ MYČKA STANLEY SXPW16 190BAR, KOVOVÁ, ZAHRADNÍ PUMPA</t>
  </si>
  <si>
    <t>PRESSURE WASHER STANLEY SXPW16 190BAR METAL PATIO PUMP</t>
  </si>
  <si>
    <t>7bae9b2d-cd05-400c-8213-12077b466178</t>
  </si>
  <si>
    <t>BAREFOOT Dámské elegantní nazouvací lodičky 1771POL černé 39</t>
  </si>
  <si>
    <t>BAREFOOT Women's PUMPS elegant slip-on 1771POL black 39</t>
  </si>
  <si>
    <t>7baec586-7907-43d6-9fa7-bfe5df286067</t>
  </si>
  <si>
    <t>Gel na unavené nohy Donum Naturea 200 ml</t>
  </si>
  <si>
    <t>Donum Naturea gel for tired legs 200 ml</t>
  </si>
  <si>
    <t>7baed494-a6a7-4c60-bbf6-1377992c911c</t>
  </si>
  <si>
    <t>Puma fotbalové kopačky Fotbalová obuv Puma Future 7 Play FG/AG velikost 35</t>
  </si>
  <si>
    <t>Puma soccer cleats Football boots Puma Future 7 Play FG/AG size 35</t>
  </si>
  <si>
    <t>7baefe9f-93fc-4314-9c26-9663158d83f4</t>
  </si>
  <si>
    <t>Abakus 140-01-315 Hydraulická pumpa, řízení</t>
  </si>
  <si>
    <t>Abakus 140-01-315 Hydraulic pump, steering system</t>
  </si>
  <si>
    <t>7baf0f01-4975-42e1-b8f8-67e95157c32c</t>
  </si>
  <si>
    <t>Zadní přehazovačka Shimano RD-M370 SGS - dlouhá 9 rz.</t>
  </si>
  <si>
    <t>Rear derailleur Shimano RD-M370 SGS - long 9 rz.</t>
  </si>
  <si>
    <t>7baf1a5c-ecc9-4a77-b782-d202e15b464c</t>
  </si>
  <si>
    <t>Na jedno použití vložky Canpol babies bílé 30 ks</t>
  </si>
  <si>
    <t>Disposable inserts Canpol babies white 30 pcs.</t>
  </si>
  <si>
    <t>7baf3d8e-3184-4498-9358-5bf4be2343d6</t>
  </si>
  <si>
    <t>Tenisky BIG STAR GG274007 černé, černé, vel. 40</t>
  </si>
  <si>
    <t>BIG STAR GG274007 black sneakers, size 40</t>
  </si>
  <si>
    <t>7baf611f-0aa3-4452-a96b-54881ad58e1f</t>
  </si>
  <si>
    <t>Desigual pánská vesta žlutá velikost S/L</t>
  </si>
  <si>
    <t>Desigual men's vest yellow size S/L</t>
  </si>
  <si>
    <t>7baf65fb-7c34-431e-9593-19495f9ec880</t>
  </si>
  <si>
    <t>Bezdrátová sluchátka do uší Sencor SEP 710BT</t>
  </si>
  <si>
    <t>Wireless headphones on-the-ear Sencor SEP 710BT</t>
  </si>
  <si>
    <t>7bafa556-609a-4475-aa13-6a3351fbc940</t>
  </si>
  <si>
    <t>Magické, nehasnoucí svíčky 10/10</t>
  </si>
  <si>
    <t>Magic, undying candles 10/10</t>
  </si>
  <si>
    <t>7bb02c8e-8c59-46ca-b638-4a5f30590467</t>
  </si>
  <si>
    <t>Aksamitka úzkolistá Starfire mix semen 0,5g nízká DROBNÉ ČETNÉ KVĚTY</t>
  </si>
  <si>
    <t>Narrow-leaved velvet Starfire mix seeds 0,5g low FINE NUMEROUS FLOWERS</t>
  </si>
  <si>
    <t>7bb0356d-1602-420d-86a4-0f758707aaa6</t>
  </si>
  <si>
    <t>Stan na trampolínu Aga K11522 250 cm tmavě zelený</t>
  </si>
  <si>
    <t>Trampoline tent Aga K11522 250 cm dark green</t>
  </si>
  <si>
    <t>7bb04c83-d4f3-464c-bbcf-a49af3272ed7</t>
  </si>
  <si>
    <t>Kondicionér Mielle Strengthening Máta Rozmarýn (355 m)</t>
  </si>
  <si>
    <t>Mielle Strengthening Mint Rosemary Conditioner (355 m</t>
  </si>
  <si>
    <t>7bb07d3e-33f9-49ce-8aaa-af513cd3e228</t>
  </si>
  <si>
    <t>Susan dlouhé třpytivé šaty s výstřihem a prošíváním v pase - béžové, velikost S</t>
  </si>
  <si>
    <t>Susan long glitter dress with neckline and stitching at the waist - beige S</t>
  </si>
  <si>
    <t>7bb0abf9-2415-42e4-b31c-8b35a1753c95</t>
  </si>
  <si>
    <t>Nabíječka Qoltec pro elektrokoloběžku 36V | 42V | 2A | 5.5*2.1</t>
  </si>
  <si>
    <t>Qoltec charger for 36V | 42V | 2A | 5.5*2.1 electric scooter bike</t>
  </si>
  <si>
    <t>7bb0cbe3-0fc5-4bad-92a4-f4670528020f</t>
  </si>
  <si>
    <t>Akinu silikonové stelivo levandulový písek 3,6 l</t>
  </si>
  <si>
    <t>Akinu lavender silicone litter 3,6 l</t>
  </si>
  <si>
    <t>7bb107ba-b6a1-4dbe-9bb5-697ee5be37fa</t>
  </si>
  <si>
    <t>Tričko Helikon-Tex Taiga 3XL bavlna</t>
  </si>
  <si>
    <t>T-shirt Helikon-Tex Taiga 3XL cotton</t>
  </si>
  <si>
    <t>7bb13b3b-7224-4d4d-a12d-060fabe05706</t>
  </si>
  <si>
    <t>Ava polovyztužená podprsenka černá velikost 100D</t>
  </si>
  <si>
    <t>Ava semi-rigid bra black size 100D</t>
  </si>
  <si>
    <t>7bb1d066-31e8-43fd-b9a4-11e1dacced9f</t>
  </si>
  <si>
    <t>Paprika CALIPSO semena 0,5 g</t>
  </si>
  <si>
    <t>Pepper CALIPSO seeds 0,5 g</t>
  </si>
  <si>
    <t>7bb1d7b7-2a7c-439a-a2c2-d09d68421d0e</t>
  </si>
  <si>
    <t>Tetra Easybalance 250ml</t>
  </si>
  <si>
    <t>7bb1f62c-7dc9-47af-8a29-02b310ec2202</t>
  </si>
  <si>
    <t>Nůž mačeta BSH ADVENTURE</t>
  </si>
  <si>
    <t>BSH ADVENTURE machete knife</t>
  </si>
  <si>
    <t>7bb207a1-1a43-45de-9e42-4121644398b5</t>
  </si>
  <si>
    <t>Cleamen tekutý čistič podlah 1 l</t>
  </si>
  <si>
    <t>Cleamen floor cleaning liquid 1l</t>
  </si>
  <si>
    <t>7bb20be3-5a3b-401d-9688-e4b482284bb7</t>
  </si>
  <si>
    <t>LEGO Art 31217 Kolekce zvířat – Tygr</t>
  </si>
  <si>
    <t>LEGO Art 31217 Art 31217 Animal collection – Tiger</t>
  </si>
  <si>
    <t>7bb218be-f0fd-4171-86d4-6af05579e35b</t>
  </si>
  <si>
    <t>Vruty do dřeva TORX 8x260 mm 50 ks kuželové tesařské Klimas WKCS</t>
  </si>
  <si>
    <t>Wood screws TORX 8x260 mm 50 pcs. conical carpentry Klimas WKCS</t>
  </si>
  <si>
    <t>7bb2920c-a770-480a-8070-d820bb342fdb</t>
  </si>
  <si>
    <t>Pouzdro s klopou Pavel Lux pro realme 7i, Narzo 30A, černé</t>
  </si>
  <si>
    <t>Flip case Pavel Lux for realme 7i, Narzo 30A black</t>
  </si>
  <si>
    <t>7bb2a60c-8ddd-4c48-9500-fe6926d6652e</t>
  </si>
  <si>
    <t>Klasická záclona polyester 300 cm x 150 cm</t>
  </si>
  <si>
    <t>Curtains classic polyester 300 cm x 150</t>
  </si>
  <si>
    <t>7bb2e6db-262c-413d-bd1b-e0f858ee4d42</t>
  </si>
  <si>
    <t>Box na pořádání chladničky | FRESHDISH</t>
  </si>
  <si>
    <t>Fridge organization box | FRESHDISH</t>
  </si>
  <si>
    <t>7bb2ef62-20cf-4afa-b33c-c209340e7c8c</t>
  </si>
  <si>
    <t>Krytka na ventily kovová s klíčem, čepička 1 ks</t>
  </si>
  <si>
    <t>Metal valve cap with key, cap 1 pc.</t>
  </si>
  <si>
    <t>7bb335a8-b404-4b68-af8d-de7f05c1fd14</t>
  </si>
  <si>
    <t>Pendrive GOODRAM UME3-1280CRR11 128 GB USB 3.0 zelený</t>
  </si>
  <si>
    <t>GOODRAM UME3-1280CRR11 pendrive 128 GB USB 3.0 green</t>
  </si>
  <si>
    <t>7bb35a98-42c4-4d59-a84f-6af41eab12c8</t>
  </si>
  <si>
    <t>Prostěradlo béžové taupe 160x200 s gumičkou, bavlněný satén Pure, měkké</t>
  </si>
  <si>
    <t>Beige taupe sheet 160x200 with elastic band cotton satin Pure soft</t>
  </si>
  <si>
    <t>7bb363ac-3b59-4a70-bfab-3124878b5048</t>
  </si>
  <si>
    <t>Řezací struna hvězdička Star 1,6 mm x 15 m Stalco Garden S053997042</t>
  </si>
  <si>
    <t>Star cutting line 1.6mm x 15m Stalco Garden S053997042</t>
  </si>
  <si>
    <t>7bb39b61-e621-4565-a182-30d0b77adffa</t>
  </si>
  <si>
    <t>Balon D4 – „Italské trubičky“ (růžový)/100s</t>
  </si>
  <si>
    <t>Balloon D4 - "Italian tubes" (pink) / 100s</t>
  </si>
  <si>
    <t>7bb40a75-683c-408a-8487-add67f394afc</t>
  </si>
  <si>
    <t>MoMi Sportovní kočárek CLARA modrý 2024</t>
  </si>
  <si>
    <t>STROLLER UP TO 22kg - MoMi CLARA BLUE - ACCESSORIES BAG</t>
  </si>
  <si>
    <t>7bb429ea-6a38-4790-8db9-0d4e96e86889</t>
  </si>
  <si>
    <t>7bb43a1a-2e5a-4e9f-8bbf-74e2e6215e9e</t>
  </si>
  <si>
    <t>Wella eimi sugar lift sprej dodávající objem 150</t>
  </si>
  <si>
    <t>Wella eimi sugar lift spray adding volume 150</t>
  </si>
  <si>
    <t>7bb4747e-779d-4c1d-89a1-434beada61f2</t>
  </si>
  <si>
    <t>Ombre pánská mikina OM-SSPS-0153 velikost M</t>
  </si>
  <si>
    <t>Ombre men's sweatshirt OM-SSPS-0153 size M</t>
  </si>
  <si>
    <t>7bb48fdf-0a6c-47b6-9221-6a4222a00905</t>
  </si>
  <si>
    <t>FÓLIE DO VAKUOVÉ SVÁŘEČKY RUKÁV 28 cm ROLKA 6 m</t>
  </si>
  <si>
    <t>VACUUM WELDING MACHINE FILM SLEEVE 28cm ROLL 6m</t>
  </si>
  <si>
    <t>7bb4b985-422b-43bf-99f1-f2a273ea93db</t>
  </si>
  <si>
    <t>Štětec na barvení Ponik's, vícebarevný</t>
  </si>
  <si>
    <t>Coloring brush Ponik's multicolor</t>
  </si>
  <si>
    <t>7bb51ab5-2265-40e1-93cc-e50add2aae4e</t>
  </si>
  <si>
    <t>Envy měkká podprsenka - černá 65F</t>
  </si>
  <si>
    <t>Envy Soft Bra - Black 65F</t>
  </si>
  <si>
    <t>7bb5263d-6564-4f92-a1e8-92b5d0099946</t>
  </si>
  <si>
    <t>Pro Xristou Rotting Christ CD</t>
  </si>
  <si>
    <t>7bb5397f-f5fa-46f6-a800-ba90fbd2d31b</t>
  </si>
  <si>
    <t>Befado holínky holínky velikost 34-35</t>
  </si>
  <si>
    <t>Befado children's boots size 34-35</t>
  </si>
  <si>
    <t>7bb559a7-5164-4f92-bd7a-49b2b6a68d9b</t>
  </si>
  <si>
    <t>Barvy na vlasy Just for Men černé Real Black M-55</t>
  </si>
  <si>
    <t>Dyes for hair Just for Men black Real Black M-55</t>
  </si>
  <si>
    <t>7bb55b68-8065-4b53-885e-faf07f0f5277</t>
  </si>
  <si>
    <t>Majorette Nákladní vůz Grand VOLVO + policejní vrtulník 35 cm 3716000X</t>
  </si>
  <si>
    <t>Majorette Grand VOLVO truck  35 cm police helicopter 3716000X</t>
  </si>
  <si>
    <t>7bb55e76-fc31-42ef-9813-06ce016fbcd6</t>
  </si>
  <si>
    <t>Sonický Kartáček - sada Pouzdro + 6 nástavců - Elektrický</t>
  </si>
  <si>
    <t>Sonic Toothbrush - Set of Case + 6 Tips - Electric</t>
  </si>
  <si>
    <t>7bb580ac-e7b6-426e-a2f7-ae4404d636ce</t>
  </si>
  <si>
    <t>Výstražná páska 20 cm GAZ žlutá</t>
  </si>
  <si>
    <t>Warning tape 20cm GAZ yellow</t>
  </si>
  <si>
    <t>7bb5fae5-cec9-466c-b640-a7021cc701ab</t>
  </si>
  <si>
    <t>Stůl Go Garden kovový kulatý 60 x 60 x 70 cm</t>
  </si>
  <si>
    <t>Table Go Garden round metal 60 x 60 x 70 cm</t>
  </si>
  <si>
    <t>7bb63063-8ad1-44de-bbb5-3288152dd98e</t>
  </si>
  <si>
    <t>Figurka Avengers Power FX</t>
  </si>
  <si>
    <t>Figuka Avengers Power FX</t>
  </si>
  <si>
    <t>7bb662c1-cdc5-40c6-b0cf-8cda6a3d3c38</t>
  </si>
  <si>
    <t>Pneumatická hadice MSW 10060675</t>
  </si>
  <si>
    <t>Wąż pneumatyczny MSW 10060675</t>
  </si>
  <si>
    <t>7bb66d1d-3048-4bfe-b290-0764b045f3af</t>
  </si>
  <si>
    <t>Mattel Jurassic World Filmový padouch JGB58</t>
  </si>
  <si>
    <t>MATTEL JURASSIC WORLD DINOSAUR DISTORTUS REX JGB58</t>
  </si>
  <si>
    <t>7bb6710c-2d3a-4260-8e0b-69178781f5a7</t>
  </si>
  <si>
    <t>SEZAM BÍLÝ loupané zrno nejvyšší 1kg 1000g Bakamo</t>
  </si>
  <si>
    <t>SESAME WHITE shelled grain highest 1kg 1000g Bakamo</t>
  </si>
  <si>
    <t>7bb6c673-97b5-432c-86ca-72bee750616c</t>
  </si>
  <si>
    <t>Termostat Avatto WT410-16A-W WiFi</t>
  </si>
  <si>
    <t>Avatto WT410-16A-W WiFi Thermostat</t>
  </si>
  <si>
    <t>7bb71d18-b099-409a-8561-cd39e1454633</t>
  </si>
  <si>
    <t>ATRAPA KRYTKA NÁRAZNÍKU Seat IBIZA CORDOBA NOVÁ</t>
  </si>
  <si>
    <t>DUMMY BUMPER CAP SEAT IBIZA CORDOBA NEW</t>
  </si>
  <si>
    <t>7bb73827-5a84-47e2-8f61-b07c1c909107</t>
  </si>
  <si>
    <t>USB (3.1) hub 1-portový, 49146, šedý, délka kabelu 10 cm, Verbatim,</t>
  </si>
  <si>
    <t>USB (3.1) hub 1-port, 49146, grey, cable length 10cm, Verbatim,</t>
  </si>
  <si>
    <t>7bb74f0a-d244-4037-a5c8-688ec149f8b3</t>
  </si>
  <si>
    <t>SOLARIX SXRJ45-6A-STP-BK-SA Zástrčka</t>
  </si>
  <si>
    <t>SOLARIX SXRJ45-6A-STP-BK-SA Plug</t>
  </si>
  <si>
    <t>7bb76166-0005-4238-bed4-d20794edb8fc</t>
  </si>
  <si>
    <t>Špachtle na cukrářské výrobky Brunbeste 002111 16,2 x 10,5 cm</t>
  </si>
  <si>
    <t>Brunbeste 002111 confectionery spatula 16.2x10.5 cm</t>
  </si>
  <si>
    <t>7bb76fac-3030-4c93-b2ed-e8c4184d4dc9</t>
  </si>
  <si>
    <t>Čaj Natura Wita 80 g</t>
  </si>
  <si>
    <t>Leafy Herbal Tea Natura Wita 80 g</t>
  </si>
  <si>
    <t>7bb770cd-d370-485f-873d-83939c590bdc</t>
  </si>
  <si>
    <t>3M Brusný disk 737U CUBITRON II 51422 150 mm P180</t>
  </si>
  <si>
    <t>3M Abrasive disc 737U CUBITRON II 51422 150mm P180</t>
  </si>
  <si>
    <t>7bb77617-b180-49dc-a4ae-0cfd6f5f946d</t>
  </si>
  <si>
    <t>Jídelní talíř mělký Galicja Quadro 28 cm</t>
  </si>
  <si>
    <t>A plate shallow dinner plate Galicja Quadro 28 cm</t>
  </si>
  <si>
    <t>7bb7f5fc-2807-42a5-9f1b-7c6d2047ed92</t>
  </si>
  <si>
    <t>OHŘÍVAČ MASÁŽNÍCH KAMENŮ 17 L ELEKTRICKÝ PROGRAMÁTOR LŽÍCE HABYS</t>
  </si>
  <si>
    <t>MASSAGE STONE WARMER 17L ELECTRIC PROGRAMMER SPOON HABYS</t>
  </si>
  <si>
    <t>7bb7fd73-1b11-48fd-bd70-ac3a396e54c2</t>
  </si>
  <si>
    <t>LED monitor Samsung LC34G55TWWPXEN , 3440 x 1440 VA</t>
  </si>
  <si>
    <t>Samsung LC34G55TWWPXEN LED Monitor 3440 x 1440 VA</t>
  </si>
  <si>
    <t>7bb8114f-50b7-4067-81a2-b738b878cf69</t>
  </si>
  <si>
    <t>Sada vrtáků do kovu 1-10 mm 19 ks</t>
  </si>
  <si>
    <t>Metal drill bit set 1-10MM 19PCS</t>
  </si>
  <si>
    <t>7bb818b0-835a-42cc-8349-2a15e14e5245</t>
  </si>
  <si>
    <t>SENSAS AROMIX CARPES TASTY HONEY 500 ML KAPROVÝ MED</t>
  </si>
  <si>
    <t>SENSAS AROMIX CARPES TASTY HONEY 500ML CARP HONEY</t>
  </si>
  <si>
    <t>7bb85300-290f-4482-b44f-f492244be29b</t>
  </si>
  <si>
    <t>Mletá káva Phuong Vy Coffee 250 g</t>
  </si>
  <si>
    <t>Phuong Vy Coffee ground coffee 250 g</t>
  </si>
  <si>
    <t>7bb86f42-554e-49fe-8f9c-f6f299b2c58c</t>
  </si>
  <si>
    <t>NATURAVENA PROTEINOVÁ TYČINKA ENERGY BROWNIE KOFEIN</t>
  </si>
  <si>
    <t>NATURAVENA PROTEIN BAR ENERGY BROWNIE CAFFEINE</t>
  </si>
  <si>
    <t>7bb89464-4cdc-4687-bcfa-b0591e090172</t>
  </si>
  <si>
    <t>Abakus 135-99-009 Spínač spouštění parkovací brzdy</t>
  </si>
  <si>
    <t>Abakus 135-99-009 Switch, parking brake actuation</t>
  </si>
  <si>
    <t>7bb8e8ed-fc5a-4a1a-931e-826978b38e5e</t>
  </si>
  <si>
    <t>HOTOVÁ ZÁCLONA ZÁCLONA VOÁL NA PÁSKU S OLOVNICÍ</t>
  </si>
  <si>
    <t>READY CURTAIN VOILE CURTAIN ON TAPE with LEAD</t>
  </si>
  <si>
    <t>7bb9176f-d667-4a27-8a92-05583998a070</t>
  </si>
  <si>
    <t>Kapsle pro Dolce Gusto Nescafe Ristretto Barista 90 kusů 3x30</t>
  </si>
  <si>
    <t>Capsules for Dolce Gusto Nescafe Ristretto Barista 90 pieces 3x30</t>
  </si>
  <si>
    <t>7bb93ca9-b77b-4bac-94e0-d5a99f01e33f</t>
  </si>
  <si>
    <t>Barilla Mini Fusilli italské těstoviny malé fusilli 500 g</t>
  </si>
  <si>
    <t>Barilla Mini Fusilli Italian pasta small drill bits 500g</t>
  </si>
  <si>
    <t>7bb964d8-8a75-49a2-8f16-ad8f9e701463</t>
  </si>
  <si>
    <t>Kraťasy Adidas entrada 22 *3XL* Kraťasy</t>
  </si>
  <si>
    <t>Adidas entrada 22 *3XL* Men's Shorts</t>
  </si>
  <si>
    <t>7bb9a99e-4226-4f50-b854-92d2fd8b02a0</t>
  </si>
  <si>
    <t>Přívěsek Disney Charms Lilo a Stitch Baby Stitch Stříbro 925 DÁREK</t>
  </si>
  <si>
    <t>Disney Charms Lilo and Stitch Baby Stitch pendant Silver 925 FREE</t>
  </si>
  <si>
    <t>7bb9c420-deaa-489d-90e6-8f51eab7e84f</t>
  </si>
  <si>
    <t>Hauck Alpha Bouncer Deluxe sand</t>
  </si>
  <si>
    <t>Hauck Bouncer 661840</t>
  </si>
  <si>
    <t>7bb9c45f-8c57-47c5-8707-2c4cb4569578</t>
  </si>
  <si>
    <t>Skříň rack 19' TRITON 18U 400 mm závěsná RBA-18-AS4</t>
  </si>
  <si>
    <t>19 'TRITON 18U 400mm, hanging cabinet RBA-18-AS4</t>
  </si>
  <si>
    <t>7bb9d95e-5d8f-4b50-8628-3ef99b5cf877</t>
  </si>
  <si>
    <t>Kalhoty Joma CHAMPION černé vel. 5XS</t>
  </si>
  <si>
    <t>Trousers Joma CHAMPION black r. 5XS</t>
  </si>
  <si>
    <t>7bb9e9da-f80a-479a-a398-e1274e49542c</t>
  </si>
  <si>
    <t>Mátovky BMW Logo Blue Shine</t>
  </si>
  <si>
    <t>Mint BMW Logo Blue Shine</t>
  </si>
  <si>
    <t>7bba1702-1fd9-4302-8d43-ea4c63936f9f</t>
  </si>
  <si>
    <t>Čaj Sir William's Sir William's</t>
  </si>
  <si>
    <t>Sir William's instant herbal tea 45 g</t>
  </si>
  <si>
    <t>7bba2dce-bd0f-48e5-a5a8-5b0d9ae26a19</t>
  </si>
  <si>
    <t>Tričko pánské adidas Tiro 23 League Jersey XL</t>
  </si>
  <si>
    <t>Adidas Tiro 23 League Jersey XL</t>
  </si>
  <si>
    <t>7bba3c08-dec6-43f2-8b8f-4ff28ef6bdc9</t>
  </si>
  <si>
    <t>Kovový Rýč Levior 19 x 30 cm</t>
  </si>
  <si>
    <t>Levior metal spade 19 x 30 cm</t>
  </si>
  <si>
    <t>7bba6cff-38f3-448d-b91c-4da75b647cc6</t>
  </si>
  <si>
    <t>Klid, 60 tablet</t>
  </si>
  <si>
    <t>Calm, 60 tablets</t>
  </si>
  <si>
    <t>7bba9266-ffcd-42a5-9d88-c22c10f50fea</t>
  </si>
  <si>
    <t>Batoh Wenger Reload na notebook 16" - černý</t>
  </si>
  <si>
    <t>Wenger Reload Backpack for 16" Laptop - Black</t>
  </si>
  <si>
    <t>7bbaafad-8c14-49ce-b785-719ffcaf2bb7</t>
  </si>
  <si>
    <t>Herní konzole 7ant M8 64 GB 20000 her</t>
  </si>
  <si>
    <t>Game console 7ant M8 64 GB 20000 games</t>
  </si>
  <si>
    <t>7bbad2c4-5fcc-4cf5-afa4-1e266c62501d</t>
  </si>
  <si>
    <t>K2 R3 DOT3 0,5 L BRZDOVÁ KAPALINA DOT 3 0,5 L 500 ml</t>
  </si>
  <si>
    <t>K2 R3 DOT3 0.5 L BRAKE FLUID DOT 3 0.5L 500ml</t>
  </si>
  <si>
    <t>7bbb140c-583f-4189-bfb6-377f027f23fb</t>
  </si>
  <si>
    <t>Války bez konce Jiří Kovařík</t>
  </si>
  <si>
    <t>7bbb3a8e-8680-4f76-982c-ccfd9a4dc2c3</t>
  </si>
  <si>
    <t>LED TERÉNNÍ AUTO ZDALNIE STEROWANY 10 KM/HOD, VÁNOČNÍ DÁRKY</t>
  </si>
  <si>
    <t>LED OFF-ROAD VEHICLE REMOTE CONTROLLED 10 KM/H CHRISTMAS GIFTS</t>
  </si>
  <si>
    <t>7bbb4c8c-5344-4466-8ba5-7c961e4c3888</t>
  </si>
  <si>
    <t>Secí Stroj Gardenline LAR1259</t>
  </si>
  <si>
    <t>Planter Gardenline LAR1259</t>
  </si>
  <si>
    <t>7bbb7fdd-7769-4c0b-987b-6ed3b8321e7b</t>
  </si>
  <si>
    <t>Lifewit sada nádob na zmrazování omáček a obědů 2 ks</t>
  </si>
  <si>
    <t>Lifewit set of containers for freezing soups sauces dinners 2 pcs</t>
  </si>
  <si>
    <t>7bbbf88a-9401-4e8f-983d-3d5743b5d7ac</t>
  </si>
  <si>
    <t>Dětské hřiště s bazénem Sylvanian Families 5746</t>
  </si>
  <si>
    <t>Square toys with swimming pool Sylvanian Families 5746</t>
  </si>
  <si>
    <t>7bbc16aa-fe1b-43da-b96c-4b09d05ed6d6</t>
  </si>
  <si>
    <t>KOČIČKA TRPASLIČÍ SMĚS PRO SUCHÉ KYTICE 'L</t>
  </si>
  <si>
    <t>KOCANKA DWARF MIXTURE FOR DRY BOUQUETS 'L</t>
  </si>
  <si>
    <t>7bbc6546-11b2-4dd0-8185-a14db8422212</t>
  </si>
  <si>
    <t>Desková hra Povím ti maminko Super Alexander</t>
  </si>
  <si>
    <t>Board game I'll tell you Mom Super Alexander</t>
  </si>
  <si>
    <t>7bbca567-a25b-46ac-ab15-7067f4786d47</t>
  </si>
  <si>
    <t>Pomůcka na pera Net</t>
  </si>
  <si>
    <t>Toolbox for pens Net</t>
  </si>
  <si>
    <t>7bbd17e2-92d7-43b3-922a-20c03e82d7fc</t>
  </si>
  <si>
    <t>7bbd2805-ccc5-4aae-b8e8-c28f5f8461ea</t>
  </si>
  <si>
    <t>Rohožka hotová gumová, kokosová 75 x 25 cm</t>
  </si>
  <si>
    <t>Wiper ready rubber, coconut 75 x 25 cm</t>
  </si>
  <si>
    <t>7bbd34bb-dbf5-4b2c-8626-700c51c40dee</t>
  </si>
  <si>
    <t>Baterie pro Nokia Maxximus 1050 mAh</t>
  </si>
  <si>
    <t>Battery Nokia Maxximus 1050 mAh</t>
  </si>
  <si>
    <t>7bbd439c-789c-4748-adb9-e343720245b7</t>
  </si>
  <si>
    <t>JOMA FOTBALOVÁ OBUV TOP FLEX 2121 TOPS2121IN vel. 38</t>
  </si>
  <si>
    <t>JOMA INDOOR FOOTBALL BOOTS TOP FLEX 2121 TOPS2121IN r.38</t>
  </si>
  <si>
    <t>7bbdae0c-fb2b-455b-940d-e423f901062c</t>
  </si>
  <si>
    <t>Alkalická baterie GP AAA (R3) 10 ks</t>
  </si>
  <si>
    <t>Battery alkaline battery GP AAA (R3) 10 pcs</t>
  </si>
  <si>
    <t>7bbe1a1e-799b-4429-ba9a-6c12a7b47154</t>
  </si>
  <si>
    <t>Síťové rádio FM, LW Eltra MEWA</t>
  </si>
  <si>
    <t>FM network radio, LW Eltra MEWA</t>
  </si>
  <si>
    <t>7bbe2a17-4c07-40e3-baf1-710fe5b880d4</t>
  </si>
  <si>
    <t>Konstrukční deska ZELENÁ pro kostky city classic základna XL 32x32</t>
  </si>
  <si>
    <t>Construction plate GREEN for city classic blocks base XL 32x32</t>
  </si>
  <si>
    <t>7bbe8f45-12fe-4e47-9849-fb6979582872</t>
  </si>
  <si>
    <t>Disney Přání Sada mini postaviček HPX36</t>
  </si>
  <si>
    <t>Přání Sada mini postaviček HPX36</t>
  </si>
  <si>
    <t>7bbe973e-a52b-4f55-9196-a1cbca021ff1</t>
  </si>
  <si>
    <t>Kovové balónky GoDan 30 cm zlato-černé 10 ks</t>
  </si>
  <si>
    <t>GoDan metallic balloons 30 cm gold and black 10 pcs.</t>
  </si>
  <si>
    <t>7bbeaa88-b586-45a5-a6c5-e7dc2536d6da</t>
  </si>
  <si>
    <t>Skartovačka na dokumenty Kart 5 listů Automatická Silná XXL 12L</t>
  </si>
  <si>
    <t>Card Document Paper Shredder 5 Sheets Automatic Strong XXL 12L</t>
  </si>
  <si>
    <t>7bbf4b4d-9564-492f-be8f-e4e38821f73d</t>
  </si>
  <si>
    <t>Nitrilové rukavice Magenta 100ks L</t>
  </si>
  <si>
    <t>Gloves Nitrile gloves Magenta 100 pcs. L</t>
  </si>
  <si>
    <t>7bbf68d6-d0b7-4b9f-a468-53a98f9b45e4</t>
  </si>
  <si>
    <t>Lokomotiva na baterie</t>
  </si>
  <si>
    <t>Battery powered locomotive</t>
  </si>
  <si>
    <t>7bbf7164-2ce0-4be7-b240-bcfc538be9a1</t>
  </si>
  <si>
    <t>Tradiční parafínová svíčka SOLNÁ GROTA Bispol 1 ks</t>
  </si>
  <si>
    <t>Traditional paraffin candle GROTA SOLNA Bispol 1 pc.</t>
  </si>
  <si>
    <t>7bbf93bb-6b3c-4eb7-8b00-5be2a4d6b1d0</t>
  </si>
  <si>
    <t>Nůžky na drůbež Orion z z nerezové oceli, ocelové, uzavíratelné</t>
  </si>
  <si>
    <t>Orion Stainless Steel Resealable Poultry Shears</t>
  </si>
  <si>
    <t>7bbfb12d-0630-4f7e-9f53-7589a0fc992d</t>
  </si>
  <si>
    <t>SUNONE UV/LED Gel Polish Color F09 Fay hybridní lak 5 ml</t>
  </si>
  <si>
    <t>SUNONE UV / LED Gel Polish Color F09 Fay hybrid varnish 5ml</t>
  </si>
  <si>
    <t>7bc060b5-f2f1-4386-8f65-c02d4608478e</t>
  </si>
  <si>
    <t>Pánské boty ADIDAS STRUTTER 38</t>
  </si>
  <si>
    <t>Men's shoes ADIDAS STRUTTER 38</t>
  </si>
  <si>
    <t>7bc069fb-d0d4-4043-9e93-721354c2b094</t>
  </si>
  <si>
    <t>Korunkový Vrták Rastool 68 mm</t>
  </si>
  <si>
    <t>Hole Saw Rastool 68 mm</t>
  </si>
  <si>
    <t>7bc08390-4af7-454c-814e-e19625e8799c</t>
  </si>
  <si>
    <t>ZIMNÍ POLOBOTKY PÁNSKÉ KOŽENÉ 254 ČERNÉ 41</t>
  </si>
  <si>
    <t>WINTER BOOTS MEN'S SHOES LEATHER 254 BLACK 41</t>
  </si>
  <si>
    <t>7bc0919f-ad57-4b73-910a-58563771c209</t>
  </si>
  <si>
    <t>Semilac 121 Ruby Charm 7 ml hybridní lak</t>
  </si>
  <si>
    <t>Semilac 121 Ruby Charm 7 ml hybrid varnish</t>
  </si>
  <si>
    <t>7bc0b293-1e16-4668-9162-a1c990703440</t>
  </si>
  <si>
    <t>VRTÁK DO BETONU SDS PLUS 12 mm / 160 mm</t>
  </si>
  <si>
    <t>DRILL BIT FOR CONCRETE SDS PLUS 12 mm / 160 mm</t>
  </si>
  <si>
    <t>7bc0bbff-d50a-4e55-9495-03850b3ceafb</t>
  </si>
  <si>
    <t>KOSTÝM OBELIX OBELIKSA GALLA GAL ŘÍMAN M</t>
  </si>
  <si>
    <t>OBELIX OBELIKS GALL GAL ROMAN M</t>
  </si>
  <si>
    <t>7bc0cd87-3f25-4570-be85-bdf8bb8912b8</t>
  </si>
  <si>
    <t>Komplet úchytek-klika kliky pro bránu dveří 90W Černá</t>
  </si>
  <si>
    <t>Set of handle-handle for door gate 90W Black</t>
  </si>
  <si>
    <t>7bc0f264-b50f-4357-a497-54d809f4453f</t>
  </si>
  <si>
    <t>USB C UK ANGLICKÁ NABÍJEČKA pro IPHONE + KABEL 1M</t>
  </si>
  <si>
    <t>UK ENGLISH USB C CHARGER for IPHONE  1M CABLE</t>
  </si>
  <si>
    <t>7bc12208-0733-4ee1-95ee-8b727b7e0b99</t>
  </si>
  <si>
    <t>Křížovky pro dědečka</t>
  </si>
  <si>
    <t>Crossword puzzles for grandpa</t>
  </si>
  <si>
    <t>7bc12aee-718a-4660-a66b-e6907787a3f3</t>
  </si>
  <si>
    <t>Malířská páska s fólií SPEEDY MASK 140 Cm x 20 m</t>
  </si>
  <si>
    <t>Painting tape with foil SPEEDY MASK 140cm x 20m</t>
  </si>
  <si>
    <t>7bc13cbe-851f-4b76-9203-65a4d92493b2</t>
  </si>
  <si>
    <t>Elektrody SilverTools 10831 růžové 2,5 x 300 mm 2,5 kg</t>
  </si>
  <si>
    <t>Electrodes SilverTools 10831 pink 2,5x300 mm 2,5 kg</t>
  </si>
  <si>
    <t>7bc163eb-273d-4fc8-8356-bb0a56098283</t>
  </si>
  <si>
    <t>Auto Mattel Hot Wheels Custom'53 Chevy</t>
  </si>
  <si>
    <t>Car Mattel Hot Wheels Custom'53 Chevy</t>
  </si>
  <si>
    <t>7bc20e4b-acf2-4f1b-9fdb-816d59ca4474</t>
  </si>
  <si>
    <t>TĚSNÍCÍ PÁSKA DO SPRCHOVÉ VANIČKY S LEPIDLEM 2 M, BÍLÁ</t>
  </si>
  <si>
    <t>GASKET SHOWER TRAY TAPE SHOWER THRESHOLD WITH ADHESIVE 2M WHITE</t>
  </si>
  <si>
    <t>7bc21250-627b-433c-a124-788b4ba41b5d</t>
  </si>
  <si>
    <t>Naběračka Ambition Vave 83886 ocelová</t>
  </si>
  <si>
    <t>Ladle Ambition Vave 83886 steel</t>
  </si>
  <si>
    <t>7bc214d5-a329-44b5-8d2c-cfa15b77dd78</t>
  </si>
  <si>
    <t>Pánské trička 4F Sada 3 kusů sportovních bavlněných triček 5XL</t>
  </si>
  <si>
    <t>Men's T-Shirts 4F Set of 3 Sports Cotton T-shirts 5XL</t>
  </si>
  <si>
    <t>7bc22a5f-0162-4783-aec4-87b5edd6e70f</t>
  </si>
  <si>
    <t>Febi Bilstein 101946 Sada krytů, řízení</t>
  </si>
  <si>
    <t>Febi Bilstein 101946 Zestaw osłon, układ kierowniczy</t>
  </si>
  <si>
    <t>7bc23c45-01de-4ac9-aa5e-2070ecd92e05</t>
  </si>
  <si>
    <t>KRMÍTKO PRO PTÁKY NA ZRNO SLUNEČNICE OBILÍ KRMIVO ZÁVĚSNÉ KRMIVO</t>
  </si>
  <si>
    <t>BIRD FEEDER FOR GRAIN SUNFLOWER CEREAL FOOD HANGING FOOD</t>
  </si>
  <si>
    <t>7bc254d4-6e87-42eb-aee5-6483ec2d29c8</t>
  </si>
  <si>
    <t>Náhradní náplň do tyčinek Yankee Candle Iced Berry Lemonade 200 ml</t>
  </si>
  <si>
    <t>Add to bag Yankee Candle Iced Berry Lemonade 200 ml</t>
  </si>
  <si>
    <t>7bc27371-150a-4762-8d0e-40058ff82886</t>
  </si>
  <si>
    <t>Stavíme domečky pro zvířátka - Hmyzí hotely, ptačí budky, příbytky pro ježky Monika Biermaier</t>
  </si>
  <si>
    <t>7bc27f29-9aa5-409e-9026-9f9f342229a1</t>
  </si>
  <si>
    <t>Londa Londacolor 10/65 60 ml barva na vlasy</t>
  </si>
  <si>
    <t>Londa Londacolor 10/65 60 ml hair dye</t>
  </si>
  <si>
    <t>7bc2aeff-5346-4ef7-9a21-e834c3d7e01e</t>
  </si>
  <si>
    <t>IQ-LED FL-10W-NW-SE LED reflektor s pohybovým senzorem 4000K 33885 Kanlux</t>
  </si>
  <si>
    <t>IQ-LED FL-10W-NW-SE LED floodlight with motion sensor 4000K 33885 Kanlux</t>
  </si>
  <si>
    <t>7bc2c737-7a99-4ce9-9218-78206c6180a1</t>
  </si>
  <si>
    <t>Rozjasňovače na vlasy SYOSS blondy 13-0</t>
  </si>
  <si>
    <t>Lighteners for hair SYOSS blond 13-0</t>
  </si>
  <si>
    <t>7bc2ea71-f558-400c-9c44-0c1adc62163c</t>
  </si>
  <si>
    <t>Spin Master Gabby's Dollhouse Gabby Cat Friend Ship Set</t>
  </si>
  <si>
    <t>7bc30ffe-a452-4380-8f9f-bab825b7e2cf</t>
  </si>
  <si>
    <t>Kinderkraft mitzy Lněná béžová</t>
  </si>
  <si>
    <t>Kinderkraft mitzy Linen Beige</t>
  </si>
  <si>
    <t>7bc342c3-2f31-424d-9328-7170a6f687b0</t>
  </si>
  <si>
    <t>Zahradnické vychytávky Huw Richards</t>
  </si>
  <si>
    <t>7bc38185-058d-498d-a1ee-3f62fc213df6</t>
  </si>
  <si>
    <t>KLEŠTĚ NA NEHTY, KLEŠTĚ NA STŘÍHÁNÍ NEHTŮ PRO SENIORY</t>
  </si>
  <si>
    <t>NAIL CLIPPERS CUTTERS FOR SENIORS</t>
  </si>
  <si>
    <t>7bc3b59c-0e8a-4a06-bdfc-278a9d69b68a</t>
  </si>
  <si>
    <t>AVON Planet Spa Vyživující krém na ruce, nohy a lokty Bambucké a AHA máslo</t>
  </si>
  <si>
    <t>AVON Planet Spa Nourishing hand, foot and elbow cream Shea butter and AHA</t>
  </si>
  <si>
    <t>7bc3caf7-3b1a-42c1-83dc-c5b42e6fb26f</t>
  </si>
  <si>
    <t>Piper krmivo suché hovězí maso 3 kg</t>
  </si>
  <si>
    <t>Piper dry food beef 3 kg</t>
  </si>
  <si>
    <t>7bc3da0c-d4c5-497a-9dc8-866d880809eb</t>
  </si>
  <si>
    <t>New Baby Lama Hračka Spirála na kočárek s hrazdičkou</t>
  </si>
  <si>
    <t>New Baby Llama Spiral toy for stroller with handlebar</t>
  </si>
  <si>
    <t>7bc4262c-984d-41d9-ba1e-d37248f9c920</t>
  </si>
  <si>
    <t>Vitamín C 1000 mg, GymBeam, 30 kapslí</t>
  </si>
  <si>
    <t>Dietary supplement GymBeam Vitamin C 1000 mg vitamin C tablets 30 pcs.</t>
  </si>
  <si>
    <t>7bc42679-22bc-4ad2-8cf0-f7a61b8a6300</t>
  </si>
  <si>
    <t>VTR s.r.o. tkaničky žluté o délce 0 cm</t>
  </si>
  <si>
    <t>VTR sro yellow laces, 0 cm long</t>
  </si>
  <si>
    <t>7bc47410-d7cc-4aa7-b4c2-1f90142b441f</t>
  </si>
  <si>
    <t>Zadní Kryt Samsung pro Samsung Galaxy S23 Plus, bílý</t>
  </si>
  <si>
    <t>Back Samsung for Samsung Galaxy S23 Plus white</t>
  </si>
  <si>
    <t>7bc4de8e-df93-4701-b8e8-4b53be289609</t>
  </si>
  <si>
    <t>Meridol Zubní pasta ochrana dásní a bělení 3x75 ml</t>
  </si>
  <si>
    <t>Meridol Whitening toothpaste 75 ml trippack</t>
  </si>
  <si>
    <t>7bc4e0a0-3c93-44fa-848e-329be9706e0e</t>
  </si>
  <si>
    <t>OstroVit Hořčík + Draslík 20 tabs VITAMÍN B6 KONTRAKCE</t>
  </si>
  <si>
    <t>OstroVit Magnesium  Potassium 20tabs VITAMIN B6 STRAINS</t>
  </si>
  <si>
    <t>7bc4fd70-90ab-4597-8b5c-af3335c6e9ae</t>
  </si>
  <si>
    <t>Nike pánské tenisky AIR MAX PLUS šedé velikost 43</t>
  </si>
  <si>
    <t>Nike AIR MAX PLUS men's sneakers grey size 43</t>
  </si>
  <si>
    <t>7bc50f20-435d-473a-ac56-5fb60f99f5d7</t>
  </si>
  <si>
    <t>Abakus 132-053-069 Zámek dveří</t>
  </si>
  <si>
    <t>Abakus 132-053-069 Zamek drzwi</t>
  </si>
  <si>
    <t>7bc531bc-475c-4aac-975f-b927878cfd5b</t>
  </si>
  <si>
    <t>Tvrzené sklo pro Apple iPad 10.9 10 GEN 2022/ iPad 11 A16 11 GEN 2025</t>
  </si>
  <si>
    <t>Tempered glass for Apple iPad 10.9 10 GEN 2022/ iPad 11 A16 11 GEN 2025</t>
  </si>
  <si>
    <t>7bc56486-d313-4793-b4b1-d39266182dc8</t>
  </si>
  <si>
    <t>Fólie hotová 200 x 45 cm</t>
  </si>
  <si>
    <t>Finished film 200 x 45 cm</t>
  </si>
  <si>
    <t>7bc59358-2415-44ac-a52d-b4003274c108</t>
  </si>
  <si>
    <t>BEZDRÁTOVÁ MYŠ RGB LED 2,4 G BLUETOOTH</t>
  </si>
  <si>
    <t>WIRELESS MOUSE RGB LED 2,4 G BLUETOOTH</t>
  </si>
  <si>
    <t>7bc5acc5-fc18-4073-b900-9a48ddfe7703</t>
  </si>
  <si>
    <t>Gorsenia měkká podprsenka vícebarevná velikost 80D</t>
  </si>
  <si>
    <t>Gorsenia soft multicolor bra size 80D</t>
  </si>
  <si>
    <t>7bc5dadd-7eea-41ed-9c03-973bdd5819e1</t>
  </si>
  <si>
    <t>Brusný kotouč Black 42704</t>
  </si>
  <si>
    <t>Tarcza ścierna Black 42704</t>
  </si>
  <si>
    <t>7bc5f245-8c87-4c73-8ccb-c8d1eac8003d</t>
  </si>
  <si>
    <t>Mechanická bezdrátová klávesnice Logitech MX Mechanical Mini</t>
  </si>
  <si>
    <t>Logitech MX Mechanical Mini Wireless Mechanical Keyboard</t>
  </si>
  <si>
    <t>7bc5ff1b-7db2-4148-99a6-23012f625805</t>
  </si>
  <si>
    <t>Měkká krajková podprsenka Gaia 059 černá 70F</t>
  </si>
  <si>
    <t>Soft lace bra Gaia 059 black 70F</t>
  </si>
  <si>
    <t>7bc61409-dc1f-42e6-a607-52c95a7f772c</t>
  </si>
  <si>
    <t>TRIČKO ČERNÉ vel. S 100% bavlna</t>
  </si>
  <si>
    <t>WOMEN'S T-SHIRT COTTON BLACK s. S 100% cotton</t>
  </si>
  <si>
    <t>7bc6163e-0785-4799-b2c1-96344a2574b3</t>
  </si>
  <si>
    <t>PAPUČE DO ŠKOLKY SUPERFIT BILL šedé s tahačem R28</t>
  </si>
  <si>
    <t>CHILDREN'S SLIPPERS FOR KINDERGARTEN SUPERFIT BILL grey with tractor R28</t>
  </si>
  <si>
    <t>7bc62544-3732-4bc7-b0c5-7e01d97ec063</t>
  </si>
  <si>
    <t>KORUNKOVÝ VRTÁK S KARBIDEM NA BETONU ZDIVA 125 MM GEKO</t>
  </si>
  <si>
    <t>CARBIDE FORAMINIFERA FOR MASONRY CONCRETE 125MM GEKO</t>
  </si>
  <si>
    <t>7bc62eb8-7e44-4052-8edd-80981f05735f</t>
  </si>
  <si>
    <t>Deadpool &amp; Wolverine DVD disk</t>
  </si>
  <si>
    <t>Deadpool &amp; Wolverine DVD</t>
  </si>
  <si>
    <t>7bc660e0-05ad-41d2-80d5-9252f01890e7</t>
  </si>
  <si>
    <t>Krém na vlasy Aunt Jackie’s 426 ml</t>
  </si>
  <si>
    <t>Cream hair Aunt Jackie’s 426 ml</t>
  </si>
  <si>
    <t>7bc6780a-be86-485d-83ea-a3328591c308</t>
  </si>
  <si>
    <t>Sada sklenic Aptel AG171B stříbrná 30 ml 6 ks</t>
  </si>
  <si>
    <t>Set of glasses Aptel AG171B silver 30 ml 6 pcs.</t>
  </si>
  <si>
    <t>7bc68f31-c7f3-491b-accf-b0a10405695e</t>
  </si>
  <si>
    <t>Přírodní kadidlo Namaste India Nag Champa</t>
  </si>
  <si>
    <t>Natural Incense Namaste India Nag Champa</t>
  </si>
  <si>
    <t>7bc698dd-5aee-419a-a50c-2cc3367e149f</t>
  </si>
  <si>
    <t>Nazouváky adidas Adilette Aqua tmavě modré F35542 velikost 39</t>
  </si>
  <si>
    <t>Flip-flops adidas Adilette Aqua navy blue F35542 size 39</t>
  </si>
  <si>
    <t>7bc69a41-0366-4919-94c0-5ac78e40075f</t>
  </si>
  <si>
    <t>Kalhotky Julimex Hipster Panty r L béžové bezešvé</t>
  </si>
  <si>
    <t>Briefs Julimex Hipster Panty r L beige seamless</t>
  </si>
  <si>
    <t>7bc6c91b-c63f-433d-bcd4-37b01c4f00f2</t>
  </si>
  <si>
    <t>Pouzdro pro notebook Acer 60HFQN7002</t>
  </si>
  <si>
    <t>Laptop case Acer 60HFQN7002</t>
  </si>
  <si>
    <t>7bc6de90-a962-4a98-bfc3-b1b4be350e49</t>
  </si>
  <si>
    <t>COSRX The Niacinamide 15 sérum 20 g</t>
  </si>
  <si>
    <t>COSRX The Niacinamide 15 Serum 20g</t>
  </si>
  <si>
    <t>7bc71259-cc15-4f4e-89bb-699a0564c180</t>
  </si>
  <si>
    <t>BAAGL Rainbow krabička na svačinu</t>
  </si>
  <si>
    <t>BAAGL Rainbow snack box</t>
  </si>
  <si>
    <t>7bc73a6f-c420-4782-8e20-ab5d38a966e7</t>
  </si>
  <si>
    <t>Škrabací podložky Springos do 60 cm</t>
  </si>
  <si>
    <t>Springos scratching mats up to 60 cm</t>
  </si>
  <si>
    <t>7bc741b4-c2f4-4eba-91a0-455b552009db</t>
  </si>
  <si>
    <t>Nůž na uzeniny Banquet Acura Bamboo 1 ks</t>
  </si>
  <si>
    <t>Banquet Acura Bamboo cold meat knife 1 pc.</t>
  </si>
  <si>
    <t>7bc746f6-2234-4996-af2e-85d7d1ef508f</t>
  </si>
  <si>
    <t>Zaplétač copánků Kadeřnický set Studio Akc</t>
  </si>
  <si>
    <t>Braid braid Hairdressing kit Studio Akc</t>
  </si>
  <si>
    <t>7bc74a5a-89ae-4612-a6af-43ec9090b88b</t>
  </si>
  <si>
    <t>Maxgear 72-2759 Tyč / držák, stabilizátor</t>
  </si>
  <si>
    <t>Maxgear 72-2759 Bar / bracket, stabilizer</t>
  </si>
  <si>
    <t>7bc75890-2cc8-43f0-9535-64372fe34a8e</t>
  </si>
  <si>
    <t>Stolní mixér Esperanza EKM030 900 W stříbrný/šedý</t>
  </si>
  <si>
    <t>Cup blender Esperanza EKM030 900 W silver/grey</t>
  </si>
  <si>
    <t>7bc776ff-0c52-4dbc-adba-3a61a5ed0589</t>
  </si>
  <si>
    <t>Kostým voják Ramiz r. univerzální</t>
  </si>
  <si>
    <t>Costume Soldier Ramiz r. universal</t>
  </si>
  <si>
    <t>7bc787f7-7d57-4a37-8244-1c539d53cb5d</t>
  </si>
  <si>
    <t>Montážní pěna Grafen 750 ml</t>
  </si>
  <si>
    <t>Mounting foam Grafen 750 ml</t>
  </si>
  <si>
    <t>7bc798c8-5f95-48f1-8007-f9a0753db5b9</t>
  </si>
  <si>
    <t>Vosk Meguiar's D30116</t>
  </si>
  <si>
    <t>Meguiar's D30116 car wax</t>
  </si>
  <si>
    <t>7bc7e9cc-7f71-44ec-8d96-8eea16b658cd</t>
  </si>
  <si>
    <t>Eagle Coin Grass Jelly 530g</t>
  </si>
  <si>
    <t>7bc7ee18-8b8f-40c9-acdc-0641811ff9a2</t>
  </si>
  <si>
    <t>Radox Romantika Orchidej a borůvka sprchový gel 225 ml</t>
  </si>
  <si>
    <t>Radox Romantika Orchid and blueberry shower gel 225 ml</t>
  </si>
  <si>
    <t>7bc8075b-eca5-4a8f-bf88-479fc56b05ec</t>
  </si>
  <si>
    <t>Skříňka na pračku, kouřový dub, 64 x 25,5 x 190</t>
  </si>
  <si>
    <t>Washing machine cabinet, smoked oak, 64 x 25.5 x 190</t>
  </si>
  <si>
    <t>7bc8461c-3322-466e-882e-5717cd4a73c1</t>
  </si>
  <si>
    <t>Converse Tenisky Chuck Taylor All Star Lugged Heel Platform A08258C Černá</t>
  </si>
  <si>
    <t>Converse Chuck Taylor All Star Lugged Heel Platform Sneakers A08258C Black</t>
  </si>
  <si>
    <t>7bc8ce7f-aace-410a-8ce7-10fdf56386d9</t>
  </si>
  <si>
    <t>Nadproudový spínač eska pojistka 1P B 25A 6kA AC MBN125E Hager</t>
  </si>
  <si>
    <t>Overcurrent circuit breaker eska fuse 1P B 25A 6kA AC MBN125E Hager</t>
  </si>
  <si>
    <t>7bc916ae-239a-486e-a239-7ce726b49711</t>
  </si>
  <si>
    <t>Doppler manual umbrella, foldable, with cover, black</t>
  </si>
  <si>
    <t>7bc91b20-9e9c-40ae-987a-6496330dc9c9</t>
  </si>
  <si>
    <t>Botník SEDDŌ 68 x 45 x 27,5 cm, odstíny hnědé</t>
  </si>
  <si>
    <t>Shoe cabinet SEDDŌ 68 x 45 x 27,5 cm shades of brown</t>
  </si>
  <si>
    <t>7bc943e5-59c5-4278-bbf8-76ab88eca477</t>
  </si>
  <si>
    <t>Polštář na židli HEMERA 38x38 list tkaničky etno boho eko</t>
  </si>
  <si>
    <t>Chair cushion HEMERA 38x38 leaf straps ethno boho eco</t>
  </si>
  <si>
    <t>7bc958d0-870d-413d-8803-8ecd6d4140ab</t>
  </si>
  <si>
    <t>Zásuvka ZAPALOVAČE pro zabudování + MASKOVAČ</t>
  </si>
  <si>
    <t>Built-in CIGARETTE LIGHTER socket + GRILLE</t>
  </si>
  <si>
    <t>7bc96999-6bcc-402d-acc0-d827cdf3def1</t>
  </si>
  <si>
    <t>ČISTÝ KŘEMENNÝ PÍSEK PRO KOČKY DO ZÁCHODU 24 KG</t>
  </si>
  <si>
    <t>PURE QUARTZ SAND FOR CATS FOR LITTER BOX 24 KG</t>
  </si>
  <si>
    <t>7bc96abf-cc9b-4009-acf9-70df7da4631b</t>
  </si>
  <si>
    <t>Gaia vyztužená podprsenka bílá velikost 80B</t>
  </si>
  <si>
    <t>Gaia padded bra white size 80B</t>
  </si>
  <si>
    <t>7bc970a5-0f70-4758-8c4e-52685463bda1</t>
  </si>
  <si>
    <t>Křehké sušenky Mulino Bianco 350 g</t>
  </si>
  <si>
    <t>Shortbread Mulino Bianco 350 g</t>
  </si>
  <si>
    <t>7bc97e83-f81e-4a58-bec5-fc81df939fee</t>
  </si>
  <si>
    <t>ORIGINÁLNÍ POUZDRO + VZDUCHOVÝ FILTR MOTORU LONCIN G160F G200F</t>
  </si>
  <si>
    <t>ORIGINAL HOUSING + AIR FILTER FOR LONCIN G160F G200F ENGINE</t>
  </si>
  <si>
    <t>7bc9b7d5-fc58-4f6b-af1f-110c0dfae248</t>
  </si>
  <si>
    <t>FORCH Aktivní odstraňovač skel 400 ml R530</t>
  </si>
  <si>
    <t>FORCH Active window cleaner 400 ml. R530</t>
  </si>
  <si>
    <t>7bca04d9-a999-4fbf-b6d1-9f77c6af4cb9</t>
  </si>
  <si>
    <t>Páska stuhy 25 m x 0,6 cm bílá</t>
  </si>
  <si>
    <t>Ribbon tape 25 m x 0.6 cm white</t>
  </si>
  <si>
    <t>7bca05b5-951a-4485-b2e9-6daf427fef26</t>
  </si>
  <si>
    <t>CARNILOVE krmivo pro kočky s kachnou a krůtou pro velká plemena 2 kg</t>
  </si>
  <si>
    <t>CARNILOVE Cat Duck &amp; Turkey For Large Breed 2kg</t>
  </si>
  <si>
    <t>7bca09e9-456e-4f01-8351-d655482f3a60</t>
  </si>
  <si>
    <t>Cyklistické rukavice Seven S modré</t>
  </si>
  <si>
    <t>Cycling gloves Seven S blue</t>
  </si>
  <si>
    <t>7bca0aba-56c7-4127-8a41-1b72de2248fa</t>
  </si>
  <si>
    <t>7bca1308-5caa-4f81-91fc-2b8e6c5104c3</t>
  </si>
  <si>
    <t>Boty ADIDAS FORUM x PARLEY MID H03434 sportovní 48</t>
  </si>
  <si>
    <t>ADIDAS FORUM x PARLEY MID H03434 sports shoes 48</t>
  </si>
  <si>
    <t>7bca358f-7034-40fa-85f5-d20a07dd97a9</t>
  </si>
  <si>
    <t>Boxovací sada SPORTNOW</t>
  </si>
  <si>
    <t>Boxing set SPORTNOW</t>
  </si>
  <si>
    <t>7bca5da9-6d48-4fbc-9a12-0e1807437c7f</t>
  </si>
  <si>
    <t>BIMETALOVÁ PÁSOVÁ PILA NA KOV 27x0,9x2480 8/12</t>
  </si>
  <si>
    <t>BIMETAL BANDSAW FOR METAL 27x0.9x2480 8/12</t>
  </si>
  <si>
    <t>7bca6259-21af-404d-a8f7-5c1f1451262a</t>
  </si>
  <si>
    <t>Divide Ed Sheeran CD</t>
  </si>
  <si>
    <t>7bca6d14-83a1-49b5-ac23-166c35a6712c</t>
  </si>
  <si>
    <t>Potatowhip bramborová bílkovina v prášku Sosa 300 g</t>
  </si>
  <si>
    <t>Potatowhip potato protein powder Sosa 300g</t>
  </si>
  <si>
    <t>7bca7880-ed71-4c49-8b81-50ab5f466e70</t>
  </si>
  <si>
    <t>KUCHYŇSKÁ PODSKŘÍŇKOVÁ DIGESTOŘ 60 cm BERDSEN ČERNÁ 10A</t>
  </si>
  <si>
    <t>UNDER-CABINET HOOD 60cm BERDSEN BLACK 10A</t>
  </si>
  <si>
    <t>7bca9ddc-1242-478c-8f17-0d21ad775c2e</t>
  </si>
  <si>
    <t>Viki podprsenka měkká bílá velikost 100F</t>
  </si>
  <si>
    <t>Viki soft bra white size 100F</t>
  </si>
  <si>
    <t>7bcaecca-f2b6-417e-957c-0714c5a1fb3a</t>
  </si>
  <si>
    <t>Kaligrafia Literki Kolektivní práce</t>
  </si>
  <si>
    <t>Kaligrafia Literki Praca zbiorowa</t>
  </si>
  <si>
    <t>7bcb1633-4cdd-4a0f-b2e9-37547b84b8fd</t>
  </si>
  <si>
    <t>AMERICAN CLUB LH70 ORIGINÁLNÍ VYSOKÉ TENISKY DÁMSKÉ ČERNÉ 37</t>
  </si>
  <si>
    <t>AMERICAN CLUB LH70 ORIGINAL HIGH SNEAKERS WOMEN'S SNEAKERS BLACK 37</t>
  </si>
  <si>
    <t>7bcb63b6-f64e-4c9b-986f-d78d5b7a019d</t>
  </si>
  <si>
    <t>Perfect ZESTAW NACZYNIE WZBIORCZE PRZEPONOWE 25L</t>
  </si>
  <si>
    <t>7bcb786c-f832-418e-a7dc-9c671d686848</t>
  </si>
  <si>
    <t>M-Tac Tričko Pánské tričko Bavlna Vojenská Odin Coyote Brown 3XL</t>
  </si>
  <si>
    <t>M-Tac Men's T-Shirt Military Cotton Odin Coyote Brown 3XL</t>
  </si>
  <si>
    <t>7bcb8855-1a08-4f37-ad34-cf7a4a89e142</t>
  </si>
  <si>
    <t>Ceba Skládací podložka velká 50x80 cm Basic Garden</t>
  </si>
  <si>
    <t>Ceba Folding Changing Mat Large 50x80cm Basic Garden</t>
  </si>
  <si>
    <t>7bcb8bb3-007d-429e-bb04-0e1e63a51760</t>
  </si>
  <si>
    <t>Geberit zásuvka pro vypouštěcí ventil UP130 Twico Twinline 240.500.00.1</t>
  </si>
  <si>
    <t>Geberit drain valve cage socket UP130 Twico Twinline 240.500.00.1</t>
  </si>
  <si>
    <t>7bcb9e0d-5fd8-48fe-806a-c9590162fd18</t>
  </si>
  <si>
    <t>ROYAL CANIN KOTTEN MAINE COON 4KG</t>
  </si>
  <si>
    <t>ROYAL CANIN KITTEN MAINE COON 4KG</t>
  </si>
  <si>
    <t>7bcba75b-e981-4771-a108-764ecb7fbae8</t>
  </si>
  <si>
    <t>7bcbb833-5bd6-4be5-901c-63ed6cfbd784</t>
  </si>
  <si>
    <t>Ponožky 4F logo velikost 39-42</t>
  </si>
  <si>
    <t>Socks 4F logo size 39-42</t>
  </si>
  <si>
    <t>7bcbbbc3-6ee4-46bc-b4b5-5f8f102ed381</t>
  </si>
  <si>
    <t>VZDUCHOVÝ FILTR B&amp;S DOV 700 750 792038 R152SV</t>
  </si>
  <si>
    <t>AIR FILTER B&amp;S DOV 700 750 792038 R152SV</t>
  </si>
  <si>
    <t>7bcbc113-519a-4e3a-8705-bf1ced0fe539</t>
  </si>
  <si>
    <t>0413 HAPE VZDĚLÁVACÍ PYRAMIDA</t>
  </si>
  <si>
    <t>0413 HAPE EDUCATIONAL PYRAMID</t>
  </si>
  <si>
    <t>7bcbcc9b-041b-4bbe-a589-00f8547c0bbd</t>
  </si>
  <si>
    <t>Bulldog Original Sensitive Aftershave Balm Balzám po holení 100 ml</t>
  </si>
  <si>
    <t>BULLDOG Sensitive After Shave Balm 100 ml.</t>
  </si>
  <si>
    <t>7bcbcef9-354e-4eed-8d43-9eea01712dfc</t>
  </si>
  <si>
    <t>Injekční jehly KD-FINE 1,2x40 mm (18G) 100 ks</t>
  </si>
  <si>
    <t>Injection needles KD-FINE 1,2x40 mm (18G) 100 pcs</t>
  </si>
  <si>
    <t>7bcc50c9-7477-4958-b993-96d9bbe8838c</t>
  </si>
  <si>
    <t>Vyměnitelné nástavce pro pilník Trimo růžové</t>
  </si>
  <si>
    <t>Interchangeable tips for the Trimo pink file</t>
  </si>
  <si>
    <t>7bcc6ef1-4083-44ba-97b0-99fcedba4b22</t>
  </si>
  <si>
    <t>7bcc90c9-71af-4faf-8a56-6ba19cc399f2</t>
  </si>
  <si>
    <t>Rychlospojka Cellfast 53-250</t>
  </si>
  <si>
    <t>Quick Disconnect Cellfast 53-250</t>
  </si>
  <si>
    <t>7bcc9f84-c425-447f-85b8-deb230791bfe</t>
  </si>
  <si>
    <t>Gut&amp;Gunstig čisticí mléko pro sporáky a varné desky 0,3 l</t>
  </si>
  <si>
    <t>Gut&amp;Gunstig milk cleaning cookers and plates 0,3l</t>
  </si>
  <si>
    <t>7bccb2e2-e384-48a3-a9b9-8a72211d0466</t>
  </si>
  <si>
    <t>Krytka nárazníku Volkswagen Touran 2015-</t>
  </si>
  <si>
    <t>Rear bumper trim Volkswagen Touran 2015-</t>
  </si>
  <si>
    <t>7bccc84c-2253-401c-a7e7-17cb9630fbed</t>
  </si>
  <si>
    <t>Bojové kalhoty Helikon Woodsman Crimson Sky / Black M Long</t>
  </si>
  <si>
    <t>Helikon Woodsman Crimson Crimson Sky / Black M Long Trousers</t>
  </si>
  <si>
    <t>7bccc92c-1f05-43c6-97d0-5157c68c9ed0</t>
  </si>
  <si>
    <t>Kalhoty Helikon Hybrid Outback Ash Grey S-R</t>
  </si>
  <si>
    <t>Helikon Hybrid Outback Ash Gray SR pants</t>
  </si>
  <si>
    <t>7bccdf6e-de77-40b4-9053-f7675df8b501</t>
  </si>
  <si>
    <t>ZÁVĚS BRANKOVÝ PÁSOVÝ 300x80x50x2,5 MARK</t>
  </si>
  <si>
    <t>BELT GATE HINGE 300x80x50x2,5 MARK</t>
  </si>
  <si>
    <t>7bcd05ab-813f-4975-899c-99ebaa8f8022</t>
  </si>
  <si>
    <t>4G LTE USB modem Huawei B311</t>
  </si>
  <si>
    <t>USB Modem 4G LTE Huawei B311</t>
  </si>
  <si>
    <t>7bcd1b16-941e-43bc-b745-42ad932a0d5d</t>
  </si>
  <si>
    <t>Under Armour pánská mikina velikost S/M</t>
  </si>
  <si>
    <t>Under Armour men's sweatshirt, size S/M</t>
  </si>
  <si>
    <t>7bcd2268-cbf7-4618-a0d0-f55267cb27eb</t>
  </si>
  <si>
    <t>Blatník komplet Simpla Next Short černý</t>
  </si>
  <si>
    <t>Mudguard set Simpla Next Short black</t>
  </si>
  <si>
    <t>7bcd2651-3c71-41cf-aa38-05cf02c63554</t>
  </si>
  <si>
    <t>Astro Bot (PS5) PlayStation 5 (PS5) krabicová</t>
  </si>
  <si>
    <t>Astro Bot (PS5) PlayStation 5 (PS5)</t>
  </si>
  <si>
    <t>7bcd338e-ab3a-4c69-9df3-bcaf37c267c9</t>
  </si>
  <si>
    <t>Protiodkapové brýle DeWalt DPG99-2PD</t>
  </si>
  <si>
    <t>Anti-chipping glasses DeWalt DPG99-2PD</t>
  </si>
  <si>
    <t>7bcd5bca-0c11-487d-b415-785afa9803e1</t>
  </si>
  <si>
    <t>ACA osvětlení LED FILAMENT E27 A60 10W 4000K 230V 1260lm RA80 ELIOR10NW</t>
  </si>
  <si>
    <t>ACA Lighting LED FILAMENT E27 A60 10W 4000K 230V 1260lm RA80 ELIOR10NW</t>
  </si>
  <si>
    <t>7bcd9424-92e6-425b-bf6f-92074e86b7f0</t>
  </si>
  <si>
    <t>Korek Bradas IBCS100CAP-1</t>
  </si>
  <si>
    <t>Plug Bradas IBCS100CAP-1</t>
  </si>
  <si>
    <t>7bcd9934-31fb-480b-8114-c1525dabf39c</t>
  </si>
  <si>
    <t>Stolařský svěrák typ G Svorka 2' - Šroubová kovová - Velmi silný svěrák</t>
  </si>
  <si>
    <t>Carpentry Clamp Type G Clamp 2' - Screw Metal - Very Strong Vise</t>
  </si>
  <si>
    <t>7bcda6c2-1154-48f7-8456-5107eb07e225</t>
  </si>
  <si>
    <t>Konferenční stolek Arhatreya kulatý 70 x 70 x 45 cm černý</t>
  </si>
  <si>
    <t>Coffee table Arhatreya round 70 x 70 x 45cm black</t>
  </si>
  <si>
    <t>7bcdbcb0-cd15-4668-9330-434e5d363377</t>
  </si>
  <si>
    <t>Creed Aventus 100 ml parfémovaná voda muž EDP</t>
  </si>
  <si>
    <t>Creed Aventus 100ml EDP male EDP</t>
  </si>
  <si>
    <t>7bcdd821-e2ef-407c-b89e-512bc583cc66</t>
  </si>
  <si>
    <t>Brio 36003 Turbo vlak na baterie</t>
  </si>
  <si>
    <t>36003 Turbo battery powered train</t>
  </si>
  <si>
    <t>7bcde6b2-f77d-4b8d-be40-ef9906099e47</t>
  </si>
  <si>
    <t>Fox Edge PVA proužky</t>
  </si>
  <si>
    <t>Fox Edges PVA Strips</t>
  </si>
  <si>
    <t>7bce40c1-61b3-4cac-a8fb-e60b64e2e572</t>
  </si>
  <si>
    <t>ADIDAS BOTY SUPERSTAR C77124 VEL. 50 2/3</t>
  </si>
  <si>
    <t>ADIDAS SUPERSTAR SHOES C77124 R 50 2/3</t>
  </si>
  <si>
    <t>7bce79db-5d49-4f2e-a646-323b6a958f21</t>
  </si>
  <si>
    <t>Stojan na boty Teleskopický Prostorný Vysoký Černý Sloupek Nastavitelný</t>
  </si>
  <si>
    <t>Telescopic Shoe Stand Spacious High Black Post Adjustable</t>
  </si>
  <si>
    <t>7bce98a1-029f-4c67-8560-ac7ccded9b20</t>
  </si>
  <si>
    <t>Omyvatelné tetování pro děti Kapybara XXL</t>
  </si>
  <si>
    <t>Washable tattoos for children Kapibara XXL</t>
  </si>
  <si>
    <t>7bcea860-b7fa-4d9d-b383-717524e3d3ee</t>
  </si>
  <si>
    <t>Elektronická vodováha NEO TOOLS 0,6 m</t>
  </si>
  <si>
    <t>Electronic level NEO TOOLS 0,6 m</t>
  </si>
  <si>
    <t>7bced2ad-0cdd-4ed9-9225-d334be085d3b</t>
  </si>
  <si>
    <t>Domestos čisticí kapalina na WC 0,75 l</t>
  </si>
  <si>
    <t>Domestos toilet cleaning liquid 0.75l</t>
  </si>
  <si>
    <t>7bcee557-ed43-49d3-81b1-3c3995024a29</t>
  </si>
  <si>
    <t>MANNESMANN PROFESIONÁLNÍ NÝTOVAČ ATEST GS</t>
  </si>
  <si>
    <t>MANNESMANN PROFESSIONAL RIVETER CERTIFICATE GS</t>
  </si>
  <si>
    <t>7bcefd1e-70a7-4919-bd83-e4236a6b39fa</t>
  </si>
  <si>
    <t>ACTIFF TEKUTÝ GEL NA PRANÍ CLASSIC PLATINUM 1500 ML</t>
  </si>
  <si>
    <t>ACTIFF LIQUID WASHING GEL CLASSIC PLATINUM 1500 ML</t>
  </si>
  <si>
    <t>7bcf013e-c2ad-4c7a-8114-92d10e4f2ae2</t>
  </si>
  <si>
    <t>Barvy na sklo Renesans růžová 1 ks 30 ml</t>
  </si>
  <si>
    <t>Glass paints Renesans pink 1 pc. 30 ml</t>
  </si>
  <si>
    <t>7bcf20fb-dbc6-4c49-9fa5-c6703ba36dc6</t>
  </si>
  <si>
    <t>Polovyztužená podprsenka Ava 2105 černá 100G</t>
  </si>
  <si>
    <t>Semi-rigid bra Ava 2105 black 100G</t>
  </si>
  <si>
    <t>7bcf35c8-3edc-4879-bad7-2c82523e66b6</t>
  </si>
  <si>
    <t>Oboustranný, vícebarevný permanentní popisovač Sharpie 8 ks</t>
  </si>
  <si>
    <t>Double-sided marker, permanent multicolor Sharpie 8 pcs.</t>
  </si>
  <si>
    <t>7bcf4200-1aad-481f-8be1-143256bac7a7</t>
  </si>
  <si>
    <t>Míč s výstupky Tullo 9 cm zelený</t>
  </si>
  <si>
    <t>Ball with projections Tullo 9 cm green</t>
  </si>
  <si>
    <t>7bcf53ec-16a1-4605-8e66-a0ab5967e327</t>
  </si>
  <si>
    <t>Přísada do motorového oleje LIQUI MOLY 1005</t>
  </si>
  <si>
    <t>Additive to LIQUI MOLY 1005 engine oil</t>
  </si>
  <si>
    <t>7bcf8ddd-b955-4847-9b16-d6c0b14ef3de</t>
  </si>
  <si>
    <t>Volejbalový míč Enero Super Star vel. 5</t>
  </si>
  <si>
    <t>Volleyball Enero Super Star year 5</t>
  </si>
  <si>
    <t>7bcf9c11-7b70-4682-b7b5-8e8905618032</t>
  </si>
  <si>
    <t>Kufrový trezor je voděodolný a ohnivzdorný</t>
  </si>
  <si>
    <t>Waterproof fireproof suitcase safe</t>
  </si>
  <si>
    <t>7bcfa8f4-b444-4a18-9a46-b7cf253095c9</t>
  </si>
  <si>
    <t>Henderson pánské pyžamo Deli s krátkým rukávem velikost XXL</t>
  </si>
  <si>
    <t>Henderson Men's Deli Short Sleeve Pajamas Size XXL</t>
  </si>
  <si>
    <t>7bcfd2f2-b356-43d0-a08c-f7dc7a7a9827</t>
  </si>
  <si>
    <t>FEBI ČIDLO TLAKU OLEJE VW 08466</t>
  </si>
  <si>
    <t>FEBI OIL PRESSURE SENSOR VW 08466</t>
  </si>
  <si>
    <t>7bd0076b-7cdc-4cb6-ac8b-73508a12eea5</t>
  </si>
  <si>
    <t>Multisenzorický pěnový gel gel Tuban! jahoda 200 ml</t>
  </si>
  <si>
    <t>Multisensory foam-gel Tuban Shock! strawberry 200 ml</t>
  </si>
  <si>
    <t>7bd0085f-7143-462e-81b9-6262a86a1fa2</t>
  </si>
  <si>
    <t>Zásuvková lišta Brennenstuhl Super Solid 8 zásuvek 2,5 m stříbrná</t>
  </si>
  <si>
    <t>Power strip Brennenstuhl Super Solid 8 sockets 2,5 m silver</t>
  </si>
  <si>
    <t>7bd0216e-5f60-44ff-a1d4-bdf638e97148</t>
  </si>
  <si>
    <t>Pouzdro pro FUJIFILM Instax Mini 12 nebe</t>
  </si>
  <si>
    <t>Cover case for FUJIFILM Instax Mini 12 blue</t>
  </si>
  <si>
    <t>7bd03585-b6c1-4039-a5e4-cfdcca982118</t>
  </si>
  <si>
    <t>Kamoka F218001 Vzduchový filtr</t>
  </si>
  <si>
    <t>Kamoka F218001 Filtr powietrza</t>
  </si>
  <si>
    <t>7bd050b3-31fe-47ac-96f1-24ae6847dbde</t>
  </si>
  <si>
    <t>Dárková sada Revolution Glow Bathed In Light</t>
  </si>
  <si>
    <t>Revolution Glow Bathed In Light Gift Set Set</t>
  </si>
  <si>
    <t>7bd050ea-2e2c-4fae-ac48-4c6725268e57</t>
  </si>
  <si>
    <t>Got2b Fresh It Up Dry suchý šampon Fresh 200 Ml</t>
  </si>
  <si>
    <t>Got2b Fresh It Up Dry Shampoo Fresh 200ml</t>
  </si>
  <si>
    <t>7bd0a674-1f8a-4ed5-ac3f-32cf33064d52</t>
  </si>
  <si>
    <t>Aerosolové barvivo (sprej) Food Colours 250 g 250 ml 1 ks červené</t>
  </si>
  <si>
    <t>Spray dye Food Colours 250 g 250 ml 1 pc. red</t>
  </si>
  <si>
    <t>7bd0b72f-ac81-4d81-bc93-a141370d7071</t>
  </si>
  <si>
    <t>Stavební rádio Makita MR003G</t>
  </si>
  <si>
    <t>Makita MR003G construction site radio</t>
  </si>
  <si>
    <t>7bd0dac5-6732-4f9a-afa3-8225760b494d</t>
  </si>
  <si>
    <t>Gorsenia polovyztužená podprsenka béžová velikost 110C</t>
  </si>
  <si>
    <t>Gorsenia semi-rigid beige bra size 110C</t>
  </si>
  <si>
    <t>7bd0ed85-0597-406c-9655-3ec2f18794ae</t>
  </si>
  <si>
    <t>Lahev Na Pití adidas IW8154 750 ml modrý</t>
  </si>
  <si>
    <t>Bottle adidas IW8154 750 ml blue</t>
  </si>
  <si>
    <t>7bd12c5b-e435-4873-98e8-d62f0bc48329</t>
  </si>
  <si>
    <t>JULIMEX DÁMSKÉ BEZEŠVÉ KALHOTKY JOY BÉŽOVÉ L</t>
  </si>
  <si>
    <t>JULIMEX WOMEN'S SEAMLESS PANTIES JOY, BEIGE L</t>
  </si>
  <si>
    <t>7bd138af-0921-460e-a880-b50378d69c6f</t>
  </si>
  <si>
    <t>Hokejové brusle Nils Extreme černá, modrá, velikost 34-38</t>
  </si>
  <si>
    <t>Hockey skates Nils Extreme black, blue r. 34-38</t>
  </si>
  <si>
    <t>7bd14131-5eec-4867-874d-780489dc9684</t>
  </si>
  <si>
    <t>Xiaomi Massage Gun 45 W Masážní Přístroj</t>
  </si>
  <si>
    <t>Xiaomi Massage Gun 45 W Massager</t>
  </si>
  <si>
    <t>7bd182a1-5860-4621-a134-58e032823bcf</t>
  </si>
  <si>
    <t>Krabička s víkem pod postel 33 L 77x38 cm KEEEPER LEO</t>
  </si>
  <si>
    <t>Box container with lid for bed 33 L 77x38 cm KEEEPER LEO</t>
  </si>
  <si>
    <t>7bd198a4-2f42-4b70-bc26-b8aa31f53716</t>
  </si>
  <si>
    <t>Panenka Nanynka žlutá 50 cm měkké tělo na baterie česky mluvící a zpívající</t>
  </si>
  <si>
    <t>Doll Nanynka yellow 50 cm soft body battery operated Czech speaking and singing</t>
  </si>
  <si>
    <t>7bd1b552-fa22-45c3-8184-9d6438ddf637</t>
  </si>
  <si>
    <t>INABA CAT CHURU SALMON RECPIE pamlsek pro kočky 4x14 g (56 g)</t>
  </si>
  <si>
    <t>INABA CAT CHURU SALMON RECPIE cat treat 4x14g (56g)</t>
  </si>
  <si>
    <t>7bd1ca52-11b8-46f1-a931-3983a5be6d82</t>
  </si>
  <si>
    <t>Mikina Trixie modrá L</t>
  </si>
  <si>
    <t>Sweatshirt Trixie blue L</t>
  </si>
  <si>
    <t>7bd1da75-c33d-4717-b2e6-8ad82fc1f5f6</t>
  </si>
  <si>
    <t>Podprsenka GORSENIA K441/1 LUISSE měkká, měkké kostice, černá 90G Podprsenka s kosticemi</t>
  </si>
  <si>
    <t>Bra GORSENIA K441/1 LUISSE soft underwire black 90G Bra wy</t>
  </si>
  <si>
    <t>7bd21e67-9063-454f-9255-a382706daff1</t>
  </si>
  <si>
    <t>Plánovač B6 Interdruk vícebarevný</t>
  </si>
  <si>
    <t>Planner B6 Multi-color Interdruk</t>
  </si>
  <si>
    <t>7bd24b03-14ba-4c58-9257-7f330848512b</t>
  </si>
  <si>
    <t>Dětská kuchyňka Technok 1653</t>
  </si>
  <si>
    <t>Children's kitchen Technok 1653 1653</t>
  </si>
  <si>
    <t>7bd284b5-128c-4e53-9fee-4c1e949f6e09</t>
  </si>
  <si>
    <t>Pero na pneumatiky Automax 1656 bílé</t>
  </si>
  <si>
    <t>Automax 1656 tire marker white</t>
  </si>
  <si>
    <t>7bd2a0fa-6c38-4f5a-9698-f11cf6d0f046</t>
  </si>
  <si>
    <t>Imbusový klíč Geko</t>
  </si>
  <si>
    <t>Wrench hex key Geko</t>
  </si>
  <si>
    <t>7bd2ac58-d725-45d3-b15f-203ce5d216db</t>
  </si>
  <si>
    <t>SILNÁ ODPOROVÁ GUMA PRO CVIČENÍ DLOUHÁ 200 CM 20-60 KG</t>
  </si>
  <si>
    <t>THICK RESISTANCE RUBBER LONG 200CM 20-60KG</t>
  </si>
  <si>
    <t>7bd2b738-3075-46d5-83fa-9c62dec6fba4</t>
  </si>
  <si>
    <t>Český jazyk slovní druhy - Pomůcka pro... neuveden</t>
  </si>
  <si>
    <t>Czech language parts of speech - Help for... neuveden</t>
  </si>
  <si>
    <t>7bd2b924-8a1e-410d-8fa0-0989fc34611f</t>
  </si>
  <si>
    <t>Turistická židle s opěradlem COLEMAN Standard Quad Chair Grey zelená</t>
  </si>
  <si>
    <t>Hiking chair with backrest COLEMAN Standard Quad Chair Grey green</t>
  </si>
  <si>
    <t>7bd2f8ee-3bf6-4211-89c7-e970c34658d1</t>
  </si>
  <si>
    <t>Barva antikorozní barva Ferrobond 0,7 l RAL 9005 MAT ČERNÁ matná</t>
  </si>
  <si>
    <t>Ferrobond anti-corrosion oil-phthalate paint 0.7 l RAL 9005 MATT BLACK matte</t>
  </si>
  <si>
    <t>7bd35eae-631b-40fd-acb0-a762e836c3eb</t>
  </si>
  <si>
    <t>Puzzle Clementoni 13200 dílků Puzzle High Quality Collection New York 13200</t>
  </si>
  <si>
    <t>Puzzle Clementoni 13200 elements Puzzle High Quality Collection New York 13200</t>
  </si>
  <si>
    <t>7bd37f97-b35c-4bb0-9c17-0397ab72c0b5</t>
  </si>
  <si>
    <t>Adidas pánské tenisky ID8199 červená velikost 46 2/3</t>
  </si>
  <si>
    <t>Adidas men's sneakers ID8199 red size 46 2/3</t>
  </si>
  <si>
    <t>7bd39c08-5794-44f8-84db-cc2ca8e7965f</t>
  </si>
  <si>
    <t>Zvedací čerpadlo AKUSAN SD-A001</t>
  </si>
  <si>
    <t>Lifting pump AKUSAN SD-A001</t>
  </si>
  <si>
    <t>7bd3a451-c567-4f6c-8787-c1ae6978311f</t>
  </si>
  <si>
    <t>Vlak 1:32 Červený pohon Zvuk světla</t>
  </si>
  <si>
    <t>Train 1:32 Drive Red Light Sound</t>
  </si>
  <si>
    <t>7bd3dab6-a1e2-4ed4-b7dd-74849742e96e</t>
  </si>
  <si>
    <t>Pan Spencer T. L. Swan</t>
  </si>
  <si>
    <t>Pan Spencer TL Swan</t>
  </si>
  <si>
    <t>7bd41dda-9cf0-45d5-86ee-4fe8e08605a9</t>
  </si>
  <si>
    <t>Káva zrnková Arabica GourmetKava Kolumbie 250 g</t>
  </si>
  <si>
    <t>Arabica Bean Coffee GourmetKava Colombia 250 g</t>
  </si>
  <si>
    <t>7bd43232-42e4-4963-a582-fb065887ad4b</t>
  </si>
  <si>
    <t>Vložky do bot Kampol velikost 42-42</t>
  </si>
  <si>
    <t>Kampol shoe insoles, size 42-42</t>
  </si>
  <si>
    <t>7bd43ca0-f092-41ff-b364-4fa3c7538f2e</t>
  </si>
  <si>
    <t>Litinová deska na smažení Plancha Deluxe Weber pro grilování</t>
  </si>
  <si>
    <t>Plancha Deluxe Weber Cast Iron Frying Plate for Grilling</t>
  </si>
  <si>
    <t>7bd447b3-e70e-4adc-bd00-211a7da2b253</t>
  </si>
  <si>
    <t>Návazec Jaxon Micro Plus ocel 13 kg 500 cm</t>
  </si>
  <si>
    <t>Jaxon Micro Plus steel leader 13 kg 500 cm</t>
  </si>
  <si>
    <t>7bd45b33-6d01-4cee-8812-a8978b0147ce</t>
  </si>
  <si>
    <t>ADIDAS BOTY TERREX AX4 HP7388 velikost 39 1/3</t>
  </si>
  <si>
    <t>ADIDAS TERREX AX4 HP7388 r 39 1/3</t>
  </si>
  <si>
    <t>7bd4721f-388f-4ec2-8760-38cb44f18c47</t>
  </si>
  <si>
    <t>Pánský, kořenící, svěží pepřový esenciální olej VitaFarm 10 ml</t>
  </si>
  <si>
    <t>Male pepper essential oil, spice, fresh VitaFarm 10 ml</t>
  </si>
  <si>
    <t>7bd47daa-f164-4b95-b073-a822dbc4e83f</t>
  </si>
  <si>
    <t>Hmoždíř Tescoma šedý kámen</t>
  </si>
  <si>
    <t>Mortar Tescoma grey stone</t>
  </si>
  <si>
    <t>7bd4987e-4457-45a2-9780-f757664cd540</t>
  </si>
  <si>
    <t>Dětské zimní zateplené sněhule Crocs 33-34</t>
  </si>
  <si>
    <t>Children's Winter Snow Boots Warm Crocs 33-34</t>
  </si>
  <si>
    <t>7bd4af79-0e11-4c47-9fe7-1e86e821ea03</t>
  </si>
  <si>
    <t>Vlna YarnArt DOLCE BABY plyšová 50g HNĚDÁ 765</t>
  </si>
  <si>
    <t>YarnArt DOLCE BABY plush yarn 50g BROWN 765</t>
  </si>
  <si>
    <t>7bd4f09d-a505-48df-bef2-137f1961ed40</t>
  </si>
  <si>
    <t>Stropní svítidlo Candellux 92-97449 mosaz</t>
  </si>
  <si>
    <t>Spot ceiling lamp Candellux 92-97449 brass</t>
  </si>
  <si>
    <t>7bd54b53-56e2-457c-885c-a9251b0cc09d</t>
  </si>
  <si>
    <t>Ventil pro napáječku plovákového napáječe pro skot a koně</t>
  </si>
  <si>
    <t>Watering valve for cattle float drinkers</t>
  </si>
  <si>
    <t>7bd59821-f8b7-45a3-920f-a15fce86a9c9</t>
  </si>
  <si>
    <t>Hokejová střelecká deska (hockey shooting pad) 2000x1000x2 mm</t>
  </si>
  <si>
    <t>Hockey shooting pad (hockey shooting pad) 2000x1000x2 mm</t>
  </si>
  <si>
    <t>7bd5a560-c03a-474c-8ee6-24f3c383ccdf</t>
  </si>
  <si>
    <t>View Max 9550546M vložka levého zrcátka</t>
  </si>
  <si>
    <t>View Max 9550546M wkład lusterka lewego</t>
  </si>
  <si>
    <t>7bd5af53-0a09-4e2d-828e-ed5884056300</t>
  </si>
  <si>
    <t>Projekční plátno WANBO Fresnel Anti-Light Screen 985x170</t>
  </si>
  <si>
    <t>WANBO Fresnel Anti-Light Screen 985x170</t>
  </si>
  <si>
    <t>7bd5fa97-d3b4-4808-8c0e-59854503e776</t>
  </si>
  <si>
    <t>Narozeninová svíčka Partydeco číslo 1 stříbrná</t>
  </si>
  <si>
    <t>Partydeco birthday candle number 1 silver</t>
  </si>
  <si>
    <t>7bd5fdf6-ae5d-4b63-ba2c-a59e1f55638e</t>
  </si>
  <si>
    <t>Holicí Strojek ALPHA TR9-Pro Za mokra i za sucha</t>
  </si>
  <si>
    <t>Shaver ALPHA TR9-Pro Wet and dry</t>
  </si>
  <si>
    <t>7bd62294-e460-4345-84c8-74dc54b6e656</t>
  </si>
  <si>
    <t>Batoh předškolní batoh Minecraft Difuzed pro dívky, zelený</t>
  </si>
  <si>
    <t>Minecraft Difuzed girls green preschool backpack</t>
  </si>
  <si>
    <t>7bd66096-3cce-4c3d-99c1-6e2d9d93f402</t>
  </si>
  <si>
    <t>Bílá LED lampa s pohybovým senzorem 20W FRENIT ORNO</t>
  </si>
  <si>
    <t>White led lamp with motion sensor 20W FRENIT ORNO</t>
  </si>
  <si>
    <t>7bd68635-282a-45ac-aec0-6ea0dd7dd7ce</t>
  </si>
  <si>
    <t>NEJLEPŠÍ ZÁMEČNICKÉ KLADIVO JOBI EXTRA 800 g 0,8 kg</t>
  </si>
  <si>
    <t>BEST LOCKSMITH HAMMER JOBI EXTRA 800 g 0,8 kg</t>
  </si>
  <si>
    <t>7bd694dd-0fe1-4bf3-9ee7-42f89253ee08</t>
  </si>
  <si>
    <t>PremiumCord HDMI High Speed + Ethernet kabel, 15 m</t>
  </si>
  <si>
    <t>PremiumCord HDMI 15.0m HDMI cable 15m HDMI Type A (Standard) Black</t>
  </si>
  <si>
    <t>7bd6a9ae-578d-4efa-a046-dc892ede015e</t>
  </si>
  <si>
    <t>Metalcaucho 39224 Olejová odměrka</t>
  </si>
  <si>
    <t>Metalcaucho 39224 Oil scoop</t>
  </si>
  <si>
    <t>7bd6cc96-ed20-473f-ab6b-3ddb33ae5832</t>
  </si>
  <si>
    <t>Jednodílný chlebník Kinghoff černý ocel</t>
  </si>
  <si>
    <t>Bread Box one-piece Kinghoff black steel</t>
  </si>
  <si>
    <t>7bd6f4e2-dd27-4591-95cc-26fe44fcf24c</t>
  </si>
  <si>
    <t>Vonná svíčka parafínová Strawberry Aura 6 ks</t>
  </si>
  <si>
    <t>Paraffin scented candle Strawberry Aura 6 pcs.</t>
  </si>
  <si>
    <t>7bd7858b-a25c-4038-ab0a-cbc0650e28bc</t>
  </si>
  <si>
    <t>Dzieła wszystkie Tom 5 Mistrz Eckhart</t>
  </si>
  <si>
    <t>7bd792d4-b592-450b-bcab-baf92ebe41b0</t>
  </si>
  <si>
    <t>MoMi Hrací deka MoMi VOLPI patchwork</t>
  </si>
  <si>
    <t>EDUCATIONAL MAT FOR BABIES FOLDING - MoMi VOLPI - MULTIFUNCTIONAL PASTEL</t>
  </si>
  <si>
    <t>7bd7a2c8-d4db-458f-b306-c97877a6d57c</t>
  </si>
  <si>
    <t>Sada zadních LED světel pro přívěsy a zemědělské přívěsy, kabel 7,5 m, trojúhelník</t>
  </si>
  <si>
    <t>Rear lamp set led trailer trailers agricultural wire 7,5m triangle</t>
  </si>
  <si>
    <t>7bd7b5e6-4db6-4961-9e38-f3bcc9c01410</t>
  </si>
  <si>
    <t>PD Polévka krém z cukety 470 g KROKUS</t>
  </si>
  <si>
    <t>PD Cream of zucchini soup 470g KROKUS</t>
  </si>
  <si>
    <t>7bd7bd82-b54a-4b6c-9304-70c4c5f0ffc0</t>
  </si>
  <si>
    <t>Dětský digitální fotoaparát-modrý</t>
  </si>
  <si>
    <t>Children's digital camera - blue</t>
  </si>
  <si>
    <t>7bd7d383-53b2-4f1f-a5f5-455e950c9bc8</t>
  </si>
  <si>
    <t>Mikina bez kapuce 4F SS23TSWSF371 - L</t>
  </si>
  <si>
    <t>Women's sweatshirt without hood 4F SS23TSWSF371 - L</t>
  </si>
  <si>
    <t>7bd7e00e-64ac-4c47-9f47-4131cf922685</t>
  </si>
  <si>
    <t>Panache sportovní podprsenka černá velikost 65E</t>
  </si>
  <si>
    <t>Panache sports bra black size 65E</t>
  </si>
  <si>
    <t>7bd84654-af19-44d5-9078-036512e9efe1</t>
  </si>
  <si>
    <t>Pinzeta na prodlužování řas BLACK ESD-15</t>
  </si>
  <si>
    <t>BLACK ESD-15 eyelash extension tweezers</t>
  </si>
  <si>
    <t>7bd852b9-6383-4e59-8c27-087ba33a5f3b</t>
  </si>
  <si>
    <t>RŮŽE SVÍTÍCÍ POD KOPULÍ, VĚČNÁ, VE SKLE, USB KABEL JAKO DÁREK K VÁNOCŮM</t>
  </si>
  <si>
    <t>ROSE GLOWING UNDER THE DOME ETERNAL IN GLASS USB CABLE FOR A CHRISTMAS GIFT</t>
  </si>
  <si>
    <t>7bd86967-fed4-4308-8daa-7c0f6f86884e</t>
  </si>
  <si>
    <t>ROSHEN Oplatky s citronovou náplní 216 g</t>
  </si>
  <si>
    <t>ROSHEN Wafers with lemon filling 216g</t>
  </si>
  <si>
    <t>7bd87074-d6df-468b-85bb-ee21087f5908</t>
  </si>
  <si>
    <t>TEPLÁKOVKA BAVLNĚNÁ TEPLÁKOVÁ SOUPRAVA S KAPUCÍ PŘES HLAVU KAPUCE XL</t>
  </si>
  <si>
    <t>TRACKSUIT COTTON TRACKSUIT SET WITH HOOD INSERTED THROUGH THE HEAD HOOD XL</t>
  </si>
  <si>
    <t>7bd8768a-0e39-4e3b-a61a-07d8e7a010fd</t>
  </si>
  <si>
    <t>Vestavná myčka nádobí Philco PD 1466 DBIT</t>
  </si>
  <si>
    <t>Philco PD 1466 DBIT built-in dishwasher</t>
  </si>
  <si>
    <t>7bd89126-3f3d-410f-adc4-a86895f28960</t>
  </si>
  <si>
    <t>AdBlue 10 lt</t>
  </si>
  <si>
    <t>7bd8923d-715e-42e2-80e8-92fb88b4041a</t>
  </si>
  <si>
    <t>Celoroční pneumatika Premiorri Vimero 4Seasons 215/65R16 98 H s označením M+S (mud and snow), přilnavost na ledu, přilnavost na sněhu (3PMSF)</t>
  </si>
  <si>
    <t>All-season tyre Premiorri Vimero 4Seasons 215/65R16 98 H designation M+S (mud and snow), grip on ice, grip on snow (3PMSF)</t>
  </si>
  <si>
    <t>7bd8a614-20bc-4768-b93c-31fdcffdb133</t>
  </si>
  <si>
    <t>Pero Faber-Castell na náboje</t>
  </si>
  <si>
    <t>Pen Faber-Castell cartridges</t>
  </si>
  <si>
    <t>7bd90624-2065-4a14-b291-f4fb41dd9f4b</t>
  </si>
  <si>
    <t>Smaltovací tyčinka Wenko 7724 6 ml bílá</t>
  </si>
  <si>
    <t>Wenko 7724 enamel stick 6 ml white</t>
  </si>
  <si>
    <t>7bd939c4-322e-4891-9c68-a7ba9f7f4206</t>
  </si>
  <si>
    <t>SADA HOUBIČKA NA LEŠTĚNÍ DO VRTAČKY 15KS</t>
  </si>
  <si>
    <t>POLISHING SPONGE SET FOR DRILL 15 PCS</t>
  </si>
  <si>
    <t>7bd944a5-6823-46d7-94d8-ac86c4dddd84</t>
  </si>
  <si>
    <t>Hever skla Abakus 130-048-005</t>
  </si>
  <si>
    <t>Podnośnik szyby Abakus 130-048-005</t>
  </si>
  <si>
    <t>7bd94a81-95f0-43cb-9477-b158e97d5d4f</t>
  </si>
  <si>
    <t>Ochranné brýle Yato YT-7364</t>
  </si>
  <si>
    <t>Glasses Protective Yato YT-7364</t>
  </si>
  <si>
    <t>7bd96065-1323-4f90-9adb-95dcb77d2364</t>
  </si>
  <si>
    <t>Kráječ hranolků HANDY</t>
  </si>
  <si>
    <t>HANDY French Fries Cutter</t>
  </si>
  <si>
    <t>7bd99168-0177-47c8-be02-0505dcf682ab</t>
  </si>
  <si>
    <t>Baterie pro myPhone 900 mAh</t>
  </si>
  <si>
    <t>Battery For myPhone 900 mAh</t>
  </si>
  <si>
    <t>7bd9cb53-ab6d-4f81-a2a2-f9cc4cf14ff9</t>
  </si>
  <si>
    <t>Propiska kuličkový modrý PILOT</t>
  </si>
  <si>
    <t>Blue PILOT ballpoint pen</t>
  </si>
  <si>
    <t>7bd9cfc2-7195-4c0e-b7de-a9b0c3b3f27b</t>
  </si>
  <si>
    <t>Kouzelná hůlka Dívky se srdcem 32 cm stříbrná</t>
  </si>
  <si>
    <t>Girls magic wand with a heart 32 cm silver</t>
  </si>
  <si>
    <t>7bda06f7-1512-4bb1-9d4c-50e72208610e</t>
  </si>
  <si>
    <t>Herní židle Huzaro Force 4.4 Grey Mesh</t>
  </si>
  <si>
    <t>Huzaro Force 4.4 Grey Mesh Gaming Chair</t>
  </si>
  <si>
    <t>7bda1797-4e8a-4127-bf48-0b7439db4c88</t>
  </si>
  <si>
    <t>Brýle brýle 3D VR + GAMEPAD DÁREK NA HVĚZDIČKU</t>
  </si>
  <si>
    <t>Glasses goggles 3D VR +GAMEPAD GIFT FOR CHRISTMAS</t>
  </si>
  <si>
    <t>7bda31c8-3f7c-4b07-b843-bf5f57cdb877</t>
  </si>
  <si>
    <t>Hrnek STRIKER keramika 300 ml</t>
  </si>
  <si>
    <t>STRIKER ceramic mug 300 ml</t>
  </si>
  <si>
    <t>7bda40f5-4918-4b40-a312-68caef0ba668</t>
  </si>
  <si>
    <t>Kryty na opěrku hlavy pro masáž Eco 100 kusů</t>
  </si>
  <si>
    <t>Eco 100 covers for the headrest massage</t>
  </si>
  <si>
    <t>7bda5d6f-2427-410f-8cf0-02bff2bbd154</t>
  </si>
  <si>
    <t>Denim Wild 150 ml deodorant ve spreji</t>
  </si>
  <si>
    <t>Denim Wild 150 ml spray deodorant</t>
  </si>
  <si>
    <t>7bda7d70-94ed-48ed-9992-b1261e1c36a1</t>
  </si>
  <si>
    <t>Alles měkká podprsenka růžová velikost 70H</t>
  </si>
  <si>
    <t>Alles soft bra pink size 70H</t>
  </si>
  <si>
    <t>7bda9201-fc73-4707-b289-68d388be6e10</t>
  </si>
  <si>
    <t>Úhelník skládací FESTA 120x120cm</t>
  </si>
  <si>
    <t>Corner folding FESTA 120x120cm</t>
  </si>
  <si>
    <t>7bdb3a6c-30c9-4859-b7b3-d52516fd0cf2</t>
  </si>
  <si>
    <t>Blue Print ADK89107 Vodní čerpadlo, chlazení motoru</t>
  </si>
  <si>
    <t>Blue Print ADK89107 Pompa wody, chłodzenie silnika</t>
  </si>
  <si>
    <t>7bdb4cd4-2be7-4d27-bba0-a973e9a831d1</t>
  </si>
  <si>
    <t>Foliový balónek svatý jelen hlava lesa</t>
  </si>
  <si>
    <t>Foil balloon. Christmas deer, head of the forest</t>
  </si>
  <si>
    <t>7bdb908f-3bfb-4676-9ae9-f668624622f2</t>
  </si>
  <si>
    <t>Barová Židle eHokery černý 105 cm, látka</t>
  </si>
  <si>
    <t>EHoker eHokery black, 105 cm, fabric</t>
  </si>
  <si>
    <t>7bdbf345-80c0-415b-9aa8-374f5ccf61b0</t>
  </si>
  <si>
    <t>FILCOVÝ LAMELOVÝ LEŠTÍCÍ KOTOUČ 125 mm</t>
  </si>
  <si>
    <t>FELT POLISHING DISC 125mm</t>
  </si>
  <si>
    <t>7bdc19ed-e7fb-4cbb-be34-a928ba818c54</t>
  </si>
  <si>
    <t>SAMOLEPKA na auto MOTOCROSS MOTOCYKL OFFROAD 15x15</t>
  </si>
  <si>
    <t>STICKER for car MOTOCROSS MOTORCYCLE OFFROAD 15x15</t>
  </si>
  <si>
    <t>7bdc2ce9-e4cf-49da-9aab-c04205139e5a</t>
  </si>
  <si>
    <t>Avicentra pochoutky pažba 0,12 kg osmák degu, králík, činčila, morče, veverka</t>
  </si>
  <si>
    <t>Avicentra delicacies flask 0.12 kg degu, rabbit, chinchilla, guinea pig, squirrel</t>
  </si>
  <si>
    <t>7bdc3305-67ce-4be4-9d4f-99ac157a8336</t>
  </si>
  <si>
    <t>Pure Creamy Hybridní lak č. 248 Hot Rock</t>
  </si>
  <si>
    <t>Pure Creamy Hybrid Nail Polish No. 248 Hot Rock</t>
  </si>
  <si>
    <t>7bdc3764-6526-4cc9-960f-606e148994d1</t>
  </si>
  <si>
    <t>Dětské rukavice Viking Starlet Kids velikost 1</t>
  </si>
  <si>
    <t>Children's gloves Viking Starlet Kids size 1</t>
  </si>
  <si>
    <t>7bdc3cc0-b80e-483f-952d-9f9624297f2d</t>
  </si>
  <si>
    <t>ALFA ROMEO GTV6 3.0 Hot wheels retro racers 10/10 bílá</t>
  </si>
  <si>
    <t>ALFA ROMEO GTV6 3.0 Hot wheels retro racers 10/10 white</t>
  </si>
  <si>
    <t>7bdc7de1-36d7-44e0-9c38-6cec18736fbf</t>
  </si>
  <si>
    <t>Doplněk stravy OstroVit 128 g tablety 90 ks</t>
  </si>
  <si>
    <t>Dietary supplement OstroVit Potassium 128 g tablets 90 pcs.</t>
  </si>
  <si>
    <t>7bdc943c-6a6e-4a2c-80f2-d56a27352267</t>
  </si>
  <si>
    <t>Chránič nohou Lioobo ski</t>
  </si>
  <si>
    <t>Leg protector Lioobo ski</t>
  </si>
  <si>
    <t>7bdc9a71-17a7-4b87-a369-0683d0886ca1</t>
  </si>
  <si>
    <t>Kytice balónků Party Deco Kočička 62 ks</t>
  </si>
  <si>
    <t>Bouquet of balloons Party Deco Kitty 62 el.</t>
  </si>
  <si>
    <t>7bdcb2c2-f34a-4f0f-b47c-779b51fd658c</t>
  </si>
  <si>
    <t>Tričko smyk DR Outlast - královská modrá</t>
  </si>
  <si>
    <t>Tričko smyk DR Outlast - royal blue</t>
  </si>
  <si>
    <t>7bdcc3e9-df1b-436a-a890-bcac72fcb02e</t>
  </si>
  <si>
    <t>ODSTRAŇOVAČ VODY SKEL A ZRCADEL 25 cm</t>
  </si>
  <si>
    <t>WINDOW AND MIRROR WATER SCREWER 25cm</t>
  </si>
  <si>
    <t>7bdd3f04-27c3-4a5a-a0d1-b648ff0c08dc</t>
  </si>
  <si>
    <t>Punčocháče hladké Gatta Estella 15den zlaté Golden velikost 4</t>
  </si>
  <si>
    <t>Smooth tights Gatta Estella 15den gold Golden size 4</t>
  </si>
  <si>
    <t>7bdd4c25-82ea-4b09-b00e-fa9c2242b9de</t>
  </si>
  <si>
    <t>Aqua Nova Dekorace do akvária Skála 32,5x16x27 cm</t>
  </si>
  <si>
    <t>Aqua Nova Aquarium decoration Rock 32.5x16x27cm</t>
  </si>
  <si>
    <t>7bdd6be6-b586-463c-8605-38381fc5d24a</t>
  </si>
  <si>
    <t>PanzerGlass ochranné sklo Privacy pro Samsung Galaxy A55 5G, s instalačním rámečkem</t>
  </si>
  <si>
    <t>PanzerGlass tempered glass for Samsung Galaxy A55 5G 1 pc.</t>
  </si>
  <si>
    <t>7bdd8e32-a40c-477b-83e7-caa4cbda6843</t>
  </si>
  <si>
    <t>Cetaphil EM Micelární mycí emulze 500</t>
  </si>
  <si>
    <t>Cetaphil EM Micellar emulsion for washing 500</t>
  </si>
  <si>
    <t>7bdd9556-0bbd-4047-8ad2-73b6a2f03a9c</t>
  </si>
  <si>
    <t>Zařízení na čištění uší Medi Grade STŘÍKAČKA</t>
  </si>
  <si>
    <t>Ear cleaning device Medi Grade STRZYKAWKA</t>
  </si>
  <si>
    <t>7bddb021-5581-441c-acfd-8cedce1e094c</t>
  </si>
  <si>
    <t>Rotační mop Mr. OXY</t>
  </si>
  <si>
    <t>Rotary mop Mr. OXY</t>
  </si>
  <si>
    <t>7bddb2ba-1899-44e8-b766-b957b7c2624a</t>
  </si>
  <si>
    <t>7bddcb2b-ce94-4c99-822b-55a8ed16e3f3</t>
  </si>
  <si>
    <t>Špachtle Hardy 0830-820015 150 mm</t>
  </si>
  <si>
    <t>Spatula Hardy 0830-820015 150 mm</t>
  </si>
  <si>
    <t>7bdde5b8-ce3b-4d4e-9fc4-a69ad2e4850d</t>
  </si>
  <si>
    <t>Tradiční ocelová smaltovaná Konvice Berretti 3 l černá</t>
  </si>
  <si>
    <t>Traditional enamelled steel kettle Berretti 3 l black</t>
  </si>
  <si>
    <t>7bdde83c-70ef-49c9-af40-c1303127f45a</t>
  </si>
  <si>
    <t>Termohrnek Contigo Byron Vivacious bordový 470 ml</t>
  </si>
  <si>
    <t>Thermo mug Contigo Byron Vivacious Burgundy 470 ml</t>
  </si>
  <si>
    <t>7bdde902-9f04-4478-a25d-f583db7835d4</t>
  </si>
  <si>
    <t>Gardena Box na zahradní hadici Roll Up S (18604-20)</t>
  </si>
  <si>
    <t>RollUp S 15M Gardena garden drum</t>
  </si>
  <si>
    <t>7bddfc06-4127-4dc0-9a19-0e6c3cbb4549</t>
  </si>
  <si>
    <t>Automatický hygroskopický odvzdušňovač Hydroland 1/2" ODP.A.HIG chrom</t>
  </si>
  <si>
    <t>Hygroscopic automatic air vent Hydroland 1/2" ODP.A.HIG chrome</t>
  </si>
  <si>
    <t>7bde0b2c-5c6e-4bb9-9a02-333bcc47f4fd</t>
  </si>
  <si>
    <t>Toner ActiveJet pro HP černý (black)</t>
  </si>
  <si>
    <t>Toner ActiveJet for HP black (black)</t>
  </si>
  <si>
    <t>7bde4416-8bf5-4142-8dd7-d2480d567405</t>
  </si>
  <si>
    <t>Nůž Victorinox Forester</t>
  </si>
  <si>
    <t>Pocket knife Victorinox Forester</t>
  </si>
  <si>
    <t>7bde4dd9-46a1-4c0a-8c68-73cbc5816cf8</t>
  </si>
  <si>
    <t>LINELUCK Dětská židlička 6v1 nastavitelná s lehátkem</t>
  </si>
  <si>
    <t>LINELUCK Children's Highchair 6in1 Adjustable with Sun Lounger</t>
  </si>
  <si>
    <t>7bde76f3-9326-4d9a-b963-1b91bbf86fdd</t>
  </si>
  <si>
    <t>Widmann 48484 48484 Kostým Zlého Klauna Kabát</t>
  </si>
  <si>
    <t>Widmann 48484 48484 Evil Clown Costume Cloak</t>
  </si>
  <si>
    <t>7bde7afd-2b21-4a40-a3c5-b18afc18bb15</t>
  </si>
  <si>
    <t>Ruční mlýnek Nava plast bezbarvý</t>
  </si>
  <si>
    <t>Hand grinder Nava colourless plastic</t>
  </si>
  <si>
    <t>7bde8946-ba7e-4c56-82ac-e6f7ae6c9b0e</t>
  </si>
  <si>
    <t>SPORTOVNÍ KOČÁREK DO 22 KG KOČÁREK LEHKÝ AUTOMATICKÉ SKLÁDÁNÍ LORELLI</t>
  </si>
  <si>
    <t>STROLLER UP TO 22KG STROLLER LIGHT AUTOMATIC FOLDING LORELLI</t>
  </si>
  <si>
    <t>7bde9e50-df03-4773-a66d-d3a079aeec46</t>
  </si>
  <si>
    <t>Vnitřní IP kamera, venkovní KAMERA DUO IP WiFi 4K</t>
  </si>
  <si>
    <t>Indoor outdoor IP camera KAMERA DUO IP WiFi 4K</t>
  </si>
  <si>
    <t>7bdea34f-a68d-4f77-a369-4ccc291ac79a</t>
  </si>
  <si>
    <t>Funko Pop! Šílený Max Silniční válečník Max</t>
  </si>
  <si>
    <t>Funko Pop! Figure Mad Max The Road Warrior Max</t>
  </si>
  <si>
    <t>7bdea872-6f1c-4023-b02f-bf2032aa1a3b</t>
  </si>
  <si>
    <t>Čaj zelený + citron FIX 20*2 g MALWA</t>
  </si>
  <si>
    <t>Green tea  lemon FIX 20 * 2g MALWAV</t>
  </si>
  <si>
    <t>7bdedb69-7f8a-4843-a42d-660d4f8483d9</t>
  </si>
  <si>
    <t>Klíč k napínacímu válečku Geko G02679</t>
  </si>
  <si>
    <t>Klucz do rolki napinacza Geko G02679</t>
  </si>
  <si>
    <t>7bdf28f2-9aef-43ab-9b99-61454ab94520</t>
  </si>
  <si>
    <t>Milton-Lloyd Tutu Parfum De Toilette Spray pro muže</t>
  </si>
  <si>
    <t>Milton-Lloyd Tutu Parfum De Toilette Spray for Lad</t>
  </si>
  <si>
    <t>7bdf2c28-b6c2-4197-9759-10b9a62cbf7b</t>
  </si>
  <si>
    <t>Philips 8718699782733 LED lampa 8 W E27</t>
  </si>
  <si>
    <t>Philips 8718699782733 LED lamp 8 W E27</t>
  </si>
  <si>
    <t>7bdf3172-9b7c-4f0e-b952-505015559cf6</t>
  </si>
  <si>
    <t>Febi Bilstein 46456 Montážní sada, rameno</t>
  </si>
  <si>
    <t>Febi Bilstein 46456 Zestaw montażowy, wahacz</t>
  </si>
  <si>
    <t>7bdf4560-31f5-4fae-9f49-8f8a3d71a043</t>
  </si>
  <si>
    <t>Svíčka proti komárům Agrecol 0,4 kg</t>
  </si>
  <si>
    <t>Mosquito candle Agrecol 0,4 kg</t>
  </si>
  <si>
    <t>7bdf998e-ddd1-4b0c-a8e7-8609aea0e239</t>
  </si>
  <si>
    <t>Ekologické rozpouštědlo Renesans 250 ml</t>
  </si>
  <si>
    <t>Eco-solvent Renesans 250 ml</t>
  </si>
  <si>
    <t>7bdfa55a-4cf1-47a8-a922-5b8ab3ddecc5</t>
  </si>
  <si>
    <t>Puma pánské sportovní boty 390987 velikost 43</t>
  </si>
  <si>
    <t>Puma men's sports shoes 390987 size 43</t>
  </si>
  <si>
    <t>7bdfb674-336b-45ad-8df3-2356d73cbf16</t>
  </si>
  <si>
    <t>Pringles Texas BBQ Sauce Křupky 165 g</t>
  </si>
  <si>
    <t>Pringles Texas BBQ Sauce Crisps 165 g</t>
  </si>
  <si>
    <t>7bdfbbcd-a058-455a-ab90-ec61dba1eb94</t>
  </si>
  <si>
    <t>KIA přívěšek na klíče</t>
  </si>
  <si>
    <t>KIA key chain</t>
  </si>
  <si>
    <t>7bdfcaee-0389-4882-8ad0-8accf70881c4</t>
  </si>
  <si>
    <t>Sloggi Kalhotky Control Maxi 46; černé</t>
  </si>
  <si>
    <t>Sloggi Panties Control Maxi 46;black</t>
  </si>
  <si>
    <t>7be0301c-9264-4c23-ab1a-591b56cd4f8d</t>
  </si>
  <si>
    <t>Vena vyztužená podprsenka černá velikost 80F</t>
  </si>
  <si>
    <t>Vena padded bra black size 80F</t>
  </si>
  <si>
    <t>7be03a46-a6a5-4281-8f1a-87408086648c</t>
  </si>
  <si>
    <t>Malinová semínka Vivio 100 ml</t>
  </si>
  <si>
    <t>Vivio raspberry seeds 100 ml</t>
  </si>
  <si>
    <t>7be0616d-c82b-41f6-bbfd-c0726fb663dd</t>
  </si>
  <si>
    <t>COTTON WORLD 100% BAVLNA VOLNÉ PÁNSKÉ BOXERKY KNOFLÍKY 3XL modré</t>
  </si>
  <si>
    <t>COTTON WORLD 100% COTTON LOOSE MEN'S BOXERS BUTTONS 3XL BLUE</t>
  </si>
  <si>
    <t>7be0652c-22b8-4eb4-bc9d-54357efb4c43</t>
  </si>
  <si>
    <t>Savon Vegetal Mýdlo do koupele s medem a propolisem - kostka 250 g</t>
  </si>
  <si>
    <t>Savon Vegetal Bath soap with honey and propolis - cube 250g</t>
  </si>
  <si>
    <t>7be07802-390e-4ce8-9927-be69d59c673a</t>
  </si>
  <si>
    <t>Permanentní popisovač Centropen MODRÝ 2,5 mm</t>
  </si>
  <si>
    <t>Permanent marker Centropen BLUE 2,5mm</t>
  </si>
  <si>
    <t>7be079ec-35a5-4818-b0a6-151d21d43a81</t>
  </si>
  <si>
    <t>Vysoušeč vlasů Braun HD425E</t>
  </si>
  <si>
    <t>Hairdryer Braun HD425E</t>
  </si>
  <si>
    <t>7be0c4d2-dc5b-4302-8935-0757a4339fe2</t>
  </si>
  <si>
    <t>Groshe peněženka eko kůže vícebarevná - žena</t>
  </si>
  <si>
    <t>Groshe wallet eco leather multicolor - woman</t>
  </si>
  <si>
    <t>7be15281-d37e-4dfc-8097-d83f8382daea</t>
  </si>
  <si>
    <t>Grohe Rainshower stříbrný</t>
  </si>
  <si>
    <t>Grohe Rainshower silver</t>
  </si>
  <si>
    <t>7be1dce7-cdba-474a-b359-616e33c55af8</t>
  </si>
  <si>
    <t>Pánské sportovní boty Puma ST Runner V4 Mesh 399666 01 lehké černé 47</t>
  </si>
  <si>
    <t>Men's sports shoes Puma ST Runner V4 Mesh 399666 01 light black 47</t>
  </si>
  <si>
    <t>7be1e4fd-e6b9-4610-86f9-54da3f20b28a</t>
  </si>
  <si>
    <t>Vom Pullach Hof Balzám s ureou 250 ml na nohy</t>
  </si>
  <si>
    <t>Vom Pullach Hof Foot Balm with Urea 250 ml</t>
  </si>
  <si>
    <t>7be1f478-d03f-4e59-a158-2e71b8855aaf</t>
  </si>
  <si>
    <t>Dezert pyré Łowicz cheesecake za studena s malinami 12 x 100 g</t>
  </si>
  <si>
    <t>Dessert Łowicz mousse, rice and fruit cold cheesecake with raspberries 12x 100g</t>
  </si>
  <si>
    <t>7be1f545-93c4-447a-9daa-fb5d8ba37c61</t>
  </si>
  <si>
    <t>39 KANADY KOTNÍKOVÉ BOTY WORKERY UNISEX GOTH EMO PUNK KOŽENÉ TRAPERKY ČERNÉ MATNÉ</t>
  </si>
  <si>
    <t>39 BOOT ANKLE BOOTS WORKERS UNISEX GOTH EMO PUNK LEATHER TRAILERS BLACK MATT</t>
  </si>
  <si>
    <t>7be1f999-832d-4089-ad11-339d16b4831c</t>
  </si>
  <si>
    <t>Dew Dezinfekční voda na sterilizaci kojeneckých lahví pro miminka</t>
  </si>
  <si>
    <t>Dew Disinfectant Water for Sterilizing Baby Bottles 250 ml</t>
  </si>
  <si>
    <t>7be21743-ded3-46f3-8aa6-512fab0113d4</t>
  </si>
  <si>
    <t>Dolina Noteci Natural Taste pro psa Kuře 400g</t>
  </si>
  <si>
    <t>Dolina Noteci Natural Taste for Dog Chicken 400g</t>
  </si>
  <si>
    <t>7be22c01-8d79-4fe4-9ba3-7e821ef313fc</t>
  </si>
  <si>
    <t>Norimpex Auto Truck na kroucení 1003724</t>
  </si>
  <si>
    <t>Norimpex Auto Truck for turning 1003724</t>
  </si>
  <si>
    <t>7be26846-166c-47a2-8506-b9f8208b3d75</t>
  </si>
  <si>
    <t>Eliška poznává zvířátka u vody</t>
  </si>
  <si>
    <t>7be2960e-fc2f-49e8-b762-b1d10af89e4d</t>
  </si>
  <si>
    <t>Sáčky NA ODPADKY PACLAN EXPERT 200 KUSŮ 60L PEVNÉ VÁZANÉ</t>
  </si>
  <si>
    <t>TRASH BAGS PACLAN EXPERT 200 PCS 60L STRONG TIED</t>
  </si>
  <si>
    <t>7be2c791-1b4e-4ca9-9c3f-96757dac441c</t>
  </si>
  <si>
    <t>Powerbanka Wozinsky 30000 mAh černá</t>
  </si>
  <si>
    <t>Powerbank Wozinsky 30000 mAh black</t>
  </si>
  <si>
    <t>7be2dad8-da8d-424e-8bd0-7f22e21d5706</t>
  </si>
  <si>
    <t>Sada zapalovacích kabelů Maxgear 53-0181</t>
  </si>
  <si>
    <t>Ignition cable kit Maxgear 53-0181</t>
  </si>
  <si>
    <t>7be32fc3-2709-476e-907f-e058a25a01cc</t>
  </si>
  <si>
    <t>PUDING S ČOKOLÁDOVOU PŘÍCHUTÍ A BRUSINKAMI BIO 40 g - BIO PLANET</t>
  </si>
  <si>
    <t>CHOCOLATE FLAVOURED PUDDING WITH CRANBERRIES BIO 40 g - BIO PLANET</t>
  </si>
  <si>
    <t>7be33d7e-8051-4a1e-a2ce-650267138867</t>
  </si>
  <si>
    <t>Puma pánské sportovní boty TENISKY, ADIDASY velikost 41</t>
  </si>
  <si>
    <t>Puma men's sports shoes SNEAKERS, ADIDAS size 41</t>
  </si>
  <si>
    <t>7be341f7-d9c3-44e7-9e45-9d1082f5804d</t>
  </si>
  <si>
    <t>Kostým z 80. let neonový KISS fantazijní disco kostým LATA 80 90 XXL TR8</t>
  </si>
  <si>
    <t>80s costume neon KISS fancy disco costume YEARS 80 90 XXL TR8</t>
  </si>
  <si>
    <t>7be34d29-1fb1-4606-8803-3de8b4b40fbd</t>
  </si>
  <si>
    <t>BLOKOVÁNÍ ROZVODŮ FORD MONDEO GALAXY VOLVO V50 CITROEN PEUGEOT 2.0D</t>
  </si>
  <si>
    <t>TIMING LOCK FORD GALAXY VOLVO V50 CITROEN PEUGEOT 2.0D</t>
  </si>
  <si>
    <t>7be35748-693a-4a05-9e79-a47648996784</t>
  </si>
  <si>
    <t>Odvlhčovač vzduchu Rohnson DF-001 1 V 1 l/</t>
  </si>
  <si>
    <t>Dehumidifier Rohnson DF-001 1 W 1 l/</t>
  </si>
  <si>
    <t>7be37e94-c1ed-4aef-b0dd-becfa443f996</t>
  </si>
  <si>
    <t>Plastové pravítko Taurus 30 cm, průhledné</t>
  </si>
  <si>
    <t>Plastic Ruler 30cm Taurus Transparent</t>
  </si>
  <si>
    <t>7be37f9e-8e7e-4c5d-9f3d-7d451d58de7b</t>
  </si>
  <si>
    <t>Festa Nůžky na plech FESTA levé CrMo</t>
  </si>
  <si>
    <t>Festa FESTA plate shears, left CrMo</t>
  </si>
  <si>
    <t>7be3a662-0eb9-4758-a183-223aa6eae3c4</t>
  </si>
  <si>
    <t>PODPRSENKA 577 JOANNA VEL.70-95 95D béžová</t>
  </si>
  <si>
    <t>BRA 577 JOANNA R.70-95 95D beige</t>
  </si>
  <si>
    <t>7be3d772-0453-45bb-9971-125aa055ea56</t>
  </si>
  <si>
    <t>SUN LOLLY CITRON Vodová zmrzlina k zmrazení 8 ks</t>
  </si>
  <si>
    <t>SUN LOLLY LEMON Ice cream for freezing 8 pcs.</t>
  </si>
  <si>
    <t>7be3f37a-83fa-4b79-a598-40acceab7046</t>
  </si>
  <si>
    <t>HOTOVÁ ZÁCLONA BÍLÁ VOÁL NA PÁSKU S OLOVNICÍ DO OBÝVACÍHO POKOJE 600x140</t>
  </si>
  <si>
    <t>CURTAIN READY WHITE VEIL ON TAPE WITH LEAD FOR LIVING ROOM 600x140</t>
  </si>
  <si>
    <t>7be41853-1685-49b3-b897-09cd88735cc2</t>
  </si>
  <si>
    <t>Polypropylenové lano Najder 12 mm 20 m</t>
  </si>
  <si>
    <t>Najder polypropylene rope 12 mm 20 m</t>
  </si>
  <si>
    <t>7be433eb-337f-4a48-9de6-977812555ac4</t>
  </si>
  <si>
    <t>Lineární odtok Rea Spádová lišta 140 cm</t>
  </si>
  <si>
    <t>Rea linear drain Sloping strip 140 cm</t>
  </si>
  <si>
    <t>7be47093-eae1-43fb-91c8-743bb04418e9</t>
  </si>
  <si>
    <t>Barvy a laky Allepaznokcie modré</t>
  </si>
  <si>
    <t>Blue nail paints and varnishes</t>
  </si>
  <si>
    <t>7be48daf-febf-416b-9dc3-74d38d7f898c</t>
  </si>
  <si>
    <t>Termotaška Trizand Velká termotaška na pláž Piknik šedá 40 l</t>
  </si>
  <si>
    <t>Thermal bag Trizand Great Thermal Bag for Beach Picnic grey 40 l</t>
  </si>
  <si>
    <t>7be4ad19-ba7c-494f-98d5-7b7f67c1029a</t>
  </si>
  <si>
    <t>Hřebenová páska Eurovent 8004</t>
  </si>
  <si>
    <t>Tape ridge Eurovent 8004</t>
  </si>
  <si>
    <t>7be4d0c6-a32a-411b-be77-1446c7a0b5b6</t>
  </si>
  <si>
    <t>Dětské chrpové tričko pro chlapce Bombardiro Crocodilo 104</t>
  </si>
  <si>
    <t>Children's T-shirt Chabrowy for Boys Bombardiro Crocodilo 104</t>
  </si>
  <si>
    <t>7be4dd27-1e8f-457c-8f30-722efa3d2f29</t>
  </si>
  <si>
    <t>MSM 500 mg Methylsulfonylmethan síra - 120 kapslí</t>
  </si>
  <si>
    <t>MSM 500 mg Methylsulfonylmethane sulfur - 120 caps</t>
  </si>
  <si>
    <t>7be51b9d-f60d-4fad-954a-4adfd1f64fe0</t>
  </si>
  <si>
    <t>Vysoušeč vlasů SVINOVACÍ KABEL Adler AD2273 DIFUZÉR IONIZACE 2400 W</t>
  </si>
  <si>
    <t>Hair Dryer COIL Adler AD2273 DIFFUSER IONIZATION 2400W</t>
  </si>
  <si>
    <t>7be556ef-0074-43fa-8ba0-98fcccb4023d</t>
  </si>
  <si>
    <t>Trezor – kazeta ukrytá v knize 18 cm x 11,5 cm[[[[[</t>
  </si>
  <si>
    <t>Safe - box hidden in a book 18cmx11.5cm[[[</t>
  </si>
  <si>
    <t>7be5765f-4677-4d0a-8356-3f144309de07</t>
  </si>
  <si>
    <t>Taro dámské pyžamo bavlna černá velikost S</t>
  </si>
  <si>
    <t>Taro women's pajamas cotton black size S</t>
  </si>
  <si>
    <t>7be5cf1e-78ff-4f2a-8935-e2fff0bf9590</t>
  </si>
  <si>
    <t>Ruční řezačka Levior 480 mm</t>
  </si>
  <si>
    <t>Levior 480mm handheld cutter</t>
  </si>
  <si>
    <t>7be5f5bc-f16b-4cfb-a453-922c8233e94c</t>
  </si>
  <si>
    <t>Síťka, vak na míčky Kobo - 10-12 míčků</t>
  </si>
  <si>
    <t>Mesh, bag for Kobo balls - 10-12 balls</t>
  </si>
  <si>
    <t>7be5ff0b-2e3a-4d31-ab94-d2ae73e7d155</t>
  </si>
  <si>
    <t>BAMBUSOVÁ KOUPELNOVÁ PODLOŽKA PROTISKLUZOVÁ PŘÍRODNÍ KOBEREC 80X50 CM KOUPELNA</t>
  </si>
  <si>
    <t>BAMBOO BATHROOM MAT NON-SLIP NATURAL RUG 80X50 CM BATHROOM</t>
  </si>
  <si>
    <t>7be61a25-2bbc-44b2-9d1b-2ce6d7b765d0</t>
  </si>
  <si>
    <t>Puma pánská sportovní obuv 192257 velikost 42,5</t>
  </si>
  <si>
    <t>Puma men's sports shoes 192257 size 42,5</t>
  </si>
  <si>
    <t>7be62a4d-435f-4d91-b2fe-7b4156e9ec8d</t>
  </si>
  <si>
    <t>Hra NawiToys Magnetické kameny</t>
  </si>
  <si>
    <t>Game NawiToys Magnetic stones</t>
  </si>
  <si>
    <t>7be6323b-2253-41c3-8f66-cbaf4a926ba0</t>
  </si>
  <si>
    <t>Koloběžka Nils Extreme HM0107 růžová 2 kolečka</t>
  </si>
  <si>
    <t>Scooter Nils Extreme HM0107 pink 2 Wheels</t>
  </si>
  <si>
    <t>7be66d24-5479-459a-81b3-c65264a37581</t>
  </si>
  <si>
    <t>Šampon GKHair 1000 ml regulace kožního mazu</t>
  </si>
  <si>
    <t>GKHair shampoo 1000 ml sebum regulation</t>
  </si>
  <si>
    <t>7be69403-326a-4ddc-9634-b7b5aff9bdf7</t>
  </si>
  <si>
    <t>Svíčka číslo 3 Hráchy Narozeniny</t>
  </si>
  <si>
    <t>Candle number 3 Birthday Peas</t>
  </si>
  <si>
    <t>7be69ff1-95c6-4af2-a273-b934935ec692</t>
  </si>
  <si>
    <t>POPELÁŘSKÝ VŮZ VELKÝ KAMION SVĚTLO ZVUK SADA ODPADKY TŘÍDĚNÍ WOOPIE</t>
  </si>
  <si>
    <t>GARBAGE TRUCK LARGE TRUCK LIGHT SOUND SET WASTE SEGREGATION WOOPIE</t>
  </si>
  <si>
    <t>7be6d1ea-17bd-4f9d-80f4-5bfe1f7d6cef</t>
  </si>
  <si>
    <t>Tradiční křeslo Homcom bílé</t>
  </si>
  <si>
    <t>Traditional armchair Homcom white</t>
  </si>
  <si>
    <t>7be6fdd4-e94c-440b-9e01-84c0b3b234ef</t>
  </si>
  <si>
    <t>Přístupový bod, router TP-Link Archer AX72 Pro 802.11ax (Wi-Fi 6)</t>
  </si>
  <si>
    <t>Access Point, TP-Link Archer AX72 Pro 802.11ax Router (Wi-Fi 6)</t>
  </si>
  <si>
    <t>7be73cb9-6ae0-4dab-a20d-fb383d8c438f</t>
  </si>
  <si>
    <t>ZDROWY BIDON NA KOLO A NEJEN 0,5 L</t>
  </si>
  <si>
    <t>ZDROWY BIDON BOTTLE FOR BICYCLE AND NOT ONLY 0,5L</t>
  </si>
  <si>
    <t>7be76b00-dff2-4486-a531-04fba28faabd</t>
  </si>
  <si>
    <t>Puma pánské sportovní boty Rebound Buck V6 velikost 48</t>
  </si>
  <si>
    <t>Puma Men's Sports Shoes Rebound Buck V6 Size 48</t>
  </si>
  <si>
    <t>7be7a245-ef67-4ef5-953f-07a99faa537d</t>
  </si>
  <si>
    <t>Dámské boty BIG STAR OO274795 38 EU</t>
  </si>
  <si>
    <t>Women's shoes BIG STAR OO274795 38 EU</t>
  </si>
  <si>
    <t>7be7bf25-2bd3-443f-9880-03b5af3266f3</t>
  </si>
  <si>
    <t>Tabule Tlapková patrola zmizík magic Tlapková patrola 2 magnetická razítka</t>
  </si>
  <si>
    <t>Paw Patrol board magic drawing board magic peacock patrol 2 magnetic stamps</t>
  </si>
  <si>
    <t>7be7cb2e-cb41-44d8-bad7-9791834954a4</t>
  </si>
  <si>
    <t>Nike Ponožky ADIDAS červené velikost 46-47</t>
  </si>
  <si>
    <t>Nike ADIDAS socks red size 46-47</t>
  </si>
  <si>
    <t>7be7cedd-1258-4afb-a86e-3e60a65cac74</t>
  </si>
  <si>
    <t>Tekutý prací prostředek na černé prádlo Ariel 2,7 l</t>
  </si>
  <si>
    <t>Washing liquid black Ariel 2,7 l</t>
  </si>
  <si>
    <t>7be7fc9f-bc8e-474f-92b4-d2ec08c067f3</t>
  </si>
  <si>
    <t>Kraťasy adidas Entrada vel. XS černé</t>
  </si>
  <si>
    <t>Shorts adidas Entrada r. XS black</t>
  </si>
  <si>
    <t>7be807ff-1692-4a14-9204-7ac41eb9c796</t>
  </si>
  <si>
    <t>Wojtyłko holínky nad kotník velikost 38</t>
  </si>
  <si>
    <t>Wojtyłko women's ankle boots, size 38</t>
  </si>
  <si>
    <t>7be80d86-6cea-42ac-a7e2-cb1773e42f68</t>
  </si>
  <si>
    <t>Rovicky batoh béžový</t>
  </si>
  <si>
    <t>Rovicky city backpack beige</t>
  </si>
  <si>
    <t>7be845c6-0585-4984-9e3c-7f736389c401</t>
  </si>
  <si>
    <t>Foliový balónek Amscan růžovo-zlatý číslice 2 50 x 88 cm</t>
  </si>
  <si>
    <t>Amscan foil balloon rose gold number 2 50x88 cm</t>
  </si>
  <si>
    <t>7be85a94-e79c-469c-b15e-48382c58cbdb</t>
  </si>
  <si>
    <t>Pyré banánová 1 kg Ponthier</t>
  </si>
  <si>
    <t>Banana Pulp 1kg Ponthier</t>
  </si>
  <si>
    <t>7be86356-aad3-42b3-b946-8948d4501df5</t>
  </si>
  <si>
    <t>Skechers sportovní obuv látka modrá velikost 33,5</t>
  </si>
  <si>
    <t>Skechers sports shoes fabric blue size 33,5</t>
  </si>
  <si>
    <t>7be865ed-df02-44af-8059-4ac0ff009854</t>
  </si>
  <si>
    <t>Polštář na spaní AMZ 70 x 50 cm</t>
  </si>
  <si>
    <t>Sleeping pillow AMZ 70 x 50 cm</t>
  </si>
  <si>
    <t>7be8974a-b406-4eb5-adde-a54a5bae83aa</t>
  </si>
  <si>
    <t>Stolní lampa s dotykovým USB spínačem</t>
  </si>
  <si>
    <t>Table lamp with feathers USB touch switch</t>
  </si>
  <si>
    <t>7be8abfb-3dd6-4993-a65c-dcda616bf89f</t>
  </si>
  <si>
    <t>Pěnové puzzle Roter Kafer RK1302-01</t>
  </si>
  <si>
    <t>Magnetic foam puzzle Roter Kafer RK1302-01</t>
  </si>
  <si>
    <t>7be9005a-12fa-4a63-805b-91e530ced452</t>
  </si>
  <si>
    <t>Sada hrnců Masterpan, skleněné, 8 dílů</t>
  </si>
  <si>
    <t>Set of pots Masterpan glass 8 el.</t>
  </si>
  <si>
    <t>7be9291f-2502-45d4-af24-c6ad44460701</t>
  </si>
  <si>
    <t>Rázový utahovák Yato YT-82021 1020 W 600 Nm</t>
  </si>
  <si>
    <t>Yato impact wrench YT-82021 1020 W 600 Nm</t>
  </si>
  <si>
    <t>7be98468-926d-4749-8a28-7e5498e8317d</t>
  </si>
  <si>
    <t>Fyzelinové pásky pro depilaci ROLKA 50 m silné</t>
  </si>
  <si>
    <t>Fizelin STRIPS for hair removal ROLL 50m strong</t>
  </si>
  <si>
    <t>7be99e26-d8fb-4ba4-af80-9d230423131d</t>
  </si>
  <si>
    <t>Filtrační vložka do konvice Aquaphor Maxfor + MG 1 ks</t>
  </si>
  <si>
    <t>Filter cartridge for jug Aquaphor Maxfor + MG 1 pc.</t>
  </si>
  <si>
    <t>7be9b5a5-ce8a-4536-a604-64992b0538f4</t>
  </si>
  <si>
    <t>BLU Blatník ŠKODA OCTAVIA I 1 9102 pravý stříbrný 97-10 přední DiamantSilber</t>
  </si>
  <si>
    <t>BLU Mudguard SKODA OCTAVIA I 1 9102 right silver 97-10 front DiamantSilber</t>
  </si>
  <si>
    <t>7be9dd6f-5f2e-4e82-a12a-286936c9ee02</t>
  </si>
  <si>
    <t>Kancelářské nůžky Colorino 13 cm</t>
  </si>
  <si>
    <t>Colorino office scissors 13 cm</t>
  </si>
  <si>
    <t>7be9e171-8611-44e2-a50b-07d0488e9114</t>
  </si>
  <si>
    <t>Nike pánské tenisky šedé velikost 42</t>
  </si>
  <si>
    <t>Nike men's sneakers grey size 42</t>
  </si>
  <si>
    <t>7be9f010-c1a5-444b-a15b-2b0a1edfe51a</t>
  </si>
  <si>
    <t>Under Armour kšiltovka černá velikost L/XL</t>
  </si>
  <si>
    <t>Under Armour baseball cap black size L/XL</t>
  </si>
  <si>
    <t>7be9f48b-ebfe-418d-8862-50074eead1ca</t>
  </si>
  <si>
    <t>Pierburg 7.00607.02.0 Převodník tlaku, turbodmychadlo</t>
  </si>
  <si>
    <t>Pierburg 7.00607.02.0 Przetwornik ciśnienia, turbosprężarka</t>
  </si>
  <si>
    <t>7bea0120-6233-4a9c-85df-107c6dca7109</t>
  </si>
  <si>
    <t>Lipozomalní Horčík Citrát 60 veg. cps.</t>
  </si>
  <si>
    <t>Lipozomalní Horcik Citrát 60 veg. cps.</t>
  </si>
  <si>
    <t>7bea2184-0a91-4af1-b79f-86521c864450</t>
  </si>
  <si>
    <t>Echosline E-Styling Protector sprej chránící vlasy před vysokými teplotami</t>
  </si>
  <si>
    <t>Echosline E-Styling Protector hair protection spray against high temperatures</t>
  </si>
  <si>
    <t>7bea5424-60a9-493a-b6a4-05438959ca8b</t>
  </si>
  <si>
    <t>Cameleo Anti Damage hedvábí pro poškozené vlasy 55 ml</t>
  </si>
  <si>
    <t>Cameleo Anti Damage silk for damaged hair 55ml</t>
  </si>
  <si>
    <t>7bea6250-25bc-4529-89e1-bb009c506a91</t>
  </si>
  <si>
    <t>Pingpongová pálka Joola Carbon Pro</t>
  </si>
  <si>
    <t>Table tennis racket Joola Carbon Pro</t>
  </si>
  <si>
    <t>7bea6321-5bf3-4f66-95f7-be1a6e6a3e2d</t>
  </si>
  <si>
    <t>7bea7634-3ace-48c1-a698-ae1b889fe6cb</t>
  </si>
  <si>
    <t>Willie's Cacao Čokoláda Almendra hořká s mandlemi 70%, 50 g</t>
  </si>
  <si>
    <t>Willie's Cacao Dark Almendra Chocolate with Almonds 70%, 50g</t>
  </si>
  <si>
    <t>7bea954a-9554-4fd7-a6e7-7a73bd3ba6de</t>
  </si>
  <si>
    <t>Stolní ventilátor Blow 44-023# černý</t>
  </si>
  <si>
    <t>Table fan Blow 44-023# black</t>
  </si>
  <si>
    <t>7beab4ae-a8c9-4dd6-95a9-37ef7ba2fd66</t>
  </si>
  <si>
    <t>Gaia 1163 Rachela béžová měkká podprsenka 115H</t>
  </si>
  <si>
    <t>Gaia 1163 Rachela beige Soft bra 115H</t>
  </si>
  <si>
    <t>7beaf7b6-a465-4631-95b8-c7284c7f4d6f</t>
  </si>
  <si>
    <t>7beb31b5-c2a1-4997-a5c0-4cd66c5360db</t>
  </si>
  <si>
    <t>SADA PLOCHÝCH VRTÁKŮ PARKSIDE PSB 3 A1</t>
  </si>
  <si>
    <t>PARKSIDE PSB 3 A1 FLAT DRILL SET</t>
  </si>
  <si>
    <t>7beb7627-d768-4e1c-8e11-5315a22f9ee1</t>
  </si>
  <si>
    <t>Spojka VNĚJŠÍ ZÁVIT PE PN16 32MM x 1''</t>
  </si>
  <si>
    <t>Connector GZ PE PN16 32MM x 1 ''</t>
  </si>
  <si>
    <t>7beb7e11-45c5-4b22-b863-e4fbf4cc2306</t>
  </si>
  <si>
    <t>Rám centrálního kufru SHAD pro KAWASAKI Z1000 SX</t>
  </si>
  <si>
    <t>SHAD topcase rack for KAWASAKI Z1000 SX</t>
  </si>
  <si>
    <t>7beba0c3-2a6f-4c65-8d16-c33f451b18fd</t>
  </si>
  <si>
    <t>Ubrus odolný proti skvrnám, 140 cm x 110 cm, různé tvary</t>
  </si>
  <si>
    <t>Stain-resistant tablecloth 140 cm x 110 cm, various shapes</t>
  </si>
  <si>
    <t>7bebb02f-b667-4c67-959e-cd92211456da</t>
  </si>
  <si>
    <t>Nástrčné klíče ráčna s nástavcem sada 1/2" 24el 8-32 mm kovový kufr</t>
  </si>
  <si>
    <t>Socket wrenches ratchet socket set 1/2" 24el 8-32mm metal case</t>
  </si>
  <si>
    <t>7bec6d75-8ac5-48f2-8020-4ab94d9918be</t>
  </si>
  <si>
    <t>DŘEVĚNÁ ZMRZLINA MONTESSORI SKLÁDAČKA STAVEBNICE CUKRÁRNA SORTER WOOPIE ZELENÁ</t>
  </si>
  <si>
    <t>WOODEN ICE CREAM PUZZLE MONTESSORI BLOCKS PASTRY SHOP SORTER WOOPIE GREEN</t>
  </si>
  <si>
    <t>7bec73ef-3684-40bb-856f-25e2320a7872</t>
  </si>
  <si>
    <t>Bezdrátová sluchátka do uší Earfun Free 1S</t>
  </si>
  <si>
    <t>Earfun Free 1S Wireless Earbuds</t>
  </si>
  <si>
    <t>7bec8c35-d063-4e50-a046-4556d8ed7057</t>
  </si>
  <si>
    <t>Vlasec DELPHIN Carp VLASEC zelený 0,35 mm 1200 m</t>
  </si>
  <si>
    <t>DELPHIN CARP LINE NUCLEO GREEN 0.35MM 1200M</t>
  </si>
  <si>
    <t>7bec951f-7ffe-43c7-add2-ab556ff0d0ff</t>
  </si>
  <si>
    <t>UV akrylový gel Peach Nails Company 15g</t>
  </si>
  <si>
    <t>UV Acrylic Gel Peach Nails Company 15g</t>
  </si>
  <si>
    <t>7bec9dc6-6170-4898-b984-cf1218eaca82</t>
  </si>
  <si>
    <t>Avon Perceive For Men 100 ml toaletní voda</t>
  </si>
  <si>
    <t>Avon Perceive For Men 100 ml eau de toilette</t>
  </si>
  <si>
    <t>7bece215-971e-47f5-a269-41e69edea6b9</t>
  </si>
  <si>
    <t>Papuče Befado Softer 902y022 vel. 34</t>
  </si>
  <si>
    <t>Children's slippers Befado Softer 902y022 r. 34</t>
  </si>
  <si>
    <t>7bed4f19-2a18-4160-8dd1-1c645fe1d065</t>
  </si>
  <si>
    <t>Uncharted: Kolekcja Nathana Drake'a PlayStation 4 (PS4) krabicová</t>
  </si>
  <si>
    <t>Uncharted: Kolekcja Nathana Drake'a PlayStation 4 (PS4) boxed</t>
  </si>
  <si>
    <t>7bed4f9f-2f4b-4910-9bb9-bd5de506086f</t>
  </si>
  <si>
    <t>PÓŁMASKA LAKOVACÍ MASKA 6200 KOMPLETNÍ SADA S OCHRANOU PROTI PRACHU</t>
  </si>
  <si>
    <t>PÓŁMASKA PAINT MASK 6200 COMPLETE SET OF PROTECTIVE DUST</t>
  </si>
  <si>
    <t>7bed69a4-2458-4bc1-864a-87e05078a90e</t>
  </si>
  <si>
    <t>JHK pánská polokošile JHK pánská polokošile bavlněné PORA210 velikost XXL</t>
  </si>
  <si>
    <t>JHK men's polo shirt JHK men's cotton polo shirt PORA210 size XXL</t>
  </si>
  <si>
    <t>7bed7dad-409d-400b-b4ff-0e84b71283a8</t>
  </si>
  <si>
    <t>NTY SENZOR ABS ZADNÍ</t>
  </si>
  <si>
    <t>NTY SENSOR ABS REAR</t>
  </si>
  <si>
    <t>7bed8aa2-1709-415a-ae8a-fcb04c87a27c</t>
  </si>
  <si>
    <t>Bradas Plachta 260 g/m2 4 x 2 m</t>
  </si>
  <si>
    <t>Bradas Tarpaulin 260 g/m2 4 x 2 m</t>
  </si>
  <si>
    <t>7bed99af-cf94-464f-872d-1e9b4bc55e36</t>
  </si>
  <si>
    <t>7beda249-d8c7-4af8-986b-191f91e20285</t>
  </si>
  <si>
    <t>Tričko TSHIRT TOMMY HILFIGER LOGO M +</t>
  </si>
  <si>
    <t>TSHIRT TOMMY HILFIGER LOGO M +</t>
  </si>
  <si>
    <t>7bedf39f-388e-49e6-9427-9f8a84b5232c</t>
  </si>
  <si>
    <t>BAREFOOT Dámské minimalistické kožené boty 500/B bílé 42</t>
  </si>
  <si>
    <t>BAREFOOT Women's Minimalist Leather Shoes 500/B White 42</t>
  </si>
  <si>
    <t>7bee01d7-604a-4d30-911a-f4324e895985</t>
  </si>
  <si>
    <t>Svetr Trixie modrý XS</t>
  </si>
  <si>
    <t>Sweater Trixie blue XS</t>
  </si>
  <si>
    <t>7bee5461-5dc3-465e-a536-469667f22043</t>
  </si>
  <si>
    <t>Deka Carbotex 160 x 130 cm vícebarevná Pusheen</t>
  </si>
  <si>
    <t>Blanket Carbotex 160 x 130cm multicolor Pusheen</t>
  </si>
  <si>
    <t>7beea766-12f3-4768-b89b-bbbbf5e22d1f</t>
  </si>
  <si>
    <t>Sušička Odkapávač na nádobí bez stojanu do skříňky 60 grafit</t>
  </si>
  <si>
    <t>Dryer Dishwasher without rack for cabinet 60 graphite</t>
  </si>
  <si>
    <t>7bef0277-a6d9-45a9-b66d-d063fdb42c58</t>
  </si>
  <si>
    <t>7bef1138-28bb-4a1b-beb1-598f3841e1a8</t>
  </si>
  <si>
    <t>Dětské tričko pro chlapce Tralalero Tralala Manga béžové 140</t>
  </si>
  <si>
    <t>Children's T-shirt Beige for Boys Tralalero Tralala Manga 140</t>
  </si>
  <si>
    <t>7bef3244-eb86-4ba1-8055-c5aaab57396a</t>
  </si>
  <si>
    <t>Vonný olej Přírodní aromata Vůně svátků: skořice vanilka pomeranč 12 ml</t>
  </si>
  <si>
    <t>Fragrance oil Naturalne aromaty Scent of holidays: cinnamon vanilla orange 12 ml</t>
  </si>
  <si>
    <t>7bef5366-7335-4e27-b14c-7a37350d662d</t>
  </si>
  <si>
    <t>Kamoka T0156 Vodní čerpadlo, chlazení motoru</t>
  </si>
  <si>
    <t>Kamoka T0156 Pompa wody, chłodzenie silnika</t>
  </si>
  <si>
    <t>7bef73f5-92d4-4a98-899f-8135f94b2bd0</t>
  </si>
  <si>
    <t>Fontána do vany NORIMPEX Space Ufo</t>
  </si>
  <si>
    <t>NORIMPEX Space ufo bathing fountain</t>
  </si>
  <si>
    <t>7befac8a-a883-4203-8702-0f24a684d679</t>
  </si>
  <si>
    <t>ZABAWKA SENSORYCZNA KOLOROWA GRYZAK CHRASTÍTKO KULIČKA VÝSTUPKY</t>
  </si>
  <si>
    <t>ZABAWKA SENSORYCZNA KOLOROWA GRYZAK , BALL, NUTS</t>
  </si>
  <si>
    <t>7befe578-efa9-4f97-bc65-24e82b4ccffe</t>
  </si>
  <si>
    <t>Aqua Speed Neo kol.11 černý, velikost 28</t>
  </si>
  <si>
    <t>Aqua Speed Neo col.11 black size 28</t>
  </si>
  <si>
    <t>7befe5ad-893a-4b1d-90bd-7ada52f5fdac</t>
  </si>
  <si>
    <t>Dětské body 104 dlouhý rukáv bavlna 100% ŠEDÝ MELÍR</t>
  </si>
  <si>
    <t>Children's body 104 long sleeve cotton 100% GREY MELANGE</t>
  </si>
  <si>
    <t>7beff2d6-fee7-46d1-94f2-1938333dfda8</t>
  </si>
  <si>
    <t>ADBL Glass Polish 200 Ml pro leštění skel</t>
  </si>
  <si>
    <t>ADBL Glass Polish 200ml for polishing glass panes</t>
  </si>
  <si>
    <t>7bf00f1e-1f2d-4eaf-bde3-c7d32545e8ea</t>
  </si>
  <si>
    <t>Plyšová panenka Mořská panna s cepínovým ocasem 48 cm – fialová</t>
  </si>
  <si>
    <t>Mermaid Plush Doll with Sequin Tail 48 cm – Purple</t>
  </si>
  <si>
    <t>7bf05e3c-086f-478a-b8ad-1c6b6f8684ae</t>
  </si>
  <si>
    <t>Stropní Svítidlo kulatý Ecolight 21,8 x 7 cm bílý, černý</t>
  </si>
  <si>
    <t>Round ceiling Ecolight 21,8 x 7 cm white, black</t>
  </si>
  <si>
    <t>7bf0638d-bf08-4d75-9fcf-b072d588027e</t>
  </si>
  <si>
    <t>Šňůra Daiwa Prorex 0,04 mm x 135 m</t>
  </si>
  <si>
    <t>Daiwa Prorex braid 0.04 mm x 135 m</t>
  </si>
  <si>
    <t>7bf09d49-858d-48f7-bd84-a3c1f5ad9480</t>
  </si>
  <si>
    <t>Demar holínky holínky velikost 26,5</t>
  </si>
  <si>
    <t>Demar children's boots size 26,5</t>
  </si>
  <si>
    <t>7bf0a2c4-7f82-4529-997a-fa5e11493a8e</t>
  </si>
  <si>
    <t>DA72D9_C SEALEY Bruska na ostření vrtáků (o</t>
  </si>
  <si>
    <t>DA72D9_C SEALEY Drill Sharpener (o</t>
  </si>
  <si>
    <t>7bf0bf0d-1663-429d-8147-427279a43b1e</t>
  </si>
  <si>
    <t>Barva X28 Park Green Tamiya 81528</t>
  </si>
  <si>
    <t>Acrylic paint X28 Park Green Tamiya 81528</t>
  </si>
  <si>
    <t>7bf0c2b3-5e3b-4900-8290-fa66d9acaf6f</t>
  </si>
  <si>
    <t>SportZoo PKO BP Extraklasa 2024/25 Hobby BOX</t>
  </si>
  <si>
    <t>SportZoo PKO BP Extraclass 2024/25 Hobby BOX</t>
  </si>
  <si>
    <t>7bf0eed4-6436-4305-b973-ccb1215bea7c</t>
  </si>
  <si>
    <t>Elektrická varná konvice Rohnson R-7814 Wood &amp; Stone 1200 W 1 l béžová/hnědá</t>
  </si>
  <si>
    <t>Electric kettle Rohnson R-7814 Wood &amp; Stone 1200 W 1 l beige/brown</t>
  </si>
  <si>
    <t>7bf113a8-a843-4513-a157-906e9edd4774</t>
  </si>
  <si>
    <t>TROJNOŽKOVÝ TELESKOPICKÝ STOJAN NA PRUTY</t>
  </si>
  <si>
    <t>TRIPOD TELESCOPIC FISHING ROD STAND</t>
  </si>
  <si>
    <t>7bf14255-01e0-402e-8a90-c71182980025</t>
  </si>
  <si>
    <t>Mechanický zvonek Kellys Bang 10 22,2 mm</t>
  </si>
  <si>
    <t>Kellys Bang 10 mechanical bell 22.2 mm</t>
  </si>
  <si>
    <t>7bf16d2c-2aca-4a01-834d-a61c549d4edf</t>
  </si>
  <si>
    <t>Fixy Pentel 4 ks</t>
  </si>
  <si>
    <t>Pens Pentel 4 pcs.</t>
  </si>
  <si>
    <t>7bf1e629-21b7-4616-ad45-87a3ccee3373</t>
  </si>
  <si>
    <t>Piškoty Milka 175 g</t>
  </si>
  <si>
    <t>Biscuits Milka 175 g</t>
  </si>
  <si>
    <t>7bf1f90e-9143-44bb-857d-2cbcdd986342</t>
  </si>
  <si>
    <t>Brio Builder 34606 Stavebnice Kreativní sada</t>
  </si>
  <si>
    <t>Brio Builder 34606 Building Kit Creative Set</t>
  </si>
  <si>
    <t>7bf22da8-12ff-4cf5-880b-96688d83f819</t>
  </si>
  <si>
    <t>Peterson kabelka shopper nylon béžová</t>
  </si>
  <si>
    <t>Peterson shopper bag nylon beige</t>
  </si>
  <si>
    <t>7bf26b66-2a50-4c9d-8cc8-9f979ac2095c</t>
  </si>
  <si>
    <t>Frosch Hygienická aviváž Levandule (EKO Hypoalergenní), 4 × 750 ml</t>
  </si>
  <si>
    <t>Frosch Hygienic Lavender Rinse (ECO hypoallergenic), 4 × 750 ml</t>
  </si>
  <si>
    <t>7bf2870d-9068-4886-8ad6-33fbc47fd9ed</t>
  </si>
  <si>
    <t>Kludi Suparaflex sprchová Hadice 1,6-1,6m</t>
  </si>
  <si>
    <t>Shower hose Kludi Suparaflex 1,6-1,6 m</t>
  </si>
  <si>
    <t>7bf28936-b787-4990-98d7-b438a1c156a7</t>
  </si>
  <si>
    <t>Tiger Sycený nápoj 250 ml</t>
  </si>
  <si>
    <t>Carbonated drink Tiger 250 ml</t>
  </si>
  <si>
    <t>7bf28bf0-9514-44f8-abe0-d9db3eeab53a</t>
  </si>
  <si>
    <t>Košík Guru GAD26</t>
  </si>
  <si>
    <t>Basket Guru GAD26</t>
  </si>
  <si>
    <t>7bf2a58f-1115-4c43-aa90-597450f7e804</t>
  </si>
  <si>
    <t>AcePharma InfantColic pro spokojené bříško kojenců a batolat 15g</t>
  </si>
  <si>
    <t>AcePharma InfantColic for a happy tummy for infants and toddlers 15g</t>
  </si>
  <si>
    <t>7bf2ac82-5e9d-4a43-986a-475a8c23c428</t>
  </si>
  <si>
    <t>Kleště Kombinačky 160Mm 40010 Vorel</t>
  </si>
  <si>
    <t>Pliers Combination pliers 160mm 40010 Vorel</t>
  </si>
  <si>
    <t>7bf2b4fc-a227-4146-b3a8-9bbbb5eed303</t>
  </si>
  <si>
    <t>Zesilovač Amio AMIO-04134</t>
  </si>
  <si>
    <t>Amio AMIO-04134 amplifier</t>
  </si>
  <si>
    <t>7bf2b887-9c44-4e84-bea8-b4e322b37dcc</t>
  </si>
  <si>
    <t>Tlapková patrola bílé pyžamo velikost 110</t>
  </si>
  <si>
    <t>Paw Patrol pajamas white size 110</t>
  </si>
  <si>
    <t>7bf2be0a-e28b-4533-9128-3b44b410dea1</t>
  </si>
  <si>
    <t>Vonné hygienické ubrousky Velvet 4 vrst. 10 ks</t>
  </si>
  <si>
    <t>Fragrance handkerchiefs Velvet 4 layers 10 pcs.</t>
  </si>
  <si>
    <t>7bf2ed57-5762-44f9-b6a7-bc28c77c151c</t>
  </si>
  <si>
    <t>Dětské tričko pro chlapce Those Who Know Brainrot 104, béžové</t>
  </si>
  <si>
    <t>Children's T-shirt Beige for Boys Those Who Know Brainrot 104</t>
  </si>
  <si>
    <t>7bf32dc1-c8e5-4628-95d9-956db68166df</t>
  </si>
  <si>
    <t>Tradiční pánev Tefal XL Intense 30 cm titanová</t>
  </si>
  <si>
    <t>Tefal XL Intense traditional frying pan 30 cm titanium</t>
  </si>
  <si>
    <t>7bf33563-77d6-4c5e-9eee-9d4119d69267</t>
  </si>
  <si>
    <t>JHK pánská polokošile JHK velikost 5XL</t>
  </si>
  <si>
    <t>JHK men's polo shirt JHK size 5XL</t>
  </si>
  <si>
    <t>7bf357e2-58e8-438d-a440-aea886f74733</t>
  </si>
  <si>
    <t>MÝDLO V TĚLOVÉ KOSTCE NEEM A ALOE 125 g - SATTVA</t>
  </si>
  <si>
    <t>NEEM AND ALOE VERA BAR SOAP 125 g - SATTVA</t>
  </si>
  <si>
    <t>7bf3690b-00fa-42cb-b788-88ab1d71ca10</t>
  </si>
  <si>
    <t>Hi-Tec vysoké trekové boty ALTITUDE VI I WP velikost 44</t>
  </si>
  <si>
    <t>Hi-Tec high trekking shoes ALTITUDE VI I WP size 44</t>
  </si>
  <si>
    <t>7bf37631-92b5-4408-91f0-69a550c7a274</t>
  </si>
  <si>
    <t>AVENGERS MARVEL chlapecká kšiltovka BEJSBOLÓWKA MARVEL 56</t>
  </si>
  <si>
    <t>AVENGERS MARVEL boys' baseball cap BASEBALL CAP MARVEL 56</t>
  </si>
  <si>
    <t>7bf37cff-112f-47a7-92c5-24f52602ab6f</t>
  </si>
  <si>
    <t>Boska Nails Divine sexy dress 365 6 ml hybridní lak</t>
  </si>
  <si>
    <t>Boska Nails Divine sexy dress 365 6 ml hybrid nail polish</t>
  </si>
  <si>
    <t>7bf3a301-2832-4301-9a5e-33a18cbdf954</t>
  </si>
  <si>
    <t>KAFTAN kaftanik 56 TRIČKO rozepínací tričko pro novorozence RŮŽOVÁ</t>
  </si>
  <si>
    <t>KAFTAN kaftanik 56 T-SHIRT blouse for newborn PINK</t>
  </si>
  <si>
    <t>7bf3b007-19e0-4c6a-814e-f9be6373cf29</t>
  </si>
  <si>
    <t>Crocs nazouváky 305377920 velikost 37-38</t>
  </si>
  <si>
    <t>Crocs women's flip flops 305377920 size 37-38</t>
  </si>
  <si>
    <t>7bf3e752-241f-4eaf-a190-95a4aba974dd</t>
  </si>
  <si>
    <t>SOLÁRNÍ PANEL PRO KAMERY EUFYCAM SOLAR</t>
  </si>
  <si>
    <t>SOLAR PANEL FOR EUFYCAM SOLAR CAMERAS</t>
  </si>
  <si>
    <t>7bf3feff-30d3-4abd-a774-31e3876ff8e1</t>
  </si>
  <si>
    <t>Nostalgic Art a motivem Harley-Davidson Riders On</t>
  </si>
  <si>
    <t>Nostalgic Art Mint Box Harley-Davidson Riders On</t>
  </si>
  <si>
    <t>7bf41b1a-bf93-4e35-ac3c-89807b085084</t>
  </si>
  <si>
    <t>Memo Supinovací vložky korýtkové plné 24</t>
  </si>
  <si>
    <t>Memo Full trough supination inserts 24</t>
  </si>
  <si>
    <t>7bf433ce-4bab-47fb-bad3-d1d744e4c08d</t>
  </si>
  <si>
    <t>Kabel Swissten USB-C – konektory 1,5 m</t>
  </si>
  <si>
    <t>Swissten USB-C cable - 1,5 m connectors</t>
  </si>
  <si>
    <t>7bf4795d-ae7d-40da-8df6-c53d7e74a105</t>
  </si>
  <si>
    <t>Šampon RR Line 1000 ml regenerace a hydratace</t>
  </si>
  <si>
    <t>Shampoo RR Line 1000 ml regeneration and hydration</t>
  </si>
  <si>
    <t>7bf47ac5-1fe4-459c-bcb4-16f19b3e26ca</t>
  </si>
  <si>
    <t>Guess Seductive toaletní voda pro ženy 125 ml</t>
  </si>
  <si>
    <t>Guess Seductive 125 ml EDT</t>
  </si>
  <si>
    <t>7bf4850f-722a-4215-b589-0aa7e567f822</t>
  </si>
  <si>
    <t>Sada příborů Ambition Wave 24 ks.</t>
  </si>
  <si>
    <t>Set of cutlery Ambition Wave 24 el.</t>
  </si>
  <si>
    <t>7bf4c49a-a61f-4150-ab42-5ac810d46f3a</t>
  </si>
  <si>
    <t>OCHRANNÉ POUZDRO PRO HUAWEI WATCH GT5 GT 5 PRO 46MM BEZBARVÉ PLNÉ 2v1</t>
  </si>
  <si>
    <t>PROTECTIVE CASE FOR HUAWEI WATCH GT5 GT 5 PRO 46MM CASE COLORLESS FULL 2in1</t>
  </si>
  <si>
    <t>7bf51b96-3750-46ca-9c14-7c33924f69fd</t>
  </si>
  <si>
    <t>Stolní lampa UFO růžová 4 W</t>
  </si>
  <si>
    <t>Desk lamp UFO pink 4 W</t>
  </si>
  <si>
    <t>7bf5204f-af4d-4521-a572-f8828e928d92</t>
  </si>
  <si>
    <t>Boty Skechers MILLION AIR-HOTTER velikost 38.5</t>
  </si>
  <si>
    <t>Shoes Skechers MILLION AIR-HOTTER size 38.5</t>
  </si>
  <si>
    <t>7bf53808-9dd0-40a5-afe3-c3d72af6678a</t>
  </si>
  <si>
    <t>HAMBURSKÉ KOLENO na výfuk 2,5 palce 63,5 X 1,5 MM NEREZOVÉ INOX 304</t>
  </si>
  <si>
    <t>HAMBURG ELBOW for Exhaust 2,5 inch 63,5 X 1,5MM STAINLESS INOX 304</t>
  </si>
  <si>
    <t>7bf53a59-6ad0-44c5-a3d2-b7787c9b4012</t>
  </si>
  <si>
    <t>Elektrická Zásuvka, stolní USB Orno, černá</t>
  </si>
  <si>
    <t>Electrical socket, tabletop USB Orno black</t>
  </si>
  <si>
    <t>7bf53ea9-361d-4cc5-9485-9ca8ea91655c</t>
  </si>
  <si>
    <t>Můstková váha TCS do 300 kg/50 g 45x60 cm s podpěra</t>
  </si>
  <si>
    <t>Můstková váha TCS up to 300 kg/50 g 45x60 cm s support</t>
  </si>
  <si>
    <t>7bf5765d-bad8-4e7a-a444-7662ae266192</t>
  </si>
  <si>
    <t>Jednodveřová lednička Bosch KSV36CIDP</t>
  </si>
  <si>
    <t>Bosch KSV36CIDP single-door refrigerator</t>
  </si>
  <si>
    <t>7bf58145-f68f-4f40-b09d-5811c0b7e64d</t>
  </si>
  <si>
    <t>Kartáček na ruce a nehty Oboustranný EKO Dřevo</t>
  </si>
  <si>
    <t>Double Sided Hand Nail Brush EKO Wood</t>
  </si>
  <si>
    <t>7bf5b7e4-a5e7-49ef-b021-a40912e6ebe4</t>
  </si>
  <si>
    <t>DĚTSKÝ KOMPLET 104 body dlouhý rukáv + polodupačka PYŽAMO BÍLÁ</t>
  </si>
  <si>
    <t>CHILDREN'S SET 104 body long sleeve + half-sleeper PAJAMAS WHITE</t>
  </si>
  <si>
    <t>7bf5c69c-d35d-45b7-a5b1-ea199372625f</t>
  </si>
  <si>
    <t>Barbie Mini BarbieLand Mini domeček pro panenky a mini panenka Sada HYF44 HYF45</t>
  </si>
  <si>
    <t>Barbie Mini BarbieLand Mini Dollhouse and Mini Doll Set HYF44 HYF45</t>
  </si>
  <si>
    <t>7bf5d9b4-abce-408d-8b3b-e228a39334f5</t>
  </si>
  <si>
    <t>Obal určený pro Auto-Dekor 128-0275</t>
  </si>
  <si>
    <t>Cover dedicated to Auto-Dekor 128-0275</t>
  </si>
  <si>
    <t>7bf5e7fa-0e08-47c3-98f7-fe35488daf61</t>
  </si>
  <si>
    <t>Olej z černého kmínu setého Sanct Bernhard 180 kapslí</t>
  </si>
  <si>
    <t>Black cumin oil Sanct Bernhard 180 capsules</t>
  </si>
  <si>
    <t>7bf627f1-95c8-4de2-9e69-e3610a28e823</t>
  </si>
  <si>
    <t>4F pánské pantofle 4F velikost 44</t>
  </si>
  <si>
    <t>4F men's flip flops 4F size 44</t>
  </si>
  <si>
    <t>7bf637d5-e7ce-4734-93b2-e9279f3fc696</t>
  </si>
  <si>
    <t>RECEPTURY BYLINKOVAČKY – ŠAMPON S DUBOVOU KŮROU</t>
  </si>
  <si>
    <t>HERBS' RECIPES - HERBAL SHAMPOO WITH OAK BARK</t>
  </si>
  <si>
    <t>7bf69204-56c1-4e1b-9789-6892ed50ffad</t>
  </si>
  <si>
    <t>Barvicí krém Avène Hydrance light SPF 21-30 40 ml</t>
  </si>
  <si>
    <t>Colouring cream Avène Hydrance light SPF 21-30 40 ml</t>
  </si>
  <si>
    <t>7bf6b6f1-e085-43fe-9526-447b57bece8d</t>
  </si>
  <si>
    <t>7bf6dd5e-7e25-4c06-a58b-529804aa4a99</t>
  </si>
  <si>
    <t>Cestovní nabíječka pro notebook a tablet chytrého telefonu Swissten 65W PD GaN</t>
  </si>
  <si>
    <t>Swissten 65W PD GaN travel charger for laptop, tablet, smartphone</t>
  </si>
  <si>
    <t>7bf6f62a-3ae6-40c8-89cb-bae15fab557b</t>
  </si>
  <si>
    <t>LETNÍ KOMPLET 86 pro CHLAPCE, krátké kraťasy + tričko BAVLNA 100 % KROSS</t>
  </si>
  <si>
    <t>SUMMER SET 86 for BOY shorts + T-shirt COTTON100 % KROSS</t>
  </si>
  <si>
    <t>7bf74bfa-efeb-4f44-ad9d-10200187c701</t>
  </si>
  <si>
    <t>Dotykové Pero Staedtler Noris Digital Černo-žlutý</t>
  </si>
  <si>
    <t>Stylus Staedtler Noris Digital Black and yellow</t>
  </si>
  <si>
    <t>7bf78a7c-2af7-4439-97a8-07a00d9e6dbe</t>
  </si>
  <si>
    <t>Bodovka 8x11x115 mm G38542 GEKO</t>
  </si>
  <si>
    <t>Point 8x11x115mm G38542 GEKO</t>
  </si>
  <si>
    <t>7bf78fbf-6728-494b-b4d3-db05cc22aa91</t>
  </si>
  <si>
    <t>Volně stojící mraznička ECG EFRT 11851 NXE</t>
  </si>
  <si>
    <t>Freestanding freezer ECG EFRT 11851 NXE</t>
  </si>
  <si>
    <t>7bf7a6fd-dbd0-4b83-b10f-41ee110fbc50</t>
  </si>
  <si>
    <t>Befado dětské sandálky eko kůže, vícebarevné, velikost 26-27</t>
  </si>
  <si>
    <t>Befado children's sandals eco leather multicolor size 26-27</t>
  </si>
  <si>
    <t>7bf7ab53-3df6-4bda-8969-617fc2fe4d5a</t>
  </si>
  <si>
    <t>Štětec kulatý na akvarelové barvy č. Renesans</t>
  </si>
  <si>
    <t>Round brush for watercolor paints No. 10 Renesans</t>
  </si>
  <si>
    <t>7bf7b6d3-3a4a-4f9d-b6d5-b5c0fea9d847</t>
  </si>
  <si>
    <t>Bylinný Čaj Sir William's v sáčku 80 g</t>
  </si>
  <si>
    <t>Herbal tea powder coffee machine Sir William's 80 g</t>
  </si>
  <si>
    <t>7bf7ef67-c764-4341-8d9c-a6f9895b6c9f</t>
  </si>
  <si>
    <t>30 X ANIMAČNÍ ŠÁTKY PRO TANEČNÍ RYTMIKU ŽONGLOVÁNÍ SADA 60×60 CM 15 BAREV</t>
  </si>
  <si>
    <t>30X ANIMATION SCARVES FOR JUGGLING DANCE RHYTHM SET 60×60CM 15COLORS</t>
  </si>
  <si>
    <t>7bf7fc18-4b6f-44c2-8674-9dfa673dedc9</t>
  </si>
  <si>
    <t>Wojtyłko dětské boty eko kůže velikost 24</t>
  </si>
  <si>
    <t>Wojtyłko children's shoes eco leather size 24</t>
  </si>
  <si>
    <t>7bf8053c-d850-4b22-9330-38d5ec34dc83</t>
  </si>
  <si>
    <t>Nádoba GN 1/2 Technica 150 mm nerezová ocel 8,9 l</t>
  </si>
  <si>
    <t>Container GN 1/2 Technica 150 mm stainless steel 8,9 l</t>
  </si>
  <si>
    <t>7bf82f52-2ed0-460b-99db-ca6e9ef2e1f3</t>
  </si>
  <si>
    <t>Miska čtvercová Galicja 4,5 l vícebarevná</t>
  </si>
  <si>
    <t>Square bowl Galicja 4,5 l multicolor</t>
  </si>
  <si>
    <t>7bf87291-13a7-49fa-8f65-8e7a6da71fe3</t>
  </si>
  <si>
    <t>Rosaimpex Leganza barvicí balzám na vlasy Lilek - 52 150 ml</t>
  </si>
  <si>
    <t>Rosaimpex Leganza Coloring balm Aubergine-52 150 ml</t>
  </si>
  <si>
    <t>7bf87958-3a58-4842-a887-c7312f4cab4e</t>
  </si>
  <si>
    <t>SUPER VRTÁK SDS-Plus tvrdý beton 8/100/160 mm RS</t>
  </si>
  <si>
    <t>SUPER DRILL SDS-Plus hard concrete 8/100 / 160mm RS</t>
  </si>
  <si>
    <t>7bf885a9-d242-4450-aef9-d5515575d4cd</t>
  </si>
  <si>
    <t>Růže na tváře minerální, lisovaný mix odstínů ArtDeco Green Couture 20 Terracotta Cheeks 4 g</t>
  </si>
  <si>
    <t>Blusher mineral, pressed mix of shades ArtDeco Green Couture 20 Terracotta Cheeks 4 g</t>
  </si>
  <si>
    <t>7bf88c41-1381-4ffa-9b43-8fd1e4825330</t>
  </si>
  <si>
    <t>Desková hra MAGNETICKÉ KAMENY Woopie</t>
  </si>
  <si>
    <t>Board game MAGNETIC STONES Woopie</t>
  </si>
  <si>
    <t>7bf88fa7-13d8-4d90-ab42-f2ecf3b313f5</t>
  </si>
  <si>
    <t>ZLATÝ OBVAZOVÝ krém na obličej ŽEHLIČKA NA VRÁSKY GOLD BANDAGE 55 g</t>
  </si>
  <si>
    <t>GOLD BANDAGE face cream IRON FOR WRINKLES GOLD BANDAGE 55g</t>
  </si>
  <si>
    <t>7bf932b0-523b-4007-ab31-d1298c555901</t>
  </si>
  <si>
    <t>HOT WHEELS Dráha s extra zatáčkou, 2 angličáky HTK17</t>
  </si>
  <si>
    <t>HOT WHEELS LET'S RACE TRACK SET TWISTED LOOP  1 car</t>
  </si>
  <si>
    <t>7bf94048-ccab-456f-83a1-5ad02fed48cb</t>
  </si>
  <si>
    <t>Sada nástrojů SoftMed 1 ks</t>
  </si>
  <si>
    <t>Tool set SoftMed 1 pc.</t>
  </si>
  <si>
    <t>7bf95289-6a41-4314-a065-870ad46ed362</t>
  </si>
  <si>
    <t>ELEKTRICKÝ KERAMICKÝ SPORÁK ELDOM PH11 1200 W</t>
  </si>
  <si>
    <t>CERAMIC ELECTRIC COOKER ELDOM PH11 1200W</t>
  </si>
  <si>
    <t>7bf96e25-ef6c-4949-8e58-20cd3ca308cd</t>
  </si>
  <si>
    <t>JOMA TRÉNINKOVÉ KALHOTY CHAMPION IV ZÚŽENÉ 100761.100 VEL.5XS</t>
  </si>
  <si>
    <t>JOMA CHAMPION IV TAPERED TRAINING PANTS 100761.100 R.5XS</t>
  </si>
  <si>
    <t>7bf97403-b418-4999-a9f7-2afa1670914f</t>
  </si>
  <si>
    <t>Puzzle Castorland 1500 dílků Gosausee, Rakousko</t>
  </si>
  <si>
    <t>Puzzle Castorland 1500 elements Gosausee, Austria</t>
  </si>
  <si>
    <t>7bf9a5e8-51f6-4150-b415-90398cf01d3f</t>
  </si>
  <si>
    <t>Avicentra - Směs pro velké papoušky Gold 850 g</t>
  </si>
  <si>
    <t>Avicentra - Mixture for large parrots Gold 850 g</t>
  </si>
  <si>
    <t>7bf9ff08-2d15-4ea8-bfc4-21146276b5f8</t>
  </si>
  <si>
    <t>Lopata na písek GOLD bez násady MAAN</t>
  </si>
  <si>
    <t>GOLD sand shovel without shaft MAAN</t>
  </si>
  <si>
    <t>7bfa5446-bd13-4306-9f6f-ef2c99243b55</t>
  </si>
  <si>
    <t>Być Może London parfém 50 ml</t>
  </si>
  <si>
    <t>Być Może London perfume 50ml</t>
  </si>
  <si>
    <t>7bfa7602-a7de-433c-98c6-4d2028bf1561</t>
  </si>
  <si>
    <t>TECH-PROTECT DOTYKOVÉ PERO PRO TABLET A TELEFON STYLUS PEN SILVER</t>
  </si>
  <si>
    <t>TECH-PROTECT STYLUS FOR TABLET AND PHONE STYLUS PEN SILVER</t>
  </si>
  <si>
    <t>7bfab825-060b-4e40-8fe8-9548d2598086</t>
  </si>
  <si>
    <t>SENZOR POHYBU S EXTERNÍM SENZOREM 360° LED SOUMRAKOVÁ SONDA PIR 230V MINI</t>
  </si>
  <si>
    <t>MOTION SENSOR WITH EXTERNAL SENSOR 360° LED PIR TWILIGHT PROBE 230V MINI</t>
  </si>
  <si>
    <t>7bfad0e8-36bd-4c0c-b605-ac89e2f2cc22</t>
  </si>
  <si>
    <t>Frosch Malinový koncentrát na mytí nádobí 500 ml</t>
  </si>
  <si>
    <t>Frosch Raspberry Dishwashing Concentrate 500ml</t>
  </si>
  <si>
    <t>7bfae8d6-3737-410c-96e5-d8809cf04f86</t>
  </si>
  <si>
    <t>Palivové víčko, víčko nádrže pro VW POLO (2005-2009)</t>
  </si>
  <si>
    <t>7bfb0640-6464-4035-8d5c-aa0b99e2729c</t>
  </si>
  <si>
    <t>Mikrofon Yenkee YMC 1020GY</t>
  </si>
  <si>
    <t>Microphone Yenkee YMC 1020GY</t>
  </si>
  <si>
    <t>7bfb196d-f8ec-477b-a1ff-3cd418d50106</t>
  </si>
  <si>
    <t>Carbo tyčinky Science in Sport Beta Fuel Chew s pomerančovou příchutí 60 g 1 ks</t>
  </si>
  <si>
    <t>Carbo bars Science in Sport Beta Fuel Chew flavor Orange 60 g 1 pcs</t>
  </si>
  <si>
    <t>7bfb74ee-1290-4edf-8922-f077b4e74915</t>
  </si>
  <si>
    <t>Elegantní rozevřená šaty midi, černá L</t>
  </si>
  <si>
    <t>Elegant flared midi dress, black L</t>
  </si>
  <si>
    <t>7bfbcdde-3d42-4315-8266-04fe6d23d94c</t>
  </si>
  <si>
    <t>Krém na boty Coccine hnědý 50 ml</t>
  </si>
  <si>
    <t>Coccine shoe cream brown 50 ml</t>
  </si>
  <si>
    <t>7bfbe464-8b1f-42f5-bc6d-8f914d97b6ee</t>
  </si>
  <si>
    <t>Little Doctor LD-221C Inhalátor nebulizátor</t>
  </si>
  <si>
    <t>Little Doctor LD-221C Inhaler nebulizer</t>
  </si>
  <si>
    <t>7bfbe978-cc08-42f9-8bf4-8ab185a4083c</t>
  </si>
  <si>
    <t>Spy x Family 7 Tacuja Endó</t>
  </si>
  <si>
    <t>7bfbed12-4e61-4d94-b276-ae978c77d9f3</t>
  </si>
  <si>
    <t>Marker Tužka na prázdné etikety s kořením CD bílá</t>
  </si>
  <si>
    <t>Marker felt tip pen on a blank white CD spice label</t>
  </si>
  <si>
    <t>7bfbf7ff-a6ed-4b4f-a41f-eb074b9d87f3</t>
  </si>
  <si>
    <t>VENTILOVÁ PASTA „1“ 50 g</t>
  </si>
  <si>
    <t>VALVE PASTE "1" 50g</t>
  </si>
  <si>
    <t>7bfc1836-ff0c-4f6a-968c-815be14df7bb</t>
  </si>
  <si>
    <t>NÁHRADNÍ ČEPELE 18 MM SK2H 10 KS YT-75261 YATO</t>
  </si>
  <si>
    <t>SPARE BLADES 18MM SK2H 10PCS YT-75261 YATO</t>
  </si>
  <si>
    <t>7bfc26f3-1124-4d58-87a7-815bbb310516</t>
  </si>
  <si>
    <t>Dartomik kojenecké polodupačky bavlna velikost 62</t>
  </si>
  <si>
    <t>Dartomik baby half sleepers cotton size 62</t>
  </si>
  <si>
    <t>7bfc29c7-b12e-4ac8-9e31-7b1ef029dc7c</t>
  </si>
  <si>
    <t>Patchcord Montis U/UTP 6 RJ45 / RJ45 25 m černý</t>
  </si>
  <si>
    <t>Patch cord Montis U/UTP 6 RJ45 / RJ45 25 m black</t>
  </si>
  <si>
    <t>7bfc3167-7d78-47eb-aecc-a9530704a01d</t>
  </si>
  <si>
    <t>Pánské tričko kulatý výstřih adidas velikost L</t>
  </si>
  <si>
    <t>Men's T-shirt round neckline adidas size L</t>
  </si>
  <si>
    <t>7bfc3bac-ad45-43a9-a471-7da40477c754</t>
  </si>
  <si>
    <t>Kraft&amp;Dele KD10758 Sada děrovaček 17 ks + adaptér</t>
  </si>
  <si>
    <t>Kraft&amp;Dele KD10758 Foraminifera set 17 pcs+ adapter</t>
  </si>
  <si>
    <t>7bfc4103-2a03-4290-840c-6fe620860721</t>
  </si>
  <si>
    <t>Cornette Pánské boxerky volné slipy Comfort 002/297 100% bavlna L</t>
  </si>
  <si>
    <t>Cornette Men's Boxers Loose Panties Comfort 002/297 100% Cotton L</t>
  </si>
  <si>
    <t>7bfc50a8-388e-4822-8d57-78016eb45189</t>
  </si>
  <si>
    <t>Jablečný ocet BIO, 5 l, Bio Food</t>
  </si>
  <si>
    <t>Apple cider vinegar BIO, 5 L, Bio Food</t>
  </si>
  <si>
    <t>7bfc7b35-06a3-48c9-aa70-db5b6ceda6b6</t>
  </si>
  <si>
    <t>Kancelářská židle eHokery Grover růžová</t>
  </si>
  <si>
    <t>EHokery Grover desk chair, pink</t>
  </si>
  <si>
    <t>7bfc8d5e-b110-4592-bf6f-dbf026e8d26f</t>
  </si>
  <si>
    <t>Puzzle 3v1 Roztomilá zvířátka TREFL</t>
  </si>
  <si>
    <t>Puzzle 3in1 Cute animals TREFL</t>
  </si>
  <si>
    <t>7bfca4d8-8803-40bb-95b5-eb00fda1591b</t>
  </si>
  <si>
    <t>Biolage Strength Recovery 200 ml kondicionér na vlasy</t>
  </si>
  <si>
    <t>Biolage Strength Recovery 200 ml hair conditioner</t>
  </si>
  <si>
    <t>7bfd0de9-c8f5-4f8e-8833-c96af5a2a123</t>
  </si>
  <si>
    <t>Zadní Kryt 3mk pro Apple iPhone 16 Pro Max, černý</t>
  </si>
  <si>
    <t>Back 3mk for Apple iPhone 16 Pro Max black</t>
  </si>
  <si>
    <t>7bfd81fd-445b-487e-bad1-848d3644aa3e</t>
  </si>
  <si>
    <t>Překapávač CASO Germany COFFEE TASTE &amp; STYLE THERMO 1847 1,2 l</t>
  </si>
  <si>
    <t>Overflow coffee maker CASO Germany COFFEE TASTE &amp; STYLE THERMO 1847 1,2 l</t>
  </si>
  <si>
    <t>7bfddcdd-05cf-457e-8373-41e7e38c28ba</t>
  </si>
  <si>
    <t>Organizér do ledničky 4,65 L CAUMA Rotho</t>
  </si>
  <si>
    <t>Organizer container for fridge 4.65 L CAUMA Rotho</t>
  </si>
  <si>
    <t>7bfde23c-bdee-4bb3-8547-28ed02cd6774</t>
  </si>
  <si>
    <t>Smartphone TCL 50 Pro NXTPAPER 8 GB / 512 GB 5G černý</t>
  </si>
  <si>
    <t>Smartphone TCL 50 Pro NXTPAPER 8 GB / 512 GB 5G black</t>
  </si>
  <si>
    <t>7bfde35a-8304-4c61-8836-77b32730dab7</t>
  </si>
  <si>
    <t>Zimní pneumatika Goodride Zuper Snow Z-507 215/45R16 90 V, přilnavost na sněhu (3PMSF), zesílení (XL)</t>
  </si>
  <si>
    <t>Winter tyre Goodride Zuper Snow Z-507 215/45R16 90 V grip on snow (3PMSF), reinforcement (XL)</t>
  </si>
  <si>
    <t>7bfe0ffb-d9bb-4fe2-a923-ae0638010eb0</t>
  </si>
  <si>
    <t>Barvy na vlasy Wella světle blond Intense Light Blonde/Natural</t>
  </si>
  <si>
    <t>Wella Intense Light Blonde / Natural hair dyes</t>
  </si>
  <si>
    <t>7bfe24af-6fc0-45e6-a4ca-0065b55caba9</t>
  </si>
  <si>
    <t>Sada korálků na žehlení La Manuli 3000 ks</t>
  </si>
  <si>
    <t>A set of La Manuli ironing beads 3000 pcs.</t>
  </si>
  <si>
    <t>7bfe5c34-ae51-4aed-9068-cf7acfde3591</t>
  </si>
  <si>
    <t>USB 2.0 3 portový HUB s čtečkou paměťových karet SD</t>
  </si>
  <si>
    <t>USB 2.0 3 Port HUB with SD Memory Card Reader</t>
  </si>
  <si>
    <t>7bfeab67-c7bb-4955-92a8-040c45f768ac</t>
  </si>
  <si>
    <t>Aku Šroubovák Bedee akumulátorové napájení 3,6 V Bezprzewodowy wkrętak</t>
  </si>
  <si>
    <t>Screwdriver Bedee battery power supply 3,6 V Bezprzewodowy wkrętak</t>
  </si>
  <si>
    <t>7bfeb11a-9802-4801-9005-03baf79cc9fe</t>
  </si>
  <si>
    <t>Holínky Dry Walker Strack Black 41</t>
  </si>
  <si>
    <t>Dry Walker Strack Black 41 Wellington boots</t>
  </si>
  <si>
    <t>7bfed90a-6861-412c-806c-3f96bfaa1c89</t>
  </si>
  <si>
    <t>Forma na sušenky Orion 8 cm, průměr 8 cm</t>
  </si>
  <si>
    <t>Orion cookie cutter 8cm diameter 8cm</t>
  </si>
  <si>
    <t>7bfed924-9073-4ce7-ab1f-8633d0430143</t>
  </si>
  <si>
    <t>7bfee68c-9434-4ce8-8beb-d87c0aa84362</t>
  </si>
  <si>
    <t>Pevné potažené/gumované činky Activ/Space 1x 10 kg</t>
  </si>
  <si>
    <t>Activ/Space coated/rubberized fixed dumbbells 1x 10 kg</t>
  </si>
  <si>
    <t>7bfeeb21-21ae-4d8c-ada1-cf17da72c96f</t>
  </si>
  <si>
    <t>Uncharted 4: Kres Złodzieja PlayStation 4 (PS4) krabicová</t>
  </si>
  <si>
    <t>Uncharted 4: Kres Złodzieja PlayStation 4 (PS4) boxed</t>
  </si>
  <si>
    <t>7bff01f3-5b1c-4057-8ed1-fc22f4e35c23</t>
  </si>
  <si>
    <t>Jordan pánské tepláky Training Fleece bílá velikost 3XL</t>
  </si>
  <si>
    <t>Jordan Men's Training Fleece Track Pants White Size 3XL</t>
  </si>
  <si>
    <t>7bff040a-5118-4f43-9f40-e3f5fef39241</t>
  </si>
  <si>
    <t>Police MDF deska 5five Simply Smart 10 x 58 cm černá</t>
  </si>
  <si>
    <t>Shelf MDF 5five Simply Smart 10 x 58 cm black</t>
  </si>
  <si>
    <t>7bff2d52-1e36-4fd8-8fb9-069223abe7b4</t>
  </si>
  <si>
    <t>Květináč plast šedý Prosperplast 29,8 cm x 29,8 x 19 cm</t>
  </si>
  <si>
    <t>Flower pot plastic grey Prosperplast 29,8 cm x 29,8 x 19 cm</t>
  </si>
  <si>
    <t>7bff4675-db61-4471-9477-81a39169d1d0</t>
  </si>
  <si>
    <t>Hill's PD Canine i/d Stress Mini 3 kg</t>
  </si>
  <si>
    <t>7bff6371-3994-4958-a845-936cb224f1e2</t>
  </si>
  <si>
    <t>45/46 Pánská košile, barva bledě růžová, krátký rukáv</t>
  </si>
  <si>
    <t>45/46 Men's shirt pale pink short sleeve</t>
  </si>
  <si>
    <t>7bff6b1a-be72-402b-9363-99d6c670f6ab</t>
  </si>
  <si>
    <t>Bezdrátová sluchátka do uší Verk Group CXT-B39</t>
  </si>
  <si>
    <t>Wireless headphones on-the-ear Verk Group CXT-B39</t>
  </si>
  <si>
    <t>7bff80c0-602d-43fa-9820-1672a96cedbf</t>
  </si>
  <si>
    <t>Punčocháče hladké Marilyn Riviera 7den béžové pudrové velikost 2</t>
  </si>
  <si>
    <t>Marilyn Riviera smooth tights, 7den, powder beige, size 2</t>
  </si>
  <si>
    <t>7bff858d-902a-4c9a-8042-c7b205061eb7</t>
  </si>
  <si>
    <t>K&amp;N Filters 33-2932 Vzduchový filtr</t>
  </si>
  <si>
    <t>K&amp;N Filters 33-2932 Air Filter</t>
  </si>
  <si>
    <t>7bffb812-87bf-48b0-944e-d2580b1d9257</t>
  </si>
  <si>
    <t>Obraz Painting by numbers 40x50 on the frame</t>
  </si>
  <si>
    <t>7c0017c7-9e76-4fc1-90eb-d6b18a2deb34</t>
  </si>
  <si>
    <t>Matrix Tonal Control 6A – Toner na vlasy 90 ml</t>
  </si>
  <si>
    <t>Matrix Tonal Control 6A- Hair toner 90ml</t>
  </si>
  <si>
    <t>7c003f7d-38e7-4211-a7b3-f7fd7b3ce0a0</t>
  </si>
  <si>
    <t>Fialový permanentní popisovač Staedtler 1 ks</t>
  </si>
  <si>
    <t>Permanent marker purple Staedtler 1 pc.</t>
  </si>
  <si>
    <t>7c004075-7229-4ee1-85d9-d6a2d7689352</t>
  </si>
  <si>
    <t>Ugreen Ec706 Nabíječka do auta Automobilová + 2x USB-C 150W Silný kabel 1 m</t>
  </si>
  <si>
    <t>Ugreen Ec706 Car Charger Usb + 2x Usb-c 150w Strong Cable 1m</t>
  </si>
  <si>
    <t>7c005b23-85aa-4949-a142-1cd325382107</t>
  </si>
  <si>
    <t>Univerzální polymerové lepidlo 1000 ml Technicqll</t>
  </si>
  <si>
    <t>Universal Polymer Adhesive 1000ml Technicqll</t>
  </si>
  <si>
    <t>7c00a11f-f641-49b5-9fca-08efe63bb9f4</t>
  </si>
  <si>
    <t>Sušák volně stojící horizontální Rorets 8320 52x176x96 cm</t>
  </si>
  <si>
    <t>Freestanding horizontal dryer Rorets 8320 52x176x96 cm</t>
  </si>
  <si>
    <t>7c00ac42-e261-4b52-94d8-4a220e733c10</t>
  </si>
  <si>
    <t>4x KABEL TRUBKA TURBODMYCHADLA OPEL ASTRA INSIGNIA MERIVA MOKKA 1.4 TURBO</t>
  </si>
  <si>
    <t>4x CABLE TURBOCHARGER TUBE OPEL ASTRA INSIGNIA MERIVA MOKKA 1.4 TURBO</t>
  </si>
  <si>
    <t>7c00ad9d-345a-41b5-be4a-834b694766fa</t>
  </si>
  <si>
    <t>VRTÁK DO KOVU HSS DIN338 BRUSNÝ 2.4MM KS1 P</t>
  </si>
  <si>
    <t>HSS DIN338 METAL DRILL GRIP. 2.4MM PCS 1 P</t>
  </si>
  <si>
    <t>7c00c6d3-f645-4476-a1ca-9b94a98d2e5e</t>
  </si>
  <si>
    <t>Klíč typu žabka Beast 36 cm 25 - 60 mm</t>
  </si>
  <si>
    <t>Beast 36 cm frog wrench 25 - 60 mm</t>
  </si>
  <si>
    <t>7c00d6ad-53cd-4a8e-acdd-5fafe116b983</t>
  </si>
  <si>
    <t>Bavlněné kalhotky 3 ks YoClub 146/152 srdce</t>
  </si>
  <si>
    <t>Panties cotton briefs 3 pcs YoClub 146/152 hearts</t>
  </si>
  <si>
    <t>7c011323-e1a7-44e3-ad2b-8293d6327142</t>
  </si>
  <si>
    <t>BASICLAB TÓNUJÍCÍ OCHRANNÁ EMULZE SPF50+ 50 ML</t>
  </si>
  <si>
    <t>BASICLAB TONING PROTECTIVE EMULSION SPF50+ 50ML</t>
  </si>
  <si>
    <t>7c012006-ab71-4df7-8163-103c99a2f9c1</t>
  </si>
  <si>
    <t>Cladophora aegagropila KULOVÁ VĚTVIČKA 2-4 cm</t>
  </si>
  <si>
    <t>Cladophora aegagropila BALL BRANCH 2-4 cm</t>
  </si>
  <si>
    <t>7c012494-bcfe-4702-a41f-f004b2bb05a0</t>
  </si>
  <si>
    <t>Wella Professionals Elements Renewing šampon pro obnovu vlasů</t>
  </si>
  <si>
    <t>Wella Professionals Elements Renewing hair rebuilding shampoo for...</t>
  </si>
  <si>
    <t>7c013df2-90b4-458d-bb56-00e7b61c089a</t>
  </si>
  <si>
    <t>Zahradní skleník Linder Exclusiv MC4307 100 x 50 x 150 cm</t>
  </si>
  <si>
    <t>Garden greenhouse Linder Exclusiv MC4307 100 x 50 x 150 cm</t>
  </si>
  <si>
    <t>7c0175ed-1be1-43b7-8705-6920f098b67e</t>
  </si>
  <si>
    <t>KIKO MILANO New Water oční stíny pro suché i mokré oči 10 Pinkish Mauve 3 g</t>
  </si>
  <si>
    <t>KIKO MILANO New Water dry and wet eyeshadow 10 Pinkish Mauve 3g</t>
  </si>
  <si>
    <t>7c01a6fc-4df8-4edc-988a-9fa529e73a9e</t>
  </si>
  <si>
    <t>GPS lokátor Dux Ducis pouzdro airtag apple 4ks</t>
  </si>
  <si>
    <t>GPS locator Dux Ducis case airtag apple 4pcs</t>
  </si>
  <si>
    <t>7c01cf33-4f78-40c1-a764-0cb68edfbf75</t>
  </si>
  <si>
    <t>Bosch 1 457 429 306 Olejový filtr</t>
  </si>
  <si>
    <t>Bosch 1 457 429 306 Oil filter</t>
  </si>
  <si>
    <t>7c01d69e-e6ac-41d0-a4e9-11a9faef7bb0</t>
  </si>
  <si>
    <t>Platinum Collection Laura Branigan CD</t>
  </si>
  <si>
    <t>7c0236a4-072c-4da3-9699-3710e3b898b5</t>
  </si>
  <si>
    <t>Pomůcka na pera PrzydaSie užitečná</t>
  </si>
  <si>
    <t>PrzydaSie pen holder</t>
  </si>
  <si>
    <t>7c026f45-3e49-4941-9ea8-683720bccfb8</t>
  </si>
  <si>
    <t>Kufřík se zrcátkem na kosmetické potřeby</t>
  </si>
  <si>
    <t>Cosmetics case with a mirror for makeup and cosmetics</t>
  </si>
  <si>
    <t>7c027c8f-4a1c-4632-96b2-d164f0f96d38</t>
  </si>
  <si>
    <t>Šrouby do dřeva Wkręt-Met 6 x 120 mm 100 ks</t>
  </si>
  <si>
    <t>Wood screws Wkręt-Met 6 x 120 mm 100 pcs.</t>
  </si>
  <si>
    <t>7c02887c-ed3c-4d58-8c6c-937ecf7b1c5c</t>
  </si>
  <si>
    <t>Vrtáky do kovu TYTAN 2-8 mm 13 ks 22310 STHOR</t>
  </si>
  <si>
    <t>Metal drill bits TYTAN 2-8mm 13 pcs 22310 STHOR</t>
  </si>
  <si>
    <t>7c028fcc-0360-4855-8456-5a349a7ba456</t>
  </si>
  <si>
    <t>Dřevěný vonný přívěsek AirFresh</t>
  </si>
  <si>
    <t>Wooden AirFresh fragrance hanger</t>
  </si>
  <si>
    <t>7c029007-1fec-401e-bf94-083b9d7b28fa</t>
  </si>
  <si>
    <t>Mattel Barbie Looks Ken ve fialovém tričku HJW84</t>
  </si>
  <si>
    <t>BARBIE KEN Signature Looks Doll No.17 HJW84</t>
  </si>
  <si>
    <t>7c02a072-88b3-4b3c-afd5-40f39bea73f6</t>
  </si>
  <si>
    <t>Dvoudveřová chladnička Philco PC 165 E</t>
  </si>
  <si>
    <t>Refrigerator two-door Philco PC 165 E</t>
  </si>
  <si>
    <t>7c02b514-62fc-4865-a8a6-2417e33b262b</t>
  </si>
  <si>
    <t>Gardena spojka 25 mm x vnitřní závit 3/4"</t>
  </si>
  <si>
    <t>Twisted connector Gardena 2761-20</t>
  </si>
  <si>
    <t>7c02e06e-0ae8-4972-8751-790a12ad458a</t>
  </si>
  <si>
    <t>Kultivátor Euronářadí nerezová ocel 25 cm</t>
  </si>
  <si>
    <t>Cultivator Euronářadí stainless steel 25 cm</t>
  </si>
  <si>
    <t>7c02eaea-1e28-4bd0-bab2-de4144a9fe2f</t>
  </si>
  <si>
    <t>OPEL Insignia A 2.0 CDTi Sonda senzor NOX 55500319 55589456 55495340</t>
  </si>
  <si>
    <t>OPEL Insignia A 2.0 CDTi Probe sensor NOX 55500319 55589456 55495340</t>
  </si>
  <si>
    <t>7c03175d-be20-40a0-84f2-676e85d27738</t>
  </si>
  <si>
    <t>ADAPTÉR CEE ADAPTÉR KABEL KONEKTOR 1.5 m 1.5 mm2</t>
  </si>
  <si>
    <t>CEE ADAPTER CABLE WIRE CONNECTOR 1.5m 1.5mm2</t>
  </si>
  <si>
    <t>7c0325c9-d360-4087-b171-353bdbfcf85e</t>
  </si>
  <si>
    <t>Akumulátor Li-Ion Ryobi 18 V 5 Ah</t>
  </si>
  <si>
    <t>Battery Li-Ion Ryobi 18 V 5 Ah</t>
  </si>
  <si>
    <t>7c034f87-310e-4ca8-9443-9afbc5566fab</t>
  </si>
  <si>
    <t>Nůž nůž BSH ADVENTURE</t>
  </si>
  <si>
    <t>Knife tactical BSH ADVENTURE</t>
  </si>
  <si>
    <t>7c03bc78-8f17-405e-8516-632b261fcd13</t>
  </si>
  <si>
    <t>Jollein Zavinovačka medvídek Boucle Olive Green</t>
  </si>
  <si>
    <t>Jollein Teddy Bear Wrapper Boucle Olive Green</t>
  </si>
  <si>
    <t>7c03c0cc-f002-4987-9859-24ab37e2b4ce</t>
  </si>
  <si>
    <t>Pila kotoučová FIELDMANN FDUK 70305-0</t>
  </si>
  <si>
    <t>Circular saw FIELDMANN FDUK 70305-0</t>
  </si>
  <si>
    <t>7c03c78f-2beb-488c-80c2-a7997aad4d37</t>
  </si>
  <si>
    <t>Tymbark Nápoj jablko višeň 2 l</t>
  </si>
  <si>
    <t>Tymbark Drink apple cherry 2 l</t>
  </si>
  <si>
    <t>7c03e141-5896-4da3-a11a-97ffa0b6c88d</t>
  </si>
  <si>
    <t>Hrnek Grupoerik Harry Potter keramika 300 ml</t>
  </si>
  <si>
    <t>Grupoerik Harry Potter ceramic mug 300 ml</t>
  </si>
  <si>
    <t>7c043934-3f40-4d24-9dd4-96fde04eadcb</t>
  </si>
  <si>
    <t>WC sedátko Duramat Revet, 10AW, 013</t>
  </si>
  <si>
    <t>Toilet seat Duramat Revet, 10AW, 013</t>
  </si>
  <si>
    <t>7c045235-3bb5-412b-8e74-5b6ec58e4013</t>
  </si>
  <si>
    <t>Scoutt | Vana Do Kufru Pro Chery Jaecoo 7 4X2 2024-</t>
  </si>
  <si>
    <t>Scoutt | Trunk Tray For Chery Jaecoo 7 4X2 2024-</t>
  </si>
  <si>
    <t>7c045982-1640-4522-a709-05cd4a185422</t>
  </si>
  <si>
    <t>LEGO Jurský svět 75942 Velociraptor: na záchranu dvouplošníkem</t>
  </si>
  <si>
    <t>LEGO Jurassic World 75942 Velociraptor: Biplane Rescue</t>
  </si>
  <si>
    <t>7c045a46-023c-4965-b382-8d5647758296</t>
  </si>
  <si>
    <t>Nůž Helle Harding</t>
  </si>
  <si>
    <t>Knife Helle Harding</t>
  </si>
  <si>
    <t>7c0499b4-4384-4ef7-a0eb-bef74381fcb2</t>
  </si>
  <si>
    <t>Kran Bradas GKK04123413Z</t>
  </si>
  <si>
    <t>Faucet Bradas GKK04123413Z</t>
  </si>
  <si>
    <t>7c055862-5fb9-428c-b6af-07ad92865a06</t>
  </si>
  <si>
    <t>Šňůra Mikado Nihonto Octa Braid 0,12 mm x 150 m</t>
  </si>
  <si>
    <t>Mikado Nihonto Octa Braid 0.12 mm x 150 m</t>
  </si>
  <si>
    <t>7c055abf-2505-4207-b477-e877b366df02</t>
  </si>
  <si>
    <t>Mořská voda hypertonický nosní sprej 30 ml ČISTÍ HYDRATUJE HYGIENA</t>
  </si>
  <si>
    <t>Hypertonic sea water nasal spray 30 ml CLEANSES, MOISTURIZES, HYGIENE</t>
  </si>
  <si>
    <t>7c056b31-03b8-4a34-93da-e5bbdda8f5c8</t>
  </si>
  <si>
    <t>Sešit linkovaný A4 Papírny Brno 40 listů</t>
  </si>
  <si>
    <t>Notebook in line A4 Papírny Brno 40 sheets</t>
  </si>
  <si>
    <t>7c057f4c-9726-4c2a-90c9-41e616873f7e</t>
  </si>
  <si>
    <t>Zadní Kryt Tech-protect pro Xiaomi 14T Pro, černý</t>
  </si>
  <si>
    <t>Back Tech-protect for Xiaomi 14T Pro black</t>
  </si>
  <si>
    <t>7c05a668-e97d-4f46-9992-a06e84f3b59b</t>
  </si>
  <si>
    <t>LEHKÉ PĚNOVÉ GUMOFILCE EVA KOLMAX VEL 43</t>
  </si>
  <si>
    <t>RUBBER FOAM EVA KOLMAX SIZE 43</t>
  </si>
  <si>
    <t>7c05bb8c-9fa8-482f-9819-7fdea426dc86</t>
  </si>
  <si>
    <t>Hygienické vložky Bella Panty Soft bílé 20 kusů</t>
  </si>
  <si>
    <t>Panty liners Bella Panty Soft white 20 pieces</t>
  </si>
  <si>
    <t>7c05cf74-6544-4442-88a1-6a587d335b59</t>
  </si>
  <si>
    <t>Žárovka Interlook W5W 1 ks</t>
  </si>
  <si>
    <t>Bulb Interlook W5W 1 pc.</t>
  </si>
  <si>
    <t>7c05d756-cb9f-4700-82ca-a6296566e8b4</t>
  </si>
  <si>
    <t>Košík Preston ICS In-Line Dura Flat Method M 30 g</t>
  </si>
  <si>
    <t>Cart Preston ICS In-Line Dura Flat Method M 30g</t>
  </si>
  <si>
    <t>7c05f1e4-c003-44bc-b3fe-66e5e917e6f2</t>
  </si>
  <si>
    <t>WIGOFIL WŁÓKNINA TAPICERSKA PODBITKA FLIZELINA NÁBYTKOVÁ - 50g ČERNÁ</t>
  </si>
  <si>
    <t>WIGOFIL WŁÓKNINA TAPICERSKA PODBITKA FURNITURE - 50g BLACK</t>
  </si>
  <si>
    <t>7c060190-f9d3-48b9-89cb-23b963171fd2</t>
  </si>
  <si>
    <t>Solární lampa zapichovací lampa Leo-Bye černá 37 cm 6 ks</t>
  </si>
  <si>
    <t>Solar lamp hammered Leo-Bye black 37 cm 6 pcs.</t>
  </si>
  <si>
    <t>7c063ae6-1cee-47bb-996b-d20b4d6d6fdb</t>
  </si>
  <si>
    <t>Gaia polovyztužená podprsenka bílá velikost 75D</t>
  </si>
  <si>
    <t>Gaia semi-rigid bra white size 75D</t>
  </si>
  <si>
    <t>7c063bd0-becc-4fbd-98bc-f59e353663b5</t>
  </si>
  <si>
    <t>Pánská sportovní obuv Under Armour MOJO 2 46 černá</t>
  </si>
  <si>
    <t>Men's sports shoes Under Armour MOJO 2 46 black</t>
  </si>
  <si>
    <t>7c068810-18d9-4fd1-827d-3d197c99f388</t>
  </si>
  <si>
    <t>IBike IB-MX-00024276 pro řetěz</t>
  </si>
  <si>
    <t>IBike IB-MX-00024276 for chain</t>
  </si>
  <si>
    <t>7c0693e3-ef87-4433-889a-73d687cfb09f</t>
  </si>
  <si>
    <t>Wrangler LARSTON SLIM Atmosphere DŽÍNOVÉ KALHOTY ČERNÉ DŽÍNY W40 L32</t>
  </si>
  <si>
    <t>Wrangler LARSTON SLIM Atmosphere DENIM PANTS BLACK DENIM W40 L32</t>
  </si>
  <si>
    <t>7c06bc9e-48fc-41a0-bbcf-0a5f3a168bb7</t>
  </si>
  <si>
    <t>Krytka Vida 1 ks 1 l</t>
  </si>
  <si>
    <t>Cover Vida 1 pc. 1 l</t>
  </si>
  <si>
    <t>7c06bcff-d79e-4268-bed1-3dff36898ab6</t>
  </si>
  <si>
    <t>Bezdrátová myš Xiaomi Wireless Mouse 3 optický senzor</t>
  </si>
  <si>
    <t>Wireless mouse Xiaomi Wireless Mouse 3 optical sensor</t>
  </si>
  <si>
    <t>7c06e210-c376-4314-a9e5-d892574faf60</t>
  </si>
  <si>
    <t>Inteligentní venkovní Wi-Fi kamera s reflektorem Gosund IPC3, IP65</t>
  </si>
  <si>
    <t>Smart Wi-Fi Outdoor Camera with Gosund IPC3, IP65</t>
  </si>
  <si>
    <t>7c071a4d-24ba-4313-8705-b8b369febb0b</t>
  </si>
  <si>
    <t>Fotbalová branka přenosná 120 x 80 x 40 cm</t>
  </si>
  <si>
    <t>Portable football goal 120 x 80 x 40 cm</t>
  </si>
  <si>
    <t>7c075cf8-afbb-418b-889b-41426c8e325f</t>
  </si>
  <si>
    <t>Volně stojící pračka Whirlpool FFB 9469 BV EE</t>
  </si>
  <si>
    <t>Washing machine Whirlpool FFB 9469 BV EE</t>
  </si>
  <si>
    <t>7c07b67d-422b-454f-93f7-27aa6b82fc7d</t>
  </si>
  <si>
    <t>SPAIO PÁNSKÉ TERMOAKTIVNÍ TRIČKO BREEZE BLUE XXL</t>
  </si>
  <si>
    <t>SPAIO MEN'S THERMOACTIVE T-SHIRT BREEZE BLUE XXL</t>
  </si>
  <si>
    <t>7c07c829-77d8-4bad-8ea8-a093a586c373</t>
  </si>
  <si>
    <t>PRO Pouzdro Pouzdro na baterie Baterie Paměťové karty pro fotoaparát Kamery</t>
  </si>
  <si>
    <t>PRO Case Case for Batteries, Batteries, Memory Cards for Cameras and Cameras</t>
  </si>
  <si>
    <t>7c080231-317a-4f23-b490-1d731c37d288</t>
  </si>
  <si>
    <t>KULTOVNÍ VYSOKÉ KANADY STEELNOSE 067 ČERNÁ 44</t>
  </si>
  <si>
    <t>CULT HIGH CLAYS STEELNOSE 067 BLACK 44</t>
  </si>
  <si>
    <t>7c081eb8-6fea-4c0c-b5e8-8b782ab7be78</t>
  </si>
  <si>
    <t>Claresa Hybridní laky 5 ml Funky disco 7 Lime light</t>
  </si>
  <si>
    <t>Claresa Hybrid nail polishes 5ml Funky disco 7 Lime light</t>
  </si>
  <si>
    <t>7c0879d3-44c6-4f69-b0b2-0c92fe67bd07</t>
  </si>
  <si>
    <t>Trubka přesná ocelová trubka bez švů 20x4 20x4,5 délka 600 mm</t>
  </si>
  <si>
    <t>Seamless Precision Steel Tube Seamless 20x4 20x4,5 Length 600mm</t>
  </si>
  <si>
    <t>7c08bb36-74ad-4bd9-b574-662251b575aa</t>
  </si>
  <si>
    <t>Adidas pánské trekové boty LFA20 velikost 41 1/3</t>
  </si>
  <si>
    <t>Adidas men's trekking shoes LFA20 size 41 1/3</t>
  </si>
  <si>
    <t>7c08c12e-14ce-4192-97d2-dea17be6ae7f</t>
  </si>
  <si>
    <t>Nike pánské sportovní boty Boty NIKE Blazer Mid '77 Vntg BQ6806 100 velikost 41</t>
  </si>
  <si>
    <t>Nike Men's Sports Shoes NIKE Blazer Mid '77 Vntg BQ6806 100 size 41</t>
  </si>
  <si>
    <t>7c08e98e-659b-4b30-b478-1495c8d9d284</t>
  </si>
  <si>
    <t>LED televize TCL 65V6B 65" 4K UHD černá</t>
  </si>
  <si>
    <t>LED TV TCL 65V6B 65" 4K UHD black</t>
  </si>
  <si>
    <t>7c08f790-53ee-4638-a804-4ccedd4ee877</t>
  </si>
  <si>
    <t>Piłka Gumový Mondo vícebarevný</t>
  </si>
  <si>
    <t>Piłka Rubber Mondo multicolor</t>
  </si>
  <si>
    <t>7c08fc26-b18a-413b-a0b4-4f08165c5e39</t>
  </si>
  <si>
    <t>Viki podprsenka měkká černá velikost 95G</t>
  </si>
  <si>
    <t>Viki soft bra black size 95G</t>
  </si>
  <si>
    <t>7c092907-7b4e-4db1-bc89-62220b2586dc</t>
  </si>
  <si>
    <t>Adbl Puffy Towel - Nadýchané mikrovlákno 41x41 cm</t>
  </si>
  <si>
    <t>Adbl Puffy Towel - Fluffy microfiber 41x41cm</t>
  </si>
  <si>
    <t>7c092b16-21c3-4da0-a2e5-611745aaa743</t>
  </si>
  <si>
    <t>7c094da2-fcb1-4190-96d0-bdc111a4bb84</t>
  </si>
  <si>
    <t>PÁNSKÉ SPORTOVNÍ BOTY NIKE AIR MAX COMMAND 629993 040 R-41</t>
  </si>
  <si>
    <t>MEN'S SPORTS SHOES NIKE AIR MAX COMMAND 629993 040 R-41</t>
  </si>
  <si>
    <t>7c09c137-d8fd-4d52-8eea-a29d1b414b67</t>
  </si>
  <si>
    <t>Široké těstoviny nudle OstroVit 400 g</t>
  </si>
  <si>
    <t>Ribbon Pasta OstroVit 400 g</t>
  </si>
  <si>
    <t>7c09ce09-bf4e-4e52-a5b1-95c477d55ba9</t>
  </si>
  <si>
    <t>Vyškrabávací obrázky Kreativní omalovánky pro děti Duchové 9ks</t>
  </si>
  <si>
    <t>Scratchers Coloring Books Creative Kids Ghosts 9pcs</t>
  </si>
  <si>
    <t>7c09e212-4c56-4c15-ac0a-57c6d76809f1</t>
  </si>
  <si>
    <t>Kancelářská lepicí páska Tetis 18 mm x 20 mm 18 x 20 18/20</t>
  </si>
  <si>
    <t>Tetis office adhesive tape 18mm x 20y 18x20 18/20</t>
  </si>
  <si>
    <t>7c09f833-0072-4f17-8fee-26cb5d122265</t>
  </si>
  <si>
    <t>Skleněná Zavařovací Sklenice na med 380 ml s naběračkou a lžící, ozdobný diamant</t>
  </si>
  <si>
    <t>Glass Jar for Honey 380 ml with Spoon Picker Decorative Diamond</t>
  </si>
  <si>
    <t>7c0a1fb7-3242-44e0-b3f1-f6ba13652a02</t>
  </si>
  <si>
    <t>Dětské tričko Lilia pro dívku Baletka 140</t>
  </si>
  <si>
    <t>Children's T-shirt Lily for Girls Ballerina 140</t>
  </si>
  <si>
    <t>7c0a2d53-edc1-4520-88a8-4844426f99e2</t>
  </si>
  <si>
    <t>FA1 EC1100-906 Těsnění, hlava válců</t>
  </si>
  <si>
    <t>FA1 EC1100-906 Gasket, cylinder head</t>
  </si>
  <si>
    <t>7c0a3b1c-8b2c-4681-b068-5e3fd89e86d0</t>
  </si>
  <si>
    <t>Papírové ubrousky Procos Tlapková patrola 33 cm 20 ks</t>
  </si>
  <si>
    <t>Paper napkins Procos Paw Patrol 33 cm, 20 pcs.</t>
  </si>
  <si>
    <t>7c0a4994-df08-456c-8631-4adf0a3a7b63</t>
  </si>
  <si>
    <t>Tatarak Travnatý OCAS Sazenice 0,4L</t>
  </si>
  <si>
    <t>Grass Tartar TAIL Seedling 0,4L</t>
  </si>
  <si>
    <t>7c0a4b7b-ff74-482a-889e-5ac5b2ac020c</t>
  </si>
  <si>
    <t>RCA rozbočovač Vitalco 03478</t>
  </si>
  <si>
    <t>RCA Vitalco 03478 splitter</t>
  </si>
  <si>
    <t>7c0aa57c-dbca-4ef8-8e53-9f8d40b088f2</t>
  </si>
  <si>
    <t>Houbička na líčení Puff odstíny modré</t>
  </si>
  <si>
    <t>Make-up sponge Puff shades of blue</t>
  </si>
  <si>
    <t>7c0aa5e5-70d2-4958-90e5-0cfa13690fb7</t>
  </si>
  <si>
    <t>Cornette Spodní Prádlo Boxerky šedé velikost S</t>
  </si>
  <si>
    <t>Cornette Boxer Briefs grey size S</t>
  </si>
  <si>
    <t>7c0acfd2-f7b4-4243-bf7a-383c16c5b76c</t>
  </si>
  <si>
    <t>Deflektory pro Audi A3 Sportback I 8PA 2003-13 přední+zadní</t>
  </si>
  <si>
    <t>Wind deflectors audi A3 Sportback I 8PA 2003-13 front  rear</t>
  </si>
  <si>
    <t>7c0ad953-e7ad-429d-91a1-f093c45f072b</t>
  </si>
  <si>
    <t>SMAJLÍCI SMAJLÍCI MAGNETY NA LEDNIČKU 12 KS</t>
  </si>
  <si>
    <t>EMOTIONS FRIDGE MAGNETS 12 PCS</t>
  </si>
  <si>
    <t>7c0add22-5a1f-4ad4-92aa-4c5ef791e6d6</t>
  </si>
  <si>
    <t>Abakus 053-50-457 Ozdobná/ochranná lišta, nárazník</t>
  </si>
  <si>
    <t>Abakus 053-50-457 Decorative/protective strip, bumper</t>
  </si>
  <si>
    <t>7c0b0eae-22bd-4ee8-8eda-953542528c13</t>
  </si>
  <si>
    <t>Křížový šroubovák Hoegert Technik 100 mm</t>
  </si>
  <si>
    <t>Hoegert Technik 100 mm cross screwdriver</t>
  </si>
  <si>
    <t>7c0ba112-5160-44e5-ad96-7925a9f5f18a</t>
  </si>
  <si>
    <t>BOTY ADIDAS HOOPS 3.0 MID WTR GW6703 VEL. 38 2/3</t>
  </si>
  <si>
    <t>SHOES ADIDAS HOOPS 3.0 MID WTR GW6703 R. 38 2/3</t>
  </si>
  <si>
    <t>7c0ba855-9b82-4395-88f4-13782ec0594a</t>
  </si>
  <si>
    <t>Korunkový Vrták Rastool 62 mm</t>
  </si>
  <si>
    <t>Hole Saw Rastool 62 mm</t>
  </si>
  <si>
    <t>7c0bb0e4-0848-40e8-a8e2-c2cb4b2a15cb</t>
  </si>
  <si>
    <t>Princezny I - Oblékací panenky neuveden</t>
  </si>
  <si>
    <t>7c0c126d-5ae1-4683-bbbc-2734dc3d9013</t>
  </si>
  <si>
    <t>7c0c1d74-eca6-4cd0-b353-e0814408ffb4</t>
  </si>
  <si>
    <t>Samolepky pro zvídavé děti Polární zvířata</t>
  </si>
  <si>
    <t>7c0c8e24-a806-46df-b7f3-7442500c5a59</t>
  </si>
  <si>
    <t>Krbový panel, skleněný, 100 x 50 cm</t>
  </si>
  <si>
    <t>Fireplace panel, glass, 100x50 cm</t>
  </si>
  <si>
    <t>7c0caa78-498e-47ac-88fa-32a0592d6c16</t>
  </si>
  <si>
    <t>Blokování rozvodů Satra S-90022</t>
  </si>
  <si>
    <t>Timing lock Satra S-90022</t>
  </si>
  <si>
    <t>7c0cabba-4688-4945-8d25-7fd69eaf3371</t>
  </si>
  <si>
    <t>SKRZYPOVITA Šampon proti vypadávání vlasů 200 Ml</t>
  </si>
  <si>
    <t>SKRZYPOVITA Shampoo against hair loss 200ml</t>
  </si>
  <si>
    <t>7c0cbd89-171a-4241-a0f2-1a41d3ce49bc</t>
  </si>
  <si>
    <t>Umbro Energy 400 ml sprchový gel</t>
  </si>
  <si>
    <t>Umbro Energy 400 ml shower gel</t>
  </si>
  <si>
    <t>7c0cd52a-70ed-400b-a400-572d4e23640e</t>
  </si>
  <si>
    <t>Polypropylenové lano Najder 14 mm 20 m</t>
  </si>
  <si>
    <t>Najder polypropylene rope 14 mm 20 m</t>
  </si>
  <si>
    <t>7c0cd97d-bbe5-4eb0-8179-12d45515281c</t>
  </si>
  <si>
    <t>Stojan na úhlovou brusku Falon-Tech</t>
  </si>
  <si>
    <t>Stand for Falon-Tech angle grinder</t>
  </si>
  <si>
    <t>7c0d1e86-e054-4e81-a99e-31a7d7b88cb3</t>
  </si>
  <si>
    <t>Stiebel Eltron PSH Universal EL 80 L ohřívač vody / bojler 3 kW / 230 V</t>
  </si>
  <si>
    <t>Stiebel Eltron PSH Universal EL 80 L water heater / boiler 3 kW / 230V</t>
  </si>
  <si>
    <t>7c0d26c7-f13c-448d-9abe-e9c8a7e05cad</t>
  </si>
  <si>
    <t>EPMAN Sada Klaksonů Blast Tone 115dB 335/400Hz Black</t>
  </si>
  <si>
    <t>EPMAN Blast Tone Horn Set 115dB 335/400Hz Black</t>
  </si>
  <si>
    <t>7c0d57c7-94dd-4b0a-9ad8-67d6d3190323</t>
  </si>
  <si>
    <t>For long life ETALON CELL podpora zpomalení projevů stárnutí buněk, 360 ks</t>
  </si>
  <si>
    <t>For long life ETALON CELL helps slow down the symptoms of cell aging, 360 pcs.</t>
  </si>
  <si>
    <t>7c0d81ee-20c6-413c-97ff-92a1243214fb</t>
  </si>
  <si>
    <t>Nealkoholické kapky z Nasturcie – 100 ml</t>
  </si>
  <si>
    <t>Nasturtium alcohol-free drops - 100 ml</t>
  </si>
  <si>
    <t>7c0d9d0e-17c8-43da-9d69-81ac2c9ab52b</t>
  </si>
  <si>
    <t>Tričko adidas Junior Tabulka 18 CE8938 128</t>
  </si>
  <si>
    <t>T-shirt adidas Junior Table 18 CE8938 128</t>
  </si>
  <si>
    <t>7c0d9e86-65e6-4739-96f1-174d56541583</t>
  </si>
  <si>
    <t>Podprsenka Viki 577 Joanna měkká černá 80J</t>
  </si>
  <si>
    <t>Bra Viki 577 Joanna soft black 80J</t>
  </si>
  <si>
    <t>7c0dcd8d-4365-4e28-9043-bdfb909a2031</t>
  </si>
  <si>
    <t>Nové koření Dary Natury 50 g</t>
  </si>
  <si>
    <t>Allspice Dary Natury 50 g</t>
  </si>
  <si>
    <t>7c0dda1a-df5c-407c-b56f-d59cc6fcd496</t>
  </si>
  <si>
    <t>Hard Style bikiny komplet velikost S</t>
  </si>
  <si>
    <t>Hard Style bikini set size S</t>
  </si>
  <si>
    <t>7c0dde2f-fa54-4fce-bf69-f93770451889</t>
  </si>
  <si>
    <t>7c0de40b-87f1-4715-9f1f-20bb9414efde</t>
  </si>
  <si>
    <t>T-rozdělovač PP Diamond 20 mm x 1/2</t>
  </si>
  <si>
    <t>7c0e0877-1e3d-4e89-8eda-58deb991c6b5</t>
  </si>
  <si>
    <t>Malířská/lakovací kombinéza 3M velikost L</t>
  </si>
  <si>
    <t>Painting/painting suit 3M size L</t>
  </si>
  <si>
    <t>7c0e36ce-4c84-4204-b6bb-ff557cfd5349</t>
  </si>
  <si>
    <t>Olfa čepel PB-800</t>
  </si>
  <si>
    <t>Olfa PB-800 blade</t>
  </si>
  <si>
    <t>7c0ec2e5-161b-4737-b725-f5897390cba7</t>
  </si>
  <si>
    <t>Desková hra Smart Games IQ Waves IUVI Games</t>
  </si>
  <si>
    <t>Board game Smart Games IQ Waves IUVI Games</t>
  </si>
  <si>
    <t>7c0eef37-1ed4-4a4e-bb1f-d0bc4e357335</t>
  </si>
  <si>
    <t>Šampon Alfaparf 1000 ml pro stimulaci růstu vlasů</t>
  </si>
  <si>
    <t>Shampoo Alfaparf 1000 ml hair growth stimulation</t>
  </si>
  <si>
    <t>7c0f8e09-52e8-427a-824a-2b6f1b6f455c</t>
  </si>
  <si>
    <t>Šrouby do oceli Wkręt-Met 5,5 x 50 mm 200 ks</t>
  </si>
  <si>
    <t>Screws for steel Wkręt-Met 5,5 x 50 mm 200 pcs.</t>
  </si>
  <si>
    <t>7c0f9ada-dd5c-416c-8553-3c5d9cb3375b</t>
  </si>
  <si>
    <t>Akvarelové barvy Renesans červená 1 ks 1,5 ml</t>
  </si>
  <si>
    <t>Watercolor paints Renesans red 1 pc. 1,5 ml</t>
  </si>
  <si>
    <t>7c0faaa6-18e0-4d96-95b7-cbff2936dfee</t>
  </si>
  <si>
    <t>BIOTECH BEEF PROTEIN WHEY HOVĚZÍ PROTEIN HMOTNOST 500 g + nowmax WPC 30 g</t>
  </si>
  <si>
    <t>BIOTECH BEEF PROTEIN WHEY BEEF PROTEIN WEIGHT 500 g + nowmax WPC 30 g</t>
  </si>
  <si>
    <t>7c0fb2e5-9aa5-44d8-b624-4ef9dc56a129</t>
  </si>
  <si>
    <t>Feeder Bait Mini Hlemýžď Wafters Tygří ořech</t>
  </si>
  <si>
    <t>Feeder Bait Mini Snail Wafters Walnut Tigers</t>
  </si>
  <si>
    <t>7c0fc109-f112-40bc-aa2f-b7c541e64bc7</t>
  </si>
  <si>
    <t>Cyklistická brašna Trizand Cyklistická taška Brašna na kolo Kufr Vodotěsný 13 l</t>
  </si>
  <si>
    <t>Rear bicycle pouch Trizand Bicycle bag Bicycle pouch Luggage Rack Waterproof 13l</t>
  </si>
  <si>
    <t>7c0fcaf2-9bb5-46bc-bb8f-87ceaec4ec3e</t>
  </si>
  <si>
    <t>Fotbalový míč Select Club DB v23 vel. 5</t>
  </si>
  <si>
    <t>Football Select Club DB v23 r. 5</t>
  </si>
  <si>
    <t>7c100237-3af7-40b2-9d41-95058cd206d0</t>
  </si>
  <si>
    <t>Stěrače Oximo přední 600 mm 550 mm</t>
  </si>
  <si>
    <t>Oximo wipers front 600 mm 550 mm</t>
  </si>
  <si>
    <t>7c106f34-128b-43d9-89bb-f8b4a77c9133</t>
  </si>
  <si>
    <t>KOJENECKÝ KOMPLET 86 body dlouhý rukáv + kraťasy PYŽAMO bavlněné LIŠKY</t>
  </si>
  <si>
    <t>BABY SET 86 body long sleeve + shorts cotton pajamas FOXES</t>
  </si>
  <si>
    <t>7c10cf48-4c04-4bf1-861f-3523cedb969e</t>
  </si>
  <si>
    <t>Puma boty ferrari NEO CAT 30754802 velikost 42</t>
  </si>
  <si>
    <t>Puma ferrari NEO CAT shoes 30754802 r 42</t>
  </si>
  <si>
    <t>7c10d4fd-a9df-4245-961d-04e31a151128</t>
  </si>
  <si>
    <t>Trixie Tunel pro králíka trojitý TX-62791</t>
  </si>
  <si>
    <t>Trixie Rabbit Tunnel triple TX-62791</t>
  </si>
  <si>
    <t>7c10e4ef-236a-47f8-adbd-70a31108c8c7</t>
  </si>
  <si>
    <t>Zubní pasta Mentadent 75 ml</t>
  </si>
  <si>
    <t>Toothpaste Mentadent Mentadent 75 ml</t>
  </si>
  <si>
    <t>7c1134d4-9592-4b70-b981-0cfb330a56b9</t>
  </si>
  <si>
    <t>MASTER pytle na odpad 120 l ŽLUTÉ 25 Ks</t>
  </si>
  <si>
    <t>MASTER waste bags 120l YELLOW 25pcs</t>
  </si>
  <si>
    <t>7c113634-26a3-4669-a3e7-a6d23cfd98e0</t>
  </si>
  <si>
    <t>Viki podprsenka měkká černá velikost 80G</t>
  </si>
  <si>
    <t>Viki soft bra black size 80G</t>
  </si>
  <si>
    <t>7c117d1f-b174-4ac7-a5e3-96a27d9f67ba</t>
  </si>
  <si>
    <t>LED diodová lampa Ulanzi VL49</t>
  </si>
  <si>
    <t>Ulanzi VL49 LED lamp</t>
  </si>
  <si>
    <t>7c118561-d4d5-483f-baa3-c11507bba4e8</t>
  </si>
  <si>
    <t>Topran 111 108 Bezpečnostní svorka, vnitřní obložení dveří</t>
  </si>
  <si>
    <t>Topran 111 108 Safety clamp, interior door plating</t>
  </si>
  <si>
    <t>7c11a93f-ab83-42ab-817c-25ab1329c219</t>
  </si>
  <si>
    <t>Dámské sandály barefoot-friendly Kallia kožené zlaté 41</t>
  </si>
  <si>
    <t>Women's sandals barefoot-friendly Kallia leather gold 41</t>
  </si>
  <si>
    <t>7c11b76c-1778-43cf-b2fb-d78b912ff603</t>
  </si>
  <si>
    <t>Koupelnový hrnek černý s měděným povrchem, stylový, robustní, loftový styl</t>
  </si>
  <si>
    <t>Black bathroom mug with copper finish, stylish, solid loft style</t>
  </si>
  <si>
    <t>7c11d8aa-80b9-45b8-8019-cdea7084dfe2</t>
  </si>
  <si>
    <t>Plyšák medvídek 33 cm vTech 9 m+</t>
  </si>
  <si>
    <t>Bear mascot 33 cm vTech 9 month</t>
  </si>
  <si>
    <t>7c11dcd2-2171-4d5a-9e77-7116e1b487e1</t>
  </si>
  <si>
    <t>Grand, Tuhy pro cirkusy, 5 kusů</t>
  </si>
  <si>
    <t>Grand, Compass graphites, 5 pieces</t>
  </si>
  <si>
    <t>7c11e114-2a73-42fe-b897-888e0756c131</t>
  </si>
  <si>
    <t>Hydratační balzám, ochrana před sluncem, ochrana před chladem, vyhlazující balzám Golden Rose 8 g</t>
  </si>
  <si>
    <t>Moisturizing lotion, sun protection, protection from cold, smoothing Golden Rose 8 g</t>
  </si>
  <si>
    <t>7c1210ed-55fa-47f7-bbf8-f52359c74b36</t>
  </si>
  <si>
    <t>Clinique 7 Day Scrub Cream ve vodě rozpustný krém-peeling pro každodenní použití 100 ml</t>
  </si>
  <si>
    <t>Clinique 7 Day Scrub Cream water-soluble peeling cream for daily use 100ml</t>
  </si>
  <si>
    <t>7c121365-1643-4343-bd6b-ef73a8152aca</t>
  </si>
  <si>
    <t>Pastelky Stabilo 12 ks</t>
  </si>
  <si>
    <t>Pastel crayons Stabilo 12 pcs</t>
  </si>
  <si>
    <t>7c123bfd-aacb-4383-bcc9-00999f2ea584</t>
  </si>
  <si>
    <t>Dětské běžecké kolo Kidwell Suno Black/White LED světla</t>
  </si>
  <si>
    <t>Children's balance bike Kidwell Suno Black/White Led Lights</t>
  </si>
  <si>
    <t>7c124d91-4fc3-473a-ac87-a50ab4267a60</t>
  </si>
  <si>
    <t>Cyklistická přilba stříbrná, velikost L (58/61 cm) 2022</t>
  </si>
  <si>
    <t>Cycling helmet silver, size L (58/61cm) 2022</t>
  </si>
  <si>
    <t>7c1280e1-8877-4562-b154-2f634ab6f942</t>
  </si>
  <si>
    <t>Přívěsek Pandora - Světelný andílek 793598C01</t>
  </si>
  <si>
    <t>Pendant Pandora - Light angel 793598C01</t>
  </si>
  <si>
    <t>7c129a52-1fc3-4098-a08e-ec1a4b94b674</t>
  </si>
  <si>
    <t>Fiat OE 735423161</t>
  </si>
  <si>
    <t>7c129a96-04ea-4355-8098-c5ad1085b8ea</t>
  </si>
  <si>
    <t>Stan Cleo Art Stan do sprchy Převlékárna Toaleta WC 110 x 78 cm</t>
  </si>
  <si>
    <t>Tent Cleo Art Shower Tent Changing Room Toilet WC 110 x 78 cm</t>
  </si>
  <si>
    <t>7c12a926-4c16-45bf-85da-87c99e1d5717</t>
  </si>
  <si>
    <t>DELIA šamponetka CAMELEO 40 ml 4.54 TŘEŠŇOVÁ ČERNÁ – nová barva!</t>
  </si>
  <si>
    <t>DELIA CAMELEO shampoo bottle 40 ml 4.54 CHERRY BLACK - new color!</t>
  </si>
  <si>
    <t>7c12afd3-29e0-42c7-8af9-f9aa22fd139c</t>
  </si>
  <si>
    <t>Zátky 3M EARSOFT Stopky do uší Protihlukové vložky do uší 50 párů</t>
  </si>
  <si>
    <t>Plugs 3M EARSOFT Ear Stoppers Earbuds 50 Pairs</t>
  </si>
  <si>
    <t>7c12b163-5914-4566-8e46-d3fd32b56872</t>
  </si>
  <si>
    <t>KEEN DĚTSKÉ SANDÁLKY NA SUCHÝ ZIP S LOGEM 25-26 SNH</t>
  </si>
  <si>
    <t>KEEN CHILDREN'S VELCRO SANDALS WITH LOGO 25-26 SNH</t>
  </si>
  <si>
    <t>7c12b4b4-1d21-4523-b5b0-0d4466f19a4e</t>
  </si>
  <si>
    <t>Tradiční parafínová svíčka Bispol bez zápachu, 8 ks</t>
  </si>
  <si>
    <t>Traditional paraffin candle Unscented Bispol 8 pcs.</t>
  </si>
  <si>
    <t>7c12c6f6-0866-4492-8002-5a4043098f7c</t>
  </si>
  <si>
    <t>Zpevňující krém na obličej Apis Brusinková Vitalita 0 SPF na den 100 ml</t>
  </si>
  <si>
    <t>Firming cream for face Apis Cranberry Vitality 0 SPF per day 100 ml</t>
  </si>
  <si>
    <t>7c12f885-b227-482e-acf6-fa9146e73572</t>
  </si>
  <si>
    <t>Černý Stelivo Písek do akvária 2-3 mm 24 kg</t>
  </si>
  <si>
    <t>Black Litter Sand for Aquarium 2-3mm 24kg</t>
  </si>
  <si>
    <t>7c1305d5-e340-4391-a4c7-9aecce336e1e</t>
  </si>
  <si>
    <t>Houbička 3M 50487 zelená 150 mm</t>
  </si>
  <si>
    <t>Polishing sponge 3M 50487 green 150 mm</t>
  </si>
  <si>
    <t>7c133569-073b-4b56-8b97-009273b57abb</t>
  </si>
  <si>
    <t>NOTIQUE Školní diář Růžový (září 2025 –... NOTIQUE</t>
  </si>
  <si>
    <t>NOTIQUE School Diary Pink (September 2025 –... NOTIQUE</t>
  </si>
  <si>
    <t>7c13813f-4ebd-4b0e-9919-4e678945512c</t>
  </si>
  <si>
    <t>Měkká podprsenka braletka BAMBOO béžová Julimex S béžová</t>
  </si>
  <si>
    <t>Soft bralette bra BAMBOO beige Julimex S beige</t>
  </si>
  <si>
    <t>7c13af23-4ba7-4ae5-af9e-6fab54ab3b1a</t>
  </si>
  <si>
    <t>NTY KZS-NS-000 Kryt, nádrž na mycí kapalinu</t>
  </si>
  <si>
    <t>NTY KZS-NS-000 Cover, washing liquid tank</t>
  </si>
  <si>
    <t>7c13cbe8-4a35-48a1-9cbb-6d36a8714775</t>
  </si>
  <si>
    <t>Ruční pumpa Mar-Pol M79935</t>
  </si>
  <si>
    <t>Pompa ręczna Mar-Pol M79935</t>
  </si>
  <si>
    <t>7c143a92-9650-47f0-a9ce-278bbfa8bc03</t>
  </si>
  <si>
    <t>Befado papuče Rzepy růžová velikost 29-30</t>
  </si>
  <si>
    <t>Befado children's slippers Velcro pink size 29-30</t>
  </si>
  <si>
    <t>7c146bdd-dbe5-42f2-b23f-aa4e9623c1ca</t>
  </si>
  <si>
    <t>Chránič pod autosedačku Xtrobb 49 x 125 cm černý</t>
  </si>
  <si>
    <t>Seat protector Xtrobb 49 x 125 cm black</t>
  </si>
  <si>
    <t>7c1489dd-e069-4052-a8a9-a88aeb01437a</t>
  </si>
  <si>
    <t>Dudlík Philips Avent ortodontický silikon 6 m +</t>
  </si>
  <si>
    <t>Philips Avent orthodontic silicone pacifier 6 m</t>
  </si>
  <si>
    <t>7c1491d2-272d-4577-8f90-05a08f168799</t>
  </si>
  <si>
    <t>Kotouč na dřevo 165 mm 24z DeWALT EXTREME DT10300</t>
  </si>
  <si>
    <t>Blade for wood 165mm 24z DeWALT EXTREME DT10300</t>
  </si>
  <si>
    <t>7c14ac89-bd29-426c-8db3-0ae527b10fb0</t>
  </si>
  <si>
    <t>Dsquared2 Original Wood 100 ml EDP</t>
  </si>
  <si>
    <t>7c14c593-45f3-48b1-bb99-646e981d6c7e</t>
  </si>
  <si>
    <t>Kancelářská židle Tresko RS fialová</t>
  </si>
  <si>
    <t>Desk chair Tresko RS purple</t>
  </si>
  <si>
    <t>7c14f9c9-74f2-45e6-84d4-51b3e021097e</t>
  </si>
  <si>
    <t>Pánská trička 4F Sada 3 kusů sportovních bavlněných triček S</t>
  </si>
  <si>
    <t>Men's T-Shirts 4F Set of 3 Sports T-shirts Cotton S</t>
  </si>
  <si>
    <t>7c151483-fc3a-4195-abe7-6d19af96ae8f</t>
  </si>
  <si>
    <t>Sada reproduktorů 7.1 Edifier Hecate G1500 Bar 2,5 W černá</t>
  </si>
  <si>
    <t>Speaker set 7.1 Edifier Hecate G1500 Bar 2.5 W black</t>
  </si>
  <si>
    <t>7c1547b4-8277-488f-b420-f55063694e0a</t>
  </si>
  <si>
    <t>Chilli Apicoltura Rossi 100g</t>
  </si>
  <si>
    <t>7c154dfc-5ade-4807-9987-a3465cfaca46</t>
  </si>
  <si>
    <t>Box dílenská Kistenberg KTR12-S411 černá</t>
  </si>
  <si>
    <t>Workshop cuvette Kistenberg KTR12-S411 black</t>
  </si>
  <si>
    <t>7c155803-7de6-42ea-8766-03d039ab24c7</t>
  </si>
  <si>
    <t>LISTOVÝ SALÁT LOLLO 0,5 g NSWPD102</t>
  </si>
  <si>
    <t>LEAF LETTUCE LOLLO 0,5g NSWPD102</t>
  </si>
  <si>
    <t>7c1562ce-15b3-4c37-9a32-ff4fda0f0267</t>
  </si>
  <si>
    <t>Obal na bokken, jo s nastavitelným ramenem 140 Cm</t>
  </si>
  <si>
    <t>Cover for the bokken, jo with 140cm adjustable arm</t>
  </si>
  <si>
    <t>7c156aaf-c128-463a-b6ee-472353965a7a</t>
  </si>
  <si>
    <t>Hořká čokoláda k pití Lindt 100 g</t>
  </si>
  <si>
    <t>Dark Chocolate for Drinking Lindt 100 g</t>
  </si>
  <si>
    <t>7c159190-1b4f-4d72-bfff-cfe812dd2368</t>
  </si>
  <si>
    <t>MALOVÁNÍ PODLE ČÍSEL Na rámu Děti 20x30 Kůň</t>
  </si>
  <si>
    <t>PAINTING BY NUMBERS On the shoulder Children 20x30 Horse</t>
  </si>
  <si>
    <t>7c15928c-9732-4485-8c05-ebf23c94a8c5</t>
  </si>
  <si>
    <t>Adidas pánské sportovní boty RUN 60S 3.0 velikost 43 1/3</t>
  </si>
  <si>
    <t>Adidas men's sports shoes RUN 60S 3.0 size 43 1/3</t>
  </si>
  <si>
    <t>7c15be24-ba79-4274-ba49-e552b62702f1</t>
  </si>
  <si>
    <t>Kulatá zkumavka Biospace 5 ml plast 100 ks</t>
  </si>
  <si>
    <t>Tube round-bottom Biospace 5 ml plastic 100 pcs</t>
  </si>
  <si>
    <t>7c15bf2a-79de-4116-bf59-c962b601b101</t>
  </si>
  <si>
    <t>Toaletní voda S.Oliver 30 ml</t>
  </si>
  <si>
    <t>Eau de toilette S.Oliver 30 ml</t>
  </si>
  <si>
    <t>7c15c4cc-c39e-407e-8596-22ac6a55d642</t>
  </si>
  <si>
    <t>MAT vyztužená podprsenka růžová velikost 75B</t>
  </si>
  <si>
    <t>MAT padded bra pink size 75B</t>
  </si>
  <si>
    <t>7c15ef99-faff-4efe-8be3-ae47b2fc413f</t>
  </si>
  <si>
    <t>Botník Songmics 173 x 43 x 31 cm černá</t>
  </si>
  <si>
    <t>Songmics shoe cabinet 173 x 43 x 31 cm black</t>
  </si>
  <si>
    <t>7c1644b8-5d46-4e5f-93d9-f8f7203946e4</t>
  </si>
  <si>
    <t>Solight led lampa 7W stmívatelná měnící barvu</t>
  </si>
  <si>
    <t>Solight led lamp 7w dimmable color changing</t>
  </si>
  <si>
    <t>7c1660c9-9ca0-417e-af48-3ae26c77824c</t>
  </si>
  <si>
    <t>120x170 Kusový koberec Messina šedá</t>
  </si>
  <si>
    <t>120x170 Messina grey piece carpet</t>
  </si>
  <si>
    <t>7c1697c0-b295-4218-ae24-bcee2cc55e38</t>
  </si>
  <si>
    <t>Včelí pyl VitaFarm 250 g</t>
  </si>
  <si>
    <t>Bee pollen VitaFarm 250 g</t>
  </si>
  <si>
    <t>7c16e111-0bb3-4e1a-8ead-071a654a86b2</t>
  </si>
  <si>
    <t>Pás upínací ráčnový s háky, samonavíjecí, 35 mm x 4 m, 500 kg, TUV GS, FEST</t>
  </si>
  <si>
    <t>Ratchet strap with hooks, self-winding, 35 mm x 4 m, 500 kg, TUV GS, FEST</t>
  </si>
  <si>
    <t>7c170f61-39c6-48dd-a5d3-bb108b298af0</t>
  </si>
  <si>
    <t>SILIKONOVÁ PODLOŽKA NA PEČENÍ OBOUSTRANNÁ PERFOROVANÁ 30x40 cm</t>
  </si>
  <si>
    <t>SILICONE BAKING MAT DOUBLE SIDED PERFORATED 30x40CM</t>
  </si>
  <si>
    <t>7c17216e-a5f5-4ab8-9831-c7e6639247d9</t>
  </si>
  <si>
    <t>Reis mikina bez kapuce, rozepínací SHEEP velikost L</t>
  </si>
  <si>
    <t>Reis women's sweatshirt without hood, zip-up SHEEP size L</t>
  </si>
  <si>
    <t>7c172faf-112c-4222-872f-cbb802d2645c</t>
  </si>
  <si>
    <t>Dámské boty SKECHERS Graceful Get Connected navy/hot pink 38 EU</t>
  </si>
  <si>
    <t>Women's shoes SKECHERS Graceful Get Connected navy/hot pink 38 EU</t>
  </si>
  <si>
    <t>7c174528-435d-4211-97ef-88960e30b121</t>
  </si>
  <si>
    <t>SATA 3.0 kabel Vention KDDRD 6GPS modrý 0,5 m</t>
  </si>
  <si>
    <t>Cable SATA 3.0 Vention KDDRD 6GPS blue 0,5m</t>
  </si>
  <si>
    <t>7c174734-a30b-4ee0-af84-bbf5cf959559</t>
  </si>
  <si>
    <t>Pro mládež boty Puma UP Jri 373600 28, velikost 38,5</t>
  </si>
  <si>
    <t>Youth shoes Puma UP Jri 373600 28 r. 38,5</t>
  </si>
  <si>
    <t>7c1763d0-9df3-4213-b0bb-99034dedc37d</t>
  </si>
  <si>
    <t>Sklo pro Vivo V21 5G 3MK</t>
  </si>
  <si>
    <t>Hybrid glass for Vivo V21 5G 3MK</t>
  </si>
  <si>
    <t>7c1774e1-2c22-45af-bf58-8b1ccfd1c540</t>
  </si>
  <si>
    <t>Kuchyňská skříňka s nádobami na tříděný odpad</t>
  </si>
  <si>
    <t>Kitchen cupboard with segregation containers? rubbish</t>
  </si>
  <si>
    <t>7c177aa8-407d-46a8-9dff-010127c4111b</t>
  </si>
  <si>
    <t>Tresko Dětská otočná židle růžová</t>
  </si>
  <si>
    <t>Tresko Children's swivel chair Pink</t>
  </si>
  <si>
    <t>7c17aa93-f73f-40e8-970e-e167bcebc445</t>
  </si>
  <si>
    <t>Hikvision Digital Technology DS-PWA64-KIT-WE inteligentní sada pro zabezpečení domácnosti</t>
  </si>
  <si>
    <t>Hikvision Digital Technology DS-PWA64-KIT-WE smart home security kit</t>
  </si>
  <si>
    <t>7c17abe3-1ee1-4531-b7fa-e1e528cc30bb</t>
  </si>
  <si>
    <t>Míček pro psy Liker Lumi 5</t>
  </si>
  <si>
    <t>Dog Ball Liker Lumi 5</t>
  </si>
  <si>
    <t>7c17f010-8fad-45ad-b7ea-9cd5c48cba0e</t>
  </si>
  <si>
    <t>Monster Trucks Mega-Wrex versus Crushzilla v aréně HPN71</t>
  </si>
  <si>
    <t>Hot Wheels Monster Trucks Arena Smashers - Gorilla Arena Set HPN71</t>
  </si>
  <si>
    <t>7c180cc9-67e9-484d-816a-0020bcb0dd9f</t>
  </si>
  <si>
    <t>Adidas Pre-Sleep Calm Sprchový Gel 400 ml</t>
  </si>
  <si>
    <t>Adidas Pre-Sleep Calm Shower Gel 400ml</t>
  </si>
  <si>
    <t>7c181602-9ac7-451c-bcfc-00b01fb0beab</t>
  </si>
  <si>
    <t>Garnier Skin Naturals Hyaluronic Aloe Gel 200 ml gel na obličej</t>
  </si>
  <si>
    <t>Garnier Skin Naturals Hyaluronic Aloe Gel 200 ml face gel</t>
  </si>
  <si>
    <t>7c1837c2-ec04-4c72-8e05-42bb2596e7e6</t>
  </si>
  <si>
    <t>OŘECHOVÉ MÁSLO ořechový krém PŘÍRODNÍ ARAŠÍDY Proactive 1000 g</t>
  </si>
  <si>
    <t>PEANUT BUTTER Peanut cream NATURAL PEANUTS Proactive 1000g</t>
  </si>
  <si>
    <t>7c18401d-ba5c-4fca-8bb5-549a2465bdae</t>
  </si>
  <si>
    <t>Měřicí páska Festa 3 m x 16 mm</t>
  </si>
  <si>
    <t>Festa measuring tape 3m x 16mm</t>
  </si>
  <si>
    <t>7c184c68-008a-424b-8031-5ed879e42867</t>
  </si>
  <si>
    <t>Philco PHAF3500</t>
  </si>
  <si>
    <t>7c187d03-f23e-46e7-ad2d-0e1011ca55fc</t>
  </si>
  <si>
    <t>Stříška nad dveře Outsunny 96 cm x 303 cm</t>
  </si>
  <si>
    <t>Canopy over door Outsunny 96 cm x 303 cm</t>
  </si>
  <si>
    <t>7c187e11-03d3-4a6a-9c36-0e5a772d358b</t>
  </si>
  <si>
    <t>Stiebel Eltron EIL 6 Premium 5,7 kW elektrický ohřívač vody</t>
  </si>
  <si>
    <t>Stiebel Eltron EIL 6 Premium 5,7kW Electric Water Heater</t>
  </si>
  <si>
    <t>7c18a989-396e-4c10-8365-daff8473d138</t>
  </si>
  <si>
    <t>BRZDOVÝ TŘMEN ZADNÍ LEVÝ NTY HZT-FR-003</t>
  </si>
  <si>
    <t>BRAKE CALIPER REAR LEFT NTY HZT-FR-003</t>
  </si>
  <si>
    <t>7c18b8e0-5031-41ef-82e8-c4667cb61947</t>
  </si>
  <si>
    <t>Jednotlivé kolečko Fitli 29 cm x 17,5 cm černé</t>
  </si>
  <si>
    <t>Fitli single ring 29 cm x 17.5 cm black</t>
  </si>
  <si>
    <t>7c18df2a-56a6-4750-af2f-2d3da75074ef</t>
  </si>
  <si>
    <t>Krmivo pro ryby Tetra, tablety 18 g</t>
  </si>
  <si>
    <t>Fish food Tetra tablets 18 g</t>
  </si>
  <si>
    <t>7c199047-94bb-4605-90d5-44dd7ed7e6a3</t>
  </si>
  <si>
    <t>Sada magnetů Kruzzel DIY mořské panny</t>
  </si>
  <si>
    <t>Kruzzel DIY Mermaid Magnet Kit</t>
  </si>
  <si>
    <t>7c1990ba-093b-4714-9914-e5c8823c0d6d</t>
  </si>
  <si>
    <t>Befado papuče Rzepy černá velikost 30</t>
  </si>
  <si>
    <t>Befado children's slippers Velcro black size 30</t>
  </si>
  <si>
    <t>7c19989d-a493-4f92-b541-3c49d57c6fd6</t>
  </si>
  <si>
    <t>Stropní nástěnné svítidlo Lena Lighting 100 W E27 19,5 cm bílé</t>
  </si>
  <si>
    <t>Surface-mounted ceiling light fixture Lena Lighting 100 W E27 19.5 cm white</t>
  </si>
  <si>
    <t>7c1999f8-4986-4f4d-8f66-99eaa99700d9</t>
  </si>
  <si>
    <t>CORNETTE boxerky COMFORT box volné 002/270 vzor XL</t>
  </si>
  <si>
    <t>CORNETTE boxer shorts COMFORT box loose 002/270 pattern XL</t>
  </si>
  <si>
    <t>7c19ada5-487c-4681-99f2-9a07005d4808</t>
  </si>
  <si>
    <t>Noční lampa Lexibook vícebarevná</t>
  </si>
  <si>
    <t>Bedside lamp Lexibook multicolor</t>
  </si>
  <si>
    <t>7c1a0f8c-c3b6-445b-b3b1-e6a4b996a8ac</t>
  </si>
  <si>
    <t>NÁRAMEK S POUZDRO PRO HODINKY XIAOMI REDMI WATCH 2 LITE PHONEO ZLATÝ</t>
  </si>
  <si>
    <t>STRAP BRACELET WITH CASE FOR XIAOMI REDMI WATCH 2 LITE PHONEO GOLD</t>
  </si>
  <si>
    <t>7c1a4269-259e-47cc-acaa-77417c9eb5c4</t>
  </si>
  <si>
    <t>Visee KH004 650 400 Lišta stěrače</t>
  </si>
  <si>
    <t>Visee KH004 650 400 Wiper blade</t>
  </si>
  <si>
    <t>7c1a4c7a-9477-4210-91a3-0e73e9fd20d9</t>
  </si>
  <si>
    <t>Tričko pánské Puma ESS Small No. 1 Logo 68253402 bílé tričko 3XL</t>
  </si>
  <si>
    <t>Men's T-shirt Puma ESS Small No. 1 Logo 68253402 white T-shirt 3XL</t>
  </si>
  <si>
    <t>7c1a8eae-9988-4411-9bbb-e63a75172cd5</t>
  </si>
  <si>
    <t>7c1a9cd2-cbe0-4f7f-bca2-c289937b5518</t>
  </si>
  <si>
    <t>Forma na sušenky La Cucina 3,5 x 5 cm, průměr 9 Cm</t>
  </si>
  <si>
    <t>Cookie mould La Cucina 3,5 x 5cm diameter 9cm</t>
  </si>
  <si>
    <t>7c1adc4e-4ea4-49ed-b746-48612ca2c9f6</t>
  </si>
  <si>
    <t>ErgoPouch dětský spací pytel 50 (méně než 50 cm)</t>
  </si>
  <si>
    <t>ErgoPouch baby sleeping bag 50 (less than 50 cm)</t>
  </si>
  <si>
    <t>7c1adf44-f3fa-4bc2-ac36-2da2631ccd93</t>
  </si>
  <si>
    <t>Vložky do bot Bennon Absorba XTR ESD 48</t>
  </si>
  <si>
    <t>Shoe inserts Bennon Absorba XTR ESD 48</t>
  </si>
  <si>
    <t>7c1af125-79f0-4216-9d74-1258516cbfe9</t>
  </si>
  <si>
    <t>AVON Konturovací tužka na oči Saturn Gray</t>
  </si>
  <si>
    <t>AVON Saturn Gray Eye Liner</t>
  </si>
  <si>
    <t>7c1af875-a466-4394-89b3-c26036023efd</t>
  </si>
  <si>
    <t>7c1b255e-4963-419e-928f-f573f1d77bb3</t>
  </si>
  <si>
    <t>Pánské pantofle ADIDAS ADILETTE SHOWER 46</t>
  </si>
  <si>
    <t>Men's slides ADIDAS ADILETTE SHOWER 46</t>
  </si>
  <si>
    <t>7c1b2d20-1453-4fc7-bf1a-dfb2cef47d0c</t>
  </si>
  <si>
    <t>3360 SMĚŠNÉ tričko KRTEK KOLEČKOVÉ BRUSLE Rumcajs 116 3360</t>
  </si>
  <si>
    <t>3360 FUNNY T-shirt KRECIK ROLLER SKATES Rumcajs 116 3360</t>
  </si>
  <si>
    <t>7c1b4597-457f-4f9d-9019-25b108eccab8</t>
  </si>
  <si>
    <t>RAFI CAT mokré krmivo pro kočky MIX CHUTÍ 24x400 g</t>
  </si>
  <si>
    <t>RAFI CAT wet cat food MIX OF FLAVORS 24x400 g</t>
  </si>
  <si>
    <t>7c1b4e81-f669-407f-b02e-9efbfc633a93</t>
  </si>
  <si>
    <t>Tlapková patrola – Velké dračí dobrodr... kolektiv</t>
  </si>
  <si>
    <t>Paw Patrol - Great Dragon Adventurer... kolektiv</t>
  </si>
  <si>
    <t>7c1b4fc5-84d6-4c47-9b56-e69a4bba7795</t>
  </si>
  <si>
    <t>LED PÁSKA 10M (1x10m) COB NEON RGBIC 576/m BLUETOOTH APLIKACE DÁLKOVÝ OVLADAČ SET</t>
  </si>
  <si>
    <t>LED STRIP 10M (1x10m) COB NEON RGBIC 576/m BLUETOOTH APP REMOTE CONTROL KIT</t>
  </si>
  <si>
    <t>7c1b5742-58a3-465d-a9cc-1fd87156ceec</t>
  </si>
  <si>
    <t>KŘÍDA CHODNÍKOVÁ 32EL, ARTYK</t>
  </si>
  <si>
    <t>SIDEWALK CHALK 32EL, ARTYK</t>
  </si>
  <si>
    <t>7c1b5867-2369-4a37-94af-321f38a65f4c</t>
  </si>
  <si>
    <t>Zařízení na čištění uší Deni Carte – sada 6 kusů</t>
  </si>
  <si>
    <t>Ear cleaning device Deni Carte zestaw 6 sztuk</t>
  </si>
  <si>
    <t>7c1b6279-b554-43c5-9f03-c1512a903a4e</t>
  </si>
  <si>
    <t>SÍŤKA NA ČIŠTĚNÍ BAZÉNU SBĚRAČ PODBĚRÁK</t>
  </si>
  <si>
    <t>POOL CLEANING NET PICK-UP LANDING NET</t>
  </si>
  <si>
    <t>7c1bbc78-83d3-4d3d-9b3d-48e39ef3cb8d</t>
  </si>
  <si>
    <t>Povlak na polštář Eurofirany 45 x 45 cm</t>
  </si>
  <si>
    <t>Pillowcase Eurofirany 45 x 45cm</t>
  </si>
  <si>
    <t>7c1bc3e2-b39a-4ded-860d-b032ecb86710</t>
  </si>
  <si>
    <t>Komoda ASM 160 x 40 x 90 cm černá, dub matný</t>
  </si>
  <si>
    <t>Chest of drawers ASM 160 x 40 x 90cm black, matt oak</t>
  </si>
  <si>
    <t>7c1bfc3d-d657-4f51-b214-c9485bd7d92a</t>
  </si>
  <si>
    <t>Napařovací mřížka multifunkčního hrnce - DOMO DO42707PP-5</t>
  </si>
  <si>
    <t>Steaming grid of the multifunctional pot - DOMO DO42707PP-5</t>
  </si>
  <si>
    <t>7c1c039b-0009-4fd2-ac97-147ca3c5de0b</t>
  </si>
  <si>
    <t>Pánské pantofle Nazouváky Kožené s vložkou Pevné Kožené Hnědé vel.</t>
  </si>
  <si>
    <t>Men's Slippers Leather Slides with Insert Solid Leather Brown r. 41</t>
  </si>
  <si>
    <t>7c1c0e2b-0985-4494-9665-195c502a8c3b</t>
  </si>
  <si>
    <t>Pánské sportovní boty Puma FlexFocus Lite Modern 31009302 lehké černé 41</t>
  </si>
  <si>
    <t>Men's sports shoes Puma FlexFocus Lite Modern 31009302 light black 41</t>
  </si>
  <si>
    <t>7c1c3236-72d4-4d45-8e56-802dbc9ededa</t>
  </si>
  <si>
    <t>ZURU RAINBOCORNS PŘEKVAPENÍ ADOPTOVAT KUKUŘICI</t>
  </si>
  <si>
    <t>ZURU RAINBOCORNS SURPRISE ADOPT-A-CORN</t>
  </si>
  <si>
    <t>7c1c65d9-8c85-4304-be0b-397f61a59134</t>
  </si>
  <si>
    <t>Akumulátorová ruční kotoučová pila 20V PARKSIDE PHKSA 20 Li C4 příslušenství</t>
  </si>
  <si>
    <t>Cordless Circular Hand Saw 20V PARKSIDE PHKSA 20 Li C4 accessories</t>
  </si>
  <si>
    <t>7c1c8d36-c06d-4a15-8213-949f53eb118e</t>
  </si>
  <si>
    <t>Podprsenka Ava 2104 push up béžová 65C</t>
  </si>
  <si>
    <t>Bra Ava 2104 push up beige 65C</t>
  </si>
  <si>
    <t>7c1cff70-5e1b-4fa5-8bac-ab244e61c51a</t>
  </si>
  <si>
    <t>Inebrya Color 6.62 100 ml barva na vlasy</t>
  </si>
  <si>
    <t>Inebrya Color 6.62 100ml hair dye</t>
  </si>
  <si>
    <t>7c1d1a27-4d65-4628-b5fd-e7754ba84790</t>
  </si>
  <si>
    <t>Doplněk stravy Aliness Měď Trio 2,5 mg 100 tablet</t>
  </si>
  <si>
    <t>Dietary supplement Aliness Copper Trio 2.5 mg 100 tablets</t>
  </si>
  <si>
    <t>7c1d2d23-3a6e-4df8-86f0-fc74d4ac83b7</t>
  </si>
  <si>
    <t>Ruční dávkovač mýdla stojící Koopman 300 ml bílý</t>
  </si>
  <si>
    <t>Manual soap dispenser standing Koopman 300 ml white</t>
  </si>
  <si>
    <t>7c1d35c8-f32e-4eb6-97a8-5d34ce5b7a60</t>
  </si>
  <si>
    <t>Hybridní lak 481 Pink Yoghurt Slowianka Nail Trends 8 g</t>
  </si>
  <si>
    <t>Gel polish 481 Pink Yoghurt Slowianka Nail Trends 8g</t>
  </si>
  <si>
    <t>7c1d3bf2-f90f-4673-a789-6867440e0c84</t>
  </si>
  <si>
    <t>Vnitřní IP kamera Dahua PFA130-E</t>
  </si>
  <si>
    <t>Dahua PFA130-E indoor IP camera</t>
  </si>
  <si>
    <t>7c1d6450-48f2-4afa-a913-df8ddf61b2d8</t>
  </si>
  <si>
    <t>LEMIGO HOLÍNKY DĚTSKÉ 23 HOLÍNKY PRO DÍTĚ KIM VÁZÁNÍ</t>
  </si>
  <si>
    <t>LEMIGO CHILDREN'S WELLIES 23 WELLIES FOR A CHILD KIM BINDING</t>
  </si>
  <si>
    <t>7c1d6777-3364-47f7-9722-720947d8c4a7</t>
  </si>
  <si>
    <t>Ploutve Bestway 05-P27005-OR 41-46</t>
  </si>
  <si>
    <t>Bestway fins 05-P27005-OR 41-46</t>
  </si>
  <si>
    <t>7c1d6d4e-0916-46c0-8496-223aca97896b</t>
  </si>
  <si>
    <t>Ruční nůžky Fiskars 58 cm</t>
  </si>
  <si>
    <t>Hand shears Fiskars 58 cm</t>
  </si>
  <si>
    <t>7c1d74fb-0410-4973-9886-d206468aa98d</t>
  </si>
  <si>
    <t>M815 Šaty s ozdobnými rukávy - černá EU S</t>
  </si>
  <si>
    <t>M815 Mini dress with decorative sleeves - black EU S</t>
  </si>
  <si>
    <t>7c1d9154-70ac-4c25-9805-e2444fd5f914</t>
  </si>
  <si>
    <t>Zadní Kryt UNIQ pro Apple iPhone 14 Pro bezbarvá</t>
  </si>
  <si>
    <t>UNIQ back for Apple iPhone 14 Pro colorless</t>
  </si>
  <si>
    <t>7c1da28d-7923-488a-973a-bd880498b482</t>
  </si>
  <si>
    <t>RAFIL Antikorozní podklad šedý okenní 0,75L</t>
  </si>
  <si>
    <t>RAFIL Anticorrosive Primer Window Gray 0.75L</t>
  </si>
  <si>
    <t>7c1e02bd-6afd-42f7-873e-6e2a1b87d353</t>
  </si>
  <si>
    <t>HP 4S6W6NE č. 937e, azurová</t>
  </si>
  <si>
    <t>HP 4S6W6NE No. 937e, cyan</t>
  </si>
  <si>
    <t>7c1e1049-99d6-485a-ad8e-692e1f281260</t>
  </si>
  <si>
    <t>Adidas pánské sportovní boty ID9838 velikost 38</t>
  </si>
  <si>
    <t>Adidas men's sports shoes ID9838 size 38</t>
  </si>
  <si>
    <t>7c1e4507-5d8f-49b9-891c-0c47bac0e84f</t>
  </si>
  <si>
    <t>Papírové talíře na narozeniny ČERNÉ se ZLATÝMI TEČKAMI Na Jedno Použití dekorace</t>
  </si>
  <si>
    <t>Paper Plates for Birthday BLACK with GOLDEN DOTS Disposable Decorations</t>
  </si>
  <si>
    <t>7c1e64b0-1614-4e07-af3c-585afdeb7109</t>
  </si>
  <si>
    <t>Schaeffler LuK 623 3014 09 Sada spojek</t>
  </si>
  <si>
    <t>Schaeffler LuK 623 3014 09 Clutch kit</t>
  </si>
  <si>
    <t>7c1e9569-3cb8-42cf-bd4e-1bfe0be21dbd</t>
  </si>
  <si>
    <t>Dětské kalhoty 3Kamido, kalhoty, kalhoty, SRDCE, růžové, velikost 26</t>
  </si>
  <si>
    <t>Children's bottoms 3Kamido, waders, trousers, HEARTS. pink r. 26</t>
  </si>
  <si>
    <t>7c1ec7aa-d625-40f6-9cd3-d72da0396b1e</t>
  </si>
  <si>
    <t>Zásuvný napájecí zdroj Prescot PG-24-12 12V 12W 1 ks černý</t>
  </si>
  <si>
    <t>Plug power supply Prescot PG-24-12 12V 12W 1 pc black</t>
  </si>
  <si>
    <t>7c1f588f-8b75-40f8-8e8d-1f6a2593f232</t>
  </si>
  <si>
    <t>Tool carry box Keter</t>
  </si>
  <si>
    <t>7c1f59e8-0bb2-4541-82a2-19462374cf60</t>
  </si>
  <si>
    <t>Dámské jednodílné plavky, zeštíhlující oblek, černá barva, S</t>
  </si>
  <si>
    <t>One-piece swimsuit swimsuit slimming women's black S</t>
  </si>
  <si>
    <t>7c1f78c2-9359-46ad-9b19-1c9767178f0a</t>
  </si>
  <si>
    <t>JASHKE Nafukovací plameňák kostým pro dospělé CQF1666 R501</t>
  </si>
  <si>
    <t>JASHKE Inflatable flamingo costume for adults CQF1666 R501</t>
  </si>
  <si>
    <t>7c1fd30e-40e1-46fe-9b54-1be8fd54ce8e</t>
  </si>
  <si>
    <t>BEFADO PAPUČE velikost 27 290X270</t>
  </si>
  <si>
    <t>BEFADO CHILDREN'S SLIPPERS Roz 27 290X270</t>
  </si>
  <si>
    <t>7c1fd823-920d-4f78-9c5a-e85dbb346088</t>
  </si>
  <si>
    <t>Izolační páska TopToools 1,9 cm x 10 m</t>
  </si>
  <si>
    <t>TopToools insulating tape 1.9 cm x 10 m</t>
  </si>
  <si>
    <t>7c1fe859-fd03-4952-a7a3-781ae3dc2b39</t>
  </si>
  <si>
    <t>Master-Sport Germany 13676-SET-MS Rameno, odpružení kola</t>
  </si>
  <si>
    <t>Master-Sport Germany 13676-SET-MS Control arm, wheel suspension</t>
  </si>
  <si>
    <t>7c208bd0-dcea-4d7c-acc7-c11f3af91fd6</t>
  </si>
  <si>
    <t>AUTOMOBILOVÁ PODDUPNÍK SEDÁTKO - MoMi VENKO iSIZE zelená ISOFIX</t>
  </si>
  <si>
    <t>CAR STAND BACKUP SEAT - MoMi VENKO iSIZE GREEN ISOFIX</t>
  </si>
  <si>
    <t>7c20caef-2025-4955-b8b5-4c23cad1c8b5</t>
  </si>
  <si>
    <t>VIKI 584 podprsenka VIOLA měkká velká ČERVENÉ VÍNO 75B</t>
  </si>
  <si>
    <t>VIKI 584 bra VIOLA soft large RED WINE 75B</t>
  </si>
  <si>
    <t>7c211136-af11-4570-bc06-4fef1fedbd25</t>
  </si>
  <si>
    <t>Policejní vozidlo Police Car Kit Stanley Jr K096</t>
  </si>
  <si>
    <t>Police Car Kit Stanley Jr K096</t>
  </si>
  <si>
    <t>7c211280-debe-4e54-b193-db8e43421fdf</t>
  </si>
  <si>
    <t>Toga dětské tenisky zelené velikost 32</t>
  </si>
  <si>
    <t>Toga children's sneakers green, size 32</t>
  </si>
  <si>
    <t>7c2116d8-ae9a-4c06-a94f-c91cfab3019e</t>
  </si>
  <si>
    <t>AERATOR ELEKTRICKÝ VERTIKUTÁTOR 3v1 2400W AREATOR POWERMAT 2 x VÁLEČKY</t>
  </si>
  <si>
    <t>AERATOR ELECTRIC VERTICULATOR 3in1 2400W AREATOR POWERMAT 2 x ROLLERS</t>
  </si>
  <si>
    <t>7c218180-6282-4e5f-b767-92b0d063f199</t>
  </si>
  <si>
    <t>BÍLÁ sladkokyselá surovina Doplněk k obědu, hamburgeru nebo hod dogu</t>
  </si>
  <si>
    <t>White sweet and sour salad Addition to dinner, hamburger or breeding dog</t>
  </si>
  <si>
    <t>7c21bbeb-5032-4f93-8631-3e7a0090276b</t>
  </si>
  <si>
    <t>Milano Design peněženka eko kůže červená - žena</t>
  </si>
  <si>
    <t>Milano Design purse eco leather red - woman</t>
  </si>
  <si>
    <t>7c221c7a-5fe3-46c5-8c54-d7813b37e077</t>
  </si>
  <si>
    <t>Modrá svíčka číslice 1 jedna na dort</t>
  </si>
  <si>
    <t>A blue candle, number 1, one for a one-year cake</t>
  </si>
  <si>
    <t>7c2240ef-49d0-4418-818d-efcb3b8d33cb</t>
  </si>
  <si>
    <t>Permanentní popisovač vícebarevný Geko 21 ks</t>
  </si>
  <si>
    <t>Permanent marker multicolor Geko 21 pcs.</t>
  </si>
  <si>
    <t>7c228151-c05f-4cb3-90ae-c945fd5445c3</t>
  </si>
  <si>
    <t>Chemický oblek DuPont velikost L</t>
  </si>
  <si>
    <t>Chemical suit DuPont size L</t>
  </si>
  <si>
    <t>7c22a5da-2349-4da9-b998-85dc59fce5e0</t>
  </si>
  <si>
    <t>7c22b094-f80b-4b57-a6ed-df8df4764ddd</t>
  </si>
  <si>
    <t>Elektrická varná konvice Amica KF 1022 2200 W 2 l černá</t>
  </si>
  <si>
    <t>Electric kettle Amica KF 1022 2200 W 2 l black</t>
  </si>
  <si>
    <t>7c22c8e7-d4ac-4065-805e-e261db9dca60</t>
  </si>
  <si>
    <t>Battery alkaline battery Duracell AAA (R3) 8 pcs</t>
  </si>
  <si>
    <t>7c22d118-47c7-4394-b982-35c1df3cb4d9</t>
  </si>
  <si>
    <t>Škoda gumové přední koberce Kamiq 2019+ 658061502B</t>
  </si>
  <si>
    <t>Skoda front rubber mats Kamiq 2019+ 658061502B</t>
  </si>
  <si>
    <t>7c22d142-0ff8-4cb8-bb68-97d5a5724aac</t>
  </si>
  <si>
    <t>Narozeninová sada balónků Číslice 5 ROSE GOLD koruna</t>
  </si>
  <si>
    <t>Birthday balloon set Number 5 ROSE GOLD crown</t>
  </si>
  <si>
    <t>7c22e9d0-8f75-4c49-bd37-6c9a0ae0207b</t>
  </si>
  <si>
    <t>Lapač dešťové vody Bryza 63 mm zelený</t>
  </si>
  <si>
    <t>Raincatcher Bryza 63 mm green</t>
  </si>
  <si>
    <t>7c22ee29-58c8-4ee0-88c0-23cd5e067793</t>
  </si>
  <si>
    <t>DĚTSKÁ MIKINA ADIDAS ESSENTIALS FULL-ZIP HOODIE HD ČERNÁ GN4050 r 140 Cm</t>
  </si>
  <si>
    <t>SWEATSHIRT ADIDAS ESSENTIALS FULL-ZIP HOODIE HD BLACK GN4050 r 140cm</t>
  </si>
  <si>
    <t>7c236080-2072-4246-8a93-a9d6e5a5e802</t>
  </si>
  <si>
    <t>Pharma CF 4Active Men 150 ml ochranný sprej na nohy a sportovní obuv</t>
  </si>
  <si>
    <t>Pharma CF 4Active Men 150 ml protective spray for feet and sports shoes</t>
  </si>
  <si>
    <t>7c237239-d6c3-4bdf-914d-18d82478fd5a</t>
  </si>
  <si>
    <t>VÝKONNÁ AKUMULÁTOROVÁ TLAKOVÁ MYČKA + 2 BATERIE</t>
  </si>
  <si>
    <t>CORDLESS PRESSURE WASHER POWERFUL + 2 BATTERIES</t>
  </si>
  <si>
    <t>7c23769b-21b1-4bc5-8af5-2aa3d6d8db4e</t>
  </si>
  <si>
    <t>MARVEL PÁNSKÁ MIKINA S KAPUCÍ A TEPLÁKY KOMPLET AVENGERS VELIKOST XL</t>
  </si>
  <si>
    <t>MARVEL MEN'S HOODIE AND SWEATPANTS SET AVENGERS SIZE XL</t>
  </si>
  <si>
    <t>7c23867f-62f1-45d9-beb5-2a420c36401a</t>
  </si>
  <si>
    <t>Meyle 014 640 0020 Sada protiprachové ochrany, tlumič</t>
  </si>
  <si>
    <t>Meyle 014 640 0020 Dust protection kit, shock absorber</t>
  </si>
  <si>
    <t>7c2387c1-8485-4d7e-9579-5c7fbbc61f53</t>
  </si>
  <si>
    <t>Dětské holínky Demar velikost 24-25</t>
  </si>
  <si>
    <t>7c2393c2-61f3-459d-a273-44ce4d044d38</t>
  </si>
  <si>
    <t>Dětské boty na suchý zip adidas Tensaur Sport 2.0 CF GW6439 velikost 33</t>
  </si>
  <si>
    <t>Children's Velcro shoes adidas Tensaur Sport 2.0 CF GW6439 size 33</t>
  </si>
  <si>
    <t>7c239d22-799c-4f06-8f3a-203afe6ac778</t>
  </si>
  <si>
    <t>Krmítko pro ptáky Esschert Design, kovové</t>
  </si>
  <si>
    <t>Esschert Design bird feeder metal</t>
  </si>
  <si>
    <t>7c239dcb-f551-4e10-9f93-65a8b98b4b28</t>
  </si>
  <si>
    <t>Balzám Nails Company 300 ml</t>
  </si>
  <si>
    <t>Nails Company Balm 300 ml</t>
  </si>
  <si>
    <t>7c242fab-bda7-4b62-abd4-bedd6f00a006</t>
  </si>
  <si>
    <t>Malování Podle Čísel Stitch Obrazy pro malování podle čísel S RÁMEM Oh Art!</t>
  </si>
  <si>
    <t>Painting by Numbers Stitch Painting by Numbers With Frame Oh Art!</t>
  </si>
  <si>
    <t>7c243f1e-dfdd-4ef1-a8a5-9ae008cb3d3f</t>
  </si>
  <si>
    <t>Receptury Bylinná sůl do koupele malinová 700 g</t>
  </si>
  <si>
    <t>Receptury Zielarki Raspberry bath salt 700g</t>
  </si>
  <si>
    <t>7c245cd6-54be-4995-91ef-360d36c85477</t>
  </si>
  <si>
    <t>Držák na papír Msanit</t>
  </si>
  <si>
    <t>Grip for paper Msanit</t>
  </si>
  <si>
    <t>7c247863-af02-4dcd-be89-9a06baf2fc6e</t>
  </si>
  <si>
    <t>POLŠTÁŘ ROGAL NA KRK DO LETADLA OPĚRKA HLAVY PAMĚŤOVÁ PĚNA</t>
  </si>
  <si>
    <t>TRAVEL PILLOW CROISSANT NECK FOR AIRPLANE HEADREST MEMORY FOAM PRO</t>
  </si>
  <si>
    <t>7c24c36e-efde-4fd1-8d8c-01a451bcf7b4</t>
  </si>
  <si>
    <t>OTOLANDIA KŘUPKY S ČOČKOU SVAČINKA 25 g</t>
  </si>
  <si>
    <t>OTOLANDIA CRUNCHES WITH LENTILS SNACK 25g</t>
  </si>
  <si>
    <t>7c24ccf6-4b93-434b-b684-611970e6e8af</t>
  </si>
  <si>
    <t>Sešit linkovaný A5 TOP-2000 32 listů</t>
  </si>
  <si>
    <t>Lined notebook A5 TOP-2000 32 sheets</t>
  </si>
  <si>
    <t>7c24dea3-c2cd-4638-bb75-0d9b8b490fee</t>
  </si>
  <si>
    <t>7c25573a-6032-4eb8-b6e8-cba0a3422beb</t>
  </si>
  <si>
    <t>Bábovka Borůvková Gellwe borůvková 0,375 kg</t>
  </si>
  <si>
    <t>Blueberry Gellwe blueberry 0,375 kg</t>
  </si>
  <si>
    <t>7c2561b6-f90a-45f1-9e87-bf418cc57f0e</t>
  </si>
  <si>
    <t>Rukavice Gardena vel. M</t>
  </si>
  <si>
    <t>Gloves Gardena r. M</t>
  </si>
  <si>
    <t>7c25e3ec-0349-49f9-9954-7b06f5841cf7</t>
  </si>
  <si>
    <t>BROUSEK NA NOŽE RUČNÍ BROUSEK RUIXIN PRO RX009</t>
  </si>
  <si>
    <t>KNIFE SHARPENING HAND WHETHER RUIXIN PRO RX009</t>
  </si>
  <si>
    <t>7c2625c5-3c57-45fb-a0db-2ef0dd6fcaef</t>
  </si>
  <si>
    <t>Excellent Baron Delicadore Tyčinky z čokolády s náplní a příchutí whisky 200 g</t>
  </si>
  <si>
    <t>Excellent Baron Delicadore Chocolate bars with whiskey-flavored fillings 200 g</t>
  </si>
  <si>
    <t>7c264749-0790-497a-9e54-83b8dd334e8f</t>
  </si>
  <si>
    <t>Univerzální prací prostředek Sonett 2 l</t>
  </si>
  <si>
    <t>Universal washing liquid Sonett 2 l</t>
  </si>
  <si>
    <t>7c265cf0-e6b9-48c2-a385-9fa2ff2b39e5</t>
  </si>
  <si>
    <t>Půdní fréza Fieldmann 50005363 38 cm</t>
  </si>
  <si>
    <t>Rotavator Fieldmann 50005363 38 cm</t>
  </si>
  <si>
    <t>7c267dc2-8d75-4e1a-ab7b-e705c7b7ddb3</t>
  </si>
  <si>
    <t>BAMBOO DOOR CURTAIN BLACK 90x180 DECORATIVE HANGING BEADS</t>
  </si>
  <si>
    <t>7c26963d-fe3c-42d0-ac80-188630fad5b2</t>
  </si>
  <si>
    <t>ZAHRADNÍ ZÁCLONY 155x180 VODĚODOLNÉ ZÁVĚS NA TERASU DO ALTÁNKU TUNEL</t>
  </si>
  <si>
    <t>GARDEN CURTAINS 155x180 WATERPROOF TERRACE CURTAIN FOR GAZEBO TUNNEL</t>
  </si>
  <si>
    <t>7c26a930-3454-40ea-9467-820acb42e9e0</t>
  </si>
  <si>
    <t>Pan Mięsko krmivo suché krůta 0,4 kg</t>
  </si>
  <si>
    <t>Pan Mięsko dry food turkey 0,4 kg</t>
  </si>
  <si>
    <t>7c26c321-99ea-414d-a366-1a24e7cbfd05</t>
  </si>
  <si>
    <t>Harmasan suchý papír bez zápachu 1 ks</t>
  </si>
  <si>
    <t>Unscented dry paper Harmasan 1 pc.</t>
  </si>
  <si>
    <t>7c26e652-2280-4746-b68c-c9d86ba6f1f3</t>
  </si>
  <si>
    <t>Silikon Mapei MAPESIL AC 310 ml 170 kroků</t>
  </si>
  <si>
    <t>Silicone Mapei MAPESIL AC 310ml 170 crocs</t>
  </si>
  <si>
    <t>7c26e902-ae14-4d34-b4f7-bb9dc2af8f93</t>
  </si>
  <si>
    <t>Mon Mothma (Senator; Andor) Figurka Star Wars</t>
  </si>
  <si>
    <t>Mon Mothma (Senator; Andor) Star Wars action figure</t>
  </si>
  <si>
    <t>7c27390c-c0fe-4063-8c6d-8fbcdd19f1d8</t>
  </si>
  <si>
    <t>SÁČKY NA PSÍ EXKREMENTY SILNÁ SADA 1000 KUSŮ 50 ROLÍ</t>
  </si>
  <si>
    <t>WORKI WORECZKI NA PSIE ODCHODY KUPY STRONG SET OF 1000 PIECES 50 ROLLS</t>
  </si>
  <si>
    <t>7c274db6-c31e-463d-883c-4dd07c8de814</t>
  </si>
  <si>
    <t>China Adapter gniazdo</t>
  </si>
  <si>
    <t>7c27b0e4-d9ec-40a5-ab37-ecff9db9154e</t>
  </si>
  <si>
    <t>Hybridní Sklo pro Apple iPhone 13 1 ks</t>
  </si>
  <si>
    <t>Hybrid glass for Apple iPhone 13 1 pcs.</t>
  </si>
  <si>
    <t>7c27d064-cc82-4405-b750-9c5d76f4ba7a</t>
  </si>
  <si>
    <t>Sprchové gely STR8 Ahead Game Red Code Original Vůně SET 1600 ml</t>
  </si>
  <si>
    <t>Shower Gels STR8 Ahead Game Red Code Original Fragrance SET 1600ml</t>
  </si>
  <si>
    <t>7c282543-4ac5-40c3-b921-2ffbc55178d1</t>
  </si>
  <si>
    <t>Speed ball Sport</t>
  </si>
  <si>
    <t>7c283f80-386b-4708-8d6a-55a2b9c19b8c</t>
  </si>
  <si>
    <t>Vonná svíčka parafínová NUGÁTOVÝ KRÉM Bolsius 1 ks</t>
  </si>
  <si>
    <t>Paraffin scented candle NOUGAT CREAM Bolsius 1 pc.</t>
  </si>
  <si>
    <t>7c2847c7-81d3-4bfa-9b78-37cb47bc2564</t>
  </si>
  <si>
    <t>Amouage Jubilation XXV Man EDP 2 ml</t>
  </si>
  <si>
    <t>Amouage Jubilation XXV Man EDP 2ml</t>
  </si>
  <si>
    <t>7c28626b-8b01-472d-bef9-cfbd6e11c19f</t>
  </si>
  <si>
    <t>Lopatka SZYFELKA Špachtle na KOČIČÍ kyvetu pro prosévání písku a štěrku Kuveta</t>
  </si>
  <si>
    <t>Spatula SZYFELKA Spatula for Cat Cuvette sifting Gravel Cuvette</t>
  </si>
  <si>
    <t>7c287eef-0a20-4f39-a39f-921d3b06e5df</t>
  </si>
  <si>
    <t>Tričko adidas ENTRADA 22 JSY HC5071 - BÍLÉ; XXL</t>
  </si>
  <si>
    <t>Adidas ENTRADA 22 JSY HC5071 T-shirt - WHITE; XXL</t>
  </si>
  <si>
    <t>7c28a3ac-a3fc-4b3d-b588-e9b3565e1085</t>
  </si>
  <si>
    <t>Přívěsek Na Klíče Karl Lagerfeld</t>
  </si>
  <si>
    <t>Karl Lagerfeld keychain</t>
  </si>
  <si>
    <t>7c28b57e-26d6-4f41-bd89-3fe6424ececb</t>
  </si>
  <si>
    <t>Wurth 5861011300 čisticí přípravek na vstřikování 300 ml</t>
  </si>
  <si>
    <t>Wurth 5861011300 injection cleaner 300 ml</t>
  </si>
  <si>
    <t>7c28dcfe-c9d3-4259-bb76-643d2a603f4f</t>
  </si>
  <si>
    <t>Wrapy (tortilla) vícezrnné 252 g (6 Ks) - BFree</t>
  </si>
  <si>
    <t>Wraps (tortilla) multigrain 252 g ( 6pcs) - BFree</t>
  </si>
  <si>
    <t>7c28e8bf-7b62-4fc7-adeb-ddce6dda5ab5</t>
  </si>
  <si>
    <t>MEDI PARTNERS Termofor z třešňových jader pro dospělé, růžové květy</t>
  </si>
  <si>
    <t>MEDI PARTNERS Cherry seed hot water bottle for adults, pink flowers</t>
  </si>
  <si>
    <t>7c2946d4-ef68-4787-8f00-506ac4f3ccea</t>
  </si>
  <si>
    <t>HOTOVÁ ZÁCLONA VOÁL BÍLÁ ZÁVĚS NA PÁSKU TUNEL ŽABKY DO OBÝVACÍHO POKOJE 200x160 cm</t>
  </si>
  <si>
    <t>READY CURTAIN VOILE WHITE CURTAIN on TAPE FROGS TUNNEL FOR THE LIVING ROOM 200x160 cm</t>
  </si>
  <si>
    <t>7c2962b9-1807-4a40-bcaa-ca39b2df6c5d</t>
  </si>
  <si>
    <t>Směrové světlo TYC 18-3311-05-2</t>
  </si>
  <si>
    <t>Lampa kierunkowskazu TYC 18-3311-05-2</t>
  </si>
  <si>
    <t>7c2991d7-28ab-4d3e-a519-0ea6c4f19b42</t>
  </si>
  <si>
    <t>Ava podprsenka měkká černá velikost 90C</t>
  </si>
  <si>
    <t>Ava soft bra black size 90C</t>
  </si>
  <si>
    <t>7c2997ca-3f99-44a9-98f8-d3862e1f21a8</t>
  </si>
  <si>
    <t>EUKALYPTUS GIRLANDA umělé květy dekorace pro popínavé rostliny na svatba přijímání balkon</t>
  </si>
  <si>
    <t>EUCALYPTUS GARLAND artificial flowers decoration climbing communion wedding balcony</t>
  </si>
  <si>
    <t>7c299c6d-ad6b-4f73-b638-b5c7109aad96</t>
  </si>
  <si>
    <t>Arganove zelený čaj s arganovým olejem v kuličce 50 ml deodorant</t>
  </si>
  <si>
    <t>Arganove green tea with argan oil roll-on 50 ml deodorant</t>
  </si>
  <si>
    <t>7c299e9c-463a-410a-b728-2479770edee2</t>
  </si>
  <si>
    <t>Skořice CEJLONSKÁ Laski 100 g SVĚŽÍ AROMATICKÁ Velmi dobré koření</t>
  </si>
  <si>
    <t>Cinnamon CEYLON Canes 100g FRESH AROMATIC Very Good Spices</t>
  </si>
  <si>
    <t>7c29ea91-1e95-4779-8a20-428625efdc50</t>
  </si>
  <si>
    <t>TŘÍKOLOVÁ KOLOBĚŽKA ODRÁŽEDLO MoMi KIURU 2V1  LED</t>
  </si>
  <si>
    <t>3-WHEELED SCOOTER MOMI KIURU 2IN1  LED</t>
  </si>
  <si>
    <t>7c2a0103-0790-4839-b3ee-9268db167a88</t>
  </si>
  <si>
    <t>Vzorník barev sluníčko NEONAIL bílý</t>
  </si>
  <si>
    <t>Color chart wheel NEONAIL white</t>
  </si>
  <si>
    <t>7c2a9c24-b7ef-4590-add7-a87b756f2856</t>
  </si>
  <si>
    <t>LEGO Ninjago Drak Země Colea EVO 71782</t>
  </si>
  <si>
    <t>LEGO Ninjago Cole EVO's Earth Dragon 71782</t>
  </si>
  <si>
    <t>7c2acaa4-941b-439d-9b29-2f4fcbaca45d</t>
  </si>
  <si>
    <t>Předplatné Xbox Game Pass 12 měsíců</t>
  </si>
  <si>
    <t>Xbox Game Pass 12 months</t>
  </si>
  <si>
    <t>7c2ad27a-70b0-490e-8d83-9777aeaef2ea</t>
  </si>
  <si>
    <t>Krásné dívčí tričko typu crop top růžové Gábinin Kouzelný Domek bavlna 110</t>
  </si>
  <si>
    <t>Cute girls crop top pink Cat House Gabi cotton 110</t>
  </si>
  <si>
    <t>7c2ae42f-dc7f-45e0-b2cf-c9333e91b8dd</t>
  </si>
  <si>
    <t>Laser pro kočky Petoneer TY010</t>
  </si>
  <si>
    <t>Petoneer TY010 cat laser</t>
  </si>
  <si>
    <t>7c2b4e5a-7d8c-435d-ad82-78685acf5931</t>
  </si>
  <si>
    <t>DŘEVĚNÉ HRAČKOVÉ TĚSTOVINY</t>
  </si>
  <si>
    <t>WOODEN TOY PASTA</t>
  </si>
  <si>
    <t>7c2b5ad1-a758-47c9-af8e-b7ecebe6c93a</t>
  </si>
  <si>
    <t>Sada zahradního nábytku kovová Outsunny šedá, 4 el.</t>
  </si>
  <si>
    <t>Garden furniture set metal Outsunny grey 4 el.</t>
  </si>
  <si>
    <t>7c2bcb5f-3def-4952-a4b5-0f76c988211d</t>
  </si>
  <si>
    <t>Předmyvač Novol Plus 800 1 l</t>
  </si>
  <si>
    <t>Pre-cleaner Novol Plus 800 1l</t>
  </si>
  <si>
    <t>7c2bfb19-49ca-4f7c-b224-24f2e0441792</t>
  </si>
  <si>
    <t>VidaXL Víta na dřevo, ocel, 172 x 91 x 154 cm, šedá</t>
  </si>
  <si>
    <t>VidaXL Wood canopy, galvanized steel, 172 x 91 x 154 cm, grey</t>
  </si>
  <si>
    <t>7c2c3c64-4f3c-499b-8c29-17d6506ddd16</t>
  </si>
  <si>
    <t>Barevná báze DNKa Cover Base č. 0092 Allure, 12 ml</t>
  </si>
  <si>
    <t>DNKa Cover Base color base no. 0092 Allure, 12 ml</t>
  </si>
  <si>
    <t>7c2c40f7-3e47-414e-873b-fd6d695920e4</t>
  </si>
  <si>
    <t>Hrnec na vaření mléka M.A.T Group 1,5 l</t>
  </si>
  <si>
    <t>Milk pot M.A.T Group 1,5 l</t>
  </si>
  <si>
    <t>7c2c4fb4-b764-4cc5-830f-a4077b9cfeb0</t>
  </si>
  <si>
    <t>Umělé černé krysy 3ks</t>
  </si>
  <si>
    <t>Artificial black rats 3 pcs.</t>
  </si>
  <si>
    <t>7c2c6c20-b76f-41d7-9665-c6ac6e5ea118</t>
  </si>
  <si>
    <t>Kúzelné maľovanie Divočina</t>
  </si>
  <si>
    <t>Magic painting Wilderness</t>
  </si>
  <si>
    <t>7c2c8756-197f-4eef-9a8a-d7bb66abbcce</t>
  </si>
  <si>
    <t>Zahradní židle Fieldmann dřevo hnědá</t>
  </si>
  <si>
    <t>Fieldmann garden chair, brown wood</t>
  </si>
  <si>
    <t>7c2ca6e5-f5c7-4885-a329-e5595ea5f6c8</t>
  </si>
  <si>
    <t>SVÍTÍCÍ LED BRÝLE NA PÁRTY, NEONOVÉ ŽALUZIOVÉ</t>
  </si>
  <si>
    <t>GLOWING LED GLASSES FOR THE PARTY NEON LOUVER BLUE</t>
  </si>
  <si>
    <t>7c2ce1c0-2d2f-4b64-8081-d2d193a21ef8</t>
  </si>
  <si>
    <t>Domo Vyměnitelná čepel pro smoothie mixér, kompletní součást</t>
  </si>
  <si>
    <t>Domo Replacement blade for smoothie blender, complete part</t>
  </si>
  <si>
    <t>7c2d5acc-8632-4e0f-8948-b6554e2799d5</t>
  </si>
  <si>
    <t>Morseovy upínací kleště 240 mm YT-2153 YATO</t>
  </si>
  <si>
    <t>240 mm morse lock pliers YT-2153 YATO</t>
  </si>
  <si>
    <t>7c2da213-e084-43e7-974f-2d0a96c8c3e2</t>
  </si>
  <si>
    <t>ŠROUBOVÁK 1/4 JONNESWAY S26H2150</t>
  </si>
  <si>
    <t>SCREWDRIVER KNOB 1/4 JONNESWAY S26H2150</t>
  </si>
  <si>
    <t>7c2dd321-599c-449e-9fd4-92e475f9b920</t>
  </si>
  <si>
    <t>AquaForest Carbon Boost 2L</t>
  </si>
  <si>
    <t>7c2decaf-2989-4fc3-abc4-afad3934769f</t>
  </si>
  <si>
    <t>Caterpillar pánské trekové boty Colorado velikost 43</t>
  </si>
  <si>
    <t>Caterpillar men's trekking shoes Colorado size 43</t>
  </si>
  <si>
    <t>7c2e09fe-0d79-4e56-8513-1e05a22fec0c</t>
  </si>
  <si>
    <t>Akumulátorový postřikovač Powermat 20 l</t>
  </si>
  <si>
    <t>Battery sprayer Powermat 20 l</t>
  </si>
  <si>
    <t>7c2e68f1-f586-4f9b-9cad-67220a0dc80f</t>
  </si>
  <si>
    <t>Vysoušeč vlasů Valera Matrixcare AI 2000W Ionizace Auto-Clean Černý</t>
  </si>
  <si>
    <t>Hair Dryer Valera Matrixcare AI 2000W Ionization Auto-Clean Black</t>
  </si>
  <si>
    <t>7c2eaa7e-2f15-4659-a9bd-d35fb64c75e6</t>
  </si>
  <si>
    <t>Dámský saténový župan s podomkou, zavazování v pase, dlouhý, světle hnědý XL</t>
  </si>
  <si>
    <t>Women's Bathrobe Satin Podomka Binding in Waist Long Light Brown XL</t>
  </si>
  <si>
    <t>7c2ec73a-c15d-4594-85bb-6f854e415788</t>
  </si>
  <si>
    <t>Duck gelový pásek pro čištění WC 0,02 l</t>
  </si>
  <si>
    <t>Duck gel strip for toilet cleaning 0.02l</t>
  </si>
  <si>
    <t>7c2ed148-46d4-424e-8743-bcbf06e2a7c0</t>
  </si>
  <si>
    <t>Láhev na vodu s odměrkou OMBRE 1L Šedá s černou barvou</t>
  </si>
  <si>
    <t>Water Bottle with Measure 1L OMBRE Grey with Black</t>
  </si>
  <si>
    <t>7c2f08f3-4545-4534-8e7c-678dfc9734db</t>
  </si>
  <si>
    <t>7c2f499f-f090-4fb9-8dfc-83a4ebe378ce</t>
  </si>
  <si>
    <t>4CR 7600 Lakýrnické sítko 125' X 10 kusů</t>
  </si>
  <si>
    <t>4CR 7600 Paint strainer 125 'X 10 pcs</t>
  </si>
  <si>
    <t>7c2f6ef4-fb88-4930-9f2b-875d14a72327</t>
  </si>
  <si>
    <t>Water shoes for beach swimming sea urchins children AQUA SPEED r. 22</t>
  </si>
  <si>
    <t>7c2f75c5-5327-4529-a4dc-b38f3ebe138b</t>
  </si>
  <si>
    <t>Adaptér č. 13 pro BGS 8027, 8098 pro Chrysler, Mercedes-Benz, BGS 8027-13</t>
  </si>
  <si>
    <t>Adapter No. 13 to BGS 8027, 8098 for Chrysler, Mercedes-Benz, BGS 8027-13</t>
  </si>
  <si>
    <t>7c2f9a1a-3344-45ac-96d8-ae3d8319d7c0</t>
  </si>
  <si>
    <t>Malířská pistole Festa</t>
  </si>
  <si>
    <t>Paint gun Festa</t>
  </si>
  <si>
    <t>7c2fbf0f-b973-4fbc-aa1f-b89572ee2faf</t>
  </si>
  <si>
    <t>Nelepené kostky D.rect 400 listů</t>
  </si>
  <si>
    <t>Unglued cubes D.rect 400 sheets</t>
  </si>
  <si>
    <t>7c2fcee2-7a8f-401b-a23a-2b7f5b1e38e0</t>
  </si>
  <si>
    <t>Pneumatika Schwalbe 29x2.00 Hurricane Performance rychlá na štěrkovou cestu</t>
  </si>
  <si>
    <t>Tyre Schwalbe 29x2.00 Hurricane Performance fast on gravel paths</t>
  </si>
  <si>
    <t>7c2fd522-b217-49cc-a67f-979010dc430f</t>
  </si>
  <si>
    <t>Vavřínové dřevo Outsunny 844-364V01 umělé 2 kusy</t>
  </si>
  <si>
    <t>Bay tree Outsunny 844-364V01 artificial 2 pieces</t>
  </si>
  <si>
    <t>7c3015b7-e505-497e-aa2c-f2ed2031cde6</t>
  </si>
  <si>
    <t>AIYAPLAY Sada dětského psacího stolu s pracovní deskou a zásuvkou</t>
  </si>
  <si>
    <t>AIYAPLAY Children's Desk Set with Top and Drawer</t>
  </si>
  <si>
    <t>7c3039eb-4b14-4869-86d3-da5297234c56</t>
  </si>
  <si>
    <t>Bourací kladivo Powermat PM-MWB-3000 45 J 3000 W</t>
  </si>
  <si>
    <t>Demolition hammer Powermat PM-MWB-3000 45 J 3000 W</t>
  </si>
  <si>
    <t>7c306388-55f0-4004-98f1-de28b39a4da3</t>
  </si>
  <si>
    <t>Kapsa do zavazadlového prostoru Carcommerce 42429</t>
  </si>
  <si>
    <t>Carcommerce 42429 boot pocket</t>
  </si>
  <si>
    <t>7c30ac1b-6393-432f-b480-c3b4bf38a5d2</t>
  </si>
  <si>
    <t>Aku Šroubovák Dedra s akumulátorovým napájením 18 V DED7143</t>
  </si>
  <si>
    <t>Screwdriver Dedra battery power 18 V DED7143</t>
  </si>
  <si>
    <t>7c30d6ed-2186-4bff-baea-8865d0e75af6</t>
  </si>
  <si>
    <t>Gelové Nálepky pro opakované použití Mideer Sada Zvířata</t>
  </si>
  <si>
    <t>Reusable Gel Stickers Mideer Set Animals</t>
  </si>
  <si>
    <t>7c30df3c-a829-4584-a7db-793a7fef64f1</t>
  </si>
  <si>
    <t>Mýdlenka volně stojící Bathroom Solutions 123 bílý bambus</t>
  </si>
  <si>
    <t>Soap dish freestanding Bathroom Solutions 123 white Bamboo</t>
  </si>
  <si>
    <t>7c30eac6-6228-459e-9bed-7cb66e1aa0c5</t>
  </si>
  <si>
    <t>Balónky PartyDeco bílé s červenými srdíčka 30 cm, 6 kusů</t>
  </si>
  <si>
    <t>PartyDeco white balloons with red hearts 30 cm, 6 pcs</t>
  </si>
  <si>
    <t>7c314616-4aee-47d9-acb2-6bccca2935dd</t>
  </si>
  <si>
    <t>PROTEIN YUM YUM WHEY DOPLNĚK STRAVY PRO ŽENY BeastPink 1000 g vanilkový</t>
  </si>
  <si>
    <t>PROTEIN YUM YUM WHEY WPC CONDITIONER FOR WOMEN BeastPink 1000g vanilla</t>
  </si>
  <si>
    <t>7c315fa4-1f36-4d13-9e59-40a6c025612a</t>
  </si>
  <si>
    <t>LED monitor Koorui 24N5CA 23,6" 1920 x 1080 px IPS / PLS</t>
  </si>
  <si>
    <t>Koorui 24N5CA LED monitor 23.6" 1920 x 1080 px IPS / PLS</t>
  </si>
  <si>
    <t>7c3174e3-7719-4f12-b732-05c4f9fd8829</t>
  </si>
  <si>
    <t>IKEA DIGNITET Šňůra na záclony, ocel, 500 cm</t>
  </si>
  <si>
    <t>IKEA DIGNITET Curtain cable, stainless steel, 500cm</t>
  </si>
  <si>
    <t>7c31d6f7-d8ca-4d93-9ea1-3c424d8e4b25</t>
  </si>
  <si>
    <t>DUŠE KENDA 29x1,90-2,35 AV AUTOMOBILOVÁ 32 MM</t>
  </si>
  <si>
    <t>INNER TUBE KENDA 29x1,90-2,35 AV CAR 32 MM</t>
  </si>
  <si>
    <t>7c31dbe0-1690-451e-b68b-34a15a2c80a2</t>
  </si>
  <si>
    <t>Bezdrátová myš Xiaomi Lite s optickým senzorem</t>
  </si>
  <si>
    <t>Wireless mouse Xiaomi Lite optical sensor</t>
  </si>
  <si>
    <t>7c31eeb9-9f5f-4d67-9093-c6e9660f5ede</t>
  </si>
  <si>
    <t>Trampky Rzepy AMERICAN CLUB Original Tenisky 44</t>
  </si>
  <si>
    <t>Rzepy AMERICAN CLUB Original Sneakers 44</t>
  </si>
  <si>
    <t>7c321ac9-49d1-41b1-99c7-9cb50e793286</t>
  </si>
  <si>
    <t>CF | FÓLIE ŘÍMSKÝ ČERVENÝ HLUBOKÝ DIAMANT PERLA 10x152 cm TERMOPLASTICKÁ</t>
  </si>
  <si>
    <t>CF | FOIL ROMAN RED DEEP DIAMOND PEARL 10x152cm THERMOPLASTIC</t>
  </si>
  <si>
    <t>7c322b50-0299-43d7-b6ae-044666966bf3</t>
  </si>
  <si>
    <t>Nákladní vozidlo Volvo FH 500 Welly 32691</t>
  </si>
  <si>
    <t>Volvo FH 500 Welly 32 691</t>
  </si>
  <si>
    <t>7c322d9b-fbf9-41b6-94c7-582b67848a19</t>
  </si>
  <si>
    <t>CALVIN KLEIN DEFY PARFUM 100 ML FLAKON</t>
  </si>
  <si>
    <t>CALVIN KLEIN DEFY PARFUM 100 ML VIAL</t>
  </si>
  <si>
    <t>7c324453-d7d3-4ad8-8c96-76c384a1ee15</t>
  </si>
  <si>
    <t>Parkovací stanice Wiky 36,5 x 21,5 x 46,5 cm</t>
  </si>
  <si>
    <t>Wiky parking station 36.5 x 21.5 x 46.5 cm</t>
  </si>
  <si>
    <t>7c324557-941d-4804-b71b-f5afcd858f6b</t>
  </si>
  <si>
    <t>PLAYTIVE DŘEVĚNÁ SADA VLÁČKŮ RŮŽOVÁ 18 DÍLKŮ</t>
  </si>
  <si>
    <t>PLAYTIVE WOODEN SET QUEUE PINK 18 ELEMENTS</t>
  </si>
  <si>
    <t>7c32a60a-76c1-4690-bb33-1ff03d3e7524</t>
  </si>
  <si>
    <t>FORMA FORMIČKA PERNÍK NA KNEDLÍKY OUŠKA PIROHY RAVIOLI VYKRAJOVÁTKO</t>
  </si>
  <si>
    <t>MOLD DUMPLING FOR DUMPLINGS EARS DUMPLINGS RAVIOLI DIE</t>
  </si>
  <si>
    <t>7c32a788-23a6-4844-9419-13d383e2194b</t>
  </si>
  <si>
    <t>Pořadač PP A5 2-kroužkový - Lines čirá</t>
  </si>
  <si>
    <t>Binder PP A5 2-ring - Lines clear</t>
  </si>
  <si>
    <t>7c32af79-575b-4d93-bc4e-ebf9477ca77e</t>
  </si>
  <si>
    <t>Lakovací pistole Geko G01108</t>
  </si>
  <si>
    <t>Paint gun Geko G01108</t>
  </si>
  <si>
    <t>7c32cbae-00e9-4666-9302-259764324d4f</t>
  </si>
  <si>
    <t>Veselé jablko</t>
  </si>
  <si>
    <t>Happy apple</t>
  </si>
  <si>
    <t>7c330587-33fe-4d39-a7c7-31a8d6f16ec7</t>
  </si>
  <si>
    <t>See you in... Polska mapa samochodowa w.2025 Kolektivní práce</t>
  </si>
  <si>
    <t>See you in... Polska mapa samochodowa w.2025 Collective work</t>
  </si>
  <si>
    <t>7c33514a-3ebd-4a5e-b8b6-30f30c1131c1</t>
  </si>
  <si>
    <t>Štětec plochý rovný Hardy 0245-855610 10 cm</t>
  </si>
  <si>
    <t>Flat straight brush Hardy 0245-855610 10 cm</t>
  </si>
  <si>
    <t>7c33703b-1ff5-4836-8414-05a1b4f7e144</t>
  </si>
  <si>
    <t>S325 Šaty se zavazováním v dekoltu - švestková EU XL</t>
  </si>
  <si>
    <t>S325 Dress with binding in the neckline - plum EU XL</t>
  </si>
  <si>
    <t>7c33a05b-b647-4b1c-9a09-c480d832ea6b</t>
  </si>
  <si>
    <t>Konopné terpeny Botanicals | TERPENOVÝ PROFIL - Cherry Zkittlez | 1 ml</t>
  </si>
  <si>
    <t>Hemp Terpenes Botanicals | TERPENE PROFILE - Cherry Zkittlez | 1 ml</t>
  </si>
  <si>
    <t>7c33e9fc-1dce-4ef3-8beb-754240836099</t>
  </si>
  <si>
    <t>Skleněná nádoba na potraviny Lora 1450 ml - vínová</t>
  </si>
  <si>
    <t>Glass food container Lora 1450ml - burgundy</t>
  </si>
  <si>
    <t>7c340a32-6436-4dda-8cfe-fcf649a21cf9</t>
  </si>
  <si>
    <t>Televizor HISENSE 65E7NQ Pro 65" QLED 4K 144Hz VIDAA</t>
  </si>
  <si>
    <t>TV HISENSE 65E7NQ Pro 65" QLED 4K 144Hz VIDAA</t>
  </si>
  <si>
    <t>7c341f5a-9874-438d-99af-61f64116a89b</t>
  </si>
  <si>
    <t>ŠIPKY DO ODPALOVAČE PISTOLÍ PRO NERF N-STRIKE ELITE 100 KS</t>
  </si>
  <si>
    <t>ARROW FOR NERF N-STRIKE ELITE GUN LAUNCHERS 100 PCS</t>
  </si>
  <si>
    <t>7c344197-13d8-46fe-8bce-b1901ef151d5</t>
  </si>
  <si>
    <t>Ziaja Ziajka olivový olej pro děti a kojence 270 ml</t>
  </si>
  <si>
    <t>Ziaja Ziajka olive oil for children and babies 270ml</t>
  </si>
  <si>
    <t>7c344272-4473-412a-a2b4-08afc145726f</t>
  </si>
  <si>
    <t>Elektrické nůžky na plech Yato YT-82395 600 1,8 mm</t>
  </si>
  <si>
    <t>Shears for electric sheet metal Yato YT-82395 600 1,8 mm</t>
  </si>
  <si>
    <t>7c344e2d-1507-480d-a20a-9d39798d2171</t>
  </si>
  <si>
    <t>Ravensburger Puzzle 120005599 Česká kolekce: Český Krumlov 1000 dílků</t>
  </si>
  <si>
    <t>Ravensburger Puzzle 120005599 Czech collection: Český Krumlov 1000 pieces</t>
  </si>
  <si>
    <t>7c3473e2-6f96-4031-a17d-6efed5b0a8fc</t>
  </si>
  <si>
    <t>Funko POP Animation: Simpsonovi S3 - Bart Fly</t>
  </si>
  <si>
    <t>Funko POP Animation: Simpsons S3 - Bart Fly</t>
  </si>
  <si>
    <t>7c348c08-dece-42d4-94e9-f7d62ba69f4e</t>
  </si>
  <si>
    <t>7c348e62-080a-4436-b261-888e51d1b18e</t>
  </si>
  <si>
    <t>Termohrnek De'Longhi 0,47 l černý</t>
  </si>
  <si>
    <t>Thermal mug De'Longhi 0,47 l black</t>
  </si>
  <si>
    <t>7c34a9fc-58c3-4460-8371-69cc6b3a84b0</t>
  </si>
  <si>
    <t>Chante Clair čisticí kapalina multifunkční 5 l</t>
  </si>
  <si>
    <t>Chante Clair multifunctional cleaning fluid 5l</t>
  </si>
  <si>
    <t>7c34aa02-af49-411f-83f3-d1209a0b2f35</t>
  </si>
  <si>
    <t>ELOMI Podprsenka 70K/32K MATILDA EL8900CAT</t>
  </si>
  <si>
    <t>ELOMI Bra 70K/32K MATILDA EL8900CAT</t>
  </si>
  <si>
    <t>7c34d993-be6e-4c0c-869c-c8e5e1b1c982</t>
  </si>
  <si>
    <t>KOŽENÉ SPORTOVNÍ FITNESS RUKAVICE NA TRÉNINK - GymBeam - dámské</t>
  </si>
  <si>
    <t>LEATHER SPORTS FITNESS GLOVES FOR TRAINING - GymBeam S women's</t>
  </si>
  <si>
    <t>7c34ef53-a4cc-4a8f-b7cb-043e1123b9f5</t>
  </si>
  <si>
    <t>O-KROUŽKY SADA O-KROUŽKŮ 270 KS OLEJOTĚSNÉ</t>
  </si>
  <si>
    <t>O-RINGS SET OF O-RINGS 270 EL. OIL-RESISTANT O-RINGS</t>
  </si>
  <si>
    <t>7c352179-c91e-472c-9693-625f1321b282</t>
  </si>
  <si>
    <t>Purina ONE krmivo suché hovězí maso 1,5 kg</t>
  </si>
  <si>
    <t>Purina ONE beef dry food 1,5 kg</t>
  </si>
  <si>
    <t>7c359b16-4ef0-41cb-89d3-6290d6eb8358</t>
  </si>
  <si>
    <t>WC sedátko Wenko bl modré duroplast</t>
  </si>
  <si>
    <t>Toilet seat Wenko bl blue duroplast</t>
  </si>
  <si>
    <t>7c359f45-2372-4afc-8a2e-fcc74e4d1daa</t>
  </si>
  <si>
    <t>SUŠENKY Vaflové trubičky plněné SMETANOVÝMI 0,8 kg</t>
  </si>
  <si>
    <t>COOKIES Wafer tubes stuffed with CREAM 0.8Kg</t>
  </si>
  <si>
    <t>7c35bdbd-92e9-472d-97cd-fb923e04a70f</t>
  </si>
  <si>
    <t>Horní lemování RŠ 200, 1 bm, Lakovaný pozink, Hněd</t>
  </si>
  <si>
    <t>7c35cc7c-4f97-422c-ac23-5d3f7df14ac2</t>
  </si>
  <si>
    <t>AVON Tekutina do koupele Lavender Calm 1000 ml.</t>
  </si>
  <si>
    <t>AVON Lavender Calm Bath Bubble 1000 ml.</t>
  </si>
  <si>
    <t>7c35ce03-bdc4-4b2e-a967-0791d447a4d9</t>
  </si>
  <si>
    <t>POVLAK NA POLŠTÁŘ 40x40 JASIEK ŽLUTÝ DEKORATIVNÍ NA POHOVKU DO OBÝVACÍHO POKOJE</t>
  </si>
  <si>
    <t>PILLOWCASE 40x40 JASIEK YELLOW DECORATIVE FOR LIVING ROOM COUCH</t>
  </si>
  <si>
    <t>7c35d025-90d3-40be-8fe9-bb2a7dfb4b32</t>
  </si>
  <si>
    <t>F1 McLAREN MCL60 L.Norris HELMET 2023 1/43 Bburago</t>
  </si>
  <si>
    <t>7c35d155-7e74-40d8-97da-825d58d38331</t>
  </si>
  <si>
    <t>Punčocháče hladké Gatta Body Protect 40den černé Nero velikost 2</t>
  </si>
  <si>
    <t>Smooth tights Gatta Body Protect 40den black Nero size 2</t>
  </si>
  <si>
    <t>7c35fe75-46ce-4b23-a6ea-718414a36076</t>
  </si>
  <si>
    <t>Sluchátka do uší Trust GXT 491W Fayzo</t>
  </si>
  <si>
    <t>Trust GXT 491W Fayzo wireless over-ear headphones</t>
  </si>
  <si>
    <t>7c360cf8-04bb-475a-a59a-5970749d98b4</t>
  </si>
  <si>
    <t>Filtron OP 526 Olejový filtr</t>
  </si>
  <si>
    <t>Filtron OP 526 Oil filter</t>
  </si>
  <si>
    <t>7c361eb3-105d-45fc-9c53-e61c21b460e5</t>
  </si>
  <si>
    <t>Gorsenia K441/1 Luisse tyl krajka černá 65M Měkká podprsenka SOFT</t>
  </si>
  <si>
    <t>Gorsenia K441/1 Luisse tulle lace black 65M Soft bra SOFT</t>
  </si>
  <si>
    <t>7c362aa9-25d6-44da-b065-018bde7216c8</t>
  </si>
  <si>
    <t>Lahev Na Pití s uzávěrem 510 ml prasátko Peppa</t>
  </si>
  <si>
    <t>Bottle with closure 510ml PEPPA PIG</t>
  </si>
  <si>
    <t>7c3688f1-9450-4b18-9dc3-ad9198aafcf0</t>
  </si>
  <si>
    <t>Penál Astra</t>
  </si>
  <si>
    <t>Pencil case pouch Astra</t>
  </si>
  <si>
    <t>7c368a76-f5ef-47dc-9350-ac36738ebe45</t>
  </si>
  <si>
    <t>Figurka DC Marvel Penguin</t>
  </si>
  <si>
    <t>DC Marvel Penguin Action Figure</t>
  </si>
  <si>
    <t>7c368bbe-0488-430c-831f-342ebf189e13</t>
  </si>
  <si>
    <t>Lacrati kombinéza/onesie Stitch modrá velikost S</t>
  </si>
  <si>
    <t>Lacrati jumpsuit/ onesie Stitch blue size S</t>
  </si>
  <si>
    <t>7c36d68f-2b1a-463c-ba2f-ffcdb7c3ed7a</t>
  </si>
  <si>
    <t>TRIXIE Sunny, dvoupatrová houpací síť pro křečky/košíčky,</t>
  </si>
  <si>
    <t>TRIXIE Sunny, two-story hammock, for hamsters/degu,</t>
  </si>
  <si>
    <t>7c37174e-4293-4fa3-9ecf-f33eb14b4493</t>
  </si>
  <si>
    <t>SPONKA ŘETĚZU KOLA 9rz KLS KMC CL-566R</t>
  </si>
  <si>
    <t>BICYCLE CHAIN CLIP 9rz KLS KMC CL-566R</t>
  </si>
  <si>
    <t>7c3784dd-f025-4fde-aec7-a3ee70aef914</t>
  </si>
  <si>
    <t>Nylonové vodítko na telefon růžové</t>
  </si>
  <si>
    <t>Lanyard for the phone Nylon pink</t>
  </si>
  <si>
    <t>7c37c273-b795-4653-ac96-da0d8fc2cc1c</t>
  </si>
  <si>
    <t>BODY rozepínací pro NOVOROZENCE 56 dlouhý rukáv ČERVENÉ od</t>
  </si>
  <si>
    <t>BODY zip for NEWBORN 56 long sleeve RED from</t>
  </si>
  <si>
    <t>7c37d1c5-9eda-4bc4-b49d-ec35824c24e3</t>
  </si>
  <si>
    <t>Lišta stěrače Bosch 3 397 004 631 zadní 350 mm</t>
  </si>
  <si>
    <t>Wiper blade Bosch 3 397 004 631 rear 350 mm</t>
  </si>
  <si>
    <t>7c37d695-cd69-4b95-8465-e9efc16bee2f</t>
  </si>
  <si>
    <t>Master-Sport Germany 2214-LF-PCS-MS Vzduchový filtr</t>
  </si>
  <si>
    <t>Master-Sport Germany 2214-LF-PCS-MS Filtr powietrza</t>
  </si>
  <si>
    <t>7c381207-94d7-4d31-a191-d1eea34ef466</t>
  </si>
  <si>
    <t>CONNECT IT WM2200 černo-zlatý</t>
  </si>
  <si>
    <t>CONNECT IT WM2200 black and gold</t>
  </si>
  <si>
    <t>7c381bc2-f68b-45a1-8ba0-8c23c06ad4f5</t>
  </si>
  <si>
    <t>Termohrnek 320 ml KLAUSBERG černý KB-7625</t>
  </si>
  <si>
    <t>Thermal mug 320ml KLAUSBERG black KB-7625</t>
  </si>
  <si>
    <t>7c3837b9-25d6-4625-bc27-aca027eda164</t>
  </si>
  <si>
    <t>Dorex dla KoszuleKup Polsko Ponožky Krátké ponožky výška 3/4 letní bavlněné vícebarevné velikost 44-46</t>
  </si>
  <si>
    <t>Dorex dla KoszuleKup Polska Socks Short socks height 3/4 cotton summer multicolor size 44-46</t>
  </si>
  <si>
    <t>7c3856f8-9333-4b70-9350-94a456e4e5b6</t>
  </si>
  <si>
    <t>Hračka pro psa Cheerble 36242-0</t>
  </si>
  <si>
    <t>Cheerble 36242-0 educational dog toy</t>
  </si>
  <si>
    <t>7c38839f-a69f-433c-bdb2-e47b0810e2d7</t>
  </si>
  <si>
    <t>Americký lehký tank Zvezda M3A 1 'Stuart'</t>
  </si>
  <si>
    <t>Zvezda US light tank M3A 1 'Stuart'</t>
  </si>
  <si>
    <t>7c38ab01-ae59-4525-8ba7-46c868e26216</t>
  </si>
  <si>
    <t>Puma pánské tenisky 372605 černé velikost 42</t>
  </si>
  <si>
    <t>Puma men's sneakers 372605 black size 42</t>
  </si>
  <si>
    <t>7c38bbcb-51a5-43d1-bf25-c9b1762e944e</t>
  </si>
  <si>
    <t>Adidas pánské sportovní boty GVS47 velikost 42 2/3</t>
  </si>
  <si>
    <t>Adidas men's sports shoes GVS47 size 42 2/3</t>
  </si>
  <si>
    <t>7c38bd2b-6164-4e15-8c41-605ce1a693e8</t>
  </si>
  <si>
    <t>MAXGEAR BRZDOVÉ DESTIČKY OPEL ZADNÍ ANTARA</t>
  </si>
  <si>
    <t>MAXGEAR BRAKE PADS OPEL REAR ANTARA</t>
  </si>
  <si>
    <t>7c38f147-5c95-465e-ba0f-a2a0420f4ccd</t>
  </si>
  <si>
    <t>GUMOVÉ KOBERCE KORYTA FORD FIESTA 2002-2008</t>
  </si>
  <si>
    <t>RUBBER MATS FORD FIESTA 2002-2008</t>
  </si>
  <si>
    <t>7c3904c2-95ab-49f3-ab19-25c970f70f6d</t>
  </si>
  <si>
    <t>ČERNÉ KRAJKOVÉ tanga mají 12 tylové síťované dámské průsvitné 38 M</t>
  </si>
  <si>
    <t>BLACK LACE thong has12 tulle mesh WOMEN SEE-THROUGH 38 M</t>
  </si>
  <si>
    <t>7c39139c-c47a-430e-9835-a6e61090e3f3</t>
  </si>
  <si>
    <t>Spin Master Tlapková patrola Skye plyšák 23 cm</t>
  </si>
  <si>
    <t>Paw Patrol: Plush Heroes 23cm Skye 6058446</t>
  </si>
  <si>
    <t>7c392a0c-7fb2-4fec-ad82-f311edc37a23</t>
  </si>
  <si>
    <t>Cyklopočítač iGPSPORT BSC100S</t>
  </si>
  <si>
    <t>Wireless bicycle counter iGPSPORT BSC100S</t>
  </si>
  <si>
    <t>7c395ba9-11e7-4abc-8db6-ffa78f82e767</t>
  </si>
  <si>
    <t>Solární elektrárna Victron energy 1 W</t>
  </si>
  <si>
    <t>Solar power plant Victron energy 1 W</t>
  </si>
  <si>
    <t>7c3978a5-c969-4d36-ac85-9a2d06f3b5ee</t>
  </si>
  <si>
    <t>Tetrová plena T-Tomi</t>
  </si>
  <si>
    <t>Diaper Calico T-Tomi</t>
  </si>
  <si>
    <t>7c39c2d1-3284-4816-90ac-ff9a675802b2</t>
  </si>
  <si>
    <t>Denckermann A210060 Olejový filtr</t>
  </si>
  <si>
    <t>Denckermann A210060 Filtr oleju</t>
  </si>
  <si>
    <t>7c39d0d9-1fb3-4fd5-a27b-b5967d0db259</t>
  </si>
  <si>
    <t>PACLAN GUMOVÉ RUKAVICE M Citronová vůně</t>
  </si>
  <si>
    <t>PACLAN RUBBER GLOVES M Lemon fragrance</t>
  </si>
  <si>
    <t>7c39d878-8beb-4233-8b28-a0eeccf2c0ae</t>
  </si>
  <si>
    <t>SodaStream příchuť 7UP ZERO 440ml</t>
  </si>
  <si>
    <t>SodaStream flavor 7UP ZERO 440ml</t>
  </si>
  <si>
    <t>7c39e76d-f5e8-4db3-a092-b8b2aadaa09e</t>
  </si>
  <si>
    <t>Lemforder 37704 01 Ložisko, rameno</t>
  </si>
  <si>
    <t>Lemforder 37704 01 Control arm</t>
  </si>
  <si>
    <t>7c39ec22-d3fe-428b-9bf9-3369e022cd6e</t>
  </si>
  <si>
    <t>LED modul Kobi 5W 450lm</t>
  </si>
  <si>
    <t>LED module Kobi 5W 450lm</t>
  </si>
  <si>
    <t>7c3a168e-e471-4d57-9c70-2eec56134e9b</t>
  </si>
  <si>
    <t>7c3a336e-e98e-4f8d-8008-cb7537cbdf3d</t>
  </si>
  <si>
    <t>Pevný přebalovací pult Ceba baby 72 x 75 cm stříbrný</t>
  </si>
  <si>
    <t>Ceba baby rigid changing mat 72 x 75 cm silver</t>
  </si>
  <si>
    <t>7c3a4b4b-70f6-489a-aa3b-3bbf05f201f6</t>
  </si>
  <si>
    <t>BASEUS MALÝ VYSAVAČ DO AUTA 5000PA</t>
  </si>
  <si>
    <t>BASEUS SMALL CORDLESS HANDHELD VACUUM CLEANER BAG FOR CAR 5000PA</t>
  </si>
  <si>
    <t>7c3a857e-058c-45e6-8a4d-284d2fc80ddd</t>
  </si>
  <si>
    <t>Febest FDSI-CA2F Pružinový talíř</t>
  </si>
  <si>
    <t>Febest FDSI-CA2F Talerz sprężyny</t>
  </si>
  <si>
    <t>7c3aa653-1c0d-42ca-bfb0-462c095bffe9</t>
  </si>
  <si>
    <t>Výtvarná sada Kidea 1 ks</t>
  </si>
  <si>
    <t>Kidea art set 1 pc.</t>
  </si>
  <si>
    <t>7c3acd95-461c-4787-8f96-7eab42707e0b</t>
  </si>
  <si>
    <t>Peterson green belt - male</t>
  </si>
  <si>
    <t>7c3ad9be-cdbc-43fe-9e32-60a13985b0c8</t>
  </si>
  <si>
    <t>Zámečnické kladivo 400 g YT-4494 YATO</t>
  </si>
  <si>
    <t>Engineers hammer 400 g YT-4494 YATO</t>
  </si>
  <si>
    <t>7c3b3ccd-0f0b-48df-8b79-7c7d0c6caffa</t>
  </si>
  <si>
    <t>Kovové auto model AUDI A1 58200 Rastar 1:43 červené</t>
  </si>
  <si>
    <t>Auto metal model AUDI A1 58200 Rastar 1:43 red</t>
  </si>
  <si>
    <t>7c3b493d-807b-4d89-bf81-6181dc037f50</t>
  </si>
  <si>
    <t>Lišta stěrače Valeo 572314 přední 750 mm</t>
  </si>
  <si>
    <t>Wiper blade Valeo 572314 front 750 mm</t>
  </si>
  <si>
    <t>7c3b70bf-32c1-4d62-87a2-93a965c06fa8</t>
  </si>
  <si>
    <t>Skener Rollei PDF-S 240 SE</t>
  </si>
  <si>
    <t>Rollei PDF-S 240 SE scanner</t>
  </si>
  <si>
    <t>7c3b9d30-1f4f-4404-b90a-39a8af755d96</t>
  </si>
  <si>
    <t>Rýže na sushi Ita-san 500 g</t>
  </si>
  <si>
    <t>Ita-san sushi rice 500 g</t>
  </si>
  <si>
    <t>7c3bc3f6-4a6e-4f21-ae79-15e3760ecd0e</t>
  </si>
  <si>
    <t>Meyle 014 803 0011 Lambda sonda</t>
  </si>
  <si>
    <t>Meyle 014 803 0011 Lambda</t>
  </si>
  <si>
    <t>7c3bd1ed-d340-43e1-a50c-db7c8f0fe1de</t>
  </si>
  <si>
    <t>Tekuté mýdlo Domol 250 ml</t>
  </si>
  <si>
    <t>Domol liquid soap 250ml</t>
  </si>
  <si>
    <t>7c3c0389-9943-47f5-84e4-7b6c93967ddf</t>
  </si>
  <si>
    <t>Venkovní zahradní gril s roštem a kolečky a poličkou, tácek na popel, černý</t>
  </si>
  <si>
    <t>Outsunny Garden Grill with Grate Wheels Shelf Ash Tray Black</t>
  </si>
  <si>
    <t>7c3c1cf3-67bc-4c32-9bb0-635b2f0f5c72</t>
  </si>
  <si>
    <t>63126934512 TĚSNĚNÍ SVĚTLOMETU LAMPY PRAVÉ ORIGINÁL OE BMW E60 E61</t>
  </si>
  <si>
    <t>63126934512 HEADLIGHT GASKET LAMP RIGHT ORIGINAL OE BMW E60 E61</t>
  </si>
  <si>
    <t>7c3c3df3-06ce-4555-a450-387dd3bde1e1</t>
  </si>
  <si>
    <t>Cannaderm Konopná mast 50% pro velmi suchou pokožku</t>
  </si>
  <si>
    <t>Cannaderm Konopka Hemp ointment 50% for very dry skin</t>
  </si>
  <si>
    <t>7c3c5971-96e5-43fa-b615-ed5d36fe5d6b</t>
  </si>
  <si>
    <t>Desková hra Hasbro Gaming Risk Game Board Hasbro</t>
  </si>
  <si>
    <t>Hasbro Gaming Risk Game Board Hasbro</t>
  </si>
  <si>
    <t>7c3c5abd-7906-49fd-b850-790f24f299b0</t>
  </si>
  <si>
    <t>Tekutina na ráfky Moje Auto Krvavé kolo 750 ml</t>
  </si>
  <si>
    <t>Liquid for rims Moje Auto Bloody Koło 750 ml</t>
  </si>
  <si>
    <t>7c3c7060-921d-4c0c-8b12-b14785747eac</t>
  </si>
  <si>
    <t>STAVEBNICE 3D KRYCHLE 150 DÍLŮ SKLÁDAČKA</t>
  </si>
  <si>
    <t>CONSTRUCTION BLOCKS 3D CUBS 150 EL. PUZZLE</t>
  </si>
  <si>
    <t>7c3c9ac2-bae4-4d16-b4ce-6af245525389</t>
  </si>
  <si>
    <t>Třpytivé samolepky Mořské víly</t>
  </si>
  <si>
    <t>Glitter Mermaid Stickers</t>
  </si>
  <si>
    <t>7c3ca9e3-0329-4cd9-9121-9549ef56e8c9</t>
  </si>
  <si>
    <t>Nutrilon 4 Advanced batolecí mléko 6x 1 kg, 24+</t>
  </si>
  <si>
    <t>Nutrilon 4 Advanced infant milk 6x 1 kg, 24+</t>
  </si>
  <si>
    <t>7c3cbc87-8146-4055-97e2-52e7f5687224</t>
  </si>
  <si>
    <t>Baloušek Tisk - Rodinný nástěnný plánovací kalendář 2026, 32 × 45 cm</t>
  </si>
  <si>
    <t>Baloušek Tisk - Family wall planning calendar 2026, 32 × 45 cm</t>
  </si>
  <si>
    <t>7c3cfaac-2777-4185-8e96-67e535dce35b</t>
  </si>
  <si>
    <t>Batoh s LED signalizátorem a dálkovým ovládáním MCE420, voděodolná IPx5 vesta</t>
  </si>
  <si>
    <t>Backpack with LED indicator with remote control MCE420 waterproof IPx5 vest</t>
  </si>
  <si>
    <t>7c3cfb4e-ec7e-4dd2-a697-794b02c8aabf</t>
  </si>
  <si>
    <t>7c3d3181-e90b-4a1e-8856-62e5db431a5b</t>
  </si>
  <si>
    <t>Bezolejový kompresor Scheppach HC 51 V 50 l 10 bar</t>
  </si>
  <si>
    <t>Oil-free compressor Scheppach HC 51 V 50 l 10 bar</t>
  </si>
  <si>
    <t>7c3d6662-d1e9-4e12-8b65-f3f52dc1a4d6</t>
  </si>
  <si>
    <t>SAKO DÁMSKÉ VOLNÉ, DLOUHÉ S VÁZÁNÍM, FIALOVÉ, 36 S</t>
  </si>
  <si>
    <t>BLAZER WOMEN'S JACKET LOOSE LONG WITH BINDING PURPLE 36 S</t>
  </si>
  <si>
    <t>7c3d92cf-06e9-452c-990b-16fe6431db5d</t>
  </si>
  <si>
    <t>Podprsenka GORSENIA K441/1 LUISSE měkká, měkké kostice, černá 80G</t>
  </si>
  <si>
    <t>Bra GORSENIA K441/1 LUISSE soft underwire black 80G</t>
  </si>
  <si>
    <t>7c3da9c9-fd32-4053-8170-1e65fd33c548</t>
  </si>
  <si>
    <t>Stropní pohybový senzor LX28B 360 stupňů</t>
  </si>
  <si>
    <t>LX28B 360 degree ceiling motion sensor</t>
  </si>
  <si>
    <t>7c3dd941-e56d-449d-a1b8-99ff46b0ea60</t>
  </si>
  <si>
    <t>Podskříňkové svítidlo 4 W 5V 0,5 m, barva vícebarevná</t>
  </si>
  <si>
    <t>Undercabinet luminaire 4 W 5V 0,5 m multicolor</t>
  </si>
  <si>
    <t>7c3deff4-2d59-4b2f-9cc3-bfcecff57b76</t>
  </si>
  <si>
    <t>Samostojné odstředivé zkumavky typu FALCON 50 ml s popisovou stupnicí x500</t>
  </si>
  <si>
    <t>Centrifuge tubes type FALCON self-standing 50ml with scale descriptive field x500</t>
  </si>
  <si>
    <t>7c3e07c0-66e9-4987-9ec8-67e544e8e6e5</t>
  </si>
  <si>
    <t>Přívěsek Spin Master Purse Pets Luxey Charms</t>
  </si>
  <si>
    <t>Spin Master Purse Pets Luxey Charms pendant</t>
  </si>
  <si>
    <t>7c3e4693-eab6-4a67-80e6-f81f827d2864</t>
  </si>
  <si>
    <t>b.box Termoska na pití s brčkem - indigo/růžová</t>
  </si>
  <si>
    <t>Thermos for drinks B.Box Indigo Rose 350 ml</t>
  </si>
  <si>
    <t>7c3e5115-9d88-4a0e-81b3-7abe28108879</t>
  </si>
  <si>
    <t>Pánská mikina sportovní bavlněná mikina s kapucí 4F M1011 pro každodenní nošení, velikost L</t>
  </si>
  <si>
    <t>Men's sports cotton hoodie 4F M1011 casual r L</t>
  </si>
  <si>
    <t>7c3e81ab-f103-4f12-9c49-cd9fb8d3ad2b</t>
  </si>
  <si>
    <t>Balicí páska Tesa hnědá, šířka 50 mm, délka 66 m, 1 ks</t>
  </si>
  <si>
    <t>Packing tape Tesa brown width 50 mm length 66 m 1 pc.</t>
  </si>
  <si>
    <t>7c3ea659-088f-46f4-8aeb-9d495bf7d61e</t>
  </si>
  <si>
    <t>Kuchyňská zástěra - V. van Gogh, Kvetoucí mandle</t>
  </si>
  <si>
    <t>Kitchen Apron - V. van Gogh, Blooming Almond</t>
  </si>
  <si>
    <t>7c3ebdac-99ca-4e3c-bc59-874c0aa90a97</t>
  </si>
  <si>
    <t>Teleskopická tyč ESP 18“ kalená</t>
  </si>
  <si>
    <t>Telescopic baton ESP 18” hardened</t>
  </si>
  <si>
    <t>7c3ee0d0-6b1d-45c0-8e65-594272759f1e</t>
  </si>
  <si>
    <t>Calibra krmivo suchý losos 14 kg</t>
  </si>
  <si>
    <t>Calibra salmon dry food 14 kg</t>
  </si>
  <si>
    <t>7c3f033b-ba08-4a7f-9fbd-aff3698b8b18</t>
  </si>
  <si>
    <t>ZATEPLENÁ VESTA SNICKERS 4512 ČERNÁ XL</t>
  </si>
  <si>
    <t>INSULATED VEST SNICKERS 4512 BLACK' XL</t>
  </si>
  <si>
    <t>7c3f475b-7f89-4742-a6b4-ef05047a1946</t>
  </si>
  <si>
    <t>Viki podprsenka měkká bílá velikost 75I</t>
  </si>
  <si>
    <t>Viki soft bra white size 75I</t>
  </si>
  <si>
    <t>7c3f4ad3-0e9b-4de0-a3d2-ed618fae1210</t>
  </si>
  <si>
    <t>Lepidlo Kores 15 g</t>
  </si>
  <si>
    <t>Kores glue 15 g</t>
  </si>
  <si>
    <t>7c3f4cf8-ef16-439f-aaa1-06e15ae7930e</t>
  </si>
  <si>
    <t>Kryt krycí plachta 3 vrstvy Mazda MX-5 na</t>
  </si>
  <si>
    <t>3 layers Mazda MX-5 tarpaulin cover for</t>
  </si>
  <si>
    <t>7c3f5fac-fdc2-4870-a927-0b19b80f3464</t>
  </si>
  <si>
    <t>Motorový olej Castrol 1 l 15W-40</t>
  </si>
  <si>
    <t>Engine oil Castrol 1 l 15W-40</t>
  </si>
  <si>
    <t>7c3f6248-e7c9-40df-b552-7581cabd2bae</t>
  </si>
  <si>
    <t>Present Pets Minis Fluffy BFF 3-balení plyšových zab</t>
  </si>
  <si>
    <t>Present Pets Minis Fluffy BFF 3-pack of plush toys</t>
  </si>
  <si>
    <t>7c3f79c5-7f57-4270-9090-b51f5821ecf4</t>
  </si>
  <si>
    <t>Suchárky Fette Dorate - Mulino Bianco 315 g</t>
  </si>
  <si>
    <t>Cereal Dryers Fette Dorate - Mulino Bianco 315g</t>
  </si>
  <si>
    <t>7c3f7bc6-f660-43f4-a417-adc162599df4</t>
  </si>
  <si>
    <t>Continental CT1130WP2 Vodní čerpadlo + sada rozvodového řemene</t>
  </si>
  <si>
    <t>Continental CT1130WP2 Pompa wodna  zestaw paska rozrządu</t>
  </si>
  <si>
    <t>7c3f9525-351b-4e34-9b0c-b6e9ac97ca7d</t>
  </si>
  <si>
    <t>Hydratační balzám, ochrana před sluncem, ochrana před chladem, regenerační balzám Lansinoh 7 ml</t>
  </si>
  <si>
    <t>Balm moisturizing, sun protection, protection against cold, regenerating Lansinoh 7 ml</t>
  </si>
  <si>
    <t>7c3fca15-7569-4b82-b469-57ea809779ac</t>
  </si>
  <si>
    <t>Vonná svíčka parafínová Květinová kytice Aura 6 ks</t>
  </si>
  <si>
    <t>Paraffin scented candle Floral bouquet Aura 6 pcs.</t>
  </si>
  <si>
    <t>7c4012c5-17ef-4e6f-b55e-a0bc18ce95bc</t>
  </si>
  <si>
    <t>Podnožka Leitz Ergo Cosy, šedá 53710089</t>
  </si>
  <si>
    <t>Leitz Ergo Cozy footstool, gray 53710089</t>
  </si>
  <si>
    <t>7c408423-1557-456a-bc00-863f35b603ed</t>
  </si>
  <si>
    <t>Sukně tepláková sukně 4F JSPUD001 růžová 158</t>
  </si>
  <si>
    <t>Girls' skirt 4F tracksuit JSPUD001 pink 158</t>
  </si>
  <si>
    <t>7c40872a-15f3-44ff-a17b-30999f5c1da7</t>
  </si>
  <si>
    <t>LED zadní cyklosvítilna 3 režimy 2xAAA Rebel</t>
  </si>
  <si>
    <t>Rear LED bicycle lamp 3 modes 2xAAA Rebel</t>
  </si>
  <si>
    <t>7c409e7d-60e0-4eba-b4f4-a8ebaeb0a4df</t>
  </si>
  <si>
    <t>Gorsenia měkká béžová podprsenka velikost 110C</t>
  </si>
  <si>
    <t>Gorsenia soft beige bra size 110C</t>
  </si>
  <si>
    <t>7c40e1b7-c524-41ed-a8b1-8b29f764f859</t>
  </si>
  <si>
    <t>Ostropestřecový olej lisovaný za studena 1 L Big Nature</t>
  </si>
  <si>
    <t>Cold pressed milk thistle oil 1 L Big Nature</t>
  </si>
  <si>
    <t>7c413622-c30a-4e89-85ee-4f366dec25a0</t>
  </si>
  <si>
    <t>Vinylové činky Molti 2 x 3 kg 2 ks</t>
  </si>
  <si>
    <t>Molti vinyl dumbbells 2x 3 kg 2 pcs.</t>
  </si>
  <si>
    <t>7c418950-ba81-409e-833a-b7e3385ae1aa</t>
  </si>
  <si>
    <t>Sada kosmetických přípravků na obličej Nivea Skin Boost</t>
  </si>
  <si>
    <t>Nivea Skin Boost Facial Cosmetics Set</t>
  </si>
  <si>
    <t>7c41d317-954c-4802-ac05-9c2cc1d7cb3b</t>
  </si>
  <si>
    <t>KVĚTINOVÝ KVĚTINÁČ TRUHLÍK KVĚTINÁČ MÍSA TERASA BÉŽOVÝ BETON VELKÝ 80x40x40 cm</t>
  </si>
  <si>
    <t>FLOWERBED PLANTER FLOWER POT BOWL TERRACE BEIGE CONCRETE LARGE 80x40x40cm</t>
  </si>
  <si>
    <t>7c41e4cc-80b1-4828-a511-5379dbfc5548</t>
  </si>
  <si>
    <t>Spojková páka exc VIC-74021 Vicma</t>
  </si>
  <si>
    <t>Clutch lever exc VIC-74021 Vicma</t>
  </si>
  <si>
    <t>7c4205b3-dd8e-4165-b110-bc73e50c6eda</t>
  </si>
  <si>
    <t>BEBA EXPERTpro HA 2, pokračovací mléčná kojenecká výživa, 550 g</t>
  </si>
  <si>
    <t>BEBA EXPERTpro HA 2, follow-on milk infant formula, 550 g</t>
  </si>
  <si>
    <t>7c4216e0-dd7f-48f3-9eaf-c3226a873e8d</t>
  </si>
  <si>
    <t>Cornette pánské pyžamo DR 117/259 Loose 12 dlouhý rukáv velikost L</t>
  </si>
  <si>
    <t>Cornette men's pajamas DR 117/259 Loose 12 long sleeve size L</t>
  </si>
  <si>
    <t>7c422564-655a-4328-9d7e-886cf4ec3357</t>
  </si>
  <si>
    <t>Řetěz na kolo KMC X11EL 11/ (5,5 mm)</t>
  </si>
  <si>
    <t>Bicycle chain KMC X11EL 11/ (5,5 mm)</t>
  </si>
  <si>
    <t>7c42345e-a012-46cc-ad54-9146ccbe14aa</t>
  </si>
  <si>
    <t>OPRAVNÁ SADA LED MODULU F20 F21 63117296905</t>
  </si>
  <si>
    <t>REPAIR KIT FOR LED MODULE F20 F21 63117296905</t>
  </si>
  <si>
    <t>7c425fa7-2b40-4260-a1fc-2b3e1b2e0111</t>
  </si>
  <si>
    <t>ČERNÁ Bezdrátová sluchátka Samsung Galaxy Buds FE Bluetooth</t>
  </si>
  <si>
    <t>Black Samsung Galaxy Buds FE Bluetooth Wireless In-Ear Headphones</t>
  </si>
  <si>
    <t>7c4265d6-0130-4372-bad9-3b4c67cf8f68</t>
  </si>
  <si>
    <t>TRUHLÁŘSKÝ SVĚRÁK KOMPLET 2ks SILNÉ SVORKY 3/4" PEVNÝ BEZKONCOVÝ TRUBKOVÝ</t>
  </si>
  <si>
    <t>CARPENTRY CLAMP SET 2PCS STRONG 3/4" CLAMPS SOLID ENDLESS PIPE</t>
  </si>
  <si>
    <t>7c4281af-f9e8-4997-9b29-2b51802f5527</t>
  </si>
  <si>
    <t>IKEA BARNDROM sada povlečení 150x200/50x60 cm, bílá červená srdíčka</t>
  </si>
  <si>
    <t>IKEA BARNDROM bedding set 150x200/50x60 cm, white red hearts</t>
  </si>
  <si>
    <t>7c428263-7d4c-4286-b5b1-42562d702f4f</t>
  </si>
  <si>
    <t>Now Foods Fosfatidylserin 100 mg 120 Kapslí</t>
  </si>
  <si>
    <t>Now Foods Phosphatidylserine 100Mg 120 Caps</t>
  </si>
  <si>
    <t>7c42a025-88d6-41c9-a342-59e38920ad11</t>
  </si>
  <si>
    <t>Žárovky Hoalte Warning Canceller H7 LED H7 2 ks</t>
  </si>
  <si>
    <t>Hoalte Warning Canceller H7 LED H7 2 pcs.</t>
  </si>
  <si>
    <t>7c42c0ce-652e-43a5-9ddf-d12f339f8590</t>
  </si>
  <si>
    <t>Pěna na vlasy Londa dramatize 500 ml</t>
  </si>
  <si>
    <t>Hair mousse Londa dramatize 500 ml</t>
  </si>
  <si>
    <t>7c42d3c4-be1d-492e-bf48-5b1ea9b62622</t>
  </si>
  <si>
    <t>POTRAVINÁŘSKÁ ČIŠTĚNÁ SODA 1kg 1000g hydrogenuhličitan sodný</t>
  </si>
  <si>
    <t>FOOD BAKING SODA 1kg 1000g sodium bicarbonate</t>
  </si>
  <si>
    <t>7c42e1ee-1bd8-422f-9f7d-178a966b1268</t>
  </si>
  <si>
    <t>Dlouhé legíny Under Armour XS, vícebarevné</t>
  </si>
  <si>
    <t>Long leggings Under Armour XS multicolor</t>
  </si>
  <si>
    <t>7c430883-5363-411f-a4be-8a2cd1ffa684</t>
  </si>
  <si>
    <t>Ruční zastřihovač Fiskars</t>
  </si>
  <si>
    <t>Trimmer manual Fiskars</t>
  </si>
  <si>
    <t>7c440e42-4cd5-4676-bb8d-e35f998a0a37</t>
  </si>
  <si>
    <t>Zadní kolo robota Husqvarna, Gardena Sileno</t>
  </si>
  <si>
    <t>Husqvarna robot rear wheel, Gardena Sileno</t>
  </si>
  <si>
    <t>7c444ccf-a5ba-495f-aa4c-b360315c6cb2</t>
  </si>
  <si>
    <t>Gorsenia podprsenka měkká bílá velikost 85E</t>
  </si>
  <si>
    <t>Gorsenia soft white bra size 85E</t>
  </si>
  <si>
    <t>7c4461de-cf36-4198-ad64-686e9fc2c621</t>
  </si>
  <si>
    <t>Forma na bábovku Orion 23,5 x 23,5 cm, průměr 23,5 cm</t>
  </si>
  <si>
    <t>Orion cake tin 23.5 x 23.5cm diameter 23.5cm</t>
  </si>
  <si>
    <t>7c447c50-d49f-4296-b65a-c615bf723330</t>
  </si>
  <si>
    <t>Osvěžovač vzduchu sprej (aerosol) Glade by Brise 300 ml 300 g</t>
  </si>
  <si>
    <t>Air freshener spray (aerosol) Glade by Brise 300 ml 300 g</t>
  </si>
  <si>
    <t>7c44d25d-cfe7-4c77-9f56-f957e0f2ca13</t>
  </si>
  <si>
    <t>TEGA KR-007-104 Nočník ECO KRÁLÍČCI růžový</t>
  </si>
  <si>
    <t>TEGA KR-007-104 Potty ECO BUNNIES j.pink</t>
  </si>
  <si>
    <t>7c44e615-6a8c-4e7b-8ae6-1885936b03bc</t>
  </si>
  <si>
    <t>Koncovky tyče zesílené ltf eiger 52-1009 All Balls</t>
  </si>
  <si>
    <t>Rod ends reinforced ltf eiger 52-1009 All Balls</t>
  </si>
  <si>
    <t>7c450a37-7831-4c81-ada3-edd256ab412c</t>
  </si>
  <si>
    <t>LED žárovka Lumenix E14 400 lm 4 W 6000 K</t>
  </si>
  <si>
    <t>Lumenix E14 LED bulb 400 lm 4 W 6000 K</t>
  </si>
  <si>
    <t>7c45424e-dd90-42a7-9806-5640559904a5</t>
  </si>
  <si>
    <t>Xiaomi Truclean W10 Ultra Wet Dry Vacuum Roller Brush</t>
  </si>
  <si>
    <t>Xiaomi Truclean W10 Ultra Wet and Dry Vacuum Cleaner Filter (2 Pack)</t>
  </si>
  <si>
    <t>7c45668f-5733-470f-ae88-9c497542fb7d</t>
  </si>
  <si>
    <t>Pánské mramorové džínové kalhoty JOGGERY tmavě modré V1 OM-PADJ-0133 XL</t>
  </si>
  <si>
    <t>Men's marbled jeans JOGGERY dark blue V1 OM-PADJ-0133 XL</t>
  </si>
  <si>
    <t>7c459555-a556-4660-ba2e-3c10451f106f</t>
  </si>
  <si>
    <t>4F dětské tričko bílá bavlna velikost 164</t>
  </si>
  <si>
    <t>4F children's t-shirt white cotton size 164</t>
  </si>
  <si>
    <t>7c45de13-1ac1-4868-b16d-e5a999dd2eaf</t>
  </si>
  <si>
    <t>Protein KetoDiet sáčky 175 g</t>
  </si>
  <si>
    <t>KetoDiet Protein Supplement sachets 175 g</t>
  </si>
  <si>
    <t>7c45e2b9-ad3b-4380-b585-272ddf7f223b</t>
  </si>
  <si>
    <t>Reproduktor 20 cm 8" 150 W 8 Ohm Dibeisi C8004-8</t>
  </si>
  <si>
    <t>Speaker 20cm 8" 150W 8 Ohm Dibeisi C8004-8</t>
  </si>
  <si>
    <t>7c4681f9-e6d9-4fcb-9a13-e613d7dc3baa</t>
  </si>
  <si>
    <t>Držák na televizor Newstar PLASMA-M1700E</t>
  </si>
  <si>
    <t>TV Mount Newstar PLASMA-M1700E</t>
  </si>
  <si>
    <t>7c4696fe-a300-40db-a15d-b2077e53fd22</t>
  </si>
  <si>
    <t>Befado papuče Řepy stříbrné velikost 27</t>
  </si>
  <si>
    <t>Befado children's slippers Velcro silver size 27</t>
  </si>
  <si>
    <t>7c4706c1-07db-4e54-ba3c-c9094446f863</t>
  </si>
  <si>
    <t>STROPNÍ ZASŁONA SZYNA ELASTYCZNA LIŠTA NA OKNA PRO SPRCHOVÉ ZÁVĚSY</t>
  </si>
  <si>
    <t>CEILING ZASŁONA SZYNA ELASTYCZNA WINDOW RAIL FOR SHOWER CURTAINS</t>
  </si>
  <si>
    <t>7c472104-8274-4b0f-859c-436eb6f7a8cd</t>
  </si>
  <si>
    <t>Oblečení pro panenku Midex Angena 33x25 cm, 2 kusy</t>
  </si>
  <si>
    <t>Midex Angena 33x25 cm doll clothes, 2 pieces</t>
  </si>
  <si>
    <t>7c47447f-0434-476d-914b-74f13107d49b</t>
  </si>
  <si>
    <t>Delphi SS11148 Snímač polohy vačkového hřídele</t>
  </si>
  <si>
    <t>Delphi SS11148 Czujnik, pozycja wałka rozrządu</t>
  </si>
  <si>
    <t>7c4747f8-b270-4ace-a902-8134337a2cc9</t>
  </si>
  <si>
    <t>Chilli kečup, 250 g, Štědro</t>
  </si>
  <si>
    <t>Ketchup Chili, 250g, Szczedro</t>
  </si>
  <si>
    <t>7c477728-342e-40a6-bc66-51b8b3223aa6</t>
  </si>
  <si>
    <t>MIKINA S KAPUCÍ JOHN DEERE ROLNIK XXL + ČEPICE</t>
  </si>
  <si>
    <t>JOHN DEERE FARMER XXL HOODIE + HAT</t>
  </si>
  <si>
    <t>7c47779b-0bc4-4078-ac8c-c3e82774ca2f</t>
  </si>
  <si>
    <t>THE NORTH FACE MIKINA SIMPLE DOME NF0A89FCJK3 XXL</t>
  </si>
  <si>
    <t>THE NORTH FACE SIMPLE DOME SWEATSHIRT NF0A89FCJK3 XXL</t>
  </si>
  <si>
    <t>7c479bc4-1509-4a7c-918a-5b5fab1645c7</t>
  </si>
  <si>
    <t>Šroub 3/8' - 16x1 palce houbový pro HARLEY</t>
  </si>
  <si>
    <t>3/8' - 16x1 inch head bolt for HARLEY</t>
  </si>
  <si>
    <t>7c47b215-5273-4989-903b-4724e88f2631</t>
  </si>
  <si>
    <t>Viscose cloth Luba in a pack of 32 white</t>
  </si>
  <si>
    <t>7c47c164-71a1-440b-95c6-05cbfe00419a</t>
  </si>
  <si>
    <t>KURKA TŘÍDIČ UČENÍ TVARŮ VZDĚLÁVACÍ MONTESSORI HRA S VEJCI WOOPIE</t>
  </si>
  <si>
    <t>HEN SORTER LEARNING SHAPES MONTESSORI EDUCATIONAL GAME WITH EGGS WOOPIE</t>
  </si>
  <si>
    <t>7c47ea46-7799-4ada-aade-11a32c9f96df</t>
  </si>
  <si>
    <t>ČALOUNĚNÉ NÁSTĚNNÉ PANELY 70x30 30x70 VELUR ŠEDÝ OEKO-TEX STARNDARD 100</t>
  </si>
  <si>
    <t>UPHOLSTERED WALL PANELS 70x30 30x70 VELOUR GREY OEKO-TEX STARNDARD 100</t>
  </si>
  <si>
    <t>7c47f648-5a34-46d6-b38b-c193004e3e54</t>
  </si>
  <si>
    <t>MEDINOVA tanga velikost L LASEROVĚ ŘEZANÉ pohodlné BEZEŠVÉ</t>
  </si>
  <si>
    <t>MEDINOVA women's thong size L LASER CUT comfortable SEAMLESS</t>
  </si>
  <si>
    <t>7c48419e-73d8-4235-9cf7-844401ab6db0</t>
  </si>
  <si>
    <t>Kancelářské nůžky Office Products 21 cm</t>
  </si>
  <si>
    <t>Office Products scissors 21 cm</t>
  </si>
  <si>
    <t>7c486d8f-5d33-4847-a951-1c7bf8560ab4</t>
  </si>
  <si>
    <t>Čokoládky Maitretruffout mátové 100 g</t>
  </si>
  <si>
    <t>Maitretruffout mint chocolates 100 g</t>
  </si>
  <si>
    <t>7c48deb7-6b9a-4a59-ba30-b1f8f750e1b8</t>
  </si>
  <si>
    <t>Cyklistická duše Rubena 16 x 2,25"</t>
  </si>
  <si>
    <t>Rubena bicycle inner tube 16 x 2.25"</t>
  </si>
  <si>
    <t>7c48fa36-d1bb-41d9-8191-ec76130cab52</t>
  </si>
  <si>
    <t>Adbl Interior QD Unlimited 0.5L - QD Do interiéru</t>
  </si>
  <si>
    <t>Adbl Interior QD Unlimited 0.5L - QD For the interior</t>
  </si>
  <si>
    <t>7c490647-f818-4093-86f7-3a311cbc82e2</t>
  </si>
  <si>
    <t>Unimil Skyn Excite Gel zesilující u žen 15 ml</t>
  </si>
  <si>
    <t>Unimil Skyn Excite Gel enhancing orgasm in women 15 ml</t>
  </si>
  <si>
    <t>7c493e4a-01ad-4bd2-ad00-6dde4f5fabfe</t>
  </si>
  <si>
    <t>PÁSKA NA SUCHÝ ZIP MASKOVACÍ KABELY KOBERCE 3 m</t>
  </si>
  <si>
    <t>VELCRO TAPE CARPET CABLE COVER 3m</t>
  </si>
  <si>
    <t>7c4954f6-2a44-44c1-9f4e-208df950e930</t>
  </si>
  <si>
    <t>Orgány Ramiz MQ-3108</t>
  </si>
  <si>
    <t>Ramiz MQ-3108 organ</t>
  </si>
  <si>
    <t>7c499019-dbfa-4c43-924b-fc24c478a215</t>
  </si>
  <si>
    <t>Žárovky Osram Original P21/5W 21 W 2 ks</t>
  </si>
  <si>
    <t>Bulbs Osram Original P21/5W 21 W 2 pcs.</t>
  </si>
  <si>
    <t>7c49a8f9-3f3f-4e48-938e-1e47a5025662</t>
  </si>
  <si>
    <t>FITMIN pro štěňata 12 kg</t>
  </si>
  <si>
    <t>FITMIN For Life Puppy 12kg</t>
  </si>
  <si>
    <t>7c49b5fb-f2aa-4320-b4d2-69b25d900fbb</t>
  </si>
  <si>
    <t>TRIČKO ADIDAS ESSENTIALS SLIM T-SHIRT ČERNÁ GL0769 vel. L</t>
  </si>
  <si>
    <t>WOMEN'S T-SHIRT ADIDAS ESSENTIALS SLIM T-SHIRT BLACK GL0769 r L</t>
  </si>
  <si>
    <t>7c4a0dde-c612-450b-ade8-42ad4bd21ef5</t>
  </si>
  <si>
    <t>BASEUS SADA KRYT POUZDRO OCHRANNÉ TVRZENÉ SKLO PRO IPHONE 14 PRO</t>
  </si>
  <si>
    <t>BASEUS CASE SET PROTECTIVE TEMPERED GLASS FOR IPHONE 14 PRO</t>
  </si>
  <si>
    <t>7c4a4720-34d9-46d9-a0d3-2f66b0c5d4ac</t>
  </si>
  <si>
    <t>Extender EXT-POE3 Pulsar</t>
  </si>
  <si>
    <t>7c4a6d8f-41a1-44ad-9569-fa147b97ddb8</t>
  </si>
  <si>
    <t>Koleno 45 st fi 100 pro pelety</t>
  </si>
  <si>
    <t>Elbow 45 degrees fi 100 for pellets</t>
  </si>
  <si>
    <t>7c4ae194-ba1b-4e92-87f9-ab79b7b135a1</t>
  </si>
  <si>
    <t>PANENKA BARBIE PRINCEZNA růžová šaty HGR01</t>
  </si>
  <si>
    <t>BARBIE DOLL PRINCESS pink dress HGR01</t>
  </si>
  <si>
    <t>7c4af5b9-9212-47e0-b4c6-fc41b93fd9b3</t>
  </si>
  <si>
    <t>Sada povlečení Detexpol 140 x 200 cm vícebarevná</t>
  </si>
  <si>
    <t>Bedding set Detexpol 140 x 200 cm multicolor</t>
  </si>
  <si>
    <t>7c4b1343-b77a-41ea-9d07-304deaf084a4</t>
  </si>
  <si>
    <t>Pila pokosová pila Metabo 1800 W 254 mm</t>
  </si>
  <si>
    <t>Miter saw Metabo 1800 W 254 mm</t>
  </si>
  <si>
    <t>7c4b1681-bd52-47dc-b241-85b4aad71a42</t>
  </si>
  <si>
    <t>Wrangler 13MWZ pánské džíny jednoduché velikost 34/34</t>
  </si>
  <si>
    <t>Wrangler 13MWZ men's straight jeans size 34/34</t>
  </si>
  <si>
    <t>7c4b2688-8390-4346-b35b-a1343ed862ee</t>
  </si>
  <si>
    <t>Xylitol PUDR 350 g. Santini</t>
  </si>
  <si>
    <t>Xylitol POWDER 350 g. Santini</t>
  </si>
  <si>
    <t>7c4b2ca9-669d-459b-a061-1cecc2e7bf56</t>
  </si>
  <si>
    <t>PÁNSKÉ BOXERKY CORNETTE 001/143 PILA BAVLNA M</t>
  </si>
  <si>
    <t>MEN'S BOXER SHORTS CORNETTE 001/143 SAW COTTON M</t>
  </si>
  <si>
    <t>7c4b5053-2c16-4254-8d41-620723cc92df</t>
  </si>
  <si>
    <t>Štětec plochý rovný ITALSKÝ 40 x 9 mm MAAN</t>
  </si>
  <si>
    <t>Flat straight brush ITALIAN 40 x 9 mm MAAN</t>
  </si>
  <si>
    <t>7c4b6421-bbd2-4624-abdf-4fcbb054f567</t>
  </si>
  <si>
    <t>Tekutá špachtle Mr.Hobby P-119 Mr. Dissolved Putty 40 ml</t>
  </si>
  <si>
    <t>Mr. Hobbies liquid putty P-119 Mr. Dissolved Putty 40 ml</t>
  </si>
  <si>
    <t>7c4bbe26-a599-4742-a021-af8ba5d3c56c</t>
  </si>
  <si>
    <t>Tetování Kresky 1 ks</t>
  </si>
  <si>
    <t>Kresky tattoos 1 pc.</t>
  </si>
  <si>
    <t>7c4bcdf4-14f2-49bb-8194-966e3e3e8379</t>
  </si>
  <si>
    <t>SVORKA NA LIN 10 mm 10 ks! KABLÍKOVÁ SVĚRKA LANOVÁ pozink pro ocelové lano</t>
  </si>
  <si>
    <t>ROPE CLAMP 10 mm 10 pcs! CABLE ROPE CLAMP galvanized for wire rope</t>
  </si>
  <si>
    <t>7c4bd458-1bc3-41d8-8af9-e8f99f44d313</t>
  </si>
  <si>
    <t>Nacomi Avocado Oil avokádový olej 50 ml</t>
  </si>
  <si>
    <t>Nacomi Avocado Oil 50ml avocado oil</t>
  </si>
  <si>
    <t>7c4c168f-2ecf-45d0-b4ea-42ca18338138</t>
  </si>
  <si>
    <t>7c4c2174-c310-4208-985c-a065cf68872c</t>
  </si>
  <si>
    <t>Snímač tlaku v sacím potrubí HELLA 6PP 358 152-261</t>
  </si>
  <si>
    <t>Sensor, intake manifold pressure HELLA 6PP 358 152-261</t>
  </si>
  <si>
    <t>7c4c2edb-4ba5-40d5-acec-1606a9b4d35e</t>
  </si>
  <si>
    <t>Tlapková patrola červené pyžamo velikost 122</t>
  </si>
  <si>
    <t>Paw Patrol pajamas red size 122</t>
  </si>
  <si>
    <t>7c4c68b3-8415-41cd-9610-5b1a7b0efa44</t>
  </si>
  <si>
    <t>POZIOMICA LASEROWA LASER KŘÍŽOVÁ 360 16 ŘÁDKŮ – POMOCÍ APLIKACE + STATIVU +2XAKU</t>
  </si>
  <si>
    <t>POZIOMICA LASEROWA LASER CROSS 360 16 LINES -CONTROL APP +STATYW +2XAKU</t>
  </si>
  <si>
    <t>7c4c93eb-906d-4ce4-83cd-c1c634496b29</t>
  </si>
  <si>
    <t>Spojka kosa/vyžínač Oleo-Mac Sparta 25, 250</t>
  </si>
  <si>
    <t>Sprz? G? O kosa / trimmer Oleo-Mac Sparta 25, 250</t>
  </si>
  <si>
    <t>7c4c9aae-61d9-45e8-bada-130d42487643</t>
  </si>
  <si>
    <t>KULIČKY S ČOKOLÁDOVOU PŘÍCHUTÍ BIO 300 g - BIOMINKI</t>
  </si>
  <si>
    <t>BALLS WITH CHOCOLATE FLAVOUR BIO 300 g - BIOMINKI</t>
  </si>
  <si>
    <t>7c4d5a3a-b692-40d6-823f-ab50a4d4afd4</t>
  </si>
  <si>
    <t>Chytré Hodinky Riversong Motive 6C Pro šedé</t>
  </si>
  <si>
    <t>Riversong Motive 6C Pro smartwatch, gray</t>
  </si>
  <si>
    <t>7c4d64fd-e108-4fe9-878c-0b1592160d91</t>
  </si>
  <si>
    <t>Nůž s odlamovacím očkem 18 mm 12 ks TOP TOOLS 17B528-12</t>
  </si>
  <si>
    <t>Knife with broken handle 18 mm 12 pcs. TOP TOOLS 17B528-12</t>
  </si>
  <si>
    <t>7c4d791c-dfa2-42d5-b70e-8aacb770aff9</t>
  </si>
  <si>
    <t>Shunga Lotus Flower 75 g sůl do koupele</t>
  </si>
  <si>
    <t>Shunga Lotus Flower 75g bath salt</t>
  </si>
  <si>
    <t>7c4d98ea-f297-4b54-8625-42f62d142ec7</t>
  </si>
  <si>
    <t>BOSCH Přední brzdový kotouč 0986479055</t>
  </si>
  <si>
    <t>BOSCH Brake disc front 0986479055</t>
  </si>
  <si>
    <t>7c4db73a-7550-40ab-9dcc-70d0cb27cc6b</t>
  </si>
  <si>
    <t>3 Šablony podložek, korálky pro žehlení</t>
  </si>
  <si>
    <t>3 Stencils Pads Ironing Beads</t>
  </si>
  <si>
    <t>7c4dbff8-4912-4844-ae7f-b7c91efa7efe</t>
  </si>
  <si>
    <t>Bezdrátová myš Logitech M185 Modrá (910-002239)</t>
  </si>
  <si>
    <t>Wireless mouse Logitech M185 Blue (910-002239)</t>
  </si>
  <si>
    <t>7c4dd494-c512-4015-b30f-665854a08544</t>
  </si>
  <si>
    <t>Fritovací talíř do horkovzdušné fritézy - DOMO DO543FR-63</t>
  </si>
  <si>
    <t>Frying plate for hot air fryer - DOMO DO543FR-63</t>
  </si>
  <si>
    <t>7c4ddc9b-c77d-4cfd-952c-4459e1cca350</t>
  </si>
  <si>
    <t>HENDERSON Pánské boxerky 41929 Jet mix 3 balení M</t>
  </si>
  <si>
    <t>HENDERSON Men's Boxers 41929 Jet mix 3 pack M</t>
  </si>
  <si>
    <t>7c4dff2d-d481-4b22-97e9-0bf9960f68e1</t>
  </si>
  <si>
    <t>Aga Etiketa na kufr v šedé barvě Cestovní adresář do kufru</t>
  </si>
  <si>
    <t>Aga Suitcase Label in Grey Travel Addresser for Suitcase</t>
  </si>
  <si>
    <t>7c4e1be8-8502-46a7-a8b8-950edf2a69ef</t>
  </si>
  <si>
    <t>SIENA Stropní Svítidlo bílý ML262 Milagro [čokoláda] LED</t>
  </si>
  <si>
    <t>Ceiling white ML262 Milagro [chocolate ] LED</t>
  </si>
  <si>
    <t>7c4e2070-7f9b-402d-9e5e-48b9ef3b7293</t>
  </si>
  <si>
    <t>Nákladní vůz Mack Hauler s rampou Disney a Pixaru.</t>
  </si>
  <si>
    <t>Disney and Pixar Cars Mack Hauler Truck with Ramp,</t>
  </si>
  <si>
    <t>7c4e2e6e-40d6-4cef-a656-ea45574d1c94</t>
  </si>
  <si>
    <t>JOSERA NatureCat 10 kg</t>
  </si>
  <si>
    <t>JOSERA NatureCat 10kg</t>
  </si>
  <si>
    <t>7c4e3d7f-f48f-4dad-8b9f-563190da12d6</t>
  </si>
  <si>
    <t>HRAČKA BUBLINKY TETRIS POP IT SKLÁDAČKA PUZZLE 3V1</t>
  </si>
  <si>
    <t>TETRIS POP IT BUBBLES TOY 3IN1 PUZZLE PUZZLE</t>
  </si>
  <si>
    <t>7c4e60a5-b80f-439c-8c5f-2a9889beadc8</t>
  </si>
  <si>
    <t>LED žárovka Filament E27 ST45 1W 2200K pro Girlandy</t>
  </si>
  <si>
    <t>E27 ST45 1W 2200K LED Filament Bulb for Garlands</t>
  </si>
  <si>
    <t>7c4e9000-99a6-44db-8e28-4d4900132248</t>
  </si>
  <si>
    <t>Sekáček Potravin Ariete 438/04 Vintage 400 W</t>
  </si>
  <si>
    <t>Shredder Ariete 438/04 Vintage 400 W</t>
  </si>
  <si>
    <t>7c4e94b1-6353-4fe4-a473-e4d72d038315</t>
  </si>
  <si>
    <t>MOE dámský kabát černý klasický bez kapuce velikost M</t>
  </si>
  <si>
    <t>MOE women's coat black classic without hood size M</t>
  </si>
  <si>
    <t>7c4ea263-0ddd-4ac8-a8c7-a28310a02645</t>
  </si>
  <si>
    <t>Potahy RENAULT MASTER 2 MASCOTT MOVANO A 1999-10</t>
  </si>
  <si>
    <t>RENAULT MASTER 2 MASCOTT MOVANO A 1999-10 seat covers</t>
  </si>
  <si>
    <t>7c4eb48c-0ce0-4746-accd-7f444a4cd03a</t>
  </si>
  <si>
    <t>Kallos Fig Booster Hair Mask With Fig Extract maska s výtažkem z fíků pro jemné vlasy bez lesku 1000 ml</t>
  </si>
  <si>
    <t>Kallos Fig Booster Hair Mask With Fig Extract mask with fig extract for thin and dull hair 1000ml</t>
  </si>
  <si>
    <t>7c4ebe37-c5ae-48fc-b66e-ac1e039c78c0</t>
  </si>
  <si>
    <t>Dovednostní hra 007-20B Luxma</t>
  </si>
  <si>
    <t>Arcade Game 007-20B Luxma</t>
  </si>
  <si>
    <t>7c4ed3ae-8ac1-41c6-9af7-0bfacabec848</t>
  </si>
  <si>
    <t>Lattafa Ramz Silver 100 ml parfémovaná voda unisex EDP</t>
  </si>
  <si>
    <t>Lattafa Ramz Silver 100 ml unisex Eau de Parfum EDP</t>
  </si>
  <si>
    <t>7c4eed8c-97bc-4560-8e50-0728d929dc36</t>
  </si>
  <si>
    <t>SOL DE JANEIRO TĚLOVÁ MLHA CHEIROSA 48 90 ML SUMMER LIMITED</t>
  </si>
  <si>
    <t>SOL DE JANEIRO BODY MIST CHEIROSA 48 90ML SUMMER LIMITED</t>
  </si>
  <si>
    <t>7c4f11de-0d31-4e43-8707-b0c03bd8e9bc</t>
  </si>
  <si>
    <t>Mokasíny polobotky polské kůže 188 černá 46</t>
  </si>
  <si>
    <t>Moccasins shoes Polish leather 188 black 46</t>
  </si>
  <si>
    <t>7c4f135e-198f-4373-8bc1-8a81a8faefd0</t>
  </si>
  <si>
    <t>Polštář Carbotex 40 x 40 cm</t>
  </si>
  <si>
    <t>Cushion Carbotex 40 x 40 cm</t>
  </si>
  <si>
    <t>7c4f28ce-6a0e-46e2-9333-2d1681c9e054</t>
  </si>
  <si>
    <t>PŘEVIS KASKÁDA ROSTLINA V KVĚTINÁČI UMĚLÉ KVĚTY</t>
  </si>
  <si>
    <t>OVERHANG CASCADE PLANT IN ARTIFICIAL FLOWERS POT</t>
  </si>
  <si>
    <t>7c4f3567-3f20-47c0-be3b-9d213845c4de</t>
  </si>
  <si>
    <t>Jednorázová čepice CLIP bílá, čepice 100 ks</t>
  </si>
  <si>
    <t>Disposable cap CLIP white caps 100 pcs</t>
  </si>
  <si>
    <t>7c4f90c3-1b30-4968-bc87-a57226d507d0</t>
  </si>
  <si>
    <t>7c4fb490-528c-4edd-bd51-504b579de834</t>
  </si>
  <si>
    <t>Samostatná dřevěná postel Arhatreya 90x200 černá</t>
  </si>
  <si>
    <t>Single wooden bed Arhatreya 90x200 black</t>
  </si>
  <si>
    <t>7c4fb97c-c6b7-4073-890b-2e0db3a9fc5e</t>
  </si>
  <si>
    <t>Diamantová fréza STALEKS Jehla, 1*10 mm, modrá</t>
  </si>
  <si>
    <t>STALEKS diamond cutter Needle, 1*10mm, blue</t>
  </si>
  <si>
    <t>7c4fc973-e983-49cf-9441-540a321b8d24</t>
  </si>
  <si>
    <t>Kreator Zahradní Nůžky 205Mm Medium Sk5 (KRTGR1011)</t>
  </si>
  <si>
    <t>Kreator Pruner 205Mm Medium Sk5 (KRTGR1011)</t>
  </si>
  <si>
    <t>7c4fccfb-0ad8-4bde-9eac-48f1eaf7ce4c</t>
  </si>
  <si>
    <t>Kamoka JQ1013836 Sada brzdových destiček, kotoučové brzdy</t>
  </si>
  <si>
    <t>Kamoka JQ1013836 Brake pad set, disc brakes</t>
  </si>
  <si>
    <t>7c4fce77-8186-4f1f-ae52-a36fa6e2eb52</t>
  </si>
  <si>
    <t>Víceúčelový krém na obličej VitaFarm na denní a noční pleť 50 ml</t>
  </si>
  <si>
    <t>Multipurpose face creams VitaFarm day and night creams 50 ml</t>
  </si>
  <si>
    <t>7c4fd11d-9f34-47be-83f5-2028fa1897d1</t>
  </si>
  <si>
    <t>Nože na zeleniny 6.7796.L5B Victorinox</t>
  </si>
  <si>
    <t>Vegetable knives 6.7796.L5B Victorinox</t>
  </si>
  <si>
    <t>7c4fe6d9-29c5-4f47-a606-d1cb7c231845</t>
  </si>
  <si>
    <t>Mini trouba Guzzanti GZ 3611 42 l stříbrná/šedá</t>
  </si>
  <si>
    <t>Mini oven Guzzanti GZ 3611 42 l silver/grey</t>
  </si>
  <si>
    <t>7c4ff0fa-1d0f-49c8-a25b-73d3f4cdda92</t>
  </si>
  <si>
    <t>Delphi TC1376 Rameno, odpružení kola</t>
  </si>
  <si>
    <t>Delphi TC1376 Control arm, wheel suspension</t>
  </si>
  <si>
    <t>7c501f76-501c-495e-8460-cb36607656f0</t>
  </si>
  <si>
    <t>Zavařovací sklenice TESCOMA DELLA CASA 700 ml, 3 ks</t>
  </si>
  <si>
    <t>TESCOMA DELLA CASA preserving jars 700 ml, 3 pcs.</t>
  </si>
  <si>
    <t>7c503ea1-2dde-4105-9b1a-04a0562c3607</t>
  </si>
  <si>
    <t>Kalhotky Wolbar Eco-RI bílé XL</t>
  </si>
  <si>
    <t>Women's briefs Wolbar Eco-RI white XL</t>
  </si>
  <si>
    <t>7c504c10-aebf-4251-a88f-34d975064e29</t>
  </si>
  <si>
    <t>Masážní kartáč pro modelování, rozčesávání, sušení Inter-vion</t>
  </si>
  <si>
    <t>Brush massage, styling, combing, drying Inter-vion</t>
  </si>
  <si>
    <t>7c505652-e7d3-4c85-a917-bee8cd90cf2a</t>
  </si>
  <si>
    <t>Diamantové kotouče Rastool 50 mm 10 ks</t>
  </si>
  <si>
    <t>Rastool diamond discs 50mm 10 pcs.</t>
  </si>
  <si>
    <t>7c505eea-dffd-417d-bc9c-087a9cae9b17</t>
  </si>
  <si>
    <t>ZÁŘIVKA HNS L 55W 2G11 PROM.UV OZON ZDARMA OSRAM</t>
  </si>
  <si>
    <t>HNS L 55W 2G11 PROM.UV OZON FREE OSRAM FLUORESCENT TUBE</t>
  </si>
  <si>
    <t>7c508c77-c23f-464b-9ba6-87c33195be9e</t>
  </si>
  <si>
    <t>Mattel Panenka Barbie Fashionistas modelka #225, hnědé vlasy, šaty s volánkem, doplňky, 65. výročí FBR37</t>
  </si>
  <si>
    <t>BRB FASHION EVENING DRESS PINK LATI HRH22 6</t>
  </si>
  <si>
    <t>7c509635-8d3e-4695-b961-48db5d83ca28</t>
  </si>
  <si>
    <t>Rotační pračka Electro-Line PB65-8</t>
  </si>
  <si>
    <t>Agitation washing machine Electro-Line PB65-8</t>
  </si>
  <si>
    <t>7c50f34b-a2eb-4784-a4bc-5e5443e2a296</t>
  </si>
  <si>
    <t>Oboustranná páska Schemat 50 mm x 10 m 3274</t>
  </si>
  <si>
    <t>Double-sided tape. Diagram 50 mm x 10 m 3274</t>
  </si>
  <si>
    <t>7c50faa1-b1ac-4d5e-9412-e293a9a924f8</t>
  </si>
  <si>
    <t>7c510201-3831-45f5-aca6-34d01f524315</t>
  </si>
  <si>
    <t>Ecoiffier Zahradní sekačka Turbo</t>
  </si>
  <si>
    <t>Mower for children ECOIFFIER 18 m</t>
  </si>
  <si>
    <t>7c51039b-04e3-4536-a9ae-9b573dd80210</t>
  </si>
  <si>
    <t>Kabel Joyroom USB - microUSB typ B 1 m bílý</t>
  </si>
  <si>
    <t>Cable Joyroom USB - microUSB type B 1 m white</t>
  </si>
  <si>
    <t>7c511cdd-70f4-44e8-acf9-d979f3adbd08</t>
  </si>
  <si>
    <t>Tvrzené sklo Pavel Lux pro Apple 5 5C 5S 5SE A1723 A1456 A1453 1 ks</t>
  </si>
  <si>
    <t>Tempered glass Pavel Lux for Apple 5 5C 5S 5SE A1723 A1456 A1453 1 pcs</t>
  </si>
  <si>
    <t>7c512200-2275-4c77-8267-695e61b4e019</t>
  </si>
  <si>
    <t>3-PACK dámské kalhotky bavlna Atlantic XL</t>
  </si>
  <si>
    <t>3-PACK panties women's briefs cotton Atlantic XL</t>
  </si>
  <si>
    <t>7c513801-6028-422f-98e8-3ca73410077e</t>
  </si>
  <si>
    <t>Izolovaná dutinka Elpromet 100 ks</t>
  </si>
  <si>
    <t>Sleeve insulated Elpromet 100 pcs</t>
  </si>
  <si>
    <t>7c514a46-e23f-4e22-8ccc-9d6927253ead</t>
  </si>
  <si>
    <t>BMK Výměnné hlavice, kompatibilní se zubními kartáčky Philips, 4 ks. - kompatibilní s Philips Sonicare Sensitive MINI - HX6084 / 07</t>
  </si>
  <si>
    <t>BMK Replaceable heads, compatible with Philips toothbrushes, 4 pcs. - compatible with Philips Sonicare Sensitive MINI - HX6084 / 07</t>
  </si>
  <si>
    <t>7c519eef-53ae-46ef-9bc5-f829df66fea4</t>
  </si>
  <si>
    <t>Adidas pánské sportovní boty IG1417 velikost 45 1/3</t>
  </si>
  <si>
    <t>Adidas men's sports shoes IG1417 size 45 1/3</t>
  </si>
  <si>
    <t>7c51c037-0ce5-495a-8128-149cce92169d</t>
  </si>
  <si>
    <t>SUAVINEX ZERO ZERO MEDIUM anti-koliková láhev 180 ml A</t>
  </si>
  <si>
    <t>SUAVINEX BOTTLE ZERO ZERO 180ML ADJUSTABLE FLOW COLOR MEDIUM</t>
  </si>
  <si>
    <t>7c51c9d8-b508-4130-bf7e-913395df9068</t>
  </si>
  <si>
    <t>Magnetická kuchyňská police bílá 8x32 cm Wenko</t>
  </si>
  <si>
    <t>Magnetic kitchen shelf, white, 8 x 32 cm, Wenko</t>
  </si>
  <si>
    <t>7c51d416-01d6-403c-9d1a-732af02173d2</t>
  </si>
  <si>
    <t>Železniční reflektor LED2 1 x 12 W 0 m</t>
  </si>
  <si>
    <t>LED2 rail headlight 1 x 12 W 0 m</t>
  </si>
  <si>
    <t>7c51d8da-2fcf-4375-8bd0-72b3082dcc8f</t>
  </si>
  <si>
    <t>BOT Solární powerbanka SP7 1 panel 10000mAh s kabely černá</t>
  </si>
  <si>
    <t>BOT Solar power bank SP7 1 panel 10000mAh with cables black</t>
  </si>
  <si>
    <t>7c51f746-9fb2-43c3-8313-b58972ddbc8a</t>
  </si>
  <si>
    <t>Nike dámské sportovní boty Nike City Classic velikost 36,5</t>
  </si>
  <si>
    <t>Nike women's sports shoes Nike City Classic size 36,5</t>
  </si>
  <si>
    <t>7c525b8d-88f8-4f98-9c5f-b73b18006dc3</t>
  </si>
  <si>
    <t>Ruční mixér Sencor SHB 6552BK 1500 W černý</t>
  </si>
  <si>
    <t>Hand Blender Sencor SHB 6552BK 1500 W black</t>
  </si>
  <si>
    <t>7c525f03-9803-4fb7-a6c4-96c3ef4d9033</t>
  </si>
  <si>
    <t>4F pánská mikina TSWSM1011 velikost M</t>
  </si>
  <si>
    <t>4F TSWSM1011 Men's Sweatshirt Size M</t>
  </si>
  <si>
    <t>7c529cf3-aba9-465d-af39-e74f569e7787</t>
  </si>
  <si>
    <t>CORNETTE chlapecké kalhoty z bavlna tmavě grafit 98/104</t>
  </si>
  <si>
    <t>CORNETTE boys' underpants cotton dark graphite 98/104</t>
  </si>
  <si>
    <t>7c52a087-73c0-40fe-8c09-2f0b57c9bb91</t>
  </si>
  <si>
    <t>Nástrčné klíče Vorel 56478</t>
  </si>
  <si>
    <t>Shank wrenches Vorel 56478</t>
  </si>
  <si>
    <t>7c52bdec-fe95-4892-8e6c-2bef6b1b4615</t>
  </si>
  <si>
    <t>Prostředek pro dodání lesku barvě SONAX 03201000</t>
  </si>
  <si>
    <t>SONAX 03201000 paint gloss agent</t>
  </si>
  <si>
    <t>7c530a64-585d-4381-a69c-fb21f060a2ec</t>
  </si>
  <si>
    <t>Víko nadčasového nářadí se senzorem na koš pro? odpadky</t>
  </si>
  <si>
    <t>Timeless Tools Lid with a sensor for a basket for? rubbish</t>
  </si>
  <si>
    <t>7c532383-4095-44ea-aa9f-512500ca3e1c</t>
  </si>
  <si>
    <t>7c5337e0-ee41-4105-a4b2-415bbe53dbde</t>
  </si>
  <si>
    <t>LEGO Super Mario 71423</t>
  </si>
  <si>
    <t>7c533c0a-7d9e-4c58-8af5-e1763d0a0593</t>
  </si>
  <si>
    <t>Punčocháče hladké Mona Tina 40den šedá grafitová velikost 4</t>
  </si>
  <si>
    <t>Smooth tights Mona Tina 40den grey graphite size 4</t>
  </si>
  <si>
    <t>7c533c3f-44f0-4aa5-b3ed-acb8a550dd96</t>
  </si>
  <si>
    <t>LTC šortky Pamela vel. L</t>
  </si>
  <si>
    <t>LTC shorts Pamela r.L</t>
  </si>
  <si>
    <t>7c535e2a-6184-4703-948d-77a4d3e16fb8</t>
  </si>
  <si>
    <t>Dětské tričko adidas Team Base Tee modré VEL. 152</t>
  </si>
  <si>
    <t>Children's T-shirt adidas Team Base Tee blue R. 152</t>
  </si>
  <si>
    <t>7c537349-949c-4a23-9d02-5d3ef4689bfa</t>
  </si>
  <si>
    <t>Balkonový truhlík 40 x 18 cm plast</t>
  </si>
  <si>
    <t>Balcony box 40 x 18 cm plastic</t>
  </si>
  <si>
    <t>7c53a4c5-90ba-4c0e-a001-5cecb8895c60</t>
  </si>
  <si>
    <t>Ava polovyztužená podprsenka černá velikost 75D</t>
  </si>
  <si>
    <t>Ava semi-rigid bra black size 75D</t>
  </si>
  <si>
    <t>7c53a577-6077-4c11-857f-1247703ca857</t>
  </si>
  <si>
    <t>Proč a jak 4 roky neuveden</t>
  </si>
  <si>
    <t>7c53b4c0-5508-4dc6-ac5c-3370ae362f53</t>
  </si>
  <si>
    <t>Skechers pánské sportovní boty GLIDE-STEP - NOXUS velikost 43</t>
  </si>
  <si>
    <t>Skechers GLIDE-STEP Men's Sports Shoes - NOXUS Size 43</t>
  </si>
  <si>
    <t>7c53f2ee-f2a1-4ed0-ad0e-b6acc4699383</t>
  </si>
  <si>
    <t>OnlyBio Ritualia Delight rozjasňující tělový olej 150 Ml</t>
  </si>
  <si>
    <t>OnlyBio Ritualia Delight illuminating body oil 150ml</t>
  </si>
  <si>
    <t>7c545b67-0bcd-49ba-adcc-18896a666155</t>
  </si>
  <si>
    <t>Zadní Kryt adidas pro Apple iPhone 13 Pro vícebarevná</t>
  </si>
  <si>
    <t>Back adidas for Apple iPhone 13 Pro multicolor</t>
  </si>
  <si>
    <t>7c54de7f-54d8-4360-933d-d090a3c44827</t>
  </si>
  <si>
    <t>Memo Plné supinační vložky 26</t>
  </si>
  <si>
    <t>Memo Full trough supination inserts 26</t>
  </si>
  <si>
    <t>7c54e237-db21-4429-a628-7dd4bdf54d2c</t>
  </si>
  <si>
    <t>Košile Lee CLEAN REGULAR WESTERN SHIRT 112363912 Mercantile Bright White L</t>
  </si>
  <si>
    <t>Shirt Lee CLEAN REGULAR WESTERN SHIRT 112363912 Mercantile Bright White L</t>
  </si>
  <si>
    <t>7c54e64b-c6f3-40dc-81bd-cfdb6cc99b5b</t>
  </si>
  <si>
    <t>Alkalická baterie Energizer LR44 2 ks</t>
  </si>
  <si>
    <t>Battery alkaline battery Energizer LR44 2 pcs</t>
  </si>
  <si>
    <t>7c54f942-41fe-4808-96ee-4983335110f0</t>
  </si>
  <si>
    <t>Penál tuba Paso</t>
  </si>
  <si>
    <t>Pencil case tube Paso</t>
  </si>
  <si>
    <t>7c550239-d57c-4e57-9be9-d726c42fbe35</t>
  </si>
  <si>
    <t>Univerzální teleskopická gumová metla s ocelovou násadou 120 mm MUGTS</t>
  </si>
  <si>
    <t>Telescopic Broom Universal Rubber Steel Cap 120Cm MUGTS</t>
  </si>
  <si>
    <t>7c550af0-4fdf-463c-b36b-64c9277bcd3e</t>
  </si>
  <si>
    <t>LT428 PUZZLE DŘEVĚNÁ SKLÁDAČKA MONTESSORI OVOCE</t>
  </si>
  <si>
    <t>LT428 WOODEN PUZZLE MONTESSORI FRUIT PUZZLE</t>
  </si>
  <si>
    <t>7c552f49-50c7-48dc-be98-d3bdc9ba2fcf</t>
  </si>
  <si>
    <t>Frosch Odstraňovač skvrn s aktivním kyslíkem CITRUS 75 Ml</t>
  </si>
  <si>
    <t>Frosch Stain remover with active oxygen CITRUS 75ml</t>
  </si>
  <si>
    <t>7c55a510-3947-4829-94a8-6800ae2bd332</t>
  </si>
  <si>
    <t>Konfety na nehty Sunny Nails Kameleon ve sklenici s maňáskem</t>
  </si>
  <si>
    <t>Sunny Nails Chameleon Nail Confetti in a Jar with a Puppet</t>
  </si>
  <si>
    <t>7c55ef4d-783f-4ca5-a94f-738cfcc71db8</t>
  </si>
  <si>
    <t>Vonná svíčka parafínová Jemné květy Aura 1 ks</t>
  </si>
  <si>
    <t>Paraffin scented candle Delicate Flowers Aura 1 pc.</t>
  </si>
  <si>
    <t>7c56336d-b226-44f9-bf6d-9d1ab662f186</t>
  </si>
  <si>
    <t>Krtek a jeho svět Jiří Žáček</t>
  </si>
  <si>
    <t>7c56678d-af7f-48c2-b324-033c974564bb</t>
  </si>
  <si>
    <t>PÁJECÍ STANICE, PŘESNÁ HROTOVÁ PÁJEČKA, NASTAVITELNÁ 48W</t>
  </si>
  <si>
    <t>SOLDERING STATION SOLDERING IRON PRECISION TIP FLASK ADJUSTABLE 48W</t>
  </si>
  <si>
    <t>7c56813d-96d4-4413-be55-54ed8a4e7d8c</t>
  </si>
  <si>
    <t>Papír na pečení Organizér do dvoukomorové fritézy Airfryer - 100ks</t>
  </si>
  <si>
    <t>Baking Paper Refill for Dual Chamber Air Fryer Airfryer -100pcs</t>
  </si>
  <si>
    <t>7c568f28-93f1-41bc-980b-0a4ed847411f</t>
  </si>
  <si>
    <t>Žabky Puma Leadcat 2.0 384139 01 40,5</t>
  </si>
  <si>
    <t>Flip flops Puma Leadcat 2.0 384139 01 40,5</t>
  </si>
  <si>
    <t>7c569476-7462-43aa-a17d-b68ed4173459</t>
  </si>
  <si>
    <t>Zádová opěrka Verk Group 38 x 39 cm</t>
  </si>
  <si>
    <t>Back support Verk Group 38 x 39 cm</t>
  </si>
  <si>
    <t>7c569fd7-9e3b-4c8f-929f-40ee4bad2935</t>
  </si>
  <si>
    <t>Jednodenní čočky Precision-1, 30 ks - 2.25</t>
  </si>
  <si>
    <t>Precision-1 daily lenses, 30 pcs. -2.25</t>
  </si>
  <si>
    <t>7c56eba7-7efc-400b-ad4d-e5f9dc769a58</t>
  </si>
  <si>
    <t>Křeslo Szchara velur černé 1 ks</t>
  </si>
  <si>
    <t>Shkhara Szchara , black velvet, 1 pc.</t>
  </si>
  <si>
    <t>7c56f638-305b-4208-9aed-87b7c826692e</t>
  </si>
  <si>
    <t>Kontrolní indikátory volných šroubů DUST CAP 21 mm</t>
  </si>
  <si>
    <t>21mm DUST CAP Loose Bolt Check Indicator</t>
  </si>
  <si>
    <t>7c56fb19-5e1c-471c-98c3-3338be18c6a4</t>
  </si>
  <si>
    <t>MAXSELL RGB LED PÁSKA 5 M</t>
  </si>
  <si>
    <t>MAXSELL RGB LED STRIP 5M</t>
  </si>
  <si>
    <t>7c571172-c207-45cd-85ba-6995778bd85a</t>
  </si>
  <si>
    <t>Brilio Stříbrné Populární Stříbrné Náušnice Nekonečno EA328W</t>
  </si>
  <si>
    <t>Brilio Silver Popular Silver Infinity Earrings EA328W</t>
  </si>
  <si>
    <t>7c57e192-c179-4238-b3d3-0a7203d124ed</t>
  </si>
  <si>
    <t>Krmivo pro ryby Tropical vločky 570 g</t>
  </si>
  <si>
    <t>Fish food Tropical flakes 570 g</t>
  </si>
  <si>
    <t>7c57e33c-3e30-45fa-b5c5-d0139f59eff1</t>
  </si>
  <si>
    <t>Opakovaně použitelný hrníček pro psy Tlapková patrola Skye And Everest kalíšek 250 ml</t>
  </si>
  <si>
    <t>Reusable mug Paw Patrol Skye And Everest cup 250ml</t>
  </si>
  <si>
    <t>7c58538c-82c1-426d-9105-4bbf843fbef3</t>
  </si>
  <si>
    <t>Triumph měkká podprsenka černá velikost 80D</t>
  </si>
  <si>
    <t>Triumph soft bra black size 80D</t>
  </si>
  <si>
    <t>7c585390-ac0c-44d5-a6f9-2d6b8ec7b637</t>
  </si>
  <si>
    <t>PÁNSKÉ KOŽENÉ BOTY S TUHÝM ŠITÍM 011 ČERNÉ 40</t>
  </si>
  <si>
    <t>MEN'S SHOES, HEAVY-STITCHED LEATHER 011 BLACK 40</t>
  </si>
  <si>
    <t>7c589565-f18b-440a-aea3-95ce9e04b49e</t>
  </si>
  <si>
    <t>LOVRAN APRILE FRESCO KONCENTRÁT NA OPLACHOVÁNÍ 1 L JAKO LENOR MODRÝ</t>
  </si>
  <si>
    <t>LOVRAN APRILE FRESCO SOFTENER CONCENTRATE 1L LIKE LENOR BLUE</t>
  </si>
  <si>
    <t>7c58afd2-562b-4c24-91fa-db2db449f313</t>
  </si>
  <si>
    <t>Melounová sedačka FirstBOOSTER</t>
  </si>
  <si>
    <t>Watermelon seat FirstBOOSTER</t>
  </si>
  <si>
    <t>7c58b1ef-f682-4698-aec2-70b22f0db363</t>
  </si>
  <si>
    <t>LED žárovka E27 FILAMENT EDISON RETRO OZDOBNÁ 6W</t>
  </si>
  <si>
    <t>LED bulb E27 FILAMENT EDISON RETRO DECORATIVE 6W</t>
  </si>
  <si>
    <t>7c58b516-d580-41d9-abab-60f28bfea9d4</t>
  </si>
  <si>
    <t>Matrace dvoulůžková Blaupunkt 203 x 157 x 47 cm šedá</t>
  </si>
  <si>
    <t>Double mattress Blaupunkt 203 x 157 x 47 cm grey</t>
  </si>
  <si>
    <t>7c5920a3-497b-44d8-9049-33e354ec37b0</t>
  </si>
  <si>
    <t>PRODLOUŽENÍ 1/4" 76 MM YT-1430 YATO</t>
  </si>
  <si>
    <t>EXTENSION 1/4" 76MM YT-1430 YATO</t>
  </si>
  <si>
    <t>7c592fad-fb95-4055-ae69-68ac7eb8e68e</t>
  </si>
  <si>
    <t>SPORTOVNÍ FROTKA NA RUKU ŘEMÍNEK 2 KUSY NIKE</t>
  </si>
  <si>
    <t>SPORTS Wristband 2-PIECE NIKE BAND</t>
  </si>
  <si>
    <t>7c5957f3-af7c-4417-bcf9-b6b38fc4a137</t>
  </si>
  <si>
    <t>IKEA LAMPLIG Podstavec, ocel, 50 x 28 cm</t>
  </si>
  <si>
    <t>IKEA LAMPLIG Stand, stainless steel, 50x28 cm</t>
  </si>
  <si>
    <t>7c595b8d-eb34-4be8-98c5-f2ab6cc9036c</t>
  </si>
  <si>
    <t>Desková hra Ovčí orchestr a ukradená nota</t>
  </si>
  <si>
    <t>Board game Ovčí orchestr a ukradená nota</t>
  </si>
  <si>
    <t>7c59a5b0-94c7-4e73-98fc-074a906671a7</t>
  </si>
  <si>
    <t>Organické, přírodní hnojivo Foresta prášek 7,5 kg</t>
  </si>
  <si>
    <t>Organic, natural fertilizer Foresta powder 7,5 kg</t>
  </si>
  <si>
    <t>7c59edc0-0b2f-46db-a25c-4c373abd4cce</t>
  </si>
  <si>
    <t>TecTake ponton pro psa šedý 70 cm x 70 cm</t>
  </si>
  <si>
    <t>TecTake dog pontoon grey 70 cm x 70 cm</t>
  </si>
  <si>
    <t>7c5a0042-bdfd-4c98-aa33-56a05e124aa4</t>
  </si>
  <si>
    <t>Projektor LCD Epson EB-W51 bílý</t>
  </si>
  <si>
    <t>LCD projector Epson EB-W51 white</t>
  </si>
  <si>
    <t>7c5a1a4f-2923-482e-b685-ed36fe5707f4</t>
  </si>
  <si>
    <t>Kostým princezna GoDan, univerzální velikost</t>
  </si>
  <si>
    <t>Princess costume GoDan r. universal</t>
  </si>
  <si>
    <t>7c5a2685-e54f-4709-97c9-ccfee1300eb2</t>
  </si>
  <si>
    <t>Zadní Kryt Nillkin pro Apple iPhone 13 Pro Max, modrý</t>
  </si>
  <si>
    <t>Back Nillkin for Apple iPhone 13 Pro Max blue</t>
  </si>
  <si>
    <t>7c5a65f9-8bdf-448b-b42d-5ea9f9f56bec</t>
  </si>
  <si>
    <t>Automatický automatický kávovar Adler Automatický kávovar na kávu AD 4400 90 W černý</t>
  </si>
  <si>
    <t>Automatic pressure machine Adler Portable pressure coffee machine AD 4400 90 W black</t>
  </si>
  <si>
    <t>7c5a8071-55c7-4b82-863a-d5626580230e</t>
  </si>
  <si>
    <t>Házenkářský míč Select ULTIMATE EHF CHAMPION LEAGUE v24 vel. 3</t>
  </si>
  <si>
    <t>Select ULTIMATE EHF CHAMPION LEAGUE v24 r. 3</t>
  </si>
  <si>
    <t>7c5aa43f-2d0e-43e0-bca6-ad797c100bf2</t>
  </si>
  <si>
    <t>Spin Master Jumanji dřevěná edice CZ</t>
  </si>
  <si>
    <t>Board game Jumanji wooden edition CZ Trefl</t>
  </si>
  <si>
    <t>7c5aa778-f50e-4295-9314-38ade4f2815a</t>
  </si>
  <si>
    <t>Relé Zásuvka Vypínač WiFi TUYA Smart 16A</t>
  </si>
  <si>
    <t>Relay Socket WiFi Switch TUYA Smart 16A</t>
  </si>
  <si>
    <t>7c5aab13-fd2b-4660-a627-34a5022a921f</t>
  </si>
  <si>
    <t>Magnetický vertikální rotoped HOMCOM</t>
  </si>
  <si>
    <t>Magnetic vertical exercise bike HOMCOM</t>
  </si>
  <si>
    <t>7c5ab33e-4799-4a23-a2bc-21b4431b4eeb</t>
  </si>
  <si>
    <t>LEGO Harry Potter 76429 Mluvící Moudrý klobouk</t>
  </si>
  <si>
    <t>LEGO Harry Potter 594338 Talking Harry Potter Cape 76429</t>
  </si>
  <si>
    <t>7c5b0ccc-2938-47a6-ba5f-3dedcf38657a</t>
  </si>
  <si>
    <t>Bluetooth TP-Link UB500 černý</t>
  </si>
  <si>
    <t>Bluetooth TP-Link UB500 black</t>
  </si>
  <si>
    <t>7c5b25d2-1d06-49e0-a7e8-ffe6fc361fb4</t>
  </si>
  <si>
    <t>TORAF MACEŠKA ZAHRADNÍ BÍLÝ S SKVRNOU 0,2 g</t>
  </si>
  <si>
    <t>TORAF LARGE-FLOWERED WHITE PANSIES WITH STAIN 0,2g</t>
  </si>
  <si>
    <t>7c5b33e7-74a9-4214-aaaf-e712dcf46347</t>
  </si>
  <si>
    <t>Manuální ořezávátko s nádobou Interdruk, vícebarevné</t>
  </si>
  <si>
    <t>Manual pencil sharpener, with container Interdruk multicolor</t>
  </si>
  <si>
    <t>7c5b85fb-89af-4013-afc7-7d442c156168</t>
  </si>
  <si>
    <t>VTech Buben Bam bam do tvaru gramu 60670</t>
  </si>
  <si>
    <t>VTech Bam bam drum in gram shapes 60670</t>
  </si>
  <si>
    <t>7c5bf656-af06-4ecb-a2b7-88e7105bdbd4</t>
  </si>
  <si>
    <t>Detailingový štětec Soft99 do interiéru, béžový</t>
  </si>
  <si>
    <t>Detailing brush Soft99 for beige interior</t>
  </si>
  <si>
    <t>7c5c304f-2516-4558-923a-8224326d0ef1</t>
  </si>
  <si>
    <t>Bezmléčná ovesná kaše ekologická bez cukru</t>
  </si>
  <si>
    <t>Oat Porridge Dairy Free Organic Sugar Free</t>
  </si>
  <si>
    <t>7c5c3907-b415-4cf0-a2aa-9c7353be46b3</t>
  </si>
  <si>
    <t>Volně stojící koš na prádlo 1 l bílý</t>
  </si>
  <si>
    <t>Free-standing laundry basket, 1l, white</t>
  </si>
  <si>
    <t>7c5cb5a8-778e-4bd4-866b-f57209a3188f</t>
  </si>
  <si>
    <t>Vestavná lednička Bosch KIN86NSE0</t>
  </si>
  <si>
    <t>Built-in fridge Bosch KIN86NSE0</t>
  </si>
  <si>
    <t>7c5d2463-164c-4f61-9044-c249117548ad</t>
  </si>
  <si>
    <t>Schleich Jelenec běloocasý mládě 14820</t>
  </si>
  <si>
    <t>Schleich White-tailed Mule deer Calf 14820</t>
  </si>
  <si>
    <t>7c5d449b-b3e2-48b9-8257-e3c9a4cbf76c</t>
  </si>
  <si>
    <t>Deka Eurofirany polyester 150 cm x 200 cm stříbrná</t>
  </si>
  <si>
    <t>Eurofirany polyester blanket 150 cm x 200 cm silver</t>
  </si>
  <si>
    <t>7c5d4b66-1138-409a-83a4-4648a76c425e</t>
  </si>
  <si>
    <t>Samostatná keramická miska Trixie bílá 0,9 l</t>
  </si>
  <si>
    <t>Single ceramic bowl Trixie white 0,9 l</t>
  </si>
  <si>
    <t>7c5d7563-dd27-4adc-8792-60c92073ad5e</t>
  </si>
  <si>
    <t>Volně stojící pračka Philco PLDS 127 DG</t>
  </si>
  <si>
    <t>Washing machine Philco PLDS 127 DG</t>
  </si>
  <si>
    <t>7c5da55a-7153-4b75-ac90-d30171e6cd9c</t>
  </si>
  <si>
    <t>Foliový balónek číslice 3 zelený 36 cm Narozeniny</t>
  </si>
  <si>
    <t>Foil balloon number 3 green 36 cm Birthday</t>
  </si>
  <si>
    <t>7c5dd4b4-d54b-41a5-8167-f5d45b5b0350</t>
  </si>
  <si>
    <t>ZELENÁ LÉKÁRNA MASÁŽNÍ OLEJ PROTI CELULITIDĚ</t>
  </si>
  <si>
    <t>GREEN PHARMACY ANTI-CELLULITE MASSAGE OIL</t>
  </si>
  <si>
    <t>7c5dd568-ac7e-4987-bddb-e017af9bad26</t>
  </si>
  <si>
    <t>Pszczółka Bonbóny jogusie 100 g</t>
  </si>
  <si>
    <t>Pszczółka Candy Yoga 100 g</t>
  </si>
  <si>
    <t>7c5ddf09-27a0-4e19-8605-b4b96ed89e5b</t>
  </si>
  <si>
    <t>Sada nožů v krabičce Berlinger Haus Metallic Line Burgundy 6 a ks</t>
  </si>
  <si>
    <t>Set of knives in box Berlinger Haus Metallic Line Burgundy 6 and pcs.</t>
  </si>
  <si>
    <t>7c5ddfdf-86c1-464a-aa37-0b14b438d776</t>
  </si>
  <si>
    <t>Litevské sleďové filé po skandinávsky Dese 0,7 kg</t>
  </si>
  <si>
    <t>Lithuanian herring fillets in Scandinavian Dese 0,7 kg</t>
  </si>
  <si>
    <t>7c5e0d75-4d84-45cb-84e0-d56db74d1b08</t>
  </si>
  <si>
    <t>New Caress Safeness latexové kondomy 3 kusy</t>
  </si>
  <si>
    <t>New Caress Safeness latex condoms 3 pieces</t>
  </si>
  <si>
    <t>7c5e233a-9282-40d1-b69f-013810e23095</t>
  </si>
  <si>
    <t>PŘÍRODNÍ ESENCIÁLNÍ OLEJ 12 ml NIAOULI</t>
  </si>
  <si>
    <t>NATURAL ESSENTIAL OIL 12ml NIAOULI</t>
  </si>
  <si>
    <t>7c5e35fb-e39f-459c-ac7b-51dc5678ac86</t>
  </si>
  <si>
    <t>Royal Canin exigent 12x85 g</t>
  </si>
  <si>
    <t>Royal Canin exigent 12x85g</t>
  </si>
  <si>
    <t>7c5e400e-068b-460b-9bde-c24c330c4492</t>
  </si>
  <si>
    <t>Pampers Harmonie Protect&amp;Care vlhčené ubrousky 18 x 792 ks</t>
  </si>
  <si>
    <t>Pampers Harmonie Protect&amp;Care wet wipes 18 x 792 pcs</t>
  </si>
  <si>
    <t>7c5e409b-bf98-4559-a639-dbc9857f9fed</t>
  </si>
  <si>
    <t>Volvo OE 30757649 hadice trubka na vodu</t>
  </si>
  <si>
    <t>Volvo OE 30757649 hose water pipe</t>
  </si>
  <si>
    <t>7c5e736f-fc96-4e8a-a1e4-4b54d54a2399</t>
  </si>
  <si>
    <t>Refectocil Eyelash And Eyebrow 3 Natural Brown 15 ml henna na obočí a řasy</t>
  </si>
  <si>
    <t>Refectocil Eyelash And Eyebrow 3 Natural Brown 15 ml henna do brwi and eyelashes</t>
  </si>
  <si>
    <t>7c5ebbbe-7dc6-4381-a94a-a398f5888b80</t>
  </si>
  <si>
    <t>Sáček na cvičky City Express (CCV1524274)</t>
  </si>
  <si>
    <t>City Express gym bag (CCV1524274)</t>
  </si>
  <si>
    <t>7c5edea5-b333-45b1-b5da-2ec54a1d08bb</t>
  </si>
  <si>
    <t>VZDĚLÁVACÍ PĚNOVÁ PODLOŽKA KE SKLÁDÁNÍ PRO DĚTI 180 x 200 cm</t>
  </si>
  <si>
    <t>EDUCATIONAL FOLDABLE DOUBLE-SIDED FOAM MAT FOR CHILDREN 180x200cm</t>
  </si>
  <si>
    <t>7c5ee8a1-2c0f-49ca-bc16-2d6e4205b850</t>
  </si>
  <si>
    <t>Přepínač Sonoff DUALR3 Lite WiFi</t>
  </si>
  <si>
    <t>Sonoff DUALR3 Lite WiFi switch</t>
  </si>
  <si>
    <t>7c5ef849-b6dd-43df-81d3-fe94cc633bbb</t>
  </si>
  <si>
    <t>Balzám Dove 400 ml 400 g</t>
  </si>
  <si>
    <t>Balm Dove 400 ml 400 g</t>
  </si>
  <si>
    <t>7c5f00b6-27f2-46ad-b3c1-ac7e584d2cce</t>
  </si>
  <si>
    <t>Tvrzené sklo ESR pro Apple iPhone 17 Pro Max 2 ks</t>
  </si>
  <si>
    <t>Tempered Glass ESR for Apple iPhone 17 Pro Max 2 Pack</t>
  </si>
  <si>
    <t>7c5f0aea-1176-4282-a007-2d48ef3c97ab</t>
  </si>
  <si>
    <t>Trapézová stěrka Instar 310-1516 160 mm</t>
  </si>
  <si>
    <t>Instar 310-1516 trapezoidal trowel 160 mm</t>
  </si>
  <si>
    <t>7c5f0de5-a7c1-4969-91d7-e98cff33799a</t>
  </si>
  <si>
    <t>SADA KUCHYŇSKÝCH BATERIÍ FLEXIBILNÍ RAMÍNKO STOJÍCÍ NA DŘEZ, POHYBLIVÝ PERLÁTOR</t>
  </si>
  <si>
    <t>SET KITCHEN FAUCET FLEXIBLE SPOUT STANDING ON SINK MOVABLE AERATOR</t>
  </si>
  <si>
    <t>7c5f1306-2725-49c4-8dfe-5d2dd1a1c652</t>
  </si>
  <si>
    <t>Měkká podprsenka s kosticemi Triumph True Shape Sensation T W01 90D</t>
  </si>
  <si>
    <t>Soft underwire bra Triumph True Shape Sensation T W01 90D</t>
  </si>
  <si>
    <t>7c5f46cd-a7ba-4f69-94e3-f7aad933ff4c</t>
  </si>
  <si>
    <t>Sada sítek Vergionic plast</t>
  </si>
  <si>
    <t>Vergionic strainer set, plastic</t>
  </si>
  <si>
    <t>7c5f6496-fdee-42ba-a48c-9c58cbcc75d4</t>
  </si>
  <si>
    <t>Taška BeUniq 45 x 35 cm</t>
  </si>
  <si>
    <t>Bag BeUniq 45 x 35 cm</t>
  </si>
  <si>
    <t>7c5f6ba0-f028-41e3-a417-a7b5b08e5e6c</t>
  </si>
  <si>
    <t>TEKUTINA POTLAČUJÍCÍ KRVÁCENÍ INFA-LAB LIQUID 15 ML</t>
  </si>
  <si>
    <t>INFA-LAB LIQUID INFA-LAB LIQUID 15ML</t>
  </si>
  <si>
    <t>7c5f7b21-6169-49e9-9bda-af8b7dcea7fa</t>
  </si>
  <si>
    <t>Vonná svíčka sójová Stillness &amp; Purity Chesapeake Bay 1 ks</t>
  </si>
  <si>
    <t>Stillness &amp; Purity Chesapeake Bay soy scented candle 1 pc.</t>
  </si>
  <si>
    <t>7c5f939c-148c-4091-a499-5477d3bcd674</t>
  </si>
  <si>
    <t>JOMA TEPLÁKOVÉ KALHOTY CHAMPION 100761.100 vel.</t>
  </si>
  <si>
    <t>JOMA CHAMPION 100761.100 r.3XS SWEATPANTS</t>
  </si>
  <si>
    <t>7c5fa2f6-ce60-4b53-aaf0-477b1d796740</t>
  </si>
  <si>
    <t>Pistole lanka pro myčku Karcher HD HDS Kranzle Wap</t>
  </si>
  <si>
    <t>Lance gun for Karcher HD HDS Kranzle Wap washer</t>
  </si>
  <si>
    <t>7c5fadbf-da5e-4f56-8bd2-56203950a234</t>
  </si>
  <si>
    <t>Odrážedlo Injusa Paw Patrol NEOX</t>
  </si>
  <si>
    <t>Injusa Paw Patrol NEOX bouncer</t>
  </si>
  <si>
    <t>7c5fb176-9026-49c9-9496-00f2c71a042d</t>
  </si>
  <si>
    <t>DĚTSKÝ BUDÍK DINOSAURUS HODINY LED TRENÉR SPÁNKU</t>
  </si>
  <si>
    <t>DINOSAUR BABY ALARM CLOCK SLEEP TRAINER LED</t>
  </si>
  <si>
    <t>7c601749-0fe6-4df4-bfa6-2dbd582b2fe9</t>
  </si>
  <si>
    <t>Auta Popisovací smyčka Sada se 2 vozidly HGV73</t>
  </si>
  <si>
    <t>Cars Cars Signature loop Set with 2 HGV73 vehicles</t>
  </si>
  <si>
    <t>7c602a3e-a481-483d-977e-bbcb231c54b8</t>
  </si>
  <si>
    <t>7c603224-cab9-4fcd-af09-b0e232e2fc51</t>
  </si>
  <si>
    <t>Kalhoty Joma Champion IV 100761.102; 164 CM</t>
  </si>
  <si>
    <t>Trousers Joma Champion IV 100761.102 ; 164 CM</t>
  </si>
  <si>
    <t>7c603c43-00c8-45e0-8da3-f6c5426797a8</t>
  </si>
  <si>
    <t>BODY pro děti 110 dlouhý rukáv bavlna se zvířátky</t>
  </si>
  <si>
    <t>BODY for children 110 long sleeve cotton in ANIMALS</t>
  </si>
  <si>
    <t>7c6053e4-01f4-460c-bbd9-480827ea898e</t>
  </si>
  <si>
    <t>Bezdotykový teploměr Symfony SK-T008</t>
  </si>
  <si>
    <t>Symfony SK-T008 non-contact thermometer</t>
  </si>
  <si>
    <t>7c6072b4-0479-4e8f-b41c-c64f291db7ff</t>
  </si>
  <si>
    <t>PLECO &amp; CATFISH CARNI WAFERERS DISCUSFOOD 23022</t>
  </si>
  <si>
    <t>PLECO &amp; CATFISH CARNI WAFERS DISCUSFOOD 23022</t>
  </si>
  <si>
    <t>7c60845a-2274-4e3d-a627-8566cf20f543</t>
  </si>
  <si>
    <t>Gorsenia měkká béžová podprsenka velikost 85M</t>
  </si>
  <si>
    <t>Gorsenia soft beige bra size 85M</t>
  </si>
  <si>
    <t>7c60b297-a7bc-427b-8b21-7c2193783fa0</t>
  </si>
  <si>
    <t>Holicí strojky Lerko YTH vel. Junior S</t>
  </si>
  <si>
    <t>Shin guards Lerko YTH r. Junior S</t>
  </si>
  <si>
    <t>7c610d06-b37c-45b0-8436-37d424f25013</t>
  </si>
  <si>
    <t>Dekorativní stuha Titanum zlatá 1,5 cm x 4 m</t>
  </si>
  <si>
    <t>Decorative ribbon Titanum gold 1,5 cm x 4 m</t>
  </si>
  <si>
    <t>7c61170e-8fa4-4974-82f7-0ef29194d9f1</t>
  </si>
  <si>
    <t>Romix 71188 spona lišty</t>
  </si>
  <si>
    <t>Romix 71188 strip clip</t>
  </si>
  <si>
    <t>7c6159dd-ba46-4f5a-8267-c48b976daa86</t>
  </si>
  <si>
    <t>Čalounění dveří hladké Gockowiak 100 x 36 cm</t>
  </si>
  <si>
    <t>Gockowiak smooth door upholstery 100 x 36 cm</t>
  </si>
  <si>
    <t>7c615e76-a313-40ac-8a30-6502dd73da78</t>
  </si>
  <si>
    <t>ELEKTRICKÝ MOP KARTÁČ SPIN SCRUBBER MOP SADA DO KOUPELNY A KUCHYNĚ 9 V 1</t>
  </si>
  <si>
    <t>ELECTRIC MOP BRUSH SPIN SCRUBBER MOP SET FOR BATHROOM AND KITCHEN 9 IN1</t>
  </si>
  <si>
    <t>7c61bca0-7885-4e92-a945-77a402ae196a</t>
  </si>
  <si>
    <t>HUDEBNÍ NÁSTROJE TRUBKA CHRASTÍTKA BUBÍNEK</t>
  </si>
  <si>
    <t>MUSICAL INSTRUMENTS trumpet rattles drum</t>
  </si>
  <si>
    <t>7c62016b-c0b9-43fb-9938-c4317dacd131</t>
  </si>
  <si>
    <t>Matrix SoColor SoRed Barva na vlasy 90 ml, sr-rv</t>
  </si>
  <si>
    <t>Matrix SoColor SoRed Hair dye 90 ml, sr-rv</t>
  </si>
  <si>
    <t>7c624423-bb89-43d3-b3b3-92f23c099963</t>
  </si>
  <si>
    <t>Termos Banquet Plechovka Cool 0,43 l bílá</t>
  </si>
  <si>
    <t>Thermos Banquet Puszka Cool 0,43 l white</t>
  </si>
  <si>
    <t>7c629371-daec-4fc8-9316-39cc4e5324f6</t>
  </si>
  <si>
    <t>Instantní polévka Vifon - pikantní kuřecí maso 70 g</t>
  </si>
  <si>
    <t>Instant soup Vifon spicy chicken 70 g</t>
  </si>
  <si>
    <t>7c62990a-8ff4-4081-84b2-bda4407c269b</t>
  </si>
  <si>
    <t>Barová Židle NADO - samet tmavě růžový / nohy černé x 1</t>
  </si>
  <si>
    <t>NADO stool - dark pink velvet / black legs x 1</t>
  </si>
  <si>
    <t>7c62a16e-5490-4f98-948e-7734f5c66975</t>
  </si>
  <si>
    <t>Propiska kuličkový modrý Centropen</t>
  </si>
  <si>
    <t>Ballpoint pen blue Centropen</t>
  </si>
  <si>
    <t>7c62c4ef-b229-4e70-8f51-3d4763b11094</t>
  </si>
  <si>
    <t>Kleště SIKO FESTA CrV 250 mm s tlačítkem ploché čelisti 0-30 mm</t>
  </si>
  <si>
    <t>SIKO FESTA CrV 250mm pliers with flat jaw button 0-30mm</t>
  </si>
  <si>
    <t>7c62cb9f-8684-4118-962e-c5f85c300334</t>
  </si>
  <si>
    <t>Miniaturní svítilna Armytek 200 lm LED</t>
  </si>
  <si>
    <t>Armytek 200 lm LED miniature flashlight</t>
  </si>
  <si>
    <t>7c62e731-003f-445f-8b8f-c99bdb906681</t>
  </si>
  <si>
    <t>SPORTOVNÍ LÁHEV LAHEV NA PITÍ modrá 1000 ml GymBeam</t>
  </si>
  <si>
    <t>SPORTS BOTTLE WATER BOTTLE blue 1000 ml GymBeam</t>
  </si>
  <si>
    <t>7c62ee7e-2b98-4077-98e5-c8e7b09abd67</t>
  </si>
  <si>
    <t>Tarp MFH 27132 2,1 x 1,5 m olivový</t>
  </si>
  <si>
    <t>Tarp MFH 27132 2.1 x 1.5 m olive</t>
  </si>
  <si>
    <t>7c633622-e027-4a8f-a4bf-84e4c38bb1d7</t>
  </si>
  <si>
    <t>Kryt volantu BMW OE 32306778412</t>
  </si>
  <si>
    <t>Osłona kierownicy BMW OE 32306778412</t>
  </si>
  <si>
    <t>7c6336ed-f17a-4cc4-93a2-dad2fe0c03d9</t>
  </si>
  <si>
    <t>Pánské tenisky PUMA GRAVITON 380738 01 40</t>
  </si>
  <si>
    <t>Men's shoes PUMA GRAVITON sneakers 380738 01 40</t>
  </si>
  <si>
    <t>7c633f82-5753-40e0-844f-85022a05641d</t>
  </si>
  <si>
    <t>Bezdrátová sluchátka do uší Nemo B39</t>
  </si>
  <si>
    <t>Nemo B39 wireless on-ear headphones</t>
  </si>
  <si>
    <t>7c634cb9-4d8e-4efa-ad56-6c36b4e4c37a</t>
  </si>
  <si>
    <t>Prostěradlo s gumičkou Flanela 140x200 Šedá</t>
  </si>
  <si>
    <t>Flannel fitted sheet 140x200 Gray</t>
  </si>
  <si>
    <t>7c63507d-4c69-40a5-9f58-b0058fb558c7</t>
  </si>
  <si>
    <t>Lithiová baterie Everactive CR2032 2 ks</t>
  </si>
  <si>
    <t>Lithium battery Everactive CR2032 2 pcs</t>
  </si>
  <si>
    <t>7c636028-9148-494c-b271-73893d53fd22</t>
  </si>
  <si>
    <t>Dřevěný plát buk fi 7-26 cm, tloušťka 5 cm, 1 ks</t>
  </si>
  <si>
    <t>Wood slice beech fi 7-26 cm thickness 5 cm 1 pc.</t>
  </si>
  <si>
    <t>7c638e1f-d282-4666-a718-bd6481c2c4b6</t>
  </si>
  <si>
    <t>Sluchátka do uší Apple EarPods (lightning)</t>
  </si>
  <si>
    <t>Apple EarPods (lightning)</t>
  </si>
  <si>
    <t>7c63d5bc-3b29-46cf-977f-2ebd23006c5f</t>
  </si>
  <si>
    <t>Lionelo Floris jídelní židlička 3v1 Natural White</t>
  </si>
  <si>
    <t>Lionelo Floris Highchair 3in1 Natural White</t>
  </si>
  <si>
    <t>7c63f566-c949-4b45-86e3-b361ddf30aa1</t>
  </si>
  <si>
    <t>Kuchyňské utěrky LEAF ČERNÉ, lístky 3 kusy, 45x70cm</t>
  </si>
  <si>
    <t>LEAF BLACK kitchen towels, 3 pieces of leaves, 45x70cm</t>
  </si>
  <si>
    <t>7c63fa91-9a9e-434c-b8e1-e148badba52d</t>
  </si>
  <si>
    <t>Yato Nástavec pro broušení dlaždic pod úhlem 45° úhlových brusek 125 mm</t>
  </si>
  <si>
    <t>Yato 45° Tile Grinding Adapter for Angle Grinders 125 mm</t>
  </si>
  <si>
    <t>7c6444dd-54d0-4415-96ba-c464f0d2095d</t>
  </si>
  <si>
    <t>Korunkový Vrták Geko 51 mm</t>
  </si>
  <si>
    <t>Geko 51 mm hole saw</t>
  </si>
  <si>
    <t>7c64515f-654e-4452-aa6d-7f70f0bcd450</t>
  </si>
  <si>
    <t>Gut&amp;Gunstig Chili con Carne 800g z Německa</t>
  </si>
  <si>
    <t>Gut&amp;Gunstig Chili con Carne 800g from Germany</t>
  </si>
  <si>
    <t>7c645fc5-3024-4c4e-8e64-1744a960a361</t>
  </si>
  <si>
    <t>Cvičební závaží na ruce a nohy HMS 2 ks x 2 kg</t>
  </si>
  <si>
    <t>Exercise weights ankle/wrist HMS 2 pcs x 2 kg</t>
  </si>
  <si>
    <t>7c646692-f95d-4847-9c6a-8b105be2f3bf</t>
  </si>
  <si>
    <t>Inkoust HP 903 T6L99AE černý (černý)</t>
  </si>
  <si>
    <t>HP 903 T6L99AE black ink (black)</t>
  </si>
  <si>
    <t>7c64ca60-da72-47ae-9efd-5a4d7916804b</t>
  </si>
  <si>
    <t>Křížový laser Fortum 30 m</t>
  </si>
  <si>
    <t>Cross laser Fortum 30 m</t>
  </si>
  <si>
    <t>7c6508ab-01aa-477d-a353-793c5a24ea28</t>
  </si>
  <si>
    <t>BEFADO balerínky pro dívku papuče do školky růžový králík vel. 29</t>
  </si>
  <si>
    <t>BEFADO ballerinas for girls slippers for kindergarten pink rabbit r.29</t>
  </si>
  <si>
    <t>7c65401c-6635-438a-b44c-1fc3bcf49eb4</t>
  </si>
  <si>
    <t>J.FENZI LA AMORE EDP 100ML JAD ORE VYROBENO VE FRANCII!</t>
  </si>
  <si>
    <t>J.FENZI LA AMORE EDP 100ML JAD ORE MADE IN FRANCE!</t>
  </si>
  <si>
    <t>7c654774-3da6-4fcb-9e72-ddfd0ad77e44</t>
  </si>
  <si>
    <t>Květináč keramika bílý Polnix 28 cm x 8 x 8,5 cm</t>
  </si>
  <si>
    <t>Ceramic flowerpot white Polnix 28 cm x 8 x 8.5 cm</t>
  </si>
  <si>
    <t>7c65be00-9122-4aeb-9601-ff4cee231532</t>
  </si>
  <si>
    <t>Dezertní vidlička lesklá Ambition Como Black 7 ks</t>
  </si>
  <si>
    <t>Dessert fork gloss Ambition Como Black 7 pcs.</t>
  </si>
  <si>
    <t>7c65c8b0-188d-4ca3-a4d5-44db8a2499da</t>
  </si>
  <si>
    <t>Peppyfun ROVNORAMENNÁ VÁHA VZDĚLÁVACÍ HRA UČENÍ POČÍTÁNÍ A ANGLICKÉHO SOVA</t>
  </si>
  <si>
    <t>Peppyfun SCALE EDUCATIONAL GAME LEARNING TO COUNT AND ENGLISH OWL</t>
  </si>
  <si>
    <t>7c65de84-4b87-4d8c-b674-31821fd9c168</t>
  </si>
  <si>
    <t>Stan s tunelem Handloteka 12 m+</t>
  </si>
  <si>
    <t>Tent for children tunnel Handloteka 12 m +</t>
  </si>
  <si>
    <t>7c66114a-e26e-45d6-b8a2-ccb11047e4eb</t>
  </si>
  <si>
    <t>Sešit hladký A5 OPTYS 10 listů</t>
  </si>
  <si>
    <t>Smooth notebook A5 OPTYS 10 sheets</t>
  </si>
  <si>
    <t>7c664c07-ebd8-4133-a81d-244bb596ce5f</t>
  </si>
  <si>
    <t>Adidas pánské sportovní boty AX4 velikost 46</t>
  </si>
  <si>
    <t>Adidas AX4 Men's Sports Shoes Size 46</t>
  </si>
  <si>
    <t>7c664e16-ef3e-4236-84bb-044f18e6a97e</t>
  </si>
  <si>
    <t>Straszne Historie Maszy, Część 1 DVD</t>
  </si>
  <si>
    <t>7c669838-b2c9-4c2b-a22f-006745d02db8</t>
  </si>
  <si>
    <t>SADA ČISTÍCÍCH KARTÁČŮ NA VRTAČKU PRO ČIŠTĚNÍ AUTA, ŠTĚTCE, KARTÁČE, 22 KUSŮ.</t>
  </si>
  <si>
    <t>CAR CLEANING DETAILING SET CAR BRUSHES 22 ELEMENTS.</t>
  </si>
  <si>
    <t>7c66bcf8-a8e4-4014-b798-a41957445616</t>
  </si>
  <si>
    <t>Panenka Disney Princezny JAKKS Pacific Mini Princess Doll 8 cm</t>
  </si>
  <si>
    <t>Doll Disney Princesses JAKKS Pacific Mini Princess Doll 8 cm</t>
  </si>
  <si>
    <t>7c671c9a-a984-4246-9de7-b6e3bebcccd2</t>
  </si>
  <si>
    <t>Ludwik multifunkční čisticí mléko 300 l</t>
  </si>
  <si>
    <t>Ludwik milk multipurpose cleaning 300l</t>
  </si>
  <si>
    <t>7c673b86-b16b-4e2d-ba6c-639eb2838baf</t>
  </si>
  <si>
    <t>Vyvolávání fotografií 200 ks 10x15 výtisků</t>
  </si>
  <si>
    <t>Calling photos 200 pcs 10x15 prints</t>
  </si>
  <si>
    <t>7c6764e7-33fc-442d-839c-e8c3e080998c</t>
  </si>
  <si>
    <t>Lišta s věšáky WIESZAK NA NARZĘDZIA, 4 místa</t>
  </si>
  <si>
    <t>Rail with hangers WIESZAK NA NARZĘDZIA number of places: 4</t>
  </si>
  <si>
    <t>7c677e00-69b2-42c2-a1e4-97f9711dbf26</t>
  </si>
  <si>
    <t>Cerda čepice XS</t>
  </si>
  <si>
    <t>Cerda children's summer hat XS</t>
  </si>
  <si>
    <t>7c6791b1-d76d-49d4-9e9f-ef4ffc0de6bb</t>
  </si>
  <si>
    <t>Závěsná koupelnová skříňka s umyvadlem dub loft 40 cm</t>
  </si>
  <si>
    <t>Hanging bathroom cabinet with a washbasin in loft oak 40cm</t>
  </si>
  <si>
    <t>7c67a676-3861-45b5-844b-251c07dc7aff</t>
  </si>
  <si>
    <t>Adidas Ice Dive parfémovaný deodorant sklo pro muže</t>
  </si>
  <si>
    <t>Adidas Ice Dive deodorant natural spray for men, 75 ml</t>
  </si>
  <si>
    <t>7c67b9a5-2f4e-441a-966a-20d8668ba95a</t>
  </si>
  <si>
    <t>Komodo, velikost velikost</t>
  </si>
  <si>
    <t>Komodo Jodhpur boots for men Size 44</t>
  </si>
  <si>
    <t>7c67db5e-7cb3-4ded-859e-eb529dd28a03</t>
  </si>
  <si>
    <t>Kolečko IE 0 l</t>
  </si>
  <si>
    <t>IE circle 0 l</t>
  </si>
  <si>
    <t>7c680f81-7058-4152-9207-b6145a9203d3</t>
  </si>
  <si>
    <t>7c683777-4e34-4f94-8713-6c8ce0065654</t>
  </si>
  <si>
    <t>BAREVNÝ HALOGENOVÝ OSVĚTLOVAČ RGB LED LAMPA voděodolná IP65 50W DÁLKOVÝ OVLADAČ</t>
  </si>
  <si>
    <t>COLOR FLOODLIGHT HALOGEN RGB LED LAMP waterproof IP65 50W REMOTE CONTROL</t>
  </si>
  <si>
    <t>7c685788-f53f-4cc4-9145-85c909444b58</t>
  </si>
  <si>
    <t>Paměťová karta SDXC Samsung MB-MY128SB/WW 128 GB</t>
  </si>
  <si>
    <t>Memory card SDXC Samsung MB-MY128SB/WW 128 GB</t>
  </si>
  <si>
    <t>7c68b58b-5af9-4279-9352-d2e7edaa7ebb</t>
  </si>
  <si>
    <t>POUZDRO PRO IPAD 10.9 10 / 2022 TECH-PROTECT SC PEN HYBRID CRYSTAL STŘÍBRNÉ POUZDRO</t>
  </si>
  <si>
    <t>CASE FOR IPAD 10.9 10 / 2022 TECH-PROTECT SC PEN HYBRID CRYSTAL SILVER CASE</t>
  </si>
  <si>
    <t>7c68d431-93ea-4ea2-8287-e0889bcfb2a7</t>
  </si>
  <si>
    <t>Extra panenský olivový olej Voliotis Family 3000 ml</t>
  </si>
  <si>
    <t>Extra virgin olive oil Voliotis Family 3000 ml</t>
  </si>
  <si>
    <t>7c68d9be-90b3-489a-b9c1-7fc3e7f7b1be</t>
  </si>
  <si>
    <t>Koupací ručník Háčkovaná Krajina 70x140 cm bavlna</t>
  </si>
  <si>
    <t>Bath towel Szydełkowa Kraina 70x140cm cotton</t>
  </si>
  <si>
    <t>7c68e702-d76a-46b0-86a9-546f6958afef</t>
  </si>
  <si>
    <t>Helma LS2 FF908 Strobe II Code H-V Yel. Grey M</t>
  </si>
  <si>
    <t>Helmet LS2 FF908 Strobe II Code H-V Yel. Grey M</t>
  </si>
  <si>
    <t>7c692b3f-b947-4a5d-a59b-6d7674ab095a</t>
  </si>
  <si>
    <t>Automatický automatický kávovar De'Longhi ECAM250.23.SB 1450 W stříbrný/šedý</t>
  </si>
  <si>
    <t>Automatic pressure machine De'Longhi ECAM250.23.SB 1450 W silver/grey</t>
  </si>
  <si>
    <t>7c692cb6-6498-40a9-aeb5-25ac1889b750</t>
  </si>
  <si>
    <t>Příroda a lidská duše Bill Plotkin</t>
  </si>
  <si>
    <t>7c693510-04a1-4b23-a1ee-43c02ac02a5b</t>
  </si>
  <si>
    <t>Protein USN prášek 908 g</t>
  </si>
  <si>
    <t>Protein Conditioner USN powder 908 g</t>
  </si>
  <si>
    <t>7c693b32-f45e-47b2-a334-a77e29dd669c</t>
  </si>
  <si>
    <t>Zimní pneumatika Zeetex WP1000 205/60R16 92 H přilnavost na sněhu (3PMSF)</t>
  </si>
  <si>
    <t>Zeetex WP1000 winter tire 205/60R16 92 H snow traction (3PMSF)</t>
  </si>
  <si>
    <t>7c695fcc-bf04-4242-b693-ce61e8525675</t>
  </si>
  <si>
    <t>KYB SM5539 Opravná sada pro upevnění tlumiče</t>
  </si>
  <si>
    <t>KYB SM5539 Repair kit, shock absorber mount</t>
  </si>
  <si>
    <t>7c6994f7-91a6-4234-ae1c-4f6750adef5e</t>
  </si>
  <si>
    <t>Stojanový věšák na dřevo 5five Simply Smart, odstíny hnědé</t>
  </si>
  <si>
    <t>Standing hanger wood 5five Simply Smart shades of brown</t>
  </si>
  <si>
    <t>7c69ff7c-1939-4d0c-b9b9-8bf42bc1f121</t>
  </si>
  <si>
    <t>Nike pánské tenisky DN3577-001 bílé velikost 44</t>
  </si>
  <si>
    <t>Nike men's sneakers DN3577-001 white size 44</t>
  </si>
  <si>
    <t>7c6a3a6c-2c6b-46a5-9a0f-1c6cddfdc925</t>
  </si>
  <si>
    <t>3-balení BODY sada pro CHLAPCE krátký rukáv 92 BAVLNA 100% od</t>
  </si>
  <si>
    <t>3-pack BODY set for BOY short sleeve 92 COTTON 100% from</t>
  </si>
  <si>
    <t>7c6a4465-5ba9-4030-96a1-8ee96e5b9db7</t>
  </si>
  <si>
    <t>TRIČKO PÁNSKÉ PASSAT VOLKSWAGEN TDI DÁREK XXL</t>
  </si>
  <si>
    <t>MEN'S T-SHIRT PASSAT VOLKSWAGEN TDI GIFT XXL</t>
  </si>
  <si>
    <t>7c6a854f-cc30-4ccb-90e3-3a1b97d2a046</t>
  </si>
  <si>
    <t>LVIV BISCUITS SMĚS Č. 5 600 G</t>
  </si>
  <si>
    <t>LVIV BISCUITS MIX NO. 5 600G</t>
  </si>
  <si>
    <t>7c6adf31-1ba3-4a16-812a-c73daa58e7e9</t>
  </si>
  <si>
    <t>Latexové balónky Ge.Ma.R. 19" černé 25 ks</t>
  </si>
  <si>
    <t>Ge.Ma.R. latex balloons 19" black 25 pcs.</t>
  </si>
  <si>
    <t>7c6af230-e80f-4041-a5ac-2b81f1819e4a</t>
  </si>
  <si>
    <t>Atrapa v nárazníku LEWA pro Opel Corsa Combo C 2003-2010</t>
  </si>
  <si>
    <t>Dummy in bumper LEFT for Opel Corsa Combo C 2003-2010</t>
  </si>
  <si>
    <t>7c6b1f07-2979-4cc9-872c-9885add2e979</t>
  </si>
  <si>
    <t>Salewa vysoké trekové boty Salewa Ortles Ascent Mid GTX velikost 36,5</t>
  </si>
  <si>
    <t>Salewa high trekking shoes Salewa Ortles Ascent Mid GTX size 36,5</t>
  </si>
  <si>
    <t>7c6b38b2-c229-44d3-be18-81d31ee2a50d</t>
  </si>
  <si>
    <t>Fixed Pouzdro pro Apple</t>
  </si>
  <si>
    <t>Fixed Case for Apple</t>
  </si>
  <si>
    <t>7c6b3d30-c925-4acc-a836-a3b8c19eb432</t>
  </si>
  <si>
    <t>EMILI Kalhotky dámské pohodlné kalhotky Mallow černé M</t>
  </si>
  <si>
    <t>EMILI Women's briefs comfortable panties Mallow black M</t>
  </si>
  <si>
    <t>7c6b5af5-3143-41ed-9811-aa08ac7cf4d6</t>
  </si>
  <si>
    <t>Chlebovník JACKFRUIT Makar 500 g</t>
  </si>
  <si>
    <t>JACKFRUIT Makar 500 g</t>
  </si>
  <si>
    <t>7c6b6468-a9c8-440d-819b-117f82dd7bac</t>
  </si>
  <si>
    <t>7c6b6f6e-74ff-4632-8003-d8227e53ef51</t>
  </si>
  <si>
    <t>Motorka Jokomisiada bílá, černá, červená, do 20 kg</t>
  </si>
  <si>
    <t>Motor Jokomisiada white, black, red up to 20 kg</t>
  </si>
  <si>
    <t>7c6befff-c305-49bc-8404-62ca79b66f73</t>
  </si>
  <si>
    <t>Sada avon Perceive Parfém Balzám Antiperspirant</t>
  </si>
  <si>
    <t>Avon Perceive Set Perfume Lotion Antiperspirant</t>
  </si>
  <si>
    <t>7c6bf2a7-c712-436a-80d8-8897fdeeed98</t>
  </si>
  <si>
    <t>JHK pánská košile casual Flanelová košile KO FL RB dlouhý rukáv regular bavlna velikost 3XL</t>
  </si>
  <si>
    <t>JHK men's casual shirt Flannel shirt KO FL RB long sleeve regular cotton size 3XL</t>
  </si>
  <si>
    <t>7c6bf66e-4e1f-4c71-974e-1d2bdddc7dd3</t>
  </si>
  <si>
    <t>Kritika TURBO Aster - DUB ZL / balení 100 ks</t>
  </si>
  <si>
    <t>Krytka TURBO Aster - DUB ZL / balení 100 books</t>
  </si>
  <si>
    <t>7c6bf8ad-e737-4f8e-aa73-811c1ceaea95</t>
  </si>
  <si>
    <t>Papuče pánské plyšové bačkory domácí teplé papuče 35-40 L</t>
  </si>
  <si>
    <t>Women's Slippers Men's Plush Dolls Home Warm Slippers 35-40 L</t>
  </si>
  <si>
    <t>7c6bff43-4dc9-45d4-bdf0-382da2ae97b2</t>
  </si>
  <si>
    <t>Dartomik kojenecké polodupačky bavlna velikost 74</t>
  </si>
  <si>
    <t>Dartomik half-sleeper baby cotton size 74</t>
  </si>
  <si>
    <t>7c6c0944-3bf9-4154-9b84-2b1e4d4e6829</t>
  </si>
  <si>
    <t>Pouzdro Tech-protect pro Lenovo Tab M11 TB-330, náhrada fialové</t>
  </si>
  <si>
    <t>Case Tech-protect for Lenovo Tab M11 TB-330 replacement purple</t>
  </si>
  <si>
    <t>7c6c2f74-202e-44a9-8e25-e3678828a835</t>
  </si>
  <si>
    <t>Skoda pánská modrá vesta velikost M</t>
  </si>
  <si>
    <t>Skoda men's vest blue size M</t>
  </si>
  <si>
    <t>7c6c5577-ca17-4e57-9bce-b6da8c235e66</t>
  </si>
  <si>
    <t>Maxgear 26-0002 Vzduchový filtr</t>
  </si>
  <si>
    <t>Maxgear 26-0002 Filtr powietrza</t>
  </si>
  <si>
    <t>7c6cde76-eec2-4fd1-97ad-5f6ef0297dc9</t>
  </si>
  <si>
    <t>Metalcaucho 05779 Řadicí páka</t>
  </si>
  <si>
    <t>Metalcaucho 05779 Drążek zmiany biegów</t>
  </si>
  <si>
    <t>7c6cef2c-441f-45d2-8647-0769558241f9</t>
  </si>
  <si>
    <t>Zmile Adventní kalendář s kosmetikou Balls</t>
  </si>
  <si>
    <t>Zmile Advent Calendar With Cosmetics Balls</t>
  </si>
  <si>
    <t>7c6d1bb9-d958-4f10-b446-7d170064711c</t>
  </si>
  <si>
    <t>Šipky Dart Game 16g - 3ks + POUZDRO</t>
  </si>
  <si>
    <t>Darts darts Dart Game 16g - 3pcs + CASE</t>
  </si>
  <si>
    <t>7c6d2758-bf56-4b60-9c7a-f123bb59fa7e</t>
  </si>
  <si>
    <t>Estee Lauder Nutritious Super-Pomegranate Radiant Energy Lotion Intense Moist intenzivně hydratační lehký energizující balzám 200 Ml</t>
  </si>
  <si>
    <t>Estee Lauder Nutritious Super-Pomegranate Radiant Energy Lotion Intense Moist Intensively moisturizing light energizing lotion 200ml</t>
  </si>
  <si>
    <t>7c6d45b7-1073-4ad9-92c7-8158dd2e20b2</t>
  </si>
  <si>
    <t>David Beckham Bold Instinct parfémovaná voda pro muže</t>
  </si>
  <si>
    <t>David Beckham Bold Instinct Eau de Parfum 50 ml</t>
  </si>
  <si>
    <t>7c6d53f4-153e-40bc-966a-31b70d3c6a66</t>
  </si>
  <si>
    <t>Hladítko plastové Festa molitan jemný 250x130x30mm</t>
  </si>
  <si>
    <t>Festa plastic trowel with molite. 250x130x30mm</t>
  </si>
  <si>
    <t>7c6de15d-f749-4daf-ae6e-5069d28a3b6c</t>
  </si>
  <si>
    <t>SADA HALOGENOVÝCH MLHOVÝCH SVĚTEL PRO BMW E30 1985-1993 ŽLUTÁ</t>
  </si>
  <si>
    <t>SET OF HALOGEN FOG LAMPS FOR BMW E30 1985-1993 YELLOW</t>
  </si>
  <si>
    <t>7c6de735-0e58-493c-b4d6-6e4508bda273</t>
  </si>
  <si>
    <t>DIY gelová maska s extraktem z papáji. Mango + Retinol 30 g maska + 6 g sérum</t>
  </si>
  <si>
    <t>Gel DIY mask with Papaya. Mango + Retinol 30g mask + 6g serum</t>
  </si>
  <si>
    <t>7c6dff52-c132-472d-8d25-b7252e90b318</t>
  </si>
  <si>
    <t>7c6e17e5-136c-43de-bd75-4e0c1ffbb3fb</t>
  </si>
  <si>
    <t>Plážový Trizand Stan Samorozkládací s UV světlem, modrý, 100 cm x 1,45 m x 70 cm</t>
  </si>
  <si>
    <t>Beach Trizand Garden Beach Tent Self-folding with UV blue 100 cm x 1,45 m x 70 cm</t>
  </si>
  <si>
    <t>7c6e2482-2269-4e28-a130-9eb4aa8b3730</t>
  </si>
  <si>
    <t>Profesionální prizmatický vojenský kompas busola</t>
  </si>
  <si>
    <t>Prismatic compass military compass professional</t>
  </si>
  <si>
    <t>7c6e8776-062a-4f8f-89d7-4547c03dcebf</t>
  </si>
  <si>
    <t>Izotoma modrá sazenice v nádobě 0,5-1 l 1 cm</t>
  </si>
  <si>
    <t>Isotoma blue seedling in a container 0,5-1l 1 cm</t>
  </si>
  <si>
    <t>7c6e8a26-2c19-445d-81fb-ee58ebf5fe89</t>
  </si>
  <si>
    <t>Adidas sportovní obuv tkanina černá velikost 38,5</t>
  </si>
  <si>
    <t>Adidas sports shoes fabric black size 38,5</t>
  </si>
  <si>
    <t>7c6ea722-1b4e-408d-9cf4-eeaa9e229fba</t>
  </si>
  <si>
    <t>Kryt disku M.2. SATA Verk Group 06312_S</t>
  </si>
  <si>
    <t>Disk enclosure M.2. SATA Verk Group 06312_S</t>
  </si>
  <si>
    <t>7c6f0f32-2c37-44b3-ada1-06acba671206</t>
  </si>
  <si>
    <t>Vodováha libella Pro 0,5 m</t>
  </si>
  <si>
    <t>Level libella Pro 0,5 m</t>
  </si>
  <si>
    <t>7c6f4fd8-1cd2-45ff-a07e-62f9de8223e6</t>
  </si>
  <si>
    <t>Marco Contti kabelka psaníčko šedá</t>
  </si>
  <si>
    <t>Marco Contti clutch bag grey</t>
  </si>
  <si>
    <t>7c6fbc83-d968-4de8-9b53-9e859d235b53</t>
  </si>
  <si>
    <t>Magnum Duck Bites Soft kachní kostičky měkká, přírodní pochoutka</t>
  </si>
  <si>
    <t>MAGNUM Duck Bites Soft 80g</t>
  </si>
  <si>
    <t>7c6fcaec-3b72-4a91-ae0a-37576a26eb84</t>
  </si>
  <si>
    <t>BRYZA Pozinkovaný hrnec Ø 150/100 mm, Hnědá RAL 8017</t>
  </si>
  <si>
    <t>BRYZA Pozinkovaný pot Ø 150/100 mm, Hnědá RAL 8017</t>
  </si>
  <si>
    <t>7c6fd212-c00c-499e-b36f-ce0d6a93e8c6</t>
  </si>
  <si>
    <t>Triumph Podprsenka Aura Spotlight WP 80F</t>
  </si>
  <si>
    <t>Triumph Aura Spotlight WP 80F Bra</t>
  </si>
  <si>
    <t>7c6fdb8b-cfe5-460a-bcab-56f66a6e7e33</t>
  </si>
  <si>
    <t>Zvířata farma - farma, 6 figurek</t>
  </si>
  <si>
    <t>Farm animals - a farm of 6 figures</t>
  </si>
  <si>
    <t>7c708f92-eef6-40d7-8f7c-78c0b811abd9</t>
  </si>
  <si>
    <t>Psí pamlsek Vitakraft Beef Stick rustico 55 g</t>
  </si>
  <si>
    <t>Dog treat Vitakraft Beef Stick rustico 55g</t>
  </si>
  <si>
    <t>7c70950f-c28f-4c19-a6f0-8023e278a8b9</t>
  </si>
  <si>
    <t>Držák na CD slot černý</t>
  </si>
  <si>
    <t>Black CD holder</t>
  </si>
  <si>
    <t>7c70c1ac-7a3e-4f95-84d4-bf61d9955fea</t>
  </si>
  <si>
    <t>Big Star buty trekkingowe męskie OO174341 velikost 41</t>
  </si>
  <si>
    <t>Big Star men's trekking shoes OO174341 size 41</t>
  </si>
  <si>
    <t>7c711e84-148f-4f96-aa23-ae18e81c9918</t>
  </si>
  <si>
    <t>BAMBUSOVÝ DÁRKOVÁ SADA NA ČAJ MATCHY CHASHAKU ŠLEHACÍ METLA LŽÍCE</t>
  </si>
  <si>
    <t>BAMBOO MATCHY CHASHAKU TEA GIFT SET WHISK SPOON</t>
  </si>
  <si>
    <t>7c714e10-2267-4bad-8dc2-cb2abd62f593</t>
  </si>
  <si>
    <t>UNIVERZÁLNÍ KLÍČ ZAPALOVÁNÍ DVEŘÍ KOMATSU TR2614340001</t>
  </si>
  <si>
    <t>UNIVERSAL KEY FOR IGNITION DOOR IGNITION KOMATSU TR2614340001</t>
  </si>
  <si>
    <t>7c715816-9e5e-4da9-9692-348a1991b1f6</t>
  </si>
  <si>
    <t>Polštář DOMAREX 40 x 40 x 3 šedá</t>
  </si>
  <si>
    <t>Pillow DOMAREX 40 x 40 x 3 grey</t>
  </si>
  <si>
    <t>7c7186dd-b519-448c-85a2-7e0e84ca8906</t>
  </si>
  <si>
    <t>Pohled zepředu FORD C-MAX (2010-2014)</t>
  </si>
  <si>
    <t>Front view FORD C-MAX (2010-2014)</t>
  </si>
  <si>
    <t>7c718bac-1983-4ee7-8054-5ba373a41009</t>
  </si>
  <si>
    <t>Žárovka Osram D3S 35 W 66340CBB-HCB</t>
  </si>
  <si>
    <t>Żarówka Osram D3S 35 W 66340CBB-HCB</t>
  </si>
  <si>
    <t>7c7215e4-5195-4b29-b4c2-5b1a4b2cc919</t>
  </si>
  <si>
    <t>BedTex jednodílné oblečení velikost 128</t>
  </si>
  <si>
    <t>BedTex one-piece swimsuit size 128</t>
  </si>
  <si>
    <t>7c7217d5-1646-44e8-bdd7-3d39781355eb</t>
  </si>
  <si>
    <t>Čaj PU-ERH TUO CHA 6 Ks červený čínský na hubnutí puerh YUNNAN</t>
  </si>
  <si>
    <t>PU-ERH TUO CHA tea 6pcs red Chinese slimming puerh YUNNAN</t>
  </si>
  <si>
    <t>7c726804-3c5b-4957-8c31-ad2f969e17af</t>
  </si>
  <si>
    <t>Vifon Inst Rice Vermicelli Hovězí Hue Style 65g</t>
  </si>
  <si>
    <t>Vifon Inst Rice Vermicelli Beef Hue Style 65g</t>
  </si>
  <si>
    <t>7c7293f5-f06a-4bdb-88e9-47e0d5fa67cd</t>
  </si>
  <si>
    <t>Nike pánské pantofle VICTORI velikost 42,5</t>
  </si>
  <si>
    <t>Nike VICTORI men's flip flops size 42,5</t>
  </si>
  <si>
    <t>7c72bcbc-02e0-4b32-b132-2bab3d5e6475</t>
  </si>
  <si>
    <t>Plastová krytka Plošina Stupátko Podnožka Levá Atv Quad Linhai 200 260 300 400</t>
  </si>
  <si>
    <t>Plastic Platform Cover Footrest Degree Left Atv Quad Linhai 200 260 300 400</t>
  </si>
  <si>
    <t>7c72c947-b84d-415e-a54f-6cabebf2b4a9</t>
  </si>
  <si>
    <t>Epitaph Necrophagis CD</t>
  </si>
  <si>
    <t>Epitaph Necrophagist CD</t>
  </si>
  <si>
    <t>7c72fd29-5967-464e-9900-1625a2e4c19f</t>
  </si>
  <si>
    <t>Masil 9 Proteinový parfémovaný hedvábný balzám Sweet Love 180ml</t>
  </si>
  <si>
    <t>Masil 9 Protein Perfume Silk Balm Sweet Love 180ml</t>
  </si>
  <si>
    <t>7c7316a5-68de-46d2-8711-70611f33f559</t>
  </si>
  <si>
    <t>Herní myš Razer Basilisk V3 Pro 35K (RZ01-05240200-R3G1)</t>
  </si>
  <si>
    <t>Gaming Mouse Razer Basilisk V3 Pro 35K (RZ01-05240200-R3G1)</t>
  </si>
  <si>
    <t>7c732042-37bf-46fa-9bea-3afb588d34a4</t>
  </si>
  <si>
    <t>Vysavač vysavač Luxma Vysavač</t>
  </si>
  <si>
    <t>Children's vacuum cleaner Luxma Odkurzacz</t>
  </si>
  <si>
    <t>7c73264a-d531-4a5d-9c74-77f92ee3bfe3</t>
  </si>
  <si>
    <t>Krém Stolz na bolesti svalů a kloubů 250 ml</t>
  </si>
  <si>
    <t>Cream Stolz for musculoskeletal pain 250 ml</t>
  </si>
  <si>
    <t>7c733bcb-4333-4314-a92e-a08598dd0b9d</t>
  </si>
  <si>
    <t>Ovocné želé Lokum Candy Tree 400 g</t>
  </si>
  <si>
    <t>Jellies Lokum owocowe Candy Tree 400 g</t>
  </si>
  <si>
    <t>7c735a4b-339d-49e5-a108-58f8b3369ade</t>
  </si>
  <si>
    <t>Nástěnné hodiny Kinghoff stříbrné 30 cm</t>
  </si>
  <si>
    <t>Clock wall Kinghoff silver 30cm</t>
  </si>
  <si>
    <t>7c7363a2-7b05-43eb-845d-6008d33df616</t>
  </si>
  <si>
    <t>Doplněk stravy Hepatica acerola kapsle 100 ks</t>
  </si>
  <si>
    <t>Diet supplement Hepatica acerola capsules 100 pcs</t>
  </si>
  <si>
    <t>7c73a766-6ef8-4c20-9952-da6b6d314f77</t>
  </si>
  <si>
    <t>Mars Svratka, loket kouří 160 mm</t>
  </si>
  <si>
    <t>Mars Svratka, as? okay? smoke 160mm</t>
  </si>
  <si>
    <t>7c73d294-3975-41a6-98c3-6b25fe20ba27</t>
  </si>
  <si>
    <t>SUŠENÉ BRUSINKY CELÉ OVOCE 400 G VYNIKAJÍCÍ CHUTNÉ PRÉMIOVÉ, ŠŤAVNATÉ</t>
  </si>
  <si>
    <t>CRANBERRIES DRIED WHOLE FRUIT 400 G EXCELLENT TASTY PREMIUM JUICY</t>
  </si>
  <si>
    <t>7c73f049-3204-441b-a54c-5853a0c9923a</t>
  </si>
  <si>
    <t>KUCHYŇSKÁ LŽÍCE ŠPACHTLE CEDNÍK SÍTKO CEDNÍK</t>
  </si>
  <si>
    <t>KITCHEN Spoon</t>
  </si>
  <si>
    <t>7c73f9c2-1424-4ca7-a6ca-5921482f9207</t>
  </si>
  <si>
    <t>Růže na tváře lisovaná růžová Bourjois Little Round Pot Blusher 15 Rose Eclat 30 g</t>
  </si>
  <si>
    <t>Cheek Pink Pressed Pink Bourjois Little Round Pot Blusher 15 Rose Eclat 30 g</t>
  </si>
  <si>
    <t>7c74161c-2709-4e97-94d9-28270911b7b9</t>
  </si>
  <si>
    <t>Podprsenka Triumph True Shape Sensation W01 95C</t>
  </si>
  <si>
    <t>Triumph True Shape Sensation W01 95C</t>
  </si>
  <si>
    <t>7c744e98-a86c-4a8c-80aa-94f218efa9ef</t>
  </si>
  <si>
    <t>Střelecká sada Ikonka Luk se šipkami a terčem</t>
  </si>
  <si>
    <t>Shooting set Bow Ikonka with arrows and target</t>
  </si>
  <si>
    <t>7c748ee5-2187-4199-991e-0e9f55bb48fb</t>
  </si>
  <si>
    <t>PŘIKRÝVKA 160x200 PUCH a PEŘÍ 3 KG, BAVLNA 100%</t>
  </si>
  <si>
    <t>KOŁDRA 160x200 DOWN AND FEATHERS 3 KG, COTTON 100%</t>
  </si>
  <si>
    <t>7c74aaab-9ad8-41ed-a2d1-87b5fb46e83b</t>
  </si>
  <si>
    <t>Plachta Handi Help 360 x 360 cm</t>
  </si>
  <si>
    <t>Tarpaulin Handi Help 360 x 360 cm</t>
  </si>
  <si>
    <t>7c74ec6e-74dd-47c6-90c0-2dd1d12ef5de</t>
  </si>
  <si>
    <t>Vitamíny hospodářských zvířat Dolfos Calvet 10 kg</t>
  </si>
  <si>
    <t>Livestock vitamins Dolfos Calvet 10 kg</t>
  </si>
  <si>
    <t>7c74eccc-31cb-4416-b9e5-0974ae46c3dc</t>
  </si>
  <si>
    <t>Mazací guma Faber-Castell modrá 1 ks</t>
  </si>
  <si>
    <t>Eraser Faber-Castell blue 1 pc.</t>
  </si>
  <si>
    <t>7c74fa5c-3a81-47d8-9f46-3f0884569655</t>
  </si>
  <si>
    <t>Vánoční Nálepky na okno Vánoční sklo Sněhové Vločky Samolepící ozdoby XXL</t>
  </si>
  <si>
    <t>Christmas Window Stickers Christmas Snowflakes Self-Adhesive Decorations XXL</t>
  </si>
  <si>
    <t>7c7512b6-d7dd-4b1a-8b8c-e916e5aad223</t>
  </si>
  <si>
    <t>Lee Cooper dámské tenisky LCW-24-31-2170L velikost 38</t>
  </si>
  <si>
    <t>Lee Cooper women's sneakers LCW-24-31-2170L size 38</t>
  </si>
  <si>
    <t>7c751675-381e-4afe-9431-ec496d48f17e</t>
  </si>
  <si>
    <t>Toaletní papír Almusso bez zápachu, 8 ks</t>
  </si>
  <si>
    <t>Unscented toilet paper Almusso 8 pcs.</t>
  </si>
  <si>
    <t>7c751cec-2fe6-420c-a023-fd2f0965b6b7</t>
  </si>
  <si>
    <t>TRIXIE Rohová toaleta pro hlodavce 30x45x21 cm</t>
  </si>
  <si>
    <t>TRIXIE Cuvette Corner Toilet for Rodents 30x45x21 cm</t>
  </si>
  <si>
    <t>7c7532bb-efad-4ef3-af3f-4ff823c79496</t>
  </si>
  <si>
    <t>Osvěžovač vzduchu do auta Ambi Pur Lenor Gold Orchid Startovací sada 2 ml</t>
  </si>
  <si>
    <t>Car air freshener Ambi Pur Lenor Gold Orchid Starter kit 2 ml</t>
  </si>
  <si>
    <t>7c755cbb-f688-446c-83ac-b034726656f1</t>
  </si>
  <si>
    <t>Han push-up podprsenka černá velikost 95C</t>
  </si>
  <si>
    <t>Han push-up bra black size 95C</t>
  </si>
  <si>
    <t>7c7561b5-baf1-49c8-84b8-d36a9ec75e86</t>
  </si>
  <si>
    <t>Naviják Daiwa 23 Ninja Feeder LT 6000SS 5.1:1</t>
  </si>
  <si>
    <t>Reel Daiwa 23 Ninja Feeder LT 6000SS 5.1:1</t>
  </si>
  <si>
    <t>7c756ae8-5ec5-4ab1-aa69-9301614b3d4c</t>
  </si>
  <si>
    <t>Rappa Kloubový autobus, který hlásí zastávky česky, 36 cm</t>
  </si>
  <si>
    <t>CZECH BUS 36cm RED BUS CANDLE SOUNDS</t>
  </si>
  <si>
    <t>7c757435-2707-41b7-8d13-acbcff692217</t>
  </si>
  <si>
    <t>Peugeot OE 9802763580 trysky ostřikovače čelního skla</t>
  </si>
  <si>
    <t>Peugeot OE 9802763580 windscreen washer nozzles</t>
  </si>
  <si>
    <t>7c75ee4e-f7a2-4cfd-aa10-74c9c48de064</t>
  </si>
  <si>
    <t>Chicco Stříkající velryba do koupele 9728</t>
  </si>
  <si>
    <t>Chicco Bathing Whale Gushing 9728</t>
  </si>
  <si>
    <t>7c762525-8b7d-4b1f-a910-ee635ce6d91d</t>
  </si>
  <si>
    <t>7c763e16-4d6d-4da1-94ef-c10c31f434d6</t>
  </si>
  <si>
    <t>SQUISHMALLOWS Plyšák ADAM Plyšák 13 cm S18</t>
  </si>
  <si>
    <t>SQUISHMALLOWS Plush Toy ADAM Plush 13cm S18</t>
  </si>
  <si>
    <t>7c76469c-3642-44aa-ae15-4cdd5495e339</t>
  </si>
  <si>
    <t>Šperky ze stříbra, přívěsek lapač snů s peřím, tyrkysové stříbro s925</t>
  </si>
  <si>
    <t>Silver charm dreamcatcher pendant with feathers turquoise silver s925</t>
  </si>
  <si>
    <t>7c765f0f-ca1e-4dbf-ad7a-04b961423f91</t>
  </si>
  <si>
    <t>Elektrická koloběžka Xiaomi Scooter Elite 400 W</t>
  </si>
  <si>
    <t>Electric scooter Xiaomi Scooter Elite 400 W</t>
  </si>
  <si>
    <t>7c768da0-24dd-41bf-b05c-32a460b99399</t>
  </si>
  <si>
    <t>Sabalová palma 50 g celý plod NANGA</t>
  </si>
  <si>
    <t>Saw palmetto 50g whole fruit NANGA</t>
  </si>
  <si>
    <t>7c768fd8-5fcb-4982-9c88-553274cf93f4</t>
  </si>
  <si>
    <t>Kancelářské klipy D.Rect 25 mm 12 kusů</t>
  </si>
  <si>
    <t>Office clips D.Rect 25 mm 12 pcs</t>
  </si>
  <si>
    <t>7c769774-6097-4b0a-8a7c-1d388bbae994</t>
  </si>
  <si>
    <t>VRTÁK DO BENZÍNOVÉ VRTAČKY VRTÁK 10 cm 100 mm</t>
  </si>
  <si>
    <t>DRILL BIT FOR COMBUSTION DRILL BORROW 10cm 100mm</t>
  </si>
  <si>
    <t>7c76ac80-5f83-4c9e-b51e-a7305188a11e</t>
  </si>
  <si>
    <t>Plyš Medvěd Mielo 20cm, GREEN</t>
  </si>
  <si>
    <t>NICI SOFT TOY BEAR MIELO 20 CM</t>
  </si>
  <si>
    <t>7c76dc40-fcc0-402c-a8ee-30dd9152dccf</t>
  </si>
  <si>
    <t>VZDĚLÁVACÍ STOLEK INTERAKTIVNÍ HUDEBNÍ PANEL 2v1 ŽIRAFKA +18 m</t>
  </si>
  <si>
    <t>EDUCATIONAL TABLE INTERACTIVE MUSICAL PANEL 2in1 GIRAFFE 18 m</t>
  </si>
  <si>
    <t>7c76e907-de3b-4363-8db8-529097ef633f</t>
  </si>
  <si>
    <t>Buty trekkingowe męskie KEEN TARGHEE III WP 45</t>
  </si>
  <si>
    <t>Men's trekking shoes KEEN TARGHEE III WP 45</t>
  </si>
  <si>
    <t>7c76f51d-5e44-4c9c-a563-dc76dfdccaa0</t>
  </si>
  <si>
    <t>HRAČKY PRO PSA PŘETAHOVADLO KOUSÁTKO DISK 12 DÍLKŮ SADA</t>
  </si>
  <si>
    <t>DOG TOYS TUG TOY TEETHER DISC 12 ELEMENTS SET</t>
  </si>
  <si>
    <t>7c771df4-ad02-4e67-b510-68b8797301e6</t>
  </si>
  <si>
    <t>Baby Einstein Ocean Explorers Opus's Stack &amp; S</t>
  </si>
  <si>
    <t>7c7722c3-fe2f-4eb8-845b-9e23c9c26554</t>
  </si>
  <si>
    <t>Eminent Puppy Milk 22/18 2 kg mléko pro štěňata, mléčný náhradní přípravek XL</t>
  </si>
  <si>
    <t>Eminent Puppy Milk 22/18 2kg milk for puppies milk replacer XL</t>
  </si>
  <si>
    <t>7c773058-4995-420e-8886-afad408e9359</t>
  </si>
  <si>
    <t>ZMIZÍK MAGNETICKÁ TABULE PRO PSANÍ MALOVÁNÍ VELKÁ + 4 RAZÍTKA WOOPIE</t>
  </si>
  <si>
    <t>MAGIC DRAWING BOARD MAGNETIC BOARD FOR WRITING PAINTING LARGE + 4 STAMPS WOOPIE</t>
  </si>
  <si>
    <t>7c778e19-0950-4b08-aca3-58dcf73868d6</t>
  </si>
  <si>
    <t>Prostěradlo s gumou Mikrovlákno Černé 180 x 200 cm</t>
  </si>
  <si>
    <t>Sheet with Eraser Microfiber Black 180x200 cm</t>
  </si>
  <si>
    <t>7c77c7ad-7d58-4794-967a-e5f065f7370a</t>
  </si>
  <si>
    <t>Nástěnné svítidlo Rabalux bílé, žluté, integrovaný LED zdroj 4 W</t>
  </si>
  <si>
    <t>Wall lamp Rabalux white, yellow integrated LED source 4 W</t>
  </si>
  <si>
    <t>7c77e4b5-6ea8-41ae-8169-3eb79557ece7</t>
  </si>
  <si>
    <t>Alles podprsenka měkká černá velikost 90D</t>
  </si>
  <si>
    <t>Alles soft bra black size 90D</t>
  </si>
  <si>
    <t>7c77fca0-b3e8-49a5-9ff1-4c1ce0a98e05</t>
  </si>
  <si>
    <t>Rondel Florina Master 2,4 l</t>
  </si>
  <si>
    <t>Skillet Florina Master 2,4 l</t>
  </si>
  <si>
    <t>7c78219e-d2b4-47bd-a181-27cf13ced406</t>
  </si>
  <si>
    <t>Samolepicí etikety Office Essentials 28x19 mm</t>
  </si>
  <si>
    <t>Office Essentials Adhesive Labels 28x19mm</t>
  </si>
  <si>
    <t>7c782c1e-74c5-4f32-9292-b31f493e7af1</t>
  </si>
  <si>
    <t>Odpadkový koš Wenko ATRI 6 l černý</t>
  </si>
  <si>
    <t>Trash can Wenko ATRI 6 l black</t>
  </si>
  <si>
    <t>7c78304c-c4ef-413a-8ff4-391736a1324f</t>
  </si>
  <si>
    <t>Plošinové pedály crankbrothers Stamp 1 gen 2 Small černé</t>
  </si>
  <si>
    <t>Platform Pedals crankbrothers Stamp 1 gen 2 Small black</t>
  </si>
  <si>
    <t>7c785506-2ccb-4ece-a9b7-15793d29f1c7</t>
  </si>
  <si>
    <t>Napouštěcí ventil Wärmer 1/2'' Zawór spłuczki WC 1/2"</t>
  </si>
  <si>
    <t>Filling valve Wärmer 1/2'' Zawór spłuczki WC 1/2"</t>
  </si>
  <si>
    <t>7c789003-179a-442f-926a-93b5b8dae497</t>
  </si>
  <si>
    <t>Panenka L.O.L. Surprise O.M.G. Sunsshine Bubblegum 589426 O.M.G.</t>
  </si>
  <si>
    <t>LOL Surprise Doll OMG Sunsshine Bubblegum 589426 O.M.G.</t>
  </si>
  <si>
    <t>7c7897a7-c2ea-498f-a965-deedf792ed1f</t>
  </si>
  <si>
    <t>Spin Master Gábinin kouzelný domek Adventní kalendář</t>
  </si>
  <si>
    <t>Spin Master Gabina's Magic House Advent Calendar</t>
  </si>
  <si>
    <t>7c78afa3-526d-4acb-b0b5-6ca25701df96</t>
  </si>
  <si>
    <t>KOŽENÝ OPASEK BETLEWSKI pánský KOŽENÝ ČERNÝ 115 CM</t>
  </si>
  <si>
    <t>BETLEWSKI MEN'S LEATHER BELT, BLACK LEATHER 115 CM</t>
  </si>
  <si>
    <t>7c78cf0b-7950-4a53-925c-ae947e41fb0e</t>
  </si>
  <si>
    <t>Sud Sterk Plast 6603 plastový čtvercový 20 l</t>
  </si>
  <si>
    <t>Sterk Plast 6603 plastic square 20 l barrel</t>
  </si>
  <si>
    <t>7c78e9fd-33e6-463f-8388-432a93fc7148</t>
  </si>
  <si>
    <t>"Zahradní hadice Astra Green Profi 1/2"" - 10 m"</t>
  </si>
  <si>
    <t>"Astra Green Profi garden hose 1/2"" - 10 m"</t>
  </si>
  <si>
    <t>7c78ebda-28e8-4211-b549-927217559bb7</t>
  </si>
  <si>
    <t>FOTO Rámeček z borovicového dřeva pro rámování fotografií 50x70 cm 2x1,5 cm</t>
  </si>
  <si>
    <t>PHOTO Wood frame pine for photo frames 50x70 cm 2x1,5 cm</t>
  </si>
  <si>
    <t>7c78edb8-7451-40a8-8856-58f2e5d918a2</t>
  </si>
  <si>
    <t>Jídelní židlička Kinderkraft 79,5 x 49,5 x 49 cm</t>
  </si>
  <si>
    <t>Highchair Kinderkraft 79,5 x 49,5 x 49 cm</t>
  </si>
  <si>
    <t>7c78f575-e15a-49c6-be2a-1295b01b7e7d</t>
  </si>
  <si>
    <t>Podklad pod Dort 7,5x9cm Dekorativní podklady 50 Ks Na dort Svatba Svaté Přijímání</t>
  </si>
  <si>
    <t>Cake base 7.5x9cm Decorative bases 50pcs For cake Wedding Communion</t>
  </si>
  <si>
    <t>7c792815-7e1f-4329-a198-e84de53f3df0</t>
  </si>
  <si>
    <t>Ava polovyztužená podprsenka bílá velikost 80D</t>
  </si>
  <si>
    <t>Ava semi-rigid bra white size 80D</t>
  </si>
  <si>
    <t>7c79a09b-b8e0-454b-9cb0-78608c9b5143</t>
  </si>
  <si>
    <t>DEŠTNÍK MINNIE MOUSE Minnie Mouse HIT</t>
  </si>
  <si>
    <t>UMBRELLA MINNIE MOUSE UMBRELLA MOUSE MINNIE HIT</t>
  </si>
  <si>
    <t>7c79a909-3e21-477b-8ca0-0dd84b468f21</t>
  </si>
  <si>
    <t>Axiální ventilátor Haco PZKD 125 mm</t>
  </si>
  <si>
    <t>Haco PZKD 125 axial fan</t>
  </si>
  <si>
    <t>7c79f015-fbae-4128-8b8a-43df1be6b879</t>
  </si>
  <si>
    <t>STAHOVÁKY NA ČALOUNĚNÍ AUTOMOBILŮ Sada 11 Ks</t>
  </si>
  <si>
    <t>CAR UPHOLSTERY PULLERS Set of 11pcs</t>
  </si>
  <si>
    <t>7c7a1fe1-d521-429b-9dd7-c8b5772f3298</t>
  </si>
  <si>
    <t>Šampon pro kudrnaté vlasy Redken All Soft Mega C</t>
  </si>
  <si>
    <t>Redken All Soft Mega C Curly Hair Shampoo</t>
  </si>
  <si>
    <t>7c7a407d-a84c-40fb-81ea-252337809dbd</t>
  </si>
  <si>
    <t>Vysavač vysavač Lehmann HyperWash 1600 W stříbrný</t>
  </si>
  <si>
    <t>Vacuum cleaner Lehmann HyperWash 1600 W silver</t>
  </si>
  <si>
    <t>7c7a507c-0049-4253-b392-ec6fa209a45e</t>
  </si>
  <si>
    <t>GUMOVÁ PNEUMATICKÁ HADICE 5M 9x16 MM VERKE</t>
  </si>
  <si>
    <t>RUBBER PNEUMATIC HOSE 5M 9x16 MM VERKE</t>
  </si>
  <si>
    <t>7c7a6876-b062-4060-9128-01f7520f389e</t>
  </si>
  <si>
    <t>POKEMON sada 2 pack bojových figurek Pikachu Charmander jako dárek 4+</t>
  </si>
  <si>
    <t>POKEMON set of 2 pack Pikachu Charmander battle figures as a gift for 4+</t>
  </si>
  <si>
    <t>7c7abba0-ab8f-4f85-84e2-575f835f2bc0</t>
  </si>
  <si>
    <t>PÁNSKÁ SOFTSHELLOVÁ BUNDA REGATTA RML210 800 3XL</t>
  </si>
  <si>
    <t>MEN'S SOFTSHELL REGATTA CERA JACKET RML210 800 3XL</t>
  </si>
  <si>
    <t>7c7ac076-9cd5-4819-8eb8-6e164ac769c2</t>
  </si>
  <si>
    <t>CHYTIL Rohlíkový boilies 14 mm, 32 g Příchuť Jahoda/Ryba</t>
  </si>
  <si>
    <t>CHYTIL Roll boilies 14 mm, 32 g Strawberry/Fish flavor</t>
  </si>
  <si>
    <t>7c7ad4c0-0594-43f9-9eb4-e5f7c10cdcea</t>
  </si>
  <si>
    <t>PUMA NAZOUVÁKY COOL CAT 2.0 38911001 vel. 43</t>
  </si>
  <si>
    <t>PUMA COOL CAT 2.0 38911001 r 43</t>
  </si>
  <si>
    <t>7c7b1365-4c5e-4c64-9591-257d29164732</t>
  </si>
  <si>
    <t>Koupelnová předložka 60x90 Jessi 10 hořčicová</t>
  </si>
  <si>
    <t>Bathroom rug 60x90 Jessi 10 mustard</t>
  </si>
  <si>
    <t>7c7b1417-ef76-4e9f-9738-d1b73eb32a18</t>
  </si>
  <si>
    <t>Ochranné rukavice Mechanix Wear FAST FIT MULTICAM S vícebarevné</t>
  </si>
  <si>
    <t>Gloves Mechanix Wear FAST FIT MULTICAM S multicolor</t>
  </si>
  <si>
    <t>7c7b163b-802f-4873-8232-8b32199f66e9</t>
  </si>
  <si>
    <t>LEGO City 60137 Policejní doprovod</t>
  </si>
  <si>
    <t>LEGO City 60137 Police escort</t>
  </si>
  <si>
    <t>7c7b5414-00cc-46c7-9f92-ff17e9b4b070</t>
  </si>
  <si>
    <t>AVON Little Black Dress Deodorant v kuličce pro ženy</t>
  </si>
  <si>
    <t>AVON Little Black Dress Roll-on deodorant Women's</t>
  </si>
  <si>
    <t>7c7b5a43-ef16-4f03-bd93-bbabf9c0ae57</t>
  </si>
  <si>
    <t>Simon 55 Rámeček LINE Černý mat TR1/149</t>
  </si>
  <si>
    <t>Simon 55 Single frame LINE Black matt TR1/149</t>
  </si>
  <si>
    <t>7c7b76e3-2b71-48a9-a345-7010d51ea51b</t>
  </si>
  <si>
    <t>Sada na narozeniny talířky hrnečky ubrousky 36 KS MOTÝLI PÁRTY JEDNOROŽEC</t>
  </si>
  <si>
    <t>Birthday Set Plates Cups Napkins 36PCS BUTTERFLIES PARTY UNICORN</t>
  </si>
  <si>
    <t>7c7b7f7e-0873-4594-95b8-225e2c26faca</t>
  </si>
  <si>
    <t>Dvouramenný stahovák pro kleště a ramena YT-08462 YATO</t>
  </si>
  <si>
    <t>Two-arm puller for blade and arms wy YT-08462 YATO</t>
  </si>
  <si>
    <t>7c7bbbc2-a414-4f31-8866-fc9e9030890c</t>
  </si>
  <si>
    <t>Struna do sekačky, 1,3 mm x 15 m, kulatá, ENPRO</t>
  </si>
  <si>
    <t>Lawnmower line, 1.3 mm x 15 m, round, ENPRO</t>
  </si>
  <si>
    <t>7c7bbef9-557a-4ac3-bad2-6d01efd468fe</t>
  </si>
  <si>
    <t>Mini rádio Sencor SRD 7757B 1,5 W černé</t>
  </si>
  <si>
    <t>Miniradio Sencor SRD 7757B 1,5 W black</t>
  </si>
  <si>
    <t>7c7bcab5-18b9-46aa-b22e-aa8277e8bf75</t>
  </si>
  <si>
    <t>Winston snack klobásky 10 ks mix černých tresek a platýse</t>
  </si>
  <si>
    <t>Winston snack sausages 10 pcs mix cod black and plaice</t>
  </si>
  <si>
    <t>7c7be0c0-9ad7-4362-af1a-1ba3077c3566</t>
  </si>
  <si>
    <t>Sada na čištění vinylů Knosti Disco Antistat</t>
  </si>
  <si>
    <t>Knosti Disco Antistat vinyl cleaning kit</t>
  </si>
  <si>
    <t>7c7c1e4d-0040-41fa-88a7-c1a0790e3423</t>
  </si>
  <si>
    <t>Kabát Delta Plus MA400 velikost XL</t>
  </si>
  <si>
    <t>Coat Delta Plus MA400 size XL</t>
  </si>
  <si>
    <t>7c7c2981-54c6-4ed5-b44b-c95bb9f94c49</t>
  </si>
  <si>
    <t>Trekové sportovní boty 115-042-5 velikost EU 41</t>
  </si>
  <si>
    <t>Trekking shoes 115-042-5 shoes size EU 41</t>
  </si>
  <si>
    <t>7c7c3666-ff39-47cd-98be-e86e5e752c1d</t>
  </si>
  <si>
    <t>Nazouváky pantofle Champion DTN21 Slide černé S11806 KK002 39</t>
  </si>
  <si>
    <t>Women's Slides Champion DTN21 Slide black S11806 KK002 39</t>
  </si>
  <si>
    <t>7c7c4289-cabf-4c9c-ab4d-82f1265d461f</t>
  </si>
  <si>
    <t>COCCINE POHODLNÉ ZATEPLOVACÍ VLOŽKY DO BOT vel. 44</t>
  </si>
  <si>
    <t>COCCINE COMFORTABLE WARMING INSOLES FOR SHOES r. 44</t>
  </si>
  <si>
    <t>7c7c85dd-f7a8-4106-a051-438f025d1fce</t>
  </si>
  <si>
    <t>7c7cb07f-b79a-4181-9cda-4f92552bdabe</t>
  </si>
  <si>
    <t>Suchý šampon BATISTE WILDFLOWER 200 Ml</t>
  </si>
  <si>
    <t>BATISTE dry shampoo WILDFLOWER 200ml</t>
  </si>
  <si>
    <t>7c7ccc5e-16e5-4c65-9f4c-e6bcc484c588</t>
  </si>
  <si>
    <t>Tvrzené sklo TopGlass pro Motorola Moto G60 1 ks</t>
  </si>
  <si>
    <t>Tempered glass TopGlass for Motorola Moto G60 1 pcs</t>
  </si>
  <si>
    <t>7c7cf82e-f4b3-46c3-a4d7-db88c0008db8</t>
  </si>
  <si>
    <t>Držák na papír IKEA</t>
  </si>
  <si>
    <t>Paper holder IKEA</t>
  </si>
  <si>
    <t>7c7d154c-52b1-44b0-a230-f533dc651ba1</t>
  </si>
  <si>
    <t>Blok na akvarel A4 Winsor &amp; Newton</t>
  </si>
  <si>
    <t>Winsor &amp; Newton A4 watercolor pad</t>
  </si>
  <si>
    <t>7c7d3be0-f11a-471a-8f69-6bf8c2671d7c</t>
  </si>
  <si>
    <t>Ovladač, doba žhavení Beru GSE108</t>
  </si>
  <si>
    <t>Controller, glow time Beru GSE108</t>
  </si>
  <si>
    <t>7c7d64e8-a2ea-4161-b12e-c6cc00e71d9d</t>
  </si>
  <si>
    <t>Zbrklík a čertidlo Dražilová Zlámalová Sandra</t>
  </si>
  <si>
    <t>7c7d7e16-6a58-4015-a706-9f18c2798ed8</t>
  </si>
  <si>
    <t>Barva barva X26 Clear Orange Tamiya 81526</t>
  </si>
  <si>
    <t>Acrylic paint X26 Clear Orange Tamiya 81526</t>
  </si>
  <si>
    <t>7c7d9433-0695-4c36-b3d8-747cf8e1618e</t>
  </si>
  <si>
    <t>SKUPINA BEZPEČNOSTI 1“ 3 BAR PRO CO CWU UNICO</t>
  </si>
  <si>
    <t>SAFETY GROUP 1” 3 BAR FOR UNICO HOT WATER</t>
  </si>
  <si>
    <t>7c7d9c09-3a1b-49ca-9bd9-139a8e7d9b58</t>
  </si>
  <si>
    <t>Chránič zubů Shock Doctor Gel Max</t>
  </si>
  <si>
    <t>Mouthguard on teeth Shock Doctor Gel Max</t>
  </si>
  <si>
    <t>7c7dcaf2-563a-4e10-9585-ee047671deaf</t>
  </si>
  <si>
    <t>Sada oboustranných bitů 10 ks VERGIONIC</t>
  </si>
  <si>
    <t>Set of double-sided bits 10 pcs. VERGIONIC</t>
  </si>
  <si>
    <t>7c7dcc31-c29d-4e90-b4b5-d252d73c39b5</t>
  </si>
  <si>
    <t>Štětec plochý bar. č. 12</t>
  </si>
  <si>
    <t>Flat paint brush No. 12</t>
  </si>
  <si>
    <t>7c7dcd89-ff5e-4b00-bd82-df8289e8e40f</t>
  </si>
  <si>
    <t>Crocs pánské pantofle 206868-001 velikost 37,5</t>
  </si>
  <si>
    <t>Crocs men's flip-flops 206868-001 size 37.5</t>
  </si>
  <si>
    <t>7c7df629-0fdd-4177-a46c-cf4d36271846</t>
  </si>
  <si>
    <t>AWTOOLS DRÁTĚNÝ KARTÁČ NA DLAŽBU 40 cm AW00148</t>
  </si>
  <si>
    <t>AWTOOLS PAVING WIRE BRUSH 40cm AW00148</t>
  </si>
  <si>
    <t>7c7e7ba2-f1cb-4bf7-802b-4c6520d53c69</t>
  </si>
  <si>
    <t>Dětské boty Puma 38431440 RICKIE AC + INF Bílé 23</t>
  </si>
  <si>
    <t>Children's shoes Puma 38431440 RICKIE AC + INF White 23</t>
  </si>
  <si>
    <t>7c7e8ff0-a821-4801-810f-d8fdf7b3e3fe</t>
  </si>
  <si>
    <t>BALÓNKOVÁ GIRLANDA MOTÝLI RŮŽOVÁ FIALOVÁ BALÓNKY K NAROZENINÁM XXL 133KS</t>
  </si>
  <si>
    <t>BALLOON GARLAND BUTTERFLIES PINK PURPLE BALLOONS FOR BIRTHDAY YEAR XXL 133PCS</t>
  </si>
  <si>
    <t>7c7ea6e1-e4fe-4c55-9718-d32aabf8dcf4</t>
  </si>
  <si>
    <t>Odpuzovač proti krtkům CHOSA 1 kg</t>
  </si>
  <si>
    <t>Mole repellent CHOSA 1 kg</t>
  </si>
  <si>
    <t>7c7ed16f-505b-4acf-b76b-f2fe17eb7319</t>
  </si>
  <si>
    <t>Filament od Spectrum Refill PLA 1 kg 1,75 mm Hnědý Bison Brown</t>
  </si>
  <si>
    <t>The Filament by Spectrum Refill PLA 1kg 1,75mm Brown Bison Brown</t>
  </si>
  <si>
    <t>7c7ee655-b7d7-40e3-a1de-ccd6d5b924fe</t>
  </si>
  <si>
    <t>Černý opasek se zlatou sponou Mikuláš pirát Mikuláš</t>
  </si>
  <si>
    <t>Black belt with a golden buckle Santa Claus, the pirate of Santa Claus</t>
  </si>
  <si>
    <t>7c7ee6ed-1f10-45c7-98ef-5c1bb52e8106</t>
  </si>
  <si>
    <t>7c7ef992-20af-429d-8917-41dfdd918b80</t>
  </si>
  <si>
    <t>Středový závěsný vozík pro CITROEN JUMPY II</t>
  </si>
  <si>
    <t>Center hinge trolley for CITROEN JUMPY II</t>
  </si>
  <si>
    <t>7c7f0381-fb1f-4748-99c5-b2c519db5753</t>
  </si>
  <si>
    <t>Cornette High Emotion 503 Pánské boxerky M</t>
  </si>
  <si>
    <t>Cornette High Emotion 503 Men's Boxer Shorts M</t>
  </si>
  <si>
    <t>7c7f0d71-f6ef-491a-b8bc-3f06803c2146</t>
  </si>
  <si>
    <t>Kneipp Křišťály do koupele nohou 500 g</t>
  </si>
  <si>
    <t>Kneipp Foot Bath Crystals 500 g</t>
  </si>
  <si>
    <t>7c7f0dd0-03b4-4d34-ad0c-bc96be368daa</t>
  </si>
  <si>
    <t>Alles měkká podprsenka Havana M, vel. 75 D béžová</t>
  </si>
  <si>
    <t>Alles soft Bra Havana M, r. 75 D beige</t>
  </si>
  <si>
    <t>7c7f1418-c1dd-4cd1-9624-5301af59d2ee</t>
  </si>
  <si>
    <t>Tiskárna štítků Brother PT-D210VP černá</t>
  </si>
  <si>
    <t>Brother PT-D210VP label printer black</t>
  </si>
  <si>
    <t>7c7f22ab-bf8b-49fe-8769-5164a3264496</t>
  </si>
  <si>
    <t>Tradiční parafínová svíčka čokoláda s třešní Aura 1 ks</t>
  </si>
  <si>
    <t>Traditional paraffin chocolate candle with cherry Aura 1 pc.</t>
  </si>
  <si>
    <t>7c7f2901-ea25-4d4a-8ee2-6106224d6c77</t>
  </si>
  <si>
    <t>SQUISHMALLOWS Plyšák MICHAELA Plyšák 30 cm S19</t>
  </si>
  <si>
    <t>SQUISHMALLOWS Plush Toy MICHAELA Plush 30cm S19</t>
  </si>
  <si>
    <t>7c7f2d46-e011-4a7f-bd63-de299ace4269</t>
  </si>
  <si>
    <t>MIKINA VINYLOVÁ DESKA DÁREK PRO KYTARISTU MUŽSKÁ ROCKOVÁ HUDBA 3XL</t>
  </si>
  <si>
    <t>SWEATSHIRT VINYL RECORD GIFT FOR GUITARIST ROCK MUSIC MEN'S 3XL</t>
  </si>
  <si>
    <t>7c7f4030-99ce-40d6-8269-6df29b4be9cf</t>
  </si>
  <si>
    <t>Koš na čisticí prostředky plast šedý</t>
  </si>
  <si>
    <t>Basket for cleaning products plastic grey</t>
  </si>
  <si>
    <t>7c7f4c82-74db-4297-b04d-7668d294ac4e</t>
  </si>
  <si>
    <t>Hroty na ptáky Oplocení proti ptákům 20ks</t>
  </si>
  <si>
    <t>Bird Spikes Anti-Bird Fence 20pcs.</t>
  </si>
  <si>
    <t>7c7f595a-ca63-4764-b32a-a1365ef721d5</t>
  </si>
  <si>
    <t>Brýle VR Webski VR3DWEBV51</t>
  </si>
  <si>
    <t>VR SHARK X4 VR glasses Webski VR3DWEBV51</t>
  </si>
  <si>
    <t>7c7f7a7f-6423-47d8-bf4b-583329b43ca9</t>
  </si>
  <si>
    <t>BRAŠNA NA MOTORKU NA NOHU, STEHNO, LEDVINKA</t>
  </si>
  <si>
    <t>MOTORCYCLE BAG ON LEG THIGH CLUTCH KIDNEY</t>
  </si>
  <si>
    <t>7c7f9325-7a8d-48fc-9935-f573eb30bc14</t>
  </si>
  <si>
    <t>Sešit linkovaný A5 Harry Potter Pyramid International 120 listů</t>
  </si>
  <si>
    <t>Lined notebook A5 Harry Potter Pyramid International 120 sheets</t>
  </si>
  <si>
    <t>7c7f9569-8340-4a53-b87d-364da2059091</t>
  </si>
  <si>
    <t>Dámské boty Skechers UNO sportovní tenisky 73667-NYEL citronové 37</t>
  </si>
  <si>
    <t>Women's shoes Skechers UNO sports sneakers 73667-NYEL lemon 37</t>
  </si>
  <si>
    <t>7c7fe33d-e740-43db-80f8-ad35c86ce113</t>
  </si>
  <si>
    <t>The Body Shop Olivové tělové mléko 200 Ml</t>
  </si>
  <si>
    <t>The Body Shop Olive Body Lotion Milk 200ml</t>
  </si>
  <si>
    <t>7c80030a-0176-469a-b937-5faa878ed026</t>
  </si>
  <si>
    <t>Dámské tričko kulatý výstřih LaTynka velikost L/XL</t>
  </si>
  <si>
    <t>Women's T-shirt round neckline LaTynka size L/XL</t>
  </si>
  <si>
    <t>7c8030f4-d519-4d91-8eb2-4d835e693965</t>
  </si>
  <si>
    <t>NÁDOBA NA TŘÍDĚNÝ ODPAD BINI ZELENÁ 35 L + FILTR</t>
  </si>
  <si>
    <t>CONTAINER BIN FOR WASTE SEGREGATION BINI GREEN 35L  FILTER</t>
  </si>
  <si>
    <t>7c8033c5-0df6-4d5f-86a2-8f048373338a</t>
  </si>
  <si>
    <t>Lak na vlasy Nivea 250 ml Color Care</t>
  </si>
  <si>
    <t>Hairspray Nivea 250ml Color Care</t>
  </si>
  <si>
    <t>7c806483-d26c-4610-ac8f-e28763e736d4</t>
  </si>
  <si>
    <t>Trekové sportovní boty ze síťoviny Merrell Wildwood Aerosport - Rock 41.5</t>
  </si>
  <si>
    <t>Trekking shoes sport net Merrell Wildwood Aerosport - Rock 41.5</t>
  </si>
  <si>
    <t>7c806e3f-15ec-404d-872a-b17e9344fe6a</t>
  </si>
  <si>
    <t>Doplňky stravy pro děti Now Foods tablety na cucání 120 ks borůvkové</t>
  </si>
  <si>
    <t>Dietary supplements for children Now Foods lozenges 120 pcs blueberry</t>
  </si>
  <si>
    <t>7c80a0a6-03ea-4349-9783-3428e6d236af</t>
  </si>
  <si>
    <t>MAT podprsenka braletka béžová velikost 90G</t>
  </si>
  <si>
    <t>MAT bralette bra beige size 90G</t>
  </si>
  <si>
    <t>7c80d593-2900-4646-b424-50f486021b77</t>
  </si>
  <si>
    <t>Bioderma Sebium Gel gommant 100ml gel -peeling</t>
  </si>
  <si>
    <t>Bioderma Sebium Gel gommant 100ml gel-peeling</t>
  </si>
  <si>
    <t>7c810205-a933-4f3e-8b48-f7e16c5fc3e4</t>
  </si>
  <si>
    <t>Odrazová krytka tlumiče Febi Bilstein 36530</t>
  </si>
  <si>
    <t>Bounce shock absorber cover Febi Bilstein 36530</t>
  </si>
  <si>
    <t>7c81330a-8df6-4590-95a8-e64d39322722</t>
  </si>
  <si>
    <t>Křížek hřídele NTY NKW-MS-006</t>
  </si>
  <si>
    <t>Shaft cross NTY NKW-MS-006</t>
  </si>
  <si>
    <t>7c814390-25da-48fb-8ab8-ffe22251017c</t>
  </si>
  <si>
    <t>LOVI Medical+ láhev 250 ml (BPA 0%)</t>
  </si>
  <si>
    <t>LOVI Medical  Bottle 250ml (BPA 0%)</t>
  </si>
  <si>
    <t>7c814d2a-c171-4cea-b646-911aa105dcde</t>
  </si>
  <si>
    <t>Puzzle Castorland 200 dílků Hádanky Call of Nature 200</t>
  </si>
  <si>
    <t>Puzzle Castorland 200 elements Hádanky Call of Nature 200</t>
  </si>
  <si>
    <t>7c81529f-7a1c-400f-8ac5-dcee68c179cc</t>
  </si>
  <si>
    <t>SADA NA OPRAVU MEMBRÁNY KARBURÁTORU ZAMA GND-88 PRO STIHL BG56 BG66 BG86 SH86</t>
  </si>
  <si>
    <t>CARBURETOR DIAPHRAGM REPAIR KIT ZAMA GND-88 FOR STIHL BG56 BG66 BG86 SH86</t>
  </si>
  <si>
    <t>7c8178b7-4877-4cbb-a73a-c7e5aa92d282</t>
  </si>
  <si>
    <t>Bílé ažurové podkolenky s mašličkou MILENA vel. 29-31</t>
  </si>
  <si>
    <t>White Openwork Knee High Socks With Bow MILENA r.29-31</t>
  </si>
  <si>
    <t>7c81796a-cbc4-4b55-bf08-eed1a3cef9c7</t>
  </si>
  <si>
    <t>GUMOVÍ MEDVÍDCI Trolli 1kg sáček</t>
  </si>
  <si>
    <t>BEAR GUMMIES Trolli 1kg bag</t>
  </si>
  <si>
    <t>7c8182b6-03e4-4ab4-9c1d-e9e72e3fb543</t>
  </si>
  <si>
    <t>Adidas dámské sportovní boty GZ9647 velikost 36 2/3</t>
  </si>
  <si>
    <t>Adidas women's sports shoes GZ9647 size 36 2/3</t>
  </si>
  <si>
    <t>7c818bbc-50b7-4253-9482-0bcc9c8816b3</t>
  </si>
  <si>
    <t>Newtonovo kyvadlo Verk Group 18093</t>
  </si>
  <si>
    <t>Newton's pendulum Verk Group 18093</t>
  </si>
  <si>
    <t>7c818ea4-a3e7-46c4-a8bb-4799a0eca03f</t>
  </si>
  <si>
    <t>Ava podprsenka polovyztužená béžová velikost 85I</t>
  </si>
  <si>
    <t>Ava semi-rigid beige bra size 85I</t>
  </si>
  <si>
    <t>7c819325-8348-48cd-8ac5-6812ec1b32c0</t>
  </si>
  <si>
    <t>Držák na sklo Blue Star černý</t>
  </si>
  <si>
    <t>Holder on glass Blue Star black</t>
  </si>
  <si>
    <t>7c81bb80-e62b-45df-843c-03cc8bbb9259</t>
  </si>
  <si>
    <t>7c81cb17-7b9f-4270-8b34-d127d6f56375</t>
  </si>
  <si>
    <t>991 REBORN OPIČKA - realistická opička miminko s celovinylovým tělem - 32 cm</t>
  </si>
  <si>
    <t>991 REBORN MONKEY - realistic baby monkey with full vinyl body - 32 cm</t>
  </si>
  <si>
    <t>7c81cbe1-c875-4058-8f31-d7491ab9aa07</t>
  </si>
  <si>
    <t>Piškoty Mondelez 120 g</t>
  </si>
  <si>
    <t>Mondelez sponge cakes 120 g</t>
  </si>
  <si>
    <t>7c81e51b-99e8-4387-88c9-667b10096702</t>
  </si>
  <si>
    <t>Teploměr Biowin zlatý</t>
  </si>
  <si>
    <t>Biowin gold thermometer</t>
  </si>
  <si>
    <t>7c81f5f8-36f0-4ac8-85b4-bc56f8f768d6</t>
  </si>
  <si>
    <t>Žabky Crocs Crocsband 46.5</t>
  </si>
  <si>
    <t>Crocs Crocsband 46.5 clogs</t>
  </si>
  <si>
    <t>7c821d86-bf3d-41d3-a28a-2eb6463f0ece</t>
  </si>
  <si>
    <t>Krájecí prkénko GraweroweLove dřevo 1 ks</t>
  </si>
  <si>
    <t>Cutting board GraweroweLove wood 1 pcs</t>
  </si>
  <si>
    <t>7c824845-d55b-4fd3-8d7f-d31c43f94693</t>
  </si>
  <si>
    <t>Pastelky Koh-I-Noor 3719/K 36 barev</t>
  </si>
  <si>
    <t>Watercolor pencils Koh-I-Noor 3719/K 36 colors</t>
  </si>
  <si>
    <t>7c8255ef-3883-4d47-b81f-cecdd302462b</t>
  </si>
  <si>
    <t>PILLAR Performance Triple Magnesium borůvkový Hořčík Regenerace 200 g</t>
  </si>
  <si>
    <t>PILLAR Performance Triple Magnesium berry Magnesium Regeneration 200g</t>
  </si>
  <si>
    <t>7c825f9b-9744-4eb5-baa4-5a8690756a71</t>
  </si>
  <si>
    <t>7c826fa3-7ac9-4366-ae94-8db0bc20309e</t>
  </si>
  <si>
    <t>7c82a582-14bd-4e5d-92ab-5a59a28ec0f6</t>
  </si>
  <si>
    <t>Modré náboje Faber-Castell 6 ks</t>
  </si>
  <si>
    <t>Blue cartridges Faber-Castell 6 pcs.</t>
  </si>
  <si>
    <t>7c82b573-3152-4cd1-9951-1552e5f09226</t>
  </si>
  <si>
    <t>Befado sportovní obuv látka růžová velikost 27</t>
  </si>
  <si>
    <t>Befado sports shoes fabric pink size 27</t>
  </si>
  <si>
    <t>7c82bd55-213d-49d8-86cf-c95644dd4204</t>
  </si>
  <si>
    <t>ALTAX Barva na dřevo 0,4 l ČERNÁ</t>
  </si>
  <si>
    <t>ALTAX Renovation Paint for Wood 0,4l BLACK</t>
  </si>
  <si>
    <t>7c82ef4c-d28c-4bdd-804e-3c6c160a7d17</t>
  </si>
  <si>
    <t>Odstraňovač Didier Lab 1000 ml</t>
  </si>
  <si>
    <t>Remover Didier Lab 1000 ml</t>
  </si>
  <si>
    <t>7c831190-772a-45d9-b056-3dbd97aa05a6</t>
  </si>
  <si>
    <t>7c8334ac-8edf-44d5-a40a-193f60250bde</t>
  </si>
  <si>
    <t>Getry legíny béžové bavlna Velikost 158</t>
  </si>
  <si>
    <t>Leggings beige cotton Size 158</t>
  </si>
  <si>
    <t>7c833efc-0417-4535-83ce-710f505e91a5</t>
  </si>
  <si>
    <t>Konvice Klausberg 3 l béžová</t>
  </si>
  <si>
    <t>Traditional steel kettle Klausberg 3 l beige</t>
  </si>
  <si>
    <t>7c833f71-79b2-4267-bdb5-0ccf1b105644</t>
  </si>
  <si>
    <t>Citadel White Spray na jizvy 400 ml</t>
  </si>
  <si>
    <t>Citadel White Scar Spray 400 ml</t>
  </si>
  <si>
    <t>7c838eae-a767-4322-9de8-8a646105a8bd</t>
  </si>
  <si>
    <t>Stěrače Renault OE přední 650 mm 380 mm</t>
  </si>
  <si>
    <t>Renault OE windshield wipers front 650 mm 380 mm</t>
  </si>
  <si>
    <t>7c838f6a-047e-427e-8a10-fe4ed212c0c4</t>
  </si>
  <si>
    <t>ZAHRADNICKÉ PRACOVNÍ KALHOTY PRO DĚTI COOL TREND KIDS ARDON H8700 VEL. 152</t>
  </si>
  <si>
    <t>DUNGAREES WORK TROUSERS COOL TREND KIDS ARDON H8700 R.152</t>
  </si>
  <si>
    <t>7c839181-5d2f-4be6-babe-f8dd7507650d</t>
  </si>
  <si>
    <t>Slunečník na čelní sklo auta SHADESHELLA</t>
  </si>
  <si>
    <t>Shade for the windshield of the car SHADESHELLA</t>
  </si>
  <si>
    <t>7c83cb9f-162e-4b3c-8ba2-379260c55146</t>
  </si>
  <si>
    <t>Trychtýř se sítkem pro kanystr na vodní palivo</t>
  </si>
  <si>
    <t>Flexible Funnel with Strainer for Water Fuel Canister</t>
  </si>
  <si>
    <t>7c83cbef-6887-4b82-b68a-334ae641b5e3</t>
  </si>
  <si>
    <t>Plastelína žlutá plastická ASTRA pro děti 1 kg</t>
  </si>
  <si>
    <t>Plasticine Yellow Plastic ASTRA for Children 1kg</t>
  </si>
  <si>
    <t>7c8462d7-cfe8-43aa-96c8-824bde8d987f</t>
  </si>
  <si>
    <t>SADA ZUBŮ PRO MINIKOPÁR 522/00102 + ŠROUBY 826/01112 CVA! ROZTEČ 45 mm</t>
  </si>
  <si>
    <t>TOOTH SET FOR MINI EXCAVATOR 522/00102 + SCREWS 826/01112 CVA! SPACING 45mm</t>
  </si>
  <si>
    <t>7c84673c-40c0-479a-973d-0cf1da3787b6</t>
  </si>
  <si>
    <t>Sada nářadí Sthor 108 dílů</t>
  </si>
  <si>
    <t>Toolkit Sthor 108 el.</t>
  </si>
  <si>
    <t>7c84b147-cad3-4e45-9199-120c6188390b</t>
  </si>
  <si>
    <t>Skechers Pánské sportovní boty Track Bucolo šedé lehké 44 EU</t>
  </si>
  <si>
    <t>Skechers Men's Sports Shoes Track Bucolo grey light 44 EU</t>
  </si>
  <si>
    <t>7c84b727-25b4-475f-a0ee-d68b58002b8d</t>
  </si>
  <si>
    <t>Hlavice ventilačního potrubí 150 BRAAS RUBÍN 9V</t>
  </si>
  <si>
    <t>Ventilation fireplace 150 BRAAS RUBIN 9V</t>
  </si>
  <si>
    <t>7c84be47-147c-48c7-8746-03292d42b9e6</t>
  </si>
  <si>
    <t>Pánské boty Merrell Wildwood Aerosport J036109 vel. 46</t>
  </si>
  <si>
    <t>Men's Shoes Merrell Wildwood Aerosport J036109 r. 46</t>
  </si>
  <si>
    <t>7c84cec6-28b9-4770-a4d6-e0029fe1069e</t>
  </si>
  <si>
    <t>Zahradní LED lampa 45 cm, venkovní stojanový sloupek E27, LED</t>
  </si>
  <si>
    <t>LED Garden Lamp 45cm Outdoor Standing Post E27 LED</t>
  </si>
  <si>
    <t>7c84cee1-ef8c-4271-ba10-d2d975225a75</t>
  </si>
  <si>
    <t>Gorsenia měkká vícebarevná podprsenka velikost 90J</t>
  </si>
  <si>
    <t>Gorsenia soft multicolor bra size 90J</t>
  </si>
  <si>
    <t>7c84cf1b-ce71-48dd-9ab1-857de1505fe8</t>
  </si>
  <si>
    <t>EDEN COUNTRY CUISINE KACHNA JEHNĚČÍ KRÁLÍK A ZVĚŘINA S 2 kg MALÉ PLEMENA</t>
  </si>
  <si>
    <t>EDEN COUNTRY CUISINE DUCK LAMB RABBIT AND GAME S 2kg SMALL BREEDS</t>
  </si>
  <si>
    <t>7c84d285-1a7e-44c8-830e-eb0942ab8f0a</t>
  </si>
  <si>
    <t>Želé Bonbony Squiggle Twist Suss &amp; Sauer Trolli 150 g</t>
  </si>
  <si>
    <t>Squiggle Twist Suss &amp; Sauer Trolli 150 g</t>
  </si>
  <si>
    <t>7c852abf-d5a5-4616-84d8-586c765ed921</t>
  </si>
  <si>
    <t>Nipplex push-up podprsenka hnědá velikost 70B</t>
  </si>
  <si>
    <t>Nipplex push-up bra brown size 70B</t>
  </si>
  <si>
    <t>7c859a07-5794-432f-82e2-18e1539ee4fd</t>
  </si>
  <si>
    <t>Motip maxicolor lak na keramiku a domácí spotřebiče MX0028 400 ml bílý</t>
  </si>
  <si>
    <t>Motip maxicolor lacquer for ceramics and household appliances MX0028 400ml white</t>
  </si>
  <si>
    <t>7c859f46-e785-422e-a1e7-e1fbb98ceed4</t>
  </si>
  <si>
    <t>Modem USB 4G LTE Rebel RB-0700</t>
  </si>
  <si>
    <t>USB Modem 4G LTE Rebel RB-0700</t>
  </si>
  <si>
    <t>7c85f4c2-d823-46bc-8112-7c73688efe79</t>
  </si>
  <si>
    <t>Vaico V10-2413 Držák, výfukový systém</t>
  </si>
  <si>
    <t>Vaico V10-2413 Handle, exhaust system</t>
  </si>
  <si>
    <t>7c86277c-1797-4022-8105-d76b113867e6</t>
  </si>
  <si>
    <t>Tričko TRIČKO DEADPOOL MARVEL XXL 0288</t>
  </si>
  <si>
    <t>T-Shirt DEADPOOL MARVEL XXL 0288</t>
  </si>
  <si>
    <t>7c865d3f-97d9-4dd9-b791-db188548c07b</t>
  </si>
  <si>
    <t>Kleště prodloužené, ohnuté Talvico HY-21W</t>
  </si>
  <si>
    <t>Pliers bent elongated pliers Talvico HY-21W</t>
  </si>
  <si>
    <t>7c8687db-04f8-439c-af11-b05cf60e3409</t>
  </si>
  <si>
    <t>Lišta stěrače Oximo WCP300300 přední 700 mm</t>
  </si>
  <si>
    <t>Oximo WCP300300 wiper blade front 700 mm</t>
  </si>
  <si>
    <t>7c86a48c-6638-42e1-a1a1-cf6a127648e1</t>
  </si>
  <si>
    <t>Polobotky NIKE COURT VISION DH2987-101 - 45</t>
  </si>
  <si>
    <t>NIKE COURT VISION Low shoes DH2987-101 - 45</t>
  </si>
  <si>
    <t>7c86bd42-056b-46c0-a8b5-7956f42fdf52</t>
  </si>
  <si>
    <t>Pšeničná mouka Caputo 1000 g</t>
  </si>
  <si>
    <t>Wheat flour Caputo 1000 g</t>
  </si>
  <si>
    <t>7c86d3a7-b32c-4d6b-a1f0-0fcb0ed1a740</t>
  </si>
  <si>
    <t>Korunkový Vrták Drel 76 mm</t>
  </si>
  <si>
    <t>Hole saw Drel 76 mm</t>
  </si>
  <si>
    <t>7c87345e-c669-411d-8625-3d27a9c0f02c</t>
  </si>
  <si>
    <t>Kavis KO Cake 200g Tiramisu</t>
  </si>
  <si>
    <t>7c878746-26f9-41e8-9201-188c6500dbd3</t>
  </si>
  <si>
    <t>Ombre tričko s dlouhým rukávem OM-LSCL-0107 serek/dekolt V velikost L</t>
  </si>
  <si>
    <t>Ombre long sleeve shirt OM-LSCL-0107 V-neck size L</t>
  </si>
  <si>
    <t>7c87a314-3a00-4eee-a151-34dd75ac5ab9</t>
  </si>
  <si>
    <t>2-pack pánské boxerky IGUANA L</t>
  </si>
  <si>
    <t>2-Pack Men's Boxers IGUANA L</t>
  </si>
  <si>
    <t>7c87be2a-15d0-412a-8f1f-7974731ffc39</t>
  </si>
  <si>
    <t>MILL parfém 760 ml</t>
  </si>
  <si>
    <t>MILL fabric perfume Delicate Flower 760 ml</t>
  </si>
  <si>
    <t>7c87bf00-f636-41b5-8129-d2dad0df7435</t>
  </si>
  <si>
    <t>Mr. Proper čisticí kapalina multifunkční 1 l</t>
  </si>
  <si>
    <t>Mr. Proper multifunction cleaning liquid 1l</t>
  </si>
  <si>
    <t>7c87c06a-da15-49a5-9132-aa90dd7f75d2</t>
  </si>
  <si>
    <t>Tabac Original deodorant roll-on 75 Ml</t>
  </si>
  <si>
    <t>Tabac Original deodorant roll-on 75ml</t>
  </si>
  <si>
    <t>7c87cec7-c513-44bf-b918-c4475ac85d93</t>
  </si>
  <si>
    <t>Hamé Matěj Pikantní pasta pro gurmány 120 g HAME 120 g</t>
  </si>
  <si>
    <t>Hamé Matěj Gourmet Spicy Paste 120g HAME 120 g</t>
  </si>
  <si>
    <t>7c88209a-9a53-41d7-ab83-8801abf0e83e</t>
  </si>
  <si>
    <t>Mindok Kutná Hora</t>
  </si>
  <si>
    <t>7c883017-b4cd-4c8b-b787-bffaf71c8f65</t>
  </si>
  <si>
    <t>Univerzální pytle na odpadky Paclan 60 l 24 ks</t>
  </si>
  <si>
    <t>Universal garbage bags Paclan 60l 24 pcs.</t>
  </si>
  <si>
    <t>7c8839bb-eff4-47e2-8837-7d6ec500fc0e</t>
  </si>
  <si>
    <t>7c883ab2-f98a-4118-ab00-025698b71b78</t>
  </si>
  <si>
    <t>Rychlovarná konvice Orion 3,5 l stříbrná</t>
  </si>
  <si>
    <t>Pressure cooker Orion 3,5 l silver</t>
  </si>
  <si>
    <t>7c88451e-4afc-4104-ac3c-e8f2b2624341</t>
  </si>
  <si>
    <t>Elastická spárovací hmota Mapei béžová 187 l 5 kg</t>
  </si>
  <si>
    <t>Elastic grout Mapei beige 187 flax 5 kg</t>
  </si>
  <si>
    <t>7c88b50a-db6d-4ab2-b549-d18d98da1a36</t>
  </si>
  <si>
    <t>Akumulátorový secí stroj Powermat 20 l 300 cm</t>
  </si>
  <si>
    <t>Cordless seed drill Powermat 20 l 300 cm</t>
  </si>
  <si>
    <t>7c88cb6e-4075-4dbc-9c8b-f1e1f2779a8c</t>
  </si>
  <si>
    <t>Puzzle Good Loot 1000 dílků The Witcher Geralt &amp; Ciri</t>
  </si>
  <si>
    <t>Puzzle Good Loot 1000 elements The Witcher Geralt &amp; Ciri</t>
  </si>
  <si>
    <t>7c890886-1cf7-4a01-8c0c-c01b10d9ab2a</t>
  </si>
  <si>
    <t>Minecraft - Kreativní příručka kolektiv</t>
  </si>
  <si>
    <t>7c890a5d-7b2b-4ec5-b6e8-e1691bc7a89b</t>
  </si>
  <si>
    <t>Káva zrnková Arabica Java Coffee Roasters Káva zrnková Kongo Umoja střední pražení 1 kg 1000 g</t>
  </si>
  <si>
    <t>Arabica Bean Coffee Java Coffee Roasters Congo Bean Coffee Makes Medium Smoking 1kg 1000 g</t>
  </si>
  <si>
    <t>7c892be7-c629-4506-9c62-6657db06d80a</t>
  </si>
  <si>
    <t>Vodní chlazení ARCTIC Liquid Freezer II 280</t>
  </si>
  <si>
    <t>ARCTIC Liquid Freezer II 280 water cooling</t>
  </si>
  <si>
    <t>7c8954dd-59a0-48be-b555-befff5dad0f6</t>
  </si>
  <si>
    <t>7c899020-b98d-47a1-a64a-67936adf2648</t>
  </si>
  <si>
    <t>Boty Skechers UNO LITE - EASY ZIP 310387L-WHT vel.</t>
  </si>
  <si>
    <t>Shoes Skechers UNO LITE - EASY ZIP 310387L-WHT r. 37,5</t>
  </si>
  <si>
    <t>7c899489-da8d-4892-a0b2-f03b1739d75d</t>
  </si>
  <si>
    <t>METALOVÁ POKLADNIČKA SUPER MARIO</t>
  </si>
  <si>
    <t>METAL TREASURE can SUPER MARIO</t>
  </si>
  <si>
    <t>7c89d19f-178f-4d7a-acf5-15f902b7ef8c</t>
  </si>
  <si>
    <t>Pásový závěs Najder 30 x 500 mm</t>
  </si>
  <si>
    <t>Hinge tee Najder 30 x 500 mm</t>
  </si>
  <si>
    <t>7c89fcc0-cc4e-490c-8c3a-2c7004a4e715</t>
  </si>
  <si>
    <t>Helikon-Tex dámské bojové kalhoty dlouhé velikost 34/30</t>
  </si>
  <si>
    <t>Helikon-Tex women's long cargo pants, size 34/30</t>
  </si>
  <si>
    <t>7c8a8d98-6b8f-4c2a-be2b-4bcff11008b8</t>
  </si>
  <si>
    <t>Kabel Fixed USB - USB typ C 1 m černý</t>
  </si>
  <si>
    <t>Cable Fixed USB - USB type C 1 m black</t>
  </si>
  <si>
    <t>7c8aa087-93af-4058-8eeb-7b6eef3b17d9</t>
  </si>
  <si>
    <t>KEEN CLEARWATER CNX _43_ Pánské sandály Látka Tmavě modrá Metatomical Foot</t>
  </si>
  <si>
    <t>KEEN CLEARWATER CNX _43_ Men's Sandals Fabric Navy Blue Metatomical Foot</t>
  </si>
  <si>
    <t>7c8add8d-e182-4ed1-ae4d-d06a7bb9fe4e</t>
  </si>
  <si>
    <t>Mletá káva Tchibo 150 g</t>
  </si>
  <si>
    <t>Ground coffee Tchibo 150 g</t>
  </si>
  <si>
    <t>7c8ae309-5a80-4c66-a2cb-281cbfda4f25</t>
  </si>
  <si>
    <t>Dřez LAVRE LARGE polypropylen černý</t>
  </si>
  <si>
    <t>Sink LAVRE LARGE polypropylene Black</t>
  </si>
  <si>
    <t>7c8b08c2-eadb-4c66-bb8b-3eba53465e3e</t>
  </si>
  <si>
    <t>Temperové barvy Koh-I-Noor vícebarevné 6 ks 16 ml</t>
  </si>
  <si>
    <t>Paints tempera Koh-I-Noor multicolor 6 pcs 16 ml</t>
  </si>
  <si>
    <t>7c8b0ba9-806e-42b6-9e26-5fb2586774b0</t>
  </si>
  <si>
    <t>YOCLUB dětské jednoprsté rukavice pro děti ve věku 9 m+</t>
  </si>
  <si>
    <t>YOCLUB single-fingered children's gloves for children aged 9 m +</t>
  </si>
  <si>
    <t>7c8b39d8-1dae-418e-8702-9fc15c1323ac</t>
  </si>
  <si>
    <t>Pánská vojenská taktická sportovní trička MFH Tactical - černá M</t>
  </si>
  <si>
    <t>Men's Sports Military Tactical T-Shirt MFH Tactical - Black M</t>
  </si>
  <si>
    <t>7c8b46ee-0095-48db-9863-8b9e99b1d7ae</t>
  </si>
  <si>
    <t>KRYTKA PŘEDNÍHO HÁKU AUDI A6 C6 LIFT 4F0807441F</t>
  </si>
  <si>
    <t>HOOK CAP FRONT AUDI A6 C6 LIFT 4F0807441F</t>
  </si>
  <si>
    <t>7c8b573b-f564-44b2-b8d2-81a37cb5fba1</t>
  </si>
  <si>
    <t>Do koupele sůl BINGOSPA Mrtvé moře 1250 g</t>
  </si>
  <si>
    <t>BINGOSPA Dead Sea 1250g bath salt</t>
  </si>
  <si>
    <t>7c8b998c-8c4b-4bc7-a823-8da99c09bd7c</t>
  </si>
  <si>
    <t>Tabletky Now Foods Zinc 50 mg zinek 250 ks</t>
  </si>
  <si>
    <t>Pills Now Foods Zinc 50 mg zinc 250 pcs</t>
  </si>
  <si>
    <t>7c8bbbf3-9517-4ec7-847c-d37f1511c680</t>
  </si>
  <si>
    <t>Nástěnné svítidlo Syntron černé s integrovaným LED zdrojem o výkonu 22 W</t>
  </si>
  <si>
    <t>Wall lamp Syntron black integrated LED source 22 W</t>
  </si>
  <si>
    <t>7c8c16c8-b716-4a18-99a3-39c31175d696</t>
  </si>
  <si>
    <t>Polomatný lak Staedtler Fimo 35 ml</t>
  </si>
  <si>
    <t>Staedtler Fimo semi-matt varnish 35 ml</t>
  </si>
  <si>
    <t>7c8c5809-dbf9-4078-9db7-91610c0d0caf</t>
  </si>
  <si>
    <t>Protiodkapové brýle Levior dle popisu</t>
  </si>
  <si>
    <t>Levior anti-splashing glasses to show off</t>
  </si>
  <si>
    <t>7c8c61dc-df0b-4413-9770-d4fd6383a1cf</t>
  </si>
  <si>
    <t>Stolní hra Czech republic Rebel</t>
  </si>
  <si>
    <t>Board game Czech republic Rebel</t>
  </si>
  <si>
    <t>7c8c91a2-887a-42c1-a5fc-1af3b25b12c9</t>
  </si>
  <si>
    <t>Krmivo pro kočky Royal Canin Aging 12+ 4 kg</t>
  </si>
  <si>
    <t>Royal Canin Aging 12+ cat food 4kg</t>
  </si>
  <si>
    <t>7c8ccb00-df50-4fe8-bf97-b30218ed8cf7</t>
  </si>
  <si>
    <t>ROZBOČKA 3× EMOS P0024N</t>
  </si>
  <si>
    <t>SPLITTER 3× EMOS P0024N</t>
  </si>
  <si>
    <t>7c8cfa94-ac7a-4884-b78a-867f3b086c62</t>
  </si>
  <si>
    <t>Alfaparf Semi Di Lino Diamante Cristalli Liquidi 50 ml tekutý lesknoucí se přípravek</t>
  </si>
  <si>
    <t>Alfaparf Semi Di Lino Diamante Cristalli Liquidi 50 ml shining liquid</t>
  </si>
  <si>
    <t>7c8d0723-2611-4384-9252-2457238b81b1</t>
  </si>
  <si>
    <t>Kamera Digitální fotoaparát Podvodní Vodotěsný 3 m FA 48MP HD 4K 16x ZOOM</t>
  </si>
  <si>
    <t>Camera Digital Underwater Camera Waterproof 3m FA 48MP HD 4K 16x ZOOM</t>
  </si>
  <si>
    <t>7c8d2487-c530-4973-a30c-152e62f865dd</t>
  </si>
  <si>
    <t>Šuplík do kuchyně, ložnice, 60 cm</t>
  </si>
  <si>
    <t>Drawer for kitchen, bedroom, 60 cm</t>
  </si>
  <si>
    <t>7c8d2942-bcb0-40e9-8d9e-89738fb218f8</t>
  </si>
  <si>
    <t>Pleťové sérum TOŁPA my skin changer 30 ml</t>
  </si>
  <si>
    <t>TOŁPA my skin changer face serum 30 ml</t>
  </si>
  <si>
    <t>7c8d2b92-4c37-4592-bba1-5b5e5e0a20df</t>
  </si>
  <si>
    <t>DĚTSKÉ tričko JHK TSRK-150 černé 12-14 BK 152</t>
  </si>
  <si>
    <t>T-SHIRT KIDS cotton T-shirt JHK TSRK-150 black 12-14 BK 152</t>
  </si>
  <si>
    <t>7c8d332b-0163-438f-abe5-efaad0c717e0</t>
  </si>
  <si>
    <t>Puma dámské sportovní boty Jada Renew velikost 37,5</t>
  </si>
  <si>
    <t>Puma Jada Renew women's sports shoes, size 37.5</t>
  </si>
  <si>
    <t>7c8d4fc1-67f9-4173-86e6-85da7ddba849</t>
  </si>
  <si>
    <t>Termotaška N'oveen LBB2 černá 5 l</t>
  </si>
  <si>
    <t>Bag N'oveen LBB2 black 5 l</t>
  </si>
  <si>
    <t>7c8da76c-ff18-40f6-98f7-ae1d8104988c</t>
  </si>
  <si>
    <t>Dřeváky Crocs x Beatles Love Classic 210895-90H 43-44</t>
  </si>
  <si>
    <t>Crocs x Beatles Love Classic Clog 210895-90H 43-44</t>
  </si>
  <si>
    <t>7c8dbd00-4876-4af2-90f8-0f331f554e4a</t>
  </si>
  <si>
    <t>Houbičky na ombre NEONAIL 5667 25 kusů</t>
  </si>
  <si>
    <t>Sponges for ombre NEONAIL 5667 25 pieces</t>
  </si>
  <si>
    <t>7c8dbe4e-6fed-4d61-ace7-8fb5e17f700c</t>
  </si>
  <si>
    <t>7c8de0b1-df26-4ab2-92b9-95f643d6ab9f</t>
  </si>
  <si>
    <t>Laboratorní napájecí zdroj Stamos Soldering S-LS-86 300 W 0-3 A 0-100 V</t>
  </si>
  <si>
    <t>Laboratory power supply Stamos Soldering S-LS-86 300 W 0-3 A 0-100 V</t>
  </si>
  <si>
    <t>7c8df552-e8c3-4a45-805d-eace39af719e</t>
  </si>
  <si>
    <t>KOMPLET pro DÍVKU 92 body dlouhý rukáv + polodupačky PYŽAMO FOLK</t>
  </si>
  <si>
    <t>SET FOR GIRLS 92 body long sleeve + half-sleeper PAJAMAS FOLK</t>
  </si>
  <si>
    <t>7c8e0451-b7ff-43f7-a880-41b0c69b348f</t>
  </si>
  <si>
    <t>P00466 PÁNSKÉ TRIČKO PRO FANOUŠKA NBA BASKETBAL CHICAGO BULLS ČERNÁ S</t>
  </si>
  <si>
    <t>P00466 MEN'S T-SHIRT FOR NBA BASKETBALL FAN CHICAGO BULLS BLACK S</t>
  </si>
  <si>
    <t>7c8ea593-f130-49be-8224-db5ce8bac4ef</t>
  </si>
  <si>
    <t>Procesor AMD Ryzen 5 5600X 6 x 3,7 GHz Zen 3 BOX</t>
  </si>
  <si>
    <t>CPU AMD Ryzen 5 5600X 6 x 3,7 GHz Zen 3 BOX</t>
  </si>
  <si>
    <t>7c8ee112-1e90-477a-9e49-036c031b3768</t>
  </si>
  <si>
    <t>Litinové činky HMS 2x 1,5 kg 2 ks</t>
  </si>
  <si>
    <t>Cast iron dumbbells HMS 2x 1,5 kg 2 pcs.</t>
  </si>
  <si>
    <t>7c8ef1d9-581d-4356-89ef-40e1bf1a1676</t>
  </si>
  <si>
    <t>Forma na čokoládu Eurobatt 11 x 16 cm</t>
  </si>
  <si>
    <t>Chocolate mould Eurobatt 11 x 16cm</t>
  </si>
  <si>
    <t>7c8f139c-3e15-4df7-b850-e4b51362b722</t>
  </si>
  <si>
    <t>SOLÁRNÍ LED SVĚTLA SVÍTÍCÍ DISK x12 ZAHRADNÍ ZAPICHOVACÍ ZEMNÍ S SENZOREM</t>
  </si>
  <si>
    <t>SOLAR LED LIGHTS GLOWING DISK x12 GARDEN HAMMERED GROUND WITH SENSOR</t>
  </si>
  <si>
    <t>7c8f499e-87ee-46f4-b6ae-1e67b9f1a3de</t>
  </si>
  <si>
    <t>Skechers dámské sportovní boty 155506-BBK velikost 36</t>
  </si>
  <si>
    <t>Skechers women's sports shoes 155506-BBK size 36</t>
  </si>
  <si>
    <t>7c8f4c77-b25e-4946-a3f0-2a803af5dc38</t>
  </si>
  <si>
    <t>Fa Yoghurt Aloe Vera Shower Cream krémový sprchový gel 400 ml</t>
  </si>
  <si>
    <t>Fa Yoghurt Aloe Vera Shower Cream creamy shower gel 400ml</t>
  </si>
  <si>
    <t>7c8fe133-81d6-43fe-a2e4-fe9af5faf956</t>
  </si>
  <si>
    <t>Henna na obočí Delia Cosmetics černá</t>
  </si>
  <si>
    <t>Henna for eyebrows Delia Cosmetics black</t>
  </si>
  <si>
    <t>7c903468-ff25-42b1-87a1-ba173ac5d6c0</t>
  </si>
  <si>
    <t>Lemigo holínky pánské nízké velikost 44</t>
  </si>
  <si>
    <t>Lemigo men's low size 44 wellies</t>
  </si>
  <si>
    <t>7c90597b-1191-4499-a045-570158f6d78f</t>
  </si>
  <si>
    <t>Rovicky sáček na ruku R-13212-2136 BLACK černý</t>
  </si>
  <si>
    <t>Rovicky hand sachet R-13212-2136 BLACK black</t>
  </si>
  <si>
    <t>7c905caf-ec62-47ba-a5da-f7d277583cbf</t>
  </si>
  <si>
    <t>Nůžky na stříhání trubek Hoegert Technik E3D4-21713</t>
  </si>
  <si>
    <t>Pipe cutting shears Hoegert Technik E3D4-21713</t>
  </si>
  <si>
    <t>7c90a120-9d1d-463f-97b1-019dbe432a69</t>
  </si>
  <si>
    <t>AVON Tělový balzám Far Away Rebel</t>
  </si>
  <si>
    <t>AVON Far Away Rebel Body Lotion</t>
  </si>
  <si>
    <t>7c90ace1-b3de-448e-b92d-8ed005041846</t>
  </si>
  <si>
    <t>TOALETNÍ KARTÁČ SILIKONOVÝ ZÁVĚSNÝ DO KOUPELNY WC</t>
  </si>
  <si>
    <t>SILICONE TOILET BRUSH HANGING BATHROOM WC</t>
  </si>
  <si>
    <t>7c90db7b-f3ef-49de-9787-150239c44708</t>
  </si>
  <si>
    <t>Korektor v paletce krycí Wibo 15,5 ml 150 g</t>
  </si>
  <si>
    <t>Concealer in palette Wibo 15,5 ml 150 g</t>
  </si>
  <si>
    <t>7c90f32b-288f-4818-bf5f-0670673f83f8</t>
  </si>
  <si>
    <t>POUZDRO NA DVĚ PISTOLE + ZBRAŇ KOVBOJE</t>
  </si>
  <si>
    <t>STORAGE FOR TWO GUNS  COWBOY WEAPONS</t>
  </si>
  <si>
    <t>7c90fd2b-ba19-4339-960f-8c3856d6cb4e</t>
  </si>
  <si>
    <t>Mokasíny Pánské polobotky Kožené Polské Přírodní kůže 610 Černé 40</t>
  </si>
  <si>
    <t>Moccasins Men's Shoes Leather Polish Genuine Leather 610 Black 40</t>
  </si>
  <si>
    <t>7c91069e-9a5f-4bc5-b156-0efd0f0f2ece</t>
  </si>
  <si>
    <t>Tapeta s drobnými polními listy, květy a bylinkami</t>
  </si>
  <si>
    <t>Wallpaper with small field leaves, flowers of a herb</t>
  </si>
  <si>
    <t>7c912ab4-87aa-4467-99b3-97aa831bf804</t>
  </si>
  <si>
    <t>Adidas batoh fialový</t>
  </si>
  <si>
    <t>Adidas sports backpack purple</t>
  </si>
  <si>
    <t>7c913735-15f6-4a4b-beb2-738eac9cbdc4</t>
  </si>
  <si>
    <t>SPONKY KLIPY KOLÍKY ČALOUNĚNÍ NÁRAZNÍKŮ PODBĚHŮ KOL LIŠT PRO HONDA SUBARU</t>
  </si>
  <si>
    <t>CLIPS, CLIPS, BUMPER UPHOLSTERY PINS, WHEEL ARCHES, STRIPES FOR HONDA SUBARU</t>
  </si>
  <si>
    <t>7c9145b4-5a3c-48b1-a18a-63059635add7</t>
  </si>
  <si>
    <t>Toustovač Bosch TAT2M124 červený 950 W</t>
  </si>
  <si>
    <t>Toaster Bosch TAT2M124 red 950 W</t>
  </si>
  <si>
    <t>7c9149f2-d36e-4ab6-b322-6e2de51f62ec</t>
  </si>
  <si>
    <t>Láhev B.Box BB00606 450 ml oranžová</t>
  </si>
  <si>
    <t>B.Box BB00606 450 ml bottle orange</t>
  </si>
  <si>
    <t>7c915ea9-5635-4b3f-9ac4-d31b5d0d32e0</t>
  </si>
  <si>
    <t>7c91a1b3-7c5a-4aba-884b-2e9d02151f6f</t>
  </si>
  <si>
    <t>Ubrus papírový 1,2 x 10 m bílý</t>
  </si>
  <si>
    <t>Paper tablecloth 1.2 x 10 m white</t>
  </si>
  <si>
    <t>7c91c537-aad9-4c10-a2ad-dae5ce05fe7b</t>
  </si>
  <si>
    <t>Svíčka na dort JEDNOROŽEC Číslice 5 Narozeniny</t>
  </si>
  <si>
    <t>UNICORN Cake Candle Number 5 Birthday</t>
  </si>
  <si>
    <t>7c91d38b-8b9b-4821-b352-fd8793dbe329</t>
  </si>
  <si>
    <t>Vnitřní IP kamera Aqara G2H Pro</t>
  </si>
  <si>
    <t>Aqara G2H Pro Indoor IP Camera</t>
  </si>
  <si>
    <t>7c9234a7-e8e7-45e0-af51-b7bcf2c30ce2</t>
  </si>
  <si>
    <t>Tradiční pánev Resto 28 cm mramorová</t>
  </si>
  <si>
    <t>Resto traditional frying pan, 28 cm, marble</t>
  </si>
  <si>
    <t>7c924b30-77db-42c2-a9a6-774b98bce2c5</t>
  </si>
  <si>
    <t>Gumová PODSTAWKA pro držení hybridního laku</t>
  </si>
  <si>
    <t>Washer Podstawka</t>
  </si>
  <si>
    <t>7c9269d9-4788-43fc-af9c-33386ba6191d</t>
  </si>
  <si>
    <t>KRÁLÍK BING HASIČSKÉ AUTO SVÍTÍ VYDÁVÁ ZVUKY FIGURKA</t>
  </si>
  <si>
    <t>BING RABBIT FIRE TRUCK LIGHTS UP AND MAKES SOUNDS FIGURE</t>
  </si>
  <si>
    <t>7c92be21-0e05-4dfe-8896-c44026b55f2e</t>
  </si>
  <si>
    <t>IP KAMERA HIKVISION DS-2CD1343G2-LIU (2,8 mm) HIKVISION</t>
  </si>
  <si>
    <t>HIKVISION IP CAMERA DS-2CD1343G2-LIU(2.8mm) HIKVISION</t>
  </si>
  <si>
    <t>7c92c417-b95b-446d-9c86-a5c6de8c5d81</t>
  </si>
  <si>
    <t>Legendy i Latte Travis Baldree</t>
  </si>
  <si>
    <t>7c92cf25-9d17-4aec-a7cc-070e749f7326</t>
  </si>
  <si>
    <t>TM Toys Kufřík na figurky Flockies 3 FLO0726</t>
  </si>
  <si>
    <t>TM Toys Suitcase for Flockies 3 Figures FLO0726</t>
  </si>
  <si>
    <t>7c92e707-49e4-49cc-b0ba-518c6a9f445d</t>
  </si>
  <si>
    <t>JMJ 1152 filtr pevných částic</t>
  </si>
  <si>
    <t>JMJ 1152 filtr cząstek stałych</t>
  </si>
  <si>
    <t>7c92f426-6fc5-4c8b-ae72-ecd17fa1fbf5</t>
  </si>
  <si>
    <t>MATERIÁLOVÁ MASKA S PUNTÍKY KOČKA GEPART BAL KARNEVAL</t>
  </si>
  <si>
    <t>MATERIAL MASK TOILET CAT GEPART BAL CARNIVA?</t>
  </si>
  <si>
    <t>7c93838b-0b48-41f6-be0a-a1f9f2bbac26</t>
  </si>
  <si>
    <t>AKUMULÁTOR EN-EL15C NIKON D750 D800 D7200</t>
  </si>
  <si>
    <t>BATTERY EN-EL15C NIKON D750 D800 D7200</t>
  </si>
  <si>
    <t>7c94031c-3451-4f23-beff-2ec92c98caca</t>
  </si>
  <si>
    <t>MORAJ Ponožky Kotníkové Ponožky Pásky 3-PÁROVÉ 38-41</t>
  </si>
  <si>
    <t>MORAJ Socks Feet Women's Straps 3-PAIRS 38-41</t>
  </si>
  <si>
    <t>7c94061a-583f-4c8b-8536-99ed73748e74</t>
  </si>
  <si>
    <t>Bose QuietComfort Headphones wireless on-ear headphones</t>
  </si>
  <si>
    <t>7c9431bd-e095-4ff1-b71c-79eceed40a56</t>
  </si>
  <si>
    <t>Obalovací Směs panko Asia Kitchen 1000 g Asia Kitchen 1000 g</t>
  </si>
  <si>
    <t>Panko Asia Kitchen 1000 g Asia Kitchen 1000 g</t>
  </si>
  <si>
    <t>7c94423a-85b9-4d34-87ce-0969168208b7</t>
  </si>
  <si>
    <t>Proraso 10 ml gel na poranění při holení</t>
  </si>
  <si>
    <t>Proraso 10 ml gel for shaving cuts</t>
  </si>
  <si>
    <t>7c944290-fea1-46cf-bf1b-c30ecff9aeda</t>
  </si>
  <si>
    <t>Lindr Sanitační sada profi 5L - plochý</t>
  </si>
  <si>
    <t>Lindr Profi 5L sanitary set - flat</t>
  </si>
  <si>
    <t>7c94492c-44f2-4139-a455-af7513b0a3fc</t>
  </si>
  <si>
    <t>Elomi podprsenka měkká černá velikost 90M</t>
  </si>
  <si>
    <t>Elomi soft bra black size 90M</t>
  </si>
  <si>
    <t>7c9450fa-de71-40f9-9ef1-7a2d12fdef26</t>
  </si>
  <si>
    <t>EXPEL BIO Aktivátor do septiků a čističek, 25 g</t>
  </si>
  <si>
    <t>EXPEL BIO Activator for septic tanks and treatment plants, 25g</t>
  </si>
  <si>
    <t>7c945127-e455-4e7a-bb84-ecac695b43f7</t>
  </si>
  <si>
    <t>LEGO City 60362 Myčka automobilová</t>
  </si>
  <si>
    <t>LEGO City 60362 Car wash</t>
  </si>
  <si>
    <t>7c9476e8-b094-4cda-a033-5f1eacfb6d42</t>
  </si>
  <si>
    <t>Žárovky Marba Light MLWEHIR21255D HIR2 55 W 2 ks</t>
  </si>
  <si>
    <t>Bulbs Marba Light MLWEHIR21255D HIR2 55 W 2 pcs.</t>
  </si>
  <si>
    <t>7c948172-2a96-4238-9b2b-c9ee94722533</t>
  </si>
  <si>
    <t>Febi Bilstein 170019 Sada hydraulického filtru, automatická převodovka</t>
  </si>
  <si>
    <t>Febi Bilstein 170019 Hydraulic filter set, automatic transmission</t>
  </si>
  <si>
    <t>7c94e4da-8de8-406f-9195-9ace35414337</t>
  </si>
  <si>
    <t>SILIKONOVÝ VÁL SKLÁDACÍ ŠEDÁ 70x50cm XL VELKÁ</t>
  </si>
  <si>
    <t>SILICONE STOOL FOLDING MAT GREY 70x50cm XL LARGE</t>
  </si>
  <si>
    <t>7c953116-e685-4a57-b67e-7072fc190fb6</t>
  </si>
  <si>
    <t>LAMPA ŠKODA FABIA III 14-21 ZADNÍ LEVÁ</t>
  </si>
  <si>
    <t>LAMP SKODA FABIA III 14-21 REAR LEFT</t>
  </si>
  <si>
    <t>7c9554df-d16d-4f5a-b5df-cbd77f124f80</t>
  </si>
  <si>
    <t>VYSOKÉ TAKTICKÉ VOJENSKÉ TREKOVÉ BOTY MAGNUM SCORPION II 8.0 r 39</t>
  </si>
  <si>
    <t>HIGH TACTICAL MILITARY TREKKING SHOES MAGNUM SCORPION II 8.0 r 39</t>
  </si>
  <si>
    <t>7c956f8a-c053-47d8-90c5-e33eb15352ad</t>
  </si>
  <si>
    <t>Inkoust Canon CLI-42 6384B010 sada</t>
  </si>
  <si>
    <t>Canon CLI-42 6384B010 ink set</t>
  </si>
  <si>
    <t>7c958eeb-809b-4d2c-a34a-b5c3a22938b6</t>
  </si>
  <si>
    <t>Univerzální montážní lepidlo Webhiddenbrand 250 ml</t>
  </si>
  <si>
    <t>Universal mounting adhesive Webhiddenbrand 250 ml</t>
  </si>
  <si>
    <t>7c96091e-72c4-4e70-9603-f2d51843f063</t>
  </si>
  <si>
    <t>Adidas Ponožky EBB96 bílé velikost 43-45</t>
  </si>
  <si>
    <t>Adidas Socks EBB96 white size 43-45</t>
  </si>
  <si>
    <t>7c96123c-b653-4fd5-acb4-b6fe6181edee</t>
  </si>
  <si>
    <t>BANDIDO BALZÁM PO HOLENÍ COLOGNE KOLÍNSKÁ VODA V KRÉMU COLOMBIA 350 ML</t>
  </si>
  <si>
    <t>BANDIDO AFTERSHAVE BALM COLOGNE IN CREAM COLOMBIA 350 ML</t>
  </si>
  <si>
    <t>7c961288-e457-4e12-91ca-7f23ceffadb2</t>
  </si>
  <si>
    <t>Axiální ventilátor Vents 125 MA 125 mm</t>
  </si>
  <si>
    <t>Axial fan Vents 125 MA 125 mm</t>
  </si>
  <si>
    <t>7c964c6a-d1d1-48df-9038-e7dd761d509e</t>
  </si>
  <si>
    <t>Dámské vysoké sportovní boty BIG STAR KK274217, velikost 37</t>
  </si>
  <si>
    <t>Women's shoes BIG STAR KK274217 sports high 37</t>
  </si>
  <si>
    <t>7c965b2d-5bb5-4cfa-8e7a-415d0b23634c</t>
  </si>
  <si>
    <t>Přenosný reproduktor Lamax Sounder2 MAX černý 50 W</t>
  </si>
  <si>
    <t>Portable speaker Lamax Sounder2 MAX black 50 W</t>
  </si>
  <si>
    <t>7c966004-762b-4ce9-ad3e-3262b78b576c</t>
  </si>
  <si>
    <t>TRILAC IBS probiotikum 20 kapslí.</t>
  </si>
  <si>
    <t>TRILAC IBS probiotic 20 caps.</t>
  </si>
  <si>
    <t>7c9664a9-52ef-4d3f-92bc-2e589969fdbd</t>
  </si>
  <si>
    <t>Odstraňovač nečistot ze světle šedých lodí AK Interactive AK 305 35 ml</t>
  </si>
  <si>
    <t>Streaking Grime for Light Gray Ships AK Interactive AK 305 35 ml</t>
  </si>
  <si>
    <t>7c969c5d-ae57-4673-9da1-6aecea31ad72</t>
  </si>
  <si>
    <t>NORIMPEX SPIROGRAF UMĚLECKÝ SET MNOHO VZORŮ KOORDINACE RUKA OKO</t>
  </si>
  <si>
    <t>NORIMPEX SPIROGRAPH ARTISTIC SET MANY DESIGNS HAND EYE COORDINATION</t>
  </si>
  <si>
    <t>7c96cb1b-db18-4fb2-b071-e6b5727e4186</t>
  </si>
  <si>
    <t>7c96f3ec-a21f-4d52-8b47-5756848ab83f</t>
  </si>
  <si>
    <t>Taška Wimar Big Bag 2815 90x90x120 cm</t>
  </si>
  <si>
    <t>Wimar Big Bag 2815 90x90x120 cm</t>
  </si>
  <si>
    <t>7c971ffb-12f2-41a2-8085-987e17c62733</t>
  </si>
  <si>
    <t>Fréza čelní, stopková (prstová), válcová čelní, válcová NSCNC průměr 4 mm VHM</t>
  </si>
  <si>
    <t>End mill, end mill (finger), cylindrical end mill, cylindrical end mill NSCNC diameter 4 mm VHM</t>
  </si>
  <si>
    <t>7c97275e-253d-4c52-8a66-4ccf3d5c83ed</t>
  </si>
  <si>
    <t>Tessan Cestovní adaptér WTA-01 Zástrčka EU UK AU US 2500W 2xUSB-A 1xUSB-C</t>
  </si>
  <si>
    <t>Tessan Travel Adapter WTA-01 EU UK AU US Plugs 2500W 2xUSB-A 1xUSB-C</t>
  </si>
  <si>
    <t>7c976e61-158c-4928-857c-fc332420c59b</t>
  </si>
  <si>
    <t>7c976ee2-6cc4-4127-bc94-935e9a3a0f86</t>
  </si>
  <si>
    <t>Čaj PU-ERH ZDRAVÁ ENERGIE 100 g SHENG GREEN sencha červená POVZBUZUJÍCÍ</t>
  </si>
  <si>
    <t>PU-ERH Tea HEALTHY ENERGY 100g SHENG GREEN sencha red STIMULATING</t>
  </si>
  <si>
    <t>7c9789d8-e566-421f-94df-847e7de5dfaf</t>
  </si>
  <si>
    <t>LEGO MĚSTO 60436</t>
  </si>
  <si>
    <t>LEGO CITY 60436</t>
  </si>
  <si>
    <t>7c97a9bc-a81d-488d-ab7b-8c38d6e995d4</t>
  </si>
  <si>
    <t>BMW OE 61678352895 ostřikovač světlometů</t>
  </si>
  <si>
    <t>BMW OE 61678352895 spryskiwacz reflektorów</t>
  </si>
  <si>
    <t>7c980cfc-3e0f-4926-8bca-f2995640054c</t>
  </si>
  <si>
    <t>Zapalovač plynový F16 kovový</t>
  </si>
  <si>
    <t>Gas lighter F16 metal</t>
  </si>
  <si>
    <t>7c982d83-2ed5-4a23-b2ff-4045d59325e7</t>
  </si>
  <si>
    <t>Fast FT94740 Kryt, nádrž chladicí kapaliny</t>
  </si>
  <si>
    <t>Fast FT94740 Cover, coolant tank</t>
  </si>
  <si>
    <t>7c983eea-c17f-498a-b12a-fad72194a4a5</t>
  </si>
  <si>
    <t>7c987107-5d7f-4216-9f54-38578df4d509</t>
  </si>
  <si>
    <t>MEXEN UMYVADLOVÁ ZÁTKA KLIK-KLAK STAROŽITNÁ MOSAZ</t>
  </si>
  <si>
    <t>MEXEN WASHBASIN STOPPER CLICK-CLACK ANTIQUE BRASS</t>
  </si>
  <si>
    <t>7c987960-e199-4736-a4d5-cb3aa52fa9e7</t>
  </si>
  <si>
    <t>Dýha Barva Bílá Matná Fólie Samolepicí na nábytek Dveře Pracovní deska Šířka 76 cm</t>
  </si>
  <si>
    <t>Veneer Matt White Color Self-Adhesive Foil For Furniture Doors Countertop Width 76cm</t>
  </si>
  <si>
    <t>7c988d45-baf6-469e-a1a1-0eec00509266</t>
  </si>
  <si>
    <t>Ústní voda Listerine nad 500 ml</t>
  </si>
  <si>
    <t>Mouthwash Listerine above 500 ml</t>
  </si>
  <si>
    <t>7c9896cd-c025-4621-aebe-9c38fc4d7815</t>
  </si>
  <si>
    <t>Fast FT86506 Držák žárovky, sdružená zadní lampa</t>
  </si>
  <si>
    <t>Fast FT86506 Bulb holder, combined rear lamp</t>
  </si>
  <si>
    <t>7c9899e7-8326-4e1a-99cd-9cc87a8981d1</t>
  </si>
  <si>
    <t>Lavice bez úložného prostoru, čalouněná Vltavotýnský nábytek 125 x 87 x 48 cm šedá</t>
  </si>
  <si>
    <t>Bench without storage, upholstered Vltavotýnský nábytek 125 x 87 x 48 cm grey</t>
  </si>
  <si>
    <t>7c98a2f7-f173-4841-b18b-7735e77b0cc3</t>
  </si>
  <si>
    <t>Helikon-Tex bojové kalhoty velikost 2XL/3XL</t>
  </si>
  <si>
    <t>Helikon-Tex cargo pants size 2XL/3XL</t>
  </si>
  <si>
    <t>7c98f725-a9c3-48a7-9226-2cb25dba9898</t>
  </si>
  <si>
    <t>Meyle 714 322 0010 Olejový filtr</t>
  </si>
  <si>
    <t>Meyle 714 322 0010 Oil filter</t>
  </si>
  <si>
    <t>7c990267-f8eb-413b-951c-735edf657841</t>
  </si>
  <si>
    <t>ZETPOL dětské tenisky papuče Adaś Zelená 32</t>
  </si>
  <si>
    <t>ZETPOL sneakers children's slippers Adaś Green 32</t>
  </si>
  <si>
    <t>7c993a2d-bacb-427d-b88d-b7b3cf32b8f7</t>
  </si>
  <si>
    <t>PODLOŽKA NA PLÁŽE KAMENITÁ SILNÁ VELKÁ XXL SKLÁDACÍ KARIMATKA 180x50 CM</t>
  </si>
  <si>
    <t>BEACH MAT FOR STONY BEACHES THICK LARGE XXL FOLDABLE SADING MAT 180x50 CM</t>
  </si>
  <si>
    <t>7c994791-5626-4045-bd56-63571e66dff1</t>
  </si>
  <si>
    <t>Plastová nádoba 350 ml ČTVEREC MULTI BOX s víkem</t>
  </si>
  <si>
    <t>Plastic container 350ml KWADRAT MULTI BOX with lid</t>
  </si>
  <si>
    <t>7c999412-1d90-47c1-b2f3-d516d95eecfa</t>
  </si>
  <si>
    <t>9 x Ponožky WORK MOCNÉ POLSKÉ ponožky froté froté 9-par vel.39-42</t>
  </si>
  <si>
    <t>9x Work socks WORK STRONG POLISH terry socks frota 9-par r.39-42</t>
  </si>
  <si>
    <t>7c99a168-dcec-4f2e-8f6d-138dfd43a415</t>
  </si>
  <si>
    <t>Zadní Kryt Mercedes-Benz pro Samsung Galaxy S25+, černý</t>
  </si>
  <si>
    <t>Back Mercedes-Benz for Samsung Galaxy S25+ black</t>
  </si>
  <si>
    <t>7c99a608-7f46-4d89-a09e-5977f1c045f5</t>
  </si>
  <si>
    <t>Demar dětské sněhule růžové velikost 22</t>
  </si>
  <si>
    <t>Demar children's snow boots pink size 22</t>
  </si>
  <si>
    <t>7c99bc1e-f313-4caa-b81b-8adab8a55dda</t>
  </si>
  <si>
    <t>Antivibrační kroužek pro základní anténu SIRIO 827 / 2008 - pro protizávaží</t>
  </si>
  <si>
    <t>Anti-vibration ring for base antenna SIRIO 827 / 2008 - for counterweights</t>
  </si>
  <si>
    <t>7c99d365-a5ed-4d34-895f-38968c3651af</t>
  </si>
  <si>
    <t>Univerzální kapalina Ajax Ultra Levandule 1L</t>
  </si>
  <si>
    <t>Universal liquid Ajax Ultra Lavender 1L</t>
  </si>
  <si>
    <t>7c9a08f2-801e-4116-aa23-770105d748c6</t>
  </si>
  <si>
    <t>BĚLÍCÍ zubní pasta Miswak Whitening 100 ml Dabur</t>
  </si>
  <si>
    <t>WHITENING Toothpaste Miswak Whitening 100ml Dabur</t>
  </si>
  <si>
    <t>7c9a16ca-2e4b-4d72-9318-82845d0e4ee5</t>
  </si>
  <si>
    <t>Sada kuchyňských doplňků Tefal K001S925 9 ks.</t>
  </si>
  <si>
    <t>Set of kitchen accessories Tefal K001S925 9 el.</t>
  </si>
  <si>
    <t>7c9a1c8b-1c00-4748-a577-c68fb6ce7a8d</t>
  </si>
  <si>
    <t>ČOKOLÁDA MLÉČNÁ MILKA EXTRA ALPENMILCH 190 g z Německa</t>
  </si>
  <si>
    <t>MILK CHOCOLATE MILKA EXTRA ALPENMILCH 190g FROM GERMANY</t>
  </si>
  <si>
    <t>7c9a20d9-4555-4320-9f39-f1e311a3258f</t>
  </si>
  <si>
    <t>Žabky Crocs Crocband 11016-01U light grey 39/40</t>
  </si>
  <si>
    <t>Crocs Crocband 11016-01U light gray flip-flops 39/40</t>
  </si>
  <si>
    <t>7c9a23c1-9338-47c8-97d7-80639b2b34bd</t>
  </si>
  <si>
    <t>BEFADO DĚTSKÉ SANDÁLKY velikost 27 721X021</t>
  </si>
  <si>
    <t>BEFADO CHILDREN'S SANDALS Roz 27 721X021</t>
  </si>
  <si>
    <t>7c9b1fe8-1462-4112-948d-2c83f1ebef27</t>
  </si>
  <si>
    <t>Prostěradlo tradiční flanela BÍLÁ/180x210 DARYMEX</t>
  </si>
  <si>
    <t>Traditional sheet flanela WHITE/180x210 DARYMEX</t>
  </si>
  <si>
    <t>7c9b25f9-6cdf-47b6-8027-c9aec0d9cafc</t>
  </si>
  <si>
    <t>Ritter Sport Čokoláda s ořechy a kukuřičnými vločkami 100 g</t>
  </si>
  <si>
    <t>Ritter Sport Milk Chocolate with Nuts and Corn Flakes 100g</t>
  </si>
  <si>
    <t>7c9b3d0c-b3a6-47cf-ae70-b211fd535c64</t>
  </si>
  <si>
    <t>POUZDRO POUZDRO PRO ZASTŘIHOVAČ PHILIPS MULTIGROOM + MNOHO DALŠÍCH</t>
  </si>
  <si>
    <t>CASE FOR PHILIPS MULTIGROOM TRIMMER  MANY OTHERS</t>
  </si>
  <si>
    <t>7c9b5eae-b037-47c4-9df0-5bddff7192e3</t>
  </si>
  <si>
    <t>Dětské křeslo TEX-IM Vícebarevný pěnový nábytek</t>
  </si>
  <si>
    <t>Children's armchair TEX-IM Meble piankowe Multicolor</t>
  </si>
  <si>
    <t>7c9bbf1a-8871-494c-b2f9-4499fb7f7e16</t>
  </si>
  <si>
    <t>VELKÁ SADA JEŘÁBŮ AUTÍČKA AUTO KAMION 6v1 RAKETOMET WOOPIE</t>
  </si>
  <si>
    <t>CAR LARGE SET CRANE RESORAKI AUTO TRUCK 6in1 LAUNCHER WOOPIE</t>
  </si>
  <si>
    <t>7c9bf2a1-bb69-4df9-99e0-c88b9bbc70e1</t>
  </si>
  <si>
    <t>Úhlová termostatická sada Diamond ART.431.ZEST.ZESP.ANTR</t>
  </si>
  <si>
    <t>Angular thermostatic set Diamond ART.431.ZEST.ZESP.ANTR</t>
  </si>
  <si>
    <t>7c9bf35e-b465-4bdd-81d9-03559c795f9c</t>
  </si>
  <si>
    <t>Obdélníkový stůl Halmar 68 x 120 x 76 cm bílý</t>
  </si>
  <si>
    <t>Rectangular table Halmar 68 x 120 x 76cm white</t>
  </si>
  <si>
    <t>7c9bfad4-d65a-4d97-b749-e1ac47cb7d30</t>
  </si>
  <si>
    <t>Adidas sportovní obuv plast černá velikost 37</t>
  </si>
  <si>
    <t>Adidas sports shoes, plastic, black, size 37</t>
  </si>
  <si>
    <t>7c9c0c2b-b36d-4a6b-976e-fa3dc0f93c20</t>
  </si>
  <si>
    <t>USB hub 2.0 4-portový rozbočovač s aktivními vypínači, bílý, VYPÍNAČE</t>
  </si>
  <si>
    <t>Hub USB 2.0 4-port splitter with switches active white CIRCUIT BREAKERS</t>
  </si>
  <si>
    <t>7c9c0c91-d1ae-43d8-ad1d-12e4bcbc85e3</t>
  </si>
  <si>
    <t>Under Armour pánské pantofle Locker IV velikost 45</t>
  </si>
  <si>
    <t>Under Armour Men's Locker IV Size 45</t>
  </si>
  <si>
    <t>7c9c760c-c06d-4b47-aed8-88795695be59</t>
  </si>
  <si>
    <t>TRIČKO Huntrix Rumi Hunters K-POP Demon ANIME Premium 128 3550 ČERNÉ</t>
  </si>
  <si>
    <t>T-SHIRT Huntrix Rumi Hunters K-POP Demon ANIME Premium 128 3550 BLACK</t>
  </si>
  <si>
    <t>7c9c8b39-4054-40dc-a670-f8f782e31709</t>
  </si>
  <si>
    <t>Lenovo Myš Bluetooth Silent 600</t>
  </si>
  <si>
    <t>Lenovo Silent 600 Bluetooth Mouse</t>
  </si>
  <si>
    <t>7c9cb251-140c-4e03-a515-c935e5c78ab3</t>
  </si>
  <si>
    <t>Aku Šroubovák DeWalt s akumulátorovým napájením 18 V DCD996P2</t>
  </si>
  <si>
    <t>DeWalt screwdriver, battery powered 18 V DCD996P2</t>
  </si>
  <si>
    <t>7c9cda6f-ef08-40c0-9d03-0caa8e961f72</t>
  </si>
  <si>
    <t>Fleecová mikina s kapucí na zip 340 JHK Premium BkBk L</t>
  </si>
  <si>
    <t>Fleece with zip hood 340 JHK Premium BkBk L</t>
  </si>
  <si>
    <t>7c9cde8e-cb40-4997-9042-9c1cb2dfd162</t>
  </si>
  <si>
    <t>Rukavice Viking Asti 4</t>
  </si>
  <si>
    <t>Gloves Viking Asti 4</t>
  </si>
  <si>
    <t>7c9cf91d-a643-484f-b6bd-1f17b51c035f</t>
  </si>
  <si>
    <t>Visee RV-31 250 Lišta stěrače</t>
  </si>
  <si>
    <t>Visee RV-31 250 Wiper blade</t>
  </si>
  <si>
    <t>7c9d15f9-2308-40ee-aca8-2169176ab268</t>
  </si>
  <si>
    <t>Recyklovaná KUCHYŇSKÁ LŽÍCE Ernesto 31 cm</t>
  </si>
  <si>
    <t>KITCHEN SPOON recycled Ernesto 31cm</t>
  </si>
  <si>
    <t>7c9d16ec-a2b9-4473-8e54-0851400005b9</t>
  </si>
  <si>
    <t>LEGO Minecraft 21157 Minecraft BigFig - Prasátko a malá zombie</t>
  </si>
  <si>
    <t>LEGO Minecraft 21157 Minecraft BigFig - Pig and baby zombie</t>
  </si>
  <si>
    <t>7c9d23ac-6ea7-438e-8c11-1ac86d537654</t>
  </si>
  <si>
    <t>SADA NA PING-PONG SE SÍŤKOU</t>
  </si>
  <si>
    <t>PING-PONG SET WITH NET</t>
  </si>
  <si>
    <t>7c9d3eb9-022d-4a14-9eff-0995c0d40d78</t>
  </si>
  <si>
    <t>Mercedes-Benz W124 Tuning (1986) black metallic MCG 1:18</t>
  </si>
  <si>
    <t>7c9d7e5a-c7de-4c50-815f-cbae013af4d2</t>
  </si>
  <si>
    <t>Nátrubek 1/2 x 3/8 palce</t>
  </si>
  <si>
    <t>Reduction brass sleeve 1/2 x 3/8 inch</t>
  </si>
  <si>
    <t>7c9d954b-7d36-4959-9fb9-55007d7ad9b1</t>
  </si>
  <si>
    <t>Skládací metr Mega 1 m</t>
  </si>
  <si>
    <t>Folding measure Mega 1 m</t>
  </si>
  <si>
    <t>7c9db87a-412c-4a17-b4dc-408aea83d8da</t>
  </si>
  <si>
    <t>Polobotky Pánské Boty Mokasíny Prodyšné Kožené Casual 092/FEN Šedé 44</t>
  </si>
  <si>
    <t>Men's Shoes Moccasins Breathable Leather Casual 092/FEN Grey 44</t>
  </si>
  <si>
    <t>7c9ddb10-64f6-4332-92f1-c79aab92c3c7</t>
  </si>
  <si>
    <t>Whiskas krmivo pro drůbež 2,04 kg</t>
  </si>
  <si>
    <t>Whiskas wet food poultry 2,04 kg</t>
  </si>
  <si>
    <t>7c9df3e2-53dd-4a34-b5c3-bcf96f04bd98</t>
  </si>
  <si>
    <t>Lahev Na Pití CoolPack 420 ml</t>
  </si>
  <si>
    <t>Bottle CoolPack 420 ml</t>
  </si>
  <si>
    <t>7c9e4612-9b0c-4556-bc1e-e73a2af98a9c</t>
  </si>
  <si>
    <t>Trekkingové boty DK FALCON Trekking SoftShell Technology OUTDOOR 36</t>
  </si>
  <si>
    <t>Trekking Shoes DK FALCON Trekking SoftShell Technology OUTDOOR 36</t>
  </si>
  <si>
    <t>7c9e61cd-7a02-4d64-b279-36a5b1c521aa</t>
  </si>
  <si>
    <t>Utěrka z netkané textilie Swiffer v balení 72 ks, bílá</t>
  </si>
  <si>
    <t>Nonwoven cloth Swiffer in a pack of 72 white</t>
  </si>
  <si>
    <t>7c9e9c37-81c2-4b94-b15b-f4aeee2967fc</t>
  </si>
  <si>
    <t>Přímá zástrčka FAMATEL 32 A 400 V</t>
  </si>
  <si>
    <t>Straight plug FAMATEL 32 A 400 V</t>
  </si>
  <si>
    <t>7c9ed92b-16c1-4eb5-8850-bac99831b09f</t>
  </si>
  <si>
    <t>Ráčna pro závitníky Extol Craft 8595126910408</t>
  </si>
  <si>
    <t>Extol Craft 8595126910408 tap ratchet</t>
  </si>
  <si>
    <t>7c9f0ba9-7f4d-41d0-940e-20ca195dd76e</t>
  </si>
  <si>
    <t>ADIDAS BOTY TERREX AX4 MID BETA GX8652 r 48</t>
  </si>
  <si>
    <t>ADIDAS TERREX AX4 MID BETA GX8652 SHOES r 48</t>
  </si>
  <si>
    <t>7c9f39ae-52e3-490c-9a3e-2544e6416b85</t>
  </si>
  <si>
    <t>7c9f8bb6-8e09-449a-bdca-f7b026ff347e</t>
  </si>
  <si>
    <t>Excellent Pro thixotropní obal 50 g stavební gel</t>
  </si>
  <si>
    <t>Excellent Pro thixotropy cover 50 g builder gel</t>
  </si>
  <si>
    <t>7c9f9d8a-0b7e-4c89-9dd3-a5fabaf05cdd</t>
  </si>
  <si>
    <t>Opalovací emulze Ziaja sopot sun 20 SPF 150 ml</t>
  </si>
  <si>
    <t>Sunscreen Ziaja sopot sun 20 SPF 150 ml</t>
  </si>
  <si>
    <t>7c9ffcdf-e2ae-4821-878f-442f62951f64</t>
  </si>
  <si>
    <t>Korektor v pásce 5 mm/3 m MFP 8834</t>
  </si>
  <si>
    <t>Corrector in tape 5mm/3m MFP 8834</t>
  </si>
  <si>
    <t>7ca00877-4b92-4f28-9802-83d857704be9</t>
  </si>
  <si>
    <t>Koupelnová police Bisk 55 x 585 x 145 mm bílá</t>
  </si>
  <si>
    <t>Bathroom shelf Bisk 55 x 585 x 145 mm white</t>
  </si>
  <si>
    <t>7ca00f62-a593-4840-b1e9-f6302a0828a5</t>
  </si>
  <si>
    <t>Mořské kotvičky Madcat A-STATIC TREBLE 6X 4 ks</t>
  </si>
  <si>
    <t>Anchors Sea Madcat A-STATIC TREBLE 6X 4 pcs</t>
  </si>
  <si>
    <t>7ca02ec0-9d45-41c7-9da5-529923a69b37</t>
  </si>
  <si>
    <t>LAMPA ZADNÍ LED Světla + Směrovky MOTOCYKL SKUTER QUAD ENDURO ATV</t>
  </si>
  <si>
    <t>REAR LAMP LED Lights + Indicators MOTORCYCLE SCOOTER QUAD ENDURO ATV</t>
  </si>
  <si>
    <t>7ca03232-041f-40e0-8fba-8b4935802549</t>
  </si>
  <si>
    <t>VIKI 580 podprsenka BARBARA měkká velká ŠAMPAŇSKÉ 95E</t>
  </si>
  <si>
    <t>VIKI 580 bra BARBARA soft large CHAMPAGNE 95E</t>
  </si>
  <si>
    <t>7ca03fef-6df1-43a0-a747-c2a306a750cc</t>
  </si>
  <si>
    <t>Aktovka s gumičkou A4 BAAGL</t>
  </si>
  <si>
    <t>Elasticated File A4 BAAGL</t>
  </si>
  <si>
    <t>7ca054e2-c314-42c7-9544-9ad8df227ffe</t>
  </si>
  <si>
    <t>WARHAMMER 40K - CODEX ORKS (HB) (ANGLIČTINA)</t>
  </si>
  <si>
    <t>WARHAMMER 40K - CODEX ORKS (HB) (ENGLISH)</t>
  </si>
  <si>
    <t>7ca05f61-869b-4866-8bc6-9af4d6b93072</t>
  </si>
  <si>
    <t>LEGO Minecraft Přepadení v portálu do Netheru 21255</t>
  </si>
  <si>
    <t>LEGO Minecraft Ambush in Nether portal 21255</t>
  </si>
  <si>
    <t>7ca081ec-ff43-46cc-86cd-73f5b5a4ac3f</t>
  </si>
  <si>
    <t>UNIVERZÁLNÍ MOTOCYKLOVÝ KUFR 32 L, SKÚTR, MOTOCYKL</t>
  </si>
  <si>
    <t>UNIVERSAL MOTORCYCLE TRUNK 32L MOTORCYCLE SCOOTER</t>
  </si>
  <si>
    <t>7ca090c7-ab3a-42df-ba40-4af525ee8c77</t>
  </si>
  <si>
    <t>Kávový stolek LoftInspired kulatý 70 x 70 x 47 cm černý</t>
  </si>
  <si>
    <t>Coffee table LoftInspired round 70 x 70 x 47cm black</t>
  </si>
  <si>
    <t>7ca095d0-5adc-4db4-be7f-84eed94a0022</t>
  </si>
  <si>
    <t>BAAGL Batoh Coolmate Black</t>
  </si>
  <si>
    <t>BAAGL multi-compartment school backpack, black, 35 years old</t>
  </si>
  <si>
    <t>7ca0a30f-b74e-452b-aacf-4c15bfc25591</t>
  </si>
  <si>
    <t>IKEA GLIS Organizér na psací stůl růžový/tyrkysový</t>
  </si>
  <si>
    <t>IKEA GLIS Desk organizer pink/turquoise</t>
  </si>
  <si>
    <t>7ca0bbe4-091b-4b96-9649-d9060eb174e8</t>
  </si>
  <si>
    <t>SUCHÝ BAZÉN S KULIČKAMI 90 x 30 cm PĚNOVÝ BAZÉN + 200 MÍČKŮ BABYMAM</t>
  </si>
  <si>
    <t>DRY POOL WITH BALLS 90x30 cm FOAM POOL + 200 BALLS BABYMAM</t>
  </si>
  <si>
    <t>7ca0df6e-dc92-473a-87ca-c762e3fe9791</t>
  </si>
  <si>
    <t>Krokodýlí svorky Carcommerce Typ-10</t>
  </si>
  <si>
    <t>Carcommerce Type-10 crocodile clips</t>
  </si>
  <si>
    <t>7ca0e987-dc3d-4d3e-ba91-c1276c1d51fc</t>
  </si>
  <si>
    <t>Plášť na kolo WTB Raddler W010-0827 velikost kola 28" 44 mm 526 g</t>
  </si>
  <si>
    <t>Bicycle tyre WTB Raddler W010-0827 wheel size 28 " 44 mm 526 g</t>
  </si>
  <si>
    <t>7ca0edb0-10d5-4026-8499-9e4f3c7b2a97</t>
  </si>
  <si>
    <t>Vkládačka Quercetti 4400 Pixel Baby Basic</t>
  </si>
  <si>
    <t>Quercetti 4400 Pixel Baby Basic Inserter</t>
  </si>
  <si>
    <t>7ca14614-9aba-4b69-a9a3-52739450a8a6</t>
  </si>
  <si>
    <t>VW GOLF V TOURAN PASSAT B6 B7 POLO KRYTKA KRYTU STĚRAČE</t>
  </si>
  <si>
    <t>VW GOLF V TOURAN PASSAT B6 B7 POLO CAP WIPER ARM CAP</t>
  </si>
  <si>
    <t>7ca153cf-8700-402c-b7e5-4ccdd6fdff48</t>
  </si>
  <si>
    <t>Ionizátor vody Bedee 0,38 l</t>
  </si>
  <si>
    <t>Water ionizer Bedee 0,38 l</t>
  </si>
  <si>
    <t>7ca154a3-2699-47e0-94e4-9c255abd7b65</t>
  </si>
  <si>
    <t>GELOVÝ OBKLAD TEPLO CHLADÍCÍ ZAHŘÍVACÍ KOMPRES 18x12 cm GymBeam</t>
  </si>
  <si>
    <t>GEL WRAP HEAT COLD WARMING COMPRESS 18x12 cm GymBeam</t>
  </si>
  <si>
    <t>7ca16a56-9250-4505-9f8d-4c29f8ef8977</t>
  </si>
  <si>
    <t>Stříška nad dveře VidaXL 100 cm x 80 cm</t>
  </si>
  <si>
    <t>VidaXL Door Canopy 100 cm x 80 cm</t>
  </si>
  <si>
    <t>7ca19298-71fd-418a-a569-466a9692fb86</t>
  </si>
  <si>
    <t>Sachs 801 043 Válcové ložisko, upevnění tlumiče</t>
  </si>
  <si>
    <t>Sachs 801 043 Cylindrical roller bearing, shock absorber mount</t>
  </si>
  <si>
    <t>7ca1f2bc-e667-4841-b7c9-e47f51dc81d8</t>
  </si>
  <si>
    <t>Snímač pohybu Orno OR-CR-204/B 1200 W černý</t>
  </si>
  <si>
    <t>Orno OR-CR-204 / B 1200W black motion sensor</t>
  </si>
  <si>
    <t>7ca27627-a4f8-4530-9db1-b510ebe5a2af</t>
  </si>
  <si>
    <t>Refraktometr – tester chladicí kapaliny elektrolytu Geko G02662</t>
  </si>
  <si>
    <t>Refraktometr tester płynu chłodniczego elektrolitu Geko G02662</t>
  </si>
  <si>
    <t>7ca2954c-f5be-45e5-910d-ebc13f68396c</t>
  </si>
  <si>
    <t>Fontána raca 12 cm</t>
  </si>
  <si>
    <t>12 cm flare fountain</t>
  </si>
  <si>
    <t>7ca29fd1-bb27-4490-b178-28696074ed02</t>
  </si>
  <si>
    <t>Crocs Nazouváky Classic Clog White M4/W6 36-37</t>
  </si>
  <si>
    <t>Crocs Slides Classic Clog White M4/W6 36-37</t>
  </si>
  <si>
    <t>7ca2a494-bd96-44f9-9976-75a7be721fb3</t>
  </si>
  <si>
    <t>Tričko adidas s krátkým rukávem, velikost M, vel. M</t>
  </si>
  <si>
    <t>Adidas short sleeve T-shirt s. M</t>
  </si>
  <si>
    <t>7ca2e2ba-53b6-489e-9ff2-da9d5e39a48c</t>
  </si>
  <si>
    <t>Čaj Zelený s černou a Okvětní Lístky Růže LOVARE 15p</t>
  </si>
  <si>
    <t>Green Tea with Black and Rose Petals LOVARE 15p</t>
  </si>
  <si>
    <t>7ca2e4ea-11bd-4add-8b09-eb4bb619194c</t>
  </si>
  <si>
    <t>Mýdlo Powrót Do Natury 100% rostlinné 100 ml 100 g</t>
  </si>
  <si>
    <t>Soap Powrót Do Natury 100% vegetable 100 ml 100 g</t>
  </si>
  <si>
    <t>7ca2fa38-88ce-4e7b-ac66-340d1b960777</t>
  </si>
  <si>
    <t>Sluchátka do uší SteelSeries Arctis Nova 7P</t>
  </si>
  <si>
    <t>SteelSeries Arctis Nova 7P Wireless On-Ear Headphones</t>
  </si>
  <si>
    <t>7ca31da8-bf63-45bc-bf12-f3c97ab88c0c</t>
  </si>
  <si>
    <t>PLAYTIVE DŘEVĚNÁ OHRADA PRO TYGRA</t>
  </si>
  <si>
    <t>PLAYTIVE WOODEN TIGER FENCE</t>
  </si>
  <si>
    <t>7ca39e5c-7742-4908-aca6-f136dee51e82</t>
  </si>
  <si>
    <t>AVON Works Hydratační krém na depilaci obličeje 15</t>
  </si>
  <si>
    <t>AVON Works Moisturizing Face Hair Removal Cream 15</t>
  </si>
  <si>
    <t>7ca40f44-c5df-43b6-aba2-53a1004444cc</t>
  </si>
  <si>
    <t>Koupelnová předložka Galicja Marlene černá 2 ks</t>
  </si>
  <si>
    <t>Bathroom mats Galicja Marlene black 2 pcs.</t>
  </si>
  <si>
    <t>7ca4349d-3b09-475d-9af9-dac693cca731</t>
  </si>
  <si>
    <t>Pánské Tričko WRANGLER 2 PACK TEE XL</t>
  </si>
  <si>
    <t>Men's T-shirt WRANGLER 2 PACK TEE XL</t>
  </si>
  <si>
    <t>7ca47636-02fa-4351-a43c-054be8e93501</t>
  </si>
  <si>
    <t>NASTAVOVACÍ KLÍČE 3/4'' 6-ÚHELNÍKOVÉ 21ks 19-50mm TIR</t>
  </si>
  <si>
    <t>SOCKET WRENCHES 3/4'' 6-ANGLE 21el. 19-50mm TIR</t>
  </si>
  <si>
    <t>7ca4e4aa-7c80-4114-b554-4826f9901e24</t>
  </si>
  <si>
    <t>Faller F180988 - Slavojka H0 1:87</t>
  </si>
  <si>
    <t>Faller F180988 - Sławojka H0 1:87</t>
  </si>
  <si>
    <t>7ca4fab4-94dd-4174-bbfc-cdebf6f8f96e</t>
  </si>
  <si>
    <t>Lepidlo pro tavnou dýhu DORUS HENKEL 25 kg</t>
  </si>
  <si>
    <t>DORUS HENKEL hot melt granulate glue for edgebanding machine 25KG</t>
  </si>
  <si>
    <t>7ca5073f-1bc1-4b56-bab5-ab8252122c31</t>
  </si>
  <si>
    <t>Vonná závěska AirFresh Mystique 5 ml</t>
  </si>
  <si>
    <t>AirFresh Mystique 5ml fragrance hanger</t>
  </si>
  <si>
    <t>7ca514ce-be20-451e-907b-fc629354561c</t>
  </si>
  <si>
    <t>LK Baits Rig Rubber Beads Nárazový korálek 6 mm</t>
  </si>
  <si>
    <t>LK Baits Rig Rubber Beads 6mm Buffer Bead</t>
  </si>
  <si>
    <t>7ca51a14-356a-4196-94d3-7f2c8272e59a</t>
  </si>
  <si>
    <t>Vložky do bot Kaps velikost 29-29</t>
  </si>
  <si>
    <t>Kaps shoe insoles, size 29-29</t>
  </si>
  <si>
    <t>7ca5297b-a125-478a-84fb-fece2ebec3f0</t>
  </si>
  <si>
    <t>NEOPRENOVÉ KALHOTY SHAKESPEARE SIGMA - VELIKOST 43</t>
  </si>
  <si>
    <t>NEOPRENE TROUSERS SHAKESPEARE SIGMA - SIZE 43</t>
  </si>
  <si>
    <t>7ca52c7b-6ac6-4707-b667-c69b238871cc</t>
  </si>
  <si>
    <t>Kancelářský SAX černý</t>
  </si>
  <si>
    <t>Office SAX black</t>
  </si>
  <si>
    <t>7ca530cb-89f8-422b-9c55-ad3b253651dd</t>
  </si>
  <si>
    <t>Závitová příruba DN50 2" PN10/16 S235JR</t>
  </si>
  <si>
    <t>Threaded flange DN50 2 "PN10 / 16 S235JR</t>
  </si>
  <si>
    <t>7ca59414-d988-45ab-8062-b278553d1bcc</t>
  </si>
  <si>
    <t>GUNS N ROSES Tričko T-Shirt TOUR 2025 PGE NARODOWY Varšava KONCERT M</t>
  </si>
  <si>
    <t>GUNS N ROSES T-Shirt TOUR 2025 PGE NATIONAL WARSAW CONCERT M</t>
  </si>
  <si>
    <t>7ca59caa-8305-4c38-b9fb-7b95be621c28</t>
  </si>
  <si>
    <t>FÓLIOVÁ KOUPACÍ ČEPICE NA VLASY OCHRANNÁ S GUMIČKOU BAREVNÁ 6 Ks</t>
  </si>
  <si>
    <t>FOIL BATHING CAP PROTECTIVE HAIR CAPS WITH ELASP, COLOURED, 6 pcs</t>
  </si>
  <si>
    <t>7ca5e21d-f0a0-4f5e-b7d3-e39bdb05f256</t>
  </si>
  <si>
    <t>Stolní lampa Reality Leuchten RL šedá, výkon až 2 W</t>
  </si>
  <si>
    <t>Desk lamp Reality Leuchten RL grey power up to 2 W</t>
  </si>
  <si>
    <t>7ca642b7-a44b-447e-9126-80f44ec4374f</t>
  </si>
  <si>
    <t>EplusM punčocháče modré bavlna velikost 98</t>
  </si>
  <si>
    <t>EplusM children's tights blue cotton size 98</t>
  </si>
  <si>
    <t>7ca67ede-12d1-4d0b-b9a8-c5fb5780678b</t>
  </si>
  <si>
    <t>Bezdrátová sluchátka do uší OnePlus Buds 3</t>
  </si>
  <si>
    <t>OnePlus Buds 3 Wireless Earbuds</t>
  </si>
  <si>
    <t>7ca69e58-d323-4b79-a18f-7adb773742c0</t>
  </si>
  <si>
    <t>Dětská pračka My Home 3216B</t>
  </si>
  <si>
    <t>My Home 3216B children's washing machine</t>
  </si>
  <si>
    <t>7ca6a5cb-b059-49de-b0e2-d44597456ec7</t>
  </si>
  <si>
    <t>Hella 1EL 008 350-011 Světlomet</t>
  </si>
  <si>
    <t>Hella 1EL 008 350-011 Headlamp</t>
  </si>
  <si>
    <t>7ca73d5e-14e1-4f60-bfbe-fb866969ea15</t>
  </si>
  <si>
    <t>7ca74580-6c41-4aef-b382-c567aacc4ba8</t>
  </si>
  <si>
    <t>PŘENOSNÝ TRYCHTÝŘ PRO ŽENY NA VE STOJE NA CESTÁCH + TAŠKY</t>
  </si>
  <si>
    <t>PORTABLE FUNNEL FOR WOMEN TO PEE STANDING TRAVEL + BAGS</t>
  </si>
  <si>
    <t>7ca74ed3-f639-408e-b833-54549dbc3c4e</t>
  </si>
  <si>
    <t>Závaží z litiny HMS 2,5 kg</t>
  </si>
  <si>
    <t>Load iron HMS 2,5 kg</t>
  </si>
  <si>
    <t>7ca74fa3-1d36-4cc2-bf8f-54fcf06dee2f</t>
  </si>
  <si>
    <t>Desigual šaty klasická maxi sukně velikost L</t>
  </si>
  <si>
    <t>Desigual classic maxi cocktail dress, size L</t>
  </si>
  <si>
    <t>7ca7577e-6ed2-4d7d-af26-d0b793d006f3</t>
  </si>
  <si>
    <t>Kabel Maxlife USB - USB 3.1 typ C 1 m zelený</t>
  </si>
  <si>
    <t>Cable Maxlife USB - USB 3.1 type C 1 m green</t>
  </si>
  <si>
    <t>7ca79e59-c7a5-4fb4-b6c6-ce5512fa4e22</t>
  </si>
  <si>
    <t>Medvídek Pú – Od pohádky k pohádce 2</t>
  </si>
  <si>
    <t>Winnie the Pooh - From fairy tale to fairy tale 2</t>
  </si>
  <si>
    <t>7ca7b856-24d5-460d-8557-e78ad4935f81</t>
  </si>
  <si>
    <t>Pouzdro EPICO pro Apple Macbook Air 15" M2/M3</t>
  </si>
  <si>
    <t>EPICO case for Apple Macbook Air 15" M2/M3</t>
  </si>
  <si>
    <t>7ca7d09c-1ba1-492e-bbbf-aa6c6d5de258</t>
  </si>
  <si>
    <t>Dámské tenisky Skechers Slip-Ins: GO WALK Flex - Relish 124963-NVY vel.</t>
  </si>
  <si>
    <t>Women's sneakers Skechers Slip-Ins: GO WALK Flex - Relish 124963-NVY size 38,5</t>
  </si>
  <si>
    <t>7ca7e60c-675b-4547-951c-c64de9e2b878</t>
  </si>
  <si>
    <t>Fixy Harry Potter Maped 4 ks</t>
  </si>
  <si>
    <t>Pens Harry Potter Maped 4 pcs.</t>
  </si>
  <si>
    <t>7ca84007-4af1-48a5-b151-69893e92ba3b</t>
  </si>
  <si>
    <t>Ajusa 81024100 Sada šroubů hlavy válců</t>
  </si>
  <si>
    <t>Ajusa 81024100 Cylinder head screw set</t>
  </si>
  <si>
    <t>7ca844fe-c93d-4810-bb01-1f2616a05c7f</t>
  </si>
  <si>
    <t>STRIKER Kožená peněženka Český lev</t>
  </si>
  <si>
    <t>7ca84aa9-f396-4952-9bbc-74ea23394747</t>
  </si>
  <si>
    <t>Stolek pod notebook TecTake 401655</t>
  </si>
  <si>
    <t>Laptop table TecTake 401655</t>
  </si>
  <si>
    <t>7ca8556a-0faa-4873-864f-801f933772f3</t>
  </si>
  <si>
    <t>Redukce Vents 100 mm</t>
  </si>
  <si>
    <t>Reduction Vents 100 mm</t>
  </si>
  <si>
    <t>7ca85c6c-5d3c-4470-8ca7-3c53638211a1</t>
  </si>
  <si>
    <t>Naviják Daiwa BG 5000 5.7:1</t>
  </si>
  <si>
    <t>Reel Daiwa BG 5000 5.7:1</t>
  </si>
  <si>
    <t>7ca86b8f-5bb0-4f78-b97e-4aadad219ef2</t>
  </si>
  <si>
    <t>Febi Bilstein 181264 Odpružení, stabilizátor</t>
  </si>
  <si>
    <t>Febi Bilstein 181264 suspension, stabilizer</t>
  </si>
  <si>
    <t>7ca8b634-cf33-408b-a64e-1ea70253eb87</t>
  </si>
  <si>
    <t>Chrániče kolen McDavid HexPad vel. L</t>
  </si>
  <si>
    <t>Kneepads McDavid HexPad pair L</t>
  </si>
  <si>
    <t>7ca8b7e8-4871-43dd-b84b-ab0eccc7ef55</t>
  </si>
  <si>
    <t>SUCHÉ KRMIVO PRO KOČKY KRŮTA KITTEN 750G SHELMA</t>
  </si>
  <si>
    <t>DRY CAT FOOD TURKEY KITTEN 750G SHELMA</t>
  </si>
  <si>
    <t>7ca8bd1b-2e5f-488b-b2ae-490e3f42cbe3</t>
  </si>
  <si>
    <t>OCELOVÉ DRÁTĚNÉ KARTÁČE NA ŠROUBOVÁK A VRTAČKU SADA DRÁTĚNÝCH KARTÁČŮ</t>
  </si>
  <si>
    <t>STEEL WIRE BRUSHES FOR SCREWDRIVER DRILL WIRE BRUSH SET</t>
  </si>
  <si>
    <t>7ca8d562-f17b-4ce2-abfa-9d3912e2d9c6</t>
  </si>
  <si>
    <t>FÓLIE na zadní nárazník ŠKODA SUPERB III</t>
  </si>
  <si>
    <t>PROTECTIVE FILM for the rear bumper SKODA SUPERB III</t>
  </si>
  <si>
    <t>7ca8ed11-baa5-45dc-9b8c-3abf710a6071</t>
  </si>
  <si>
    <t>Arašídy těstíčku Lorenz 110 g</t>
  </si>
  <si>
    <t>Peanuts in batter Lorenz 110 g</t>
  </si>
  <si>
    <t>7ca94f36-0bd6-4929-a7db-62bbc09c9cec</t>
  </si>
  <si>
    <t>Stropní Svítidlo čtvercový Masterled 27 x 27 cm bílý, šedý</t>
  </si>
  <si>
    <t>Square ceiling Masterled 27 x 27 cm white, grey</t>
  </si>
  <si>
    <t>7ca9c5c9-f182-4db2-8a14-8beec439f3cd</t>
  </si>
  <si>
    <t>Crocs žabky CROCS BAYABAND CLOG NAVY/PEPPER velikost 37,5</t>
  </si>
  <si>
    <t>Crocs flip flops CROCS BAYABAND CLOG NAVY/PEPPER size 37,5</t>
  </si>
  <si>
    <t>7ca9e26a-0f19-446f-87fc-a6c9072e8ed1</t>
  </si>
  <si>
    <t>Beltimore peněženka z přírodní kůže černá - žena</t>
  </si>
  <si>
    <t>Beltimore wallet genuine leather black - woman</t>
  </si>
  <si>
    <t>7ca9e544-162b-4ac7-a640-1222aefde428</t>
  </si>
  <si>
    <t>Panache vyztužená podprsenka černá velikost 65F</t>
  </si>
  <si>
    <t>Panache padded bra black size 65F</t>
  </si>
  <si>
    <t>7ca9eb89-6ee8-4d78-9048-b619c456c6f8</t>
  </si>
  <si>
    <t>Rafi krmivo krůta 0,8 kg</t>
  </si>
  <si>
    <t>Rafi wet food turkey 0,8 kg</t>
  </si>
  <si>
    <t>7ca9eea0-7822-49d7-a52d-91f3d8d3853d</t>
  </si>
  <si>
    <t>AUTOMOBILOVÁ FM ANTÉNA SE ZESÍLENÝM SIGNÁLEM</t>
  </si>
  <si>
    <t>FM CAR ANTENNA WITH AMPLIFIED SIGNAL</t>
  </si>
  <si>
    <t>7caa90ab-2886-497e-8215-5af4e6a07662</t>
  </si>
  <si>
    <t>Kompaktní taška na fotoaparát JJC OC-FX1 BLACK Pouzdro 150x90x90</t>
  </si>
  <si>
    <t>Compact camera bag JJC OC-FX1 BLACK Cover Case 150x90x90</t>
  </si>
  <si>
    <t>7caab494-5fd9-4f22-a187-987894262eea</t>
  </si>
  <si>
    <t>HLINÍKOVÁ FORMA, HLADKÝ HLINÍKOVÝ PLECH 100 X 200 X 8 MM, TLOUŠŤKA 8 MM</t>
  </si>
  <si>
    <t>ALUMINUM FORM SMOOTH ALUMINUM SHEET 100 X 200 X 8 MM THICKNESS 8 MM</t>
  </si>
  <si>
    <t>7caab832-0c0b-48a3-a658-26ea436676af</t>
  </si>
  <si>
    <t>Nasazovací nábytkový závěs fi35 GTV LUX vodicí lišta</t>
  </si>
  <si>
    <t>Furniture hinge applied fi35 GTV LUX guide</t>
  </si>
  <si>
    <t>7caadc07-d77b-4298-91ab-44cee29085f3</t>
  </si>
  <si>
    <t>Polštář Doppler 118 x 48 x 5 šedý</t>
  </si>
  <si>
    <t>Pillow Doppler 118 x 48 x 5 grey</t>
  </si>
  <si>
    <t>7caae6d0-be19-440e-a8e1-762f019b2db8</t>
  </si>
  <si>
    <t>DRŽÁK ELEKTRICKÉ VRTAČKY PRO BRUSKA NA NEHTY 12 V</t>
  </si>
  <si>
    <t>ELECTRIC DRILL HOLDER FOR NAIL MILLING MACHINE 12V</t>
  </si>
  <si>
    <t>7caaeb8b-a29b-4673-81d5-1fed1c49be4c</t>
  </si>
  <si>
    <t>Poslouchej, kdo to může být? Mláďata neuveden</t>
  </si>
  <si>
    <t>7caaf199-9d46-4e84-a94a-4e7016ed58c1</t>
  </si>
  <si>
    <t>Kabel Vitalco RK230 2x RCA (cinch) - 2x RCA (cinch) 0,5 m</t>
  </si>
  <si>
    <t>Cable Vitalco RK230 2x RCA (cinch) - 2x RCA (cinch) 0,5 m</t>
  </si>
  <si>
    <t>7caaf6f1-ad00-4d7b-8a1b-d814065d7301</t>
  </si>
  <si>
    <t>Šampon Kallos 1000 ml čištění</t>
  </si>
  <si>
    <t>Shampoo Kallos 1000 ml detox</t>
  </si>
  <si>
    <t>7cab06d3-b29c-4665-853b-6d4e58c8f0d0</t>
  </si>
  <si>
    <t>Zozole Emoji Želé Bonbony s ovocnou příchutí a kolou 75 g</t>
  </si>
  <si>
    <t>Zozole Emoji Fruit Flavoured Jelly and Coke 75 g</t>
  </si>
  <si>
    <t>7cab0acc-0be1-49b7-aa86-3ed3a9ac7635</t>
  </si>
  <si>
    <t>Inkoust Epson C13T11D440 žlutý (žlutý)</t>
  </si>
  <si>
    <t>Epson C13T11D440 yellow ink (yellow)</t>
  </si>
  <si>
    <t>7cab141b-a4c8-40e2-bb11-3d47ee5b83b7</t>
  </si>
  <si>
    <t>Lahev Na Pití Ion8 350 ml</t>
  </si>
  <si>
    <t>Bottle Ion8 350 ml</t>
  </si>
  <si>
    <t>7cab7389-8d51-4ab3-b914-0895a9c78718</t>
  </si>
  <si>
    <t>Bozita krmivo mokré kuře 0,37 kg</t>
  </si>
  <si>
    <t>Bozita wet food chicken 0,37 kg</t>
  </si>
  <si>
    <t>7cab7bb7-6b11-45bc-b0c3-183fbb5e6704</t>
  </si>
  <si>
    <t>Beggs 3 batolecí mléko 800 g</t>
  </si>
  <si>
    <t>Modified milk Beggs 3 Junior 800 g</t>
  </si>
  <si>
    <t>7cab7be1-78e0-48be-b2bf-126079d98756</t>
  </si>
  <si>
    <t>Puzzle Dodo 60 dílků Puzzle 60 Čas sklizně</t>
  </si>
  <si>
    <t>Puzzle Dodo 60 elements Puzzle 60 Harvest time</t>
  </si>
  <si>
    <t>7cab9a33-84ec-4b32-a1bb-9f67542ff3a3</t>
  </si>
  <si>
    <t>7cabde4c-dc8b-4810-86d0-1c5549025e79</t>
  </si>
  <si>
    <t>Kartáč na ráfky Work Stuff Squall 46 cm</t>
  </si>
  <si>
    <t>Rim brush Work Stuff Squall 46cm</t>
  </si>
  <si>
    <t>7cabf4ce-2573-4702-8dc5-f935f6219723</t>
  </si>
  <si>
    <t>Vánoční osvětlení na stromeček Retlux pro venkovní použití 15 m 51 – 100 světel</t>
  </si>
  <si>
    <t>Retlux Christmas tree lights outdoor 15 m 51 - 100 lights</t>
  </si>
  <si>
    <t>7cabf9f8-2f2d-4f65-bc26-25d197568232</t>
  </si>
  <si>
    <t>Sada bitů Bosch 25 ks 2607017037</t>
  </si>
  <si>
    <t>Bosch bit set 25 pcs 2607017037</t>
  </si>
  <si>
    <t>7cac1f57-d39e-4cb2-adb2-762930da6289</t>
  </si>
  <si>
    <t>POHON ZÁMKU 16SKV324 ESEN SKV</t>
  </si>
  <si>
    <t>LOCK ACTUATOR 16SKV324 ESEN SKV</t>
  </si>
  <si>
    <t>7cac2334-587d-465d-9f2c-ed2b776f3690</t>
  </si>
  <si>
    <t>7cac4ddf-ec7b-4e10-8907-447c640f52bf</t>
  </si>
  <si>
    <t>STR8 vonný deodorant s rozprašovačem 85 ml Freak</t>
  </si>
  <si>
    <t>STR8 scented deodorant with an atomizer 85ml Freak</t>
  </si>
  <si>
    <t>7cac8898-293c-4b83-88ab-b8064289de0e</t>
  </si>
  <si>
    <t>Eminent krmivo suché jehněčí 12 kg</t>
  </si>
  <si>
    <t>Eminent dry food lamb 12 kg</t>
  </si>
  <si>
    <t>7cacb361-a095-4cf0-9a33-1a82c9189755</t>
  </si>
  <si>
    <t>Rojaplast koza pracovní PROFESSIONAL 90 × 90 cm</t>
  </si>
  <si>
    <t>7cacbd79-ccde-4959-bf96-ce7e6304fd1e</t>
  </si>
  <si>
    <t>Adidas pánská větrovka s kapucí IK4010 velikost 3XL</t>
  </si>
  <si>
    <t>Adidas men's windbreaker jacket with hood IK4010 size 3XL</t>
  </si>
  <si>
    <t>7cacc89a-d1a4-4f2b-bbb9-ab8a4c3e2776</t>
  </si>
  <si>
    <t>Skechers dámské sportovní boty Glacial Ultra-Mountain Muse velikost 41</t>
  </si>
  <si>
    <t>Skechers women's sports shoes Glacial Ultra-Mountain Muse size 41</t>
  </si>
  <si>
    <t>7cacdbe7-29d7-4929-ac02-3e3cd0178d91</t>
  </si>
  <si>
    <t>Kartuš 450 g závit MEVA</t>
  </si>
  <si>
    <t>Cartridge 450 g MEVA thread</t>
  </si>
  <si>
    <t>7cacea6d-4746-4193-85b5-baef01bbc5d4</t>
  </si>
  <si>
    <t>Desky na číslice Football (CDC0604)</t>
  </si>
  <si>
    <t>Football number plates (CDC0604)</t>
  </si>
  <si>
    <t>7cad046c-1c69-48d4-aa17-16b8bacb91a7</t>
  </si>
  <si>
    <t>7cad1c64-7207-4102-9cd4-fcbde8bb52dd</t>
  </si>
  <si>
    <t>Usměrňovač Gude 85143</t>
  </si>
  <si>
    <t>Gude 85143 rectifier</t>
  </si>
  <si>
    <t>7cad1ee4-db6e-4630-b495-7e149a372cd5</t>
  </si>
  <si>
    <t>Smartphone Infinix HOT 40i 4 GB / 128 GB zlatý</t>
  </si>
  <si>
    <t>Infinix HOT 40i 4GB/128GB Gold Smartphone</t>
  </si>
  <si>
    <t>7cad23ca-3455-4d4b-8f6a-d8ab869e2733</t>
  </si>
  <si>
    <t>7cad4486-5edb-4a7a-80d4-2e1db54c70f0</t>
  </si>
  <si>
    <t>Čaj černý listový Cup&amp;You 100 g</t>
  </si>
  <si>
    <t>Black Leaf Tea Cup&amp;You 100 g</t>
  </si>
  <si>
    <t>7cad4592-6ebd-449f-bdc4-f317c8e850be</t>
  </si>
  <si>
    <t>Inkoustová multifunkční tiskárna (barva) Epson EcoTank L15150</t>
  </si>
  <si>
    <t>Multifunction device inkjet (color) Epson EcoTank L15150</t>
  </si>
  <si>
    <t>7cad62fd-ae95-42b6-bbaf-ad5699778bf4</t>
  </si>
  <si>
    <t>KOUPELNOVÁ POLIČKA KUCHYŇSKÁ SKŘÍŇKA NA KOLEČKÁCH REGÁL TŘI ÚROVNĚ 3 HÁČKY</t>
  </si>
  <si>
    <t>BATHROOM SHELF KITCHEN CABINET ON WHEELS BOOKCASE THREE LEVELS 3 HOOKS</t>
  </si>
  <si>
    <t>7cad8436-7d4c-4f83-9043-ab47df6c99fe</t>
  </si>
  <si>
    <t>Alkalická baterie Philips AA (R6) 16 ks</t>
  </si>
  <si>
    <t>Battery alkaline battery Philips AA (R6) 16 pcs</t>
  </si>
  <si>
    <t>7cad9fc9-4510-44ae-96a5-1b82353ef940</t>
  </si>
  <si>
    <t>Lamaze Spojovací housenka</t>
  </si>
  <si>
    <t>Tomy Lamaze Track Mix and Match LC27244</t>
  </si>
  <si>
    <t>7cae0368-528f-42e2-9482-10facdb76752</t>
  </si>
  <si>
    <t>Skalice MODRÁ 1kg</t>
  </si>
  <si>
    <t>Blueberry 1kg</t>
  </si>
  <si>
    <t>7cae3f3d-1fc4-492e-8ed1-0ad688aec397</t>
  </si>
  <si>
    <t>VITRÁŽOVÁ ZÁCLONA HOTOVÁ ZÁCLONA BÍLÁ VOÁL 150X50 CM Z VOÁLU SLUNEČNICOVÝ VZOR 386</t>
  </si>
  <si>
    <t>JEALOUSY READY CURTAIN WHITE VEIL 150X50 CM WITH VEIL SUNFLOWER PATTERN 386</t>
  </si>
  <si>
    <t>7cae7d0a-1394-4540-b0bb-3f4053d6c721</t>
  </si>
  <si>
    <t>Viki podprsenka měkká bílá velikost 95I</t>
  </si>
  <si>
    <t>Viki soft bra white size 95I</t>
  </si>
  <si>
    <t>7cae98dc-ab82-4b26-b61c-35d28cafa259</t>
  </si>
  <si>
    <t>MALOVÁNÍ PODLE ČÍSEL NA ČERNÉM PLÁTNĚ se zlatou barvou s rámem Pes Oh Art!</t>
  </si>
  <si>
    <t>PAINTING BY NUMBERS ON BLACK CANVAS with gold paint with Dog Frame Oh Art!</t>
  </si>
  <si>
    <t>7caeafd8-17fc-44b2-b01b-e15fc67c6378</t>
  </si>
  <si>
    <t>Crocs nazouváky Pánské sandály Crocband 11016-001 černé 43-44</t>
  </si>
  <si>
    <t>Crocs flip flops Men's clog sandals Crocband 11016-001 black 43-44</t>
  </si>
  <si>
    <t>7caedf62-03e2-48a1-af38-0426c10363a7</t>
  </si>
  <si>
    <t>IRON Tekutá žehlička ve spreji PLUS 100 ML Žehlení bez žehličky</t>
  </si>
  <si>
    <t>IRON Spray Iron PLUS 100 ML Ironing without an iron</t>
  </si>
  <si>
    <t>7caeecca-61b1-4a00-8815-dcb98826250b</t>
  </si>
  <si>
    <t>7caef3ae-9c54-4fcf-a073-05ce484cea96</t>
  </si>
  <si>
    <t>Twisted Lies: Lži na ostří nože Ana Huang</t>
  </si>
  <si>
    <t>7caf2ad2-4a6f-46da-a902-625bc61d4e5c</t>
  </si>
  <si>
    <t>Mlýnek na maso Tefal HV1 NE105838 1400 W černý</t>
  </si>
  <si>
    <t>Meat grinder Tefal HV1 NE105838 1400W black</t>
  </si>
  <si>
    <t>7caf2bad-199d-4b0a-9b00-ba69dac0e7a1</t>
  </si>
  <si>
    <t>NÁDOBA NA POTRAVINY LOCK&amp;LOCK 1L VYSOKÁ KVALITA</t>
  </si>
  <si>
    <t>LOCK&amp;LOCK FOOD CONTAINER 1L HIGH QUALITY</t>
  </si>
  <si>
    <t>7caf55f5-db4e-49ac-b548-d384f401257b</t>
  </si>
  <si>
    <t>Přední stěrače EinParts Automotive 530 mm 530 mm</t>
  </si>
  <si>
    <t>EinParts Automotive front wipers 530 mm 530 mm</t>
  </si>
  <si>
    <t>7caf5c7b-c214-4353-b78b-8c65e60174f2</t>
  </si>
  <si>
    <t>Polska. Atlas samochodowy. 1:500 000 Wyd. 2024/2025 Kolektivní práce</t>
  </si>
  <si>
    <t>Polska. Atlas samochodowy. 1:500 000 Wyd. 2024/2025 Collective work</t>
  </si>
  <si>
    <t>7caf8b3d-fd28-4b98-9081-39fde47279aa</t>
  </si>
  <si>
    <t>Gaia polovyztužená podprsenka bílá velikost 75E</t>
  </si>
  <si>
    <t>Gaia semi-rigid bra white size 75E</t>
  </si>
  <si>
    <t>7cafc68e-3e94-45d7-812d-1e4a3158ddb6</t>
  </si>
  <si>
    <t>VONROC Parní odtrhávač tapet 2000W | 4.5L Nádrž, 3.5 m Hadice</t>
  </si>
  <si>
    <t>VONROC Steam Scraper Wallpaper 2000W | 4.5L Tank, 3.5m Hose</t>
  </si>
  <si>
    <t>7cafe945-7df2-4384-a438-3b2be16a16af</t>
  </si>
  <si>
    <t>UNIVERZÁLNÍ SPOILER ZADNÍ KLAPKY CARBON 150 cm</t>
  </si>
  <si>
    <t>UNIVERSAL SHUTTLECOCK REAR FLAP SPOILER CARBON 150cm</t>
  </si>
  <si>
    <t>7cb07573-81dc-45e7-ae71-c62d0f0e7a0b</t>
  </si>
  <si>
    <t>Zadní Kryt Phoneo pro Samsung Galaxy S25+ bezbarvý</t>
  </si>
  <si>
    <t>Back Phoneo for Samsung Galaxy S25+ colorless</t>
  </si>
  <si>
    <t>7cb09d59-f47a-4861-a3da-99cc51a12a4b</t>
  </si>
  <si>
    <t>Kontejner NA KOLEČKÁCH, košík krabička na skladování, organizér úzký 13L</t>
  </si>
  <si>
    <t>Container on wheels, basket, storage box, narrow organizer, 13L</t>
  </si>
  <si>
    <t>7cb0a538-6c0f-432a-8d60-b16019a4b130</t>
  </si>
  <si>
    <t>Bozita krmivo mokrá zvěřina 0,37 kg</t>
  </si>
  <si>
    <t>Bozita wet game food 0,37 kg</t>
  </si>
  <si>
    <t>7cb0ab90-1532-45fa-bbc9-ff9cf23b2011</t>
  </si>
  <si>
    <t>ŽABKA Žabka PYŽAMO Kigurumi Onesie Pánský převlek M 155-164 cm</t>
  </si>
  <si>
    <t>Frog Pyjamas Kigurumi Onesie Men's Costume M 155-164 cm</t>
  </si>
  <si>
    <t>7cb10376-46cf-47d4-ad02-2083697fa714</t>
  </si>
  <si>
    <t>Propiska automatický červený D.rect</t>
  </si>
  <si>
    <t>Automatic pen red D.rect</t>
  </si>
  <si>
    <t>7cb1357f-dbb8-4cef-a6bc-d88d05be8c1c</t>
  </si>
  <si>
    <t>OZ65a - Olejová kapsle do koupele mix 65 ks</t>
  </si>
  <si>
    <t>OZ65a - Oil capsule for bath mix 65 pcs</t>
  </si>
  <si>
    <t>7cb143ba-7f05-40ca-a32d-c9e36b0e7213</t>
  </si>
  <si>
    <t>Sada tenkopisů Kuretake Mangaka Cartoonist 3 ks, černá</t>
  </si>
  <si>
    <t>Set of Kuretake Mangaka Cartoonist fineliners 3 pcs. black</t>
  </si>
  <si>
    <t>7cb1694b-2697-455e-8873-05022de8a1cc</t>
  </si>
  <si>
    <t>MASTER-SPORT 36953/1-KIT-MS Sada kyvadel pro LAND ROVER DISCOVERY Přední náprava</t>
  </si>
  <si>
    <t>MASTER-SPORT 36953/1-KIT-MS Wishbone set for LAND ROVER DISCOVERY Front axle</t>
  </si>
  <si>
    <t>7cb16f77-cd69-4d38-8107-d4c7bd792291</t>
  </si>
  <si>
    <t>Tedgum TED29826 Odpružení, stabilizátor</t>
  </si>
  <si>
    <t>Tedgum TED29826 Zawieszenie, stabilizator</t>
  </si>
  <si>
    <t>7cb172af-a2a0-4923-9d2c-f817a2c292ea</t>
  </si>
  <si>
    <t>TERMOS VAKUOVÝ OCELOVÝ 500 ML 0,5 L</t>
  </si>
  <si>
    <t>THERMAL STEEL VACUUM THERMOS 500ML 0.5L</t>
  </si>
  <si>
    <t>7cb177fd-2ef6-4a55-b5f4-0a91dc0a4b58</t>
  </si>
  <si>
    <t>STAVEBNICE SLUBAN STŘEDNÍ VOJENSKÝ TANK TYP 97 563 DÍLŮ</t>
  </si>
  <si>
    <t>SLUBAN BLOCKS MILITARY TANK MEDIUM TYPE 97 563 EL.</t>
  </si>
  <si>
    <t>7cb18306-b0fe-421d-99d7-bd7e4d56ef38</t>
  </si>
  <si>
    <t>Dartomik dětské rampers bavlna velikost 116</t>
  </si>
  <si>
    <t>Dartomik rampers baby cotton size 116</t>
  </si>
  <si>
    <t>7cb1874b-82aa-4dc7-8652-46424bf91feb</t>
  </si>
  <si>
    <t>Mechanická klávesnice NEO+</t>
  </si>
  <si>
    <t>NEO+ Mechanical Keyboard</t>
  </si>
  <si>
    <t>7cb1e89d-7ca4-4e4d-8ea9-92d3f9b08019</t>
  </si>
  <si>
    <t>Rafinovaný kokosový olej NatVita 900 ml</t>
  </si>
  <si>
    <t>Refined coconut oil NatVita 900 ml</t>
  </si>
  <si>
    <t>7cb2030d-1501-474e-8af8-db3ea304f44e</t>
  </si>
  <si>
    <t>SIRIO TITANIUM 800 magnetická anténa CB 82 cm</t>
  </si>
  <si>
    <t>SIRIO TITANIUM 800 CB Magnetic Antenna 82cm</t>
  </si>
  <si>
    <t>7cb23777-2516-4285-b633-3c0899298d6a</t>
  </si>
  <si>
    <t>Pánské sportovní boty Skechers Slade Quinto vel. 42 nazouvací bílé SLIP-INS</t>
  </si>
  <si>
    <t>Men's sports shoes Skechers Slade Quinto r.42 slip-on white SLIP-INS</t>
  </si>
  <si>
    <t>7cb28271-f65d-48ac-b9e3-f57ca016a43a</t>
  </si>
  <si>
    <t>Stropní Svítidlo čtvercový pro dvě žárovky 2x E27 bílý Nástěnný</t>
  </si>
  <si>
    <t>Ceiling Square for Two Bulbs 2x E27 White Wall Mounted</t>
  </si>
  <si>
    <t>7cb287d8-57d3-45d9-9fc4-aa38588fcbf6</t>
  </si>
  <si>
    <t>PONOŽKY BEZTLAKOVÉ PONOŽKY INTENSO ZDRAVOTNÍ +AG 41-43 BÍLÁ</t>
  </si>
  <si>
    <t>PRESSURE-FREE BAMBOO SOCKS INTENSO MEDICAL HEALTH +AG 41-43 WHITE</t>
  </si>
  <si>
    <t>7cb2b45e-29ff-4001-bf47-08dfc33ac2ed</t>
  </si>
  <si>
    <t>Suchý šampon pro každou barvu vlasů Proskin Laboratory kopřivový 200 ml</t>
  </si>
  <si>
    <t>Proskin Laboratory nettle dry shampoo for all hair colors 200 ml</t>
  </si>
  <si>
    <t>7cb31c14-30d1-4be1-90bd-71afd757ec2e</t>
  </si>
  <si>
    <t>MILWAUKEE DLOUHÁ RÁČNA S POHYBLIVOU HLAVOU 1/4</t>
  </si>
  <si>
    <t>MILWAUKEE LONG RATCHET WITH 1/4 MOVABLE HEAD</t>
  </si>
  <si>
    <t>7cb321f4-15c2-401f-b173-f0fef1f8a652</t>
  </si>
  <si>
    <t>Pilový kotouč (T) pro přímočaré pily CMT</t>
  </si>
  <si>
    <t>T-blade (T) for jigsaws CMT</t>
  </si>
  <si>
    <t>7cb33ad8-3ade-4509-af25-1753faca04d6</t>
  </si>
  <si>
    <t>Žebřík Enpro dřevo 5</t>
  </si>
  <si>
    <t>Enpro wood ladder 5</t>
  </si>
  <si>
    <t>7cb33e3a-892c-4066-9c90-98ee7e9a28f8</t>
  </si>
  <si>
    <t>TRIČKO BILLIE EILISH DÁMSKÉ KONCERT HIT ME HARD AND SOFT TOUR 2025 XS</t>
  </si>
  <si>
    <t>BILLIE EILISH T-SHIRT WOMEN'S CONCERT HIT ME HARD AND SOFT TOUR 2025 XS</t>
  </si>
  <si>
    <t>7cb3593d-53d4-4c2e-9f73-058a5c67afb3</t>
  </si>
  <si>
    <t>Školní batoh vícekomorový CoolPack, vícebarevný, 27 l</t>
  </si>
  <si>
    <t>Multi-chamber school backpack CoolPack multicolor 27 l</t>
  </si>
  <si>
    <t>7cb398f1-9714-4941-8090-681e6acc89d4</t>
  </si>
  <si>
    <t>ZIMNÍ BOTY POLSKÉ KŮŽE 152 HNĚDÉ 44</t>
  </si>
  <si>
    <t>WINTER ANKLES POLISH SHOES LEATHER 152 BROWN 44</t>
  </si>
  <si>
    <t>7cb3d90d-5e28-41f5-839f-8f5d9385f349</t>
  </si>
  <si>
    <t>POLŠTÁŘ LABUBU LA BUBU PŘÍŠERKY PREMIUM 40x40 CM 3500</t>
  </si>
  <si>
    <t>PILLOW LABUBU LA BUBU MONSTERS PREMIUM 40x40 CM 3500</t>
  </si>
  <si>
    <t>7cb456e7-a6c6-4948-9138-67e5bd8618a1</t>
  </si>
  <si>
    <t>Tradiční kulma Rowenta CF2133F0</t>
  </si>
  <si>
    <t>Traditional curling iron Rowenta CF2133F0</t>
  </si>
  <si>
    <t>7cb47376-257b-40de-8c66-bc772a6c9dd0</t>
  </si>
  <si>
    <t>Skříň MuvuHome SKŘÍŇ MODUŁOWA GARDEROBA UBRANIOWA 44 x 96 x 32 cm bílá</t>
  </si>
  <si>
    <t>Wardrobe MuvuHome SZAFA MODUŁOWA GARDEROBA UBRANIOWA 44 x 96 x 32 cm white</t>
  </si>
  <si>
    <t>7cb4d456-a5c4-49e4-b39d-b527e658572d</t>
  </si>
  <si>
    <t>Zvlňovač vlasů DREAM WAVES 300</t>
  </si>
  <si>
    <t>Hair inverter DREAM WAVES 300</t>
  </si>
  <si>
    <t>7cb4e6b7-e75b-457d-8fba-6cbeb491cd45</t>
  </si>
  <si>
    <t>Aliness AllHydrate kreatin 600g</t>
  </si>
  <si>
    <t>Aliness AllHydrate Creatine 600g</t>
  </si>
  <si>
    <t>7cb4e6ce-d846-4bd0-a978-4f660df11572</t>
  </si>
  <si>
    <t>Schemat Narozeninové svíčky číslo 7</t>
  </si>
  <si>
    <t>Diagram Birthday candles number 7</t>
  </si>
  <si>
    <t>7cb50b2f-0625-4f66-9438-9443d6bc12d9</t>
  </si>
  <si>
    <t>VOJENSKÁ SADA VOJÁKŮ</t>
  </si>
  <si>
    <t>MILITARY SOLDIERS SET</t>
  </si>
  <si>
    <t>7cb537e1-1dbe-4e8e-9a27-7291aa79e924</t>
  </si>
  <si>
    <t>PŘENOSNÝ MALÝ USB KLIMATIZÁTOR NA VODU A LED 3v1 MINI KLIMATIZACE DO DOMÁCNOSTI VENTILÁTOR</t>
  </si>
  <si>
    <t>PORTABLE SMALL USB AIR CONDITIONER FOR WATER AND ICE 3IN1 AIR CONDITIONER FOR HOME FAN</t>
  </si>
  <si>
    <t>7cb556d2-35f4-4622-8844-fe452c9cae21</t>
  </si>
  <si>
    <t>LAHTI PRO SPORTOVNÍ VLOŽKY DO BOT 40</t>
  </si>
  <si>
    <t>LAHTI PRO INSOLES FOR SPORTS SHOES 40</t>
  </si>
  <si>
    <t>7cb562cf-1842-4c09-a2d0-ee5f2cd543d0</t>
  </si>
  <si>
    <t>Svatý Mikuláš na žebříku Ozdoba 120 cm Vstupující Balkon Vánoční komín</t>
  </si>
  <si>
    <t>Santa Claus on a Ladder Ornament 120cm Entering Balcony Christmas Chimney</t>
  </si>
  <si>
    <t>7cb571e0-0222-4042-b017-e51f0a15879d</t>
  </si>
  <si>
    <t>Zahradní potah na sadu 205 x 160 x 70 cm černý</t>
  </si>
  <si>
    <t>Garden cover for set 205 x 160 x 70 cm black</t>
  </si>
  <si>
    <t>7cb57f5b-a3a9-4a00-bc30-6fd278527867</t>
  </si>
  <si>
    <t>UMĚLÝ STROMEK BONSAI dekorační 40 cm KVĚTINÁČ</t>
  </si>
  <si>
    <t>ARTIFICIAL BONSAI TREE decorative 40cm POT</t>
  </si>
  <si>
    <t>7cb5bef9-86ec-4dbe-bfa7-f88f4f443a90</t>
  </si>
  <si>
    <t>Pěnotvorný přípravek Atas SCDIM-2 2 l</t>
  </si>
  <si>
    <t>Atas SCDIM-2 foam preparation 2 l</t>
  </si>
  <si>
    <t>7cb5c0f1-db76-4f99-926d-30d96816c274</t>
  </si>
  <si>
    <t>Rozprašovač, aerosol proti švábům, komárům, molům, mravencům, muchám, vosám, pavoukům Biolit 0,47 kg 400 ml</t>
  </si>
  <si>
    <t>Sprayer, aerosol against cockroaches, mosquitoes, piers, ants, flies, wasps, spiders Biolit 0,47 kg 400 ml</t>
  </si>
  <si>
    <t>7cb5e6ae-d2e0-44db-be45-73c5bbe323e0</t>
  </si>
  <si>
    <t>Facet 10.8390 Lambda sonda</t>
  </si>
  <si>
    <t>Facet 10.8390 Sonda lambda</t>
  </si>
  <si>
    <t>7cb5e78a-865b-4378-89ba-8b4d8141ed58</t>
  </si>
  <si>
    <t>Popcorn připravený ke konzumaci Mogyi 70 g</t>
  </si>
  <si>
    <t>Mogyi ready-to-eat popcorn 70 g</t>
  </si>
  <si>
    <t>7cb5eced-ee81-4b13-ba9e-41244f671177</t>
  </si>
  <si>
    <t>Párátka Eurobatt 7 cm 200 ks bambus</t>
  </si>
  <si>
    <t>Toothpicks Eurobatt 7 cm 200 pcs bamboo</t>
  </si>
  <si>
    <t>7cb5f90c-4cdc-4db8-bc6c-540d808a6896</t>
  </si>
  <si>
    <t>Samet Velur Elastický - Chrpa 1/2 m</t>
  </si>
  <si>
    <t>Velvet Elastic Velor - Cornflower 1/2 m</t>
  </si>
  <si>
    <t>7cb647eb-e175-4e44-9baf-6e1f1aa6f87f</t>
  </si>
  <si>
    <t>Sterimar Baby mořská voda do nosu 100 ml</t>
  </si>
  <si>
    <t>Sterimar Baby sea water for the nose 100 ml</t>
  </si>
  <si>
    <t>7cb64c57-d0e0-4bec-8675-dd6e088d1984</t>
  </si>
  <si>
    <t>FLEECOVÁ DEKA 100 x 140 cm Super Mario</t>
  </si>
  <si>
    <t>FLEECE BLANKET 100x140cm Super Mario</t>
  </si>
  <si>
    <t>7cb68732-44c8-4ba8-b2b8-66fd9eeff6c5</t>
  </si>
  <si>
    <t>Navíječ kabelu IP20 velký navíječ kabelu do 50 m 3x1,5</t>
  </si>
  <si>
    <t>IP20 cable winder large cable retractor up to 50m 3x1,5</t>
  </si>
  <si>
    <t>7cb69652-62f0-460c-8ffd-64612eae29d8</t>
  </si>
  <si>
    <t>Llorens New Born holčička 73884</t>
  </si>
  <si>
    <t>Spanish doll Llorens Nica 73884 40 cm</t>
  </si>
  <si>
    <t>7cb69e19-8a73-45f9-8eab-ab8533d243bd</t>
  </si>
  <si>
    <t>Cukr Kiwi na cukrovou vatu a sladký popcorn 200 g</t>
  </si>
  <si>
    <t>Kiwi sugar for sugar and sweet popcorn 200 g</t>
  </si>
  <si>
    <t>7cb6a0a0-0a6e-4cba-ab57-b7481fdc7ebc</t>
  </si>
  <si>
    <t>Dětské barevné holínky Bighorn BIGI 1630 D Miner, velikost 23/24</t>
  </si>
  <si>
    <t>Children's colorful boots Bighorn BIGI 1630 D Miner, size 23/24</t>
  </si>
  <si>
    <t>7cb6c6d3-5047-47b6-b9a6-9a5b505d7fb1</t>
  </si>
  <si>
    <t>3167 CUPHEAD DĚTSKÉ TRIČKO HRA ČERNÁ 140</t>
  </si>
  <si>
    <t>3167 CUPHEAD CHILDREN'S T-SHIRT GAME BLACK 140</t>
  </si>
  <si>
    <t>7cb6d731-5be4-480c-96c8-5ac8d22479fa</t>
  </si>
  <si>
    <t>Smartphone Samsung Galaxy A36 5G, 6GB/128GB, Light Green</t>
  </si>
  <si>
    <t>Samsung Galaxy A36 6 GB / 128 GB 5G green smartphone</t>
  </si>
  <si>
    <t>7cb6d78f-e93e-4771-b538-d1cf171c3c43</t>
  </si>
  <si>
    <t>Hanse Home Kulatý koberec z juty, 100 cm</t>
  </si>
  <si>
    <t>Hanse Home Round Jute Rug 100 cm</t>
  </si>
  <si>
    <t>7cb6e176-510e-47fa-b558-08e35ad1e24d</t>
  </si>
  <si>
    <t>Sluchátka do uší Lexibook Spiderman</t>
  </si>
  <si>
    <t>Earbuds on-the-ear Lexibook Spiderman</t>
  </si>
  <si>
    <t>7cb6edc4-87dd-494b-b394-105e9bf97d95</t>
  </si>
  <si>
    <t>PRODLUŽOVACÍ KABEL EMOS P13115 1,5 m 3 ZÁSUVKY S VYPÍNAČEM BÍLÝ PVC 1 mm2</t>
  </si>
  <si>
    <t>EXTENSION CABLE EMOS P13115 1,5m 3 SOCKETS WITH SWITCH WHITE PVC 1mm2</t>
  </si>
  <si>
    <t>7cb6f2df-b1ac-481c-b8af-d959b7816e88</t>
  </si>
  <si>
    <t>P180 DĚTSKÉ TRIČKO POU HRA DÁREK BAVLNA POU ČERNÁ 128</t>
  </si>
  <si>
    <t>P180 CHILDREN'S T-SHIRT POU GAME GIFT COTTON POU POU BLACK 128</t>
  </si>
  <si>
    <t>7cb7096b-3df2-473e-9097-0113693e49f1</t>
  </si>
  <si>
    <t>Pistole na lepidlo Bosch 7 1 W</t>
  </si>
  <si>
    <t>Glue gun Bosch 7 1 W</t>
  </si>
  <si>
    <t>7cb75ef1-4913-478d-9ee2-ee7bb3b29ca4</t>
  </si>
  <si>
    <t>Záslepka maskovací šroubová matice M6 100ks ČERNÁ</t>
  </si>
  <si>
    <t>Cap masking the screw nut M6 100pcs BLACK</t>
  </si>
  <si>
    <t>7cb79406-acc6-4482-ba11-8e9d2e01e500</t>
  </si>
  <si>
    <t>Gondola Petite&amp;Mars Vario tmavě šedá</t>
  </si>
  <si>
    <t>Petite&amp;Mars Vario gondola, dark gray</t>
  </si>
  <si>
    <t>7cb7b341-e760-4281-a073-c642914dc82e</t>
  </si>
  <si>
    <t>Ruční dávkovač stojící Galicja 350 ml šedý</t>
  </si>
  <si>
    <t>Handheld Standing Soap Dispenser Galicja 350 ml grey</t>
  </si>
  <si>
    <t>7cb7e665-1357-4089-aa3f-432964f5b066</t>
  </si>
  <si>
    <t>Holografické píšťalky Godan 5 kusů</t>
  </si>
  <si>
    <t>Godan holographic whistles, 5 pieces</t>
  </si>
  <si>
    <t>7cb7f98e-4ecc-4981-853a-2a5d91e48021</t>
  </si>
  <si>
    <t>REDMAX TRIČKO MASKÁČOVÝ MODRÉ 134/140</t>
  </si>
  <si>
    <t>REDMAX CAMO T-SHIRT BLUE 134/140</t>
  </si>
  <si>
    <t>7cb81fe7-05ac-42bb-9af0-69716b96583e</t>
  </si>
  <si>
    <t>Maxgear 72-2094 Válcové ložisko, upevnění tlumiče</t>
  </si>
  <si>
    <t>Maxgear 72-2094 Cylindrical roller bearing, shock absorber mount</t>
  </si>
  <si>
    <t>7cb8379d-30e9-4e2a-8356-6a2b54598c6e</t>
  </si>
  <si>
    <t>Barva nástěnná barva Dulux 2,5 l Šedozelený minimalistický mat</t>
  </si>
  <si>
    <t>Latex wall paint Dulux 2,5 l Grey-green minimalism matt</t>
  </si>
  <si>
    <t>7cb8562a-0ac5-42e5-9d63-f9303565fa98</t>
  </si>
  <si>
    <t>VALLEJO Model Color US Olive Drab 17ml</t>
  </si>
  <si>
    <t>7cb880cf-2294-4276-879f-f272a09e9793</t>
  </si>
  <si>
    <t>Belkin 2M, 6-portová lišta BSV603CA2M, 650J</t>
  </si>
  <si>
    <t>Belkin 2M, 6-port strip BSV603CA2M, 650J</t>
  </si>
  <si>
    <t>7cb8b346-6f7c-4ee3-ba80-226604135b3b</t>
  </si>
  <si>
    <t>Plavecká čepice pro dospělé Silikon Acra bílá</t>
  </si>
  <si>
    <t>Swimming cap for adults Silicone Acra white</t>
  </si>
  <si>
    <t>7cb8e771-f0f4-4c44-8e0b-f4bc1f3f2841</t>
  </si>
  <si>
    <t>Ultrazvukový papír K61B-CE/KP61B pro videotiskárnu Mitsubishi</t>
  </si>
  <si>
    <t>USG K61B-CE / KP61B paper from Mitsubishi videoprinter</t>
  </si>
  <si>
    <t>7cb8e810-7cd7-4291-b689-6cefc6aa5eb6</t>
  </si>
  <si>
    <t>SKLENICE 4 L SKLENĚNÁ NÁDOBA ZAVAŘOVACÍ SKLENICE NA OKURKY SUŠENKY LIKÉRY ZAVAŘENINY KOMPOT</t>
  </si>
  <si>
    <t>4 L JAR GLASS CONTAINER CUCUMBERS JAR COOKIES LIQUEURS PREPARATIONS COMPOT</t>
  </si>
  <si>
    <t>7cb92fe7-4b7b-41a9-b51b-cb9a326b72c4</t>
  </si>
  <si>
    <t>7cb956ad-c97f-457c-8c3b-bc5c6c7f4d8d</t>
  </si>
  <si>
    <t>Nůž na maso Gerlach 20 cm</t>
  </si>
  <si>
    <t>Bread knife For meat Gerlach 20 cm</t>
  </si>
  <si>
    <t>7cb97419-6b1e-4cfa-a28f-f7fd0349e374</t>
  </si>
  <si>
    <t>Mix zeleniny Divella 190 g</t>
  </si>
  <si>
    <t>Mix of vegetables Divella 190 g</t>
  </si>
  <si>
    <t>7cb9adb7-1e8f-4fa6-8f76-50da33e7baed</t>
  </si>
  <si>
    <t>BENZÍNOVÝ BATOHOVÝ POSTŘIKOVAČ FÚKAČ 2v1 14L RIWALL RPSD52 SECÍ STROJ</t>
  </si>
  <si>
    <t>COMBUSTION BACKPACK SPRAYER BLOWER 2in1 14L RIWALL RPSD52 SEEDER</t>
  </si>
  <si>
    <t>7cb9b8df-7a77-4a6e-b5be-99ecf76dbd45</t>
  </si>
  <si>
    <t>Basketbalový míč Sportvida SV-WX0019 vel. 7</t>
  </si>
  <si>
    <t>Basketball Sportvida SV-WX0019 2713220021711 7</t>
  </si>
  <si>
    <t>7cb9d1d3-62e4-4633-9642-5a659d4c24d8</t>
  </si>
  <si>
    <t>ADVANCE VitaCé 60 kapslí 100% přírodní vitamín C</t>
  </si>
  <si>
    <t>Advance VitaCé Advance 60 characters per second. – the strongest natural vitamin C</t>
  </si>
  <si>
    <t>7cb9e02a-c21f-45a8-b6f3-751fc0d8bbe8</t>
  </si>
  <si>
    <t>Doplněk stravy Swanson Health Products Holy Basil Leaf 120 kapslí</t>
  </si>
  <si>
    <t>Dietary supplement Swanson Health Products Holy Basil Leaf 120 capsules</t>
  </si>
  <si>
    <t>7cba542a-a27a-4c9b-a782-c639d337fc76</t>
  </si>
  <si>
    <t>HOUBIČKA MIKROFONOVÁ KRYTKA MIKROFONU ČERNÁ</t>
  </si>
  <si>
    <t>MICROPHONE SPONGE BLACK MICROPHONE COVER</t>
  </si>
  <si>
    <t>7cba584c-d2fc-444c-a1c3-c0d64b9a4078</t>
  </si>
  <si>
    <t>Sirup do saturátoru SodaStream Mountain Dew 201061 440 ml</t>
  </si>
  <si>
    <t>SodaStream Mountain Dew saturator syrup 201061 440 ml</t>
  </si>
  <si>
    <t>7cba88ab-ef77-40c4-9d76-bcc2313ddb2e</t>
  </si>
  <si>
    <t>Boty do vody na pláž plavání ježci pro děti AQUA SPEED 27F vel.23</t>
  </si>
  <si>
    <t>Water shoes for beach swimming sea urchins children AQUA SPEED 27F r.23</t>
  </si>
  <si>
    <t>7cbaa3f1-6a28-41f8-9d76-2b24d40a4525</t>
  </si>
  <si>
    <t>Bonbóny Vobro Hazelnut Passion 1 kg Vobro 1000 g</t>
  </si>
  <si>
    <t>Candies Vobro Hazelnut Passion 1kg Vobro 1000 g</t>
  </si>
  <si>
    <t>7cbaacab-9b33-492d-a503-6e937124afdb</t>
  </si>
  <si>
    <t>Samolepicí očka Grafix 100 ks</t>
  </si>
  <si>
    <t>Self-adhesive eyelets Grafix 100 pcs.</t>
  </si>
  <si>
    <t>7cbae168-8d53-4eb6-b2d5-e7b38ec96694</t>
  </si>
  <si>
    <t>Bosch 1 987 947 601 Klínový řemen</t>
  </si>
  <si>
    <t>Bosch 1 987 947 601 V-belt</t>
  </si>
  <si>
    <t>7cbae7b3-a1f3-49ee-9c93-92b8d7ee6aeb</t>
  </si>
  <si>
    <t>Boty Activ/Space Plavecké boty do vody na pláž neoprenový bazén 38 modrá vel. 38</t>
  </si>
  <si>
    <t>Shoes Activ/Space Swimming water shoes for beaches neoprene pool 38 blue size 38</t>
  </si>
  <si>
    <t>7cbaf383-2b7c-4ac6-8847-e1ade09fab51</t>
  </si>
  <si>
    <t>Zubní pasta Pierrot 75 ml</t>
  </si>
  <si>
    <t>Pierrot toothpaste 75 ml</t>
  </si>
  <si>
    <t>7cbb5345-4a10-47a1-a88e-d798b65d651d</t>
  </si>
  <si>
    <t>Sada pro demontáž pístních kroužků Geko G02623</t>
  </si>
  <si>
    <t>Geko G02623 piston ring removal kit</t>
  </si>
  <si>
    <t>7cbb76b5-2a15-4be7-a743-3f781e1e0c11</t>
  </si>
  <si>
    <t>Dvoustranná laminovaná podložka BAMBINO A3</t>
  </si>
  <si>
    <t>BAMBINO A3 double-sided laminated underlay</t>
  </si>
  <si>
    <t>7cbb8648-875a-4fa9-9383-2e19fafff691</t>
  </si>
  <si>
    <t>Zásuvková lišta Esperanza ELK210K 3 zásuvky 1,5 m černá</t>
  </si>
  <si>
    <t>Power strip Esperanza ELK210K 3 sockets 1,5 m black</t>
  </si>
  <si>
    <t>7cbb989f-7148-483b-9819-7f35de8ff0b9</t>
  </si>
  <si>
    <t>Kartáč na čištění srsti Tom-Par 090714</t>
  </si>
  <si>
    <t>Tom-Par hair brush 090714</t>
  </si>
  <si>
    <t>7cbbc91b-ce58-44b0-b76a-e2a6e0ff64f1</t>
  </si>
  <si>
    <t>Termofor z třešňových jader Bocioland vícebarevný 0,18 l</t>
  </si>
  <si>
    <t>Hot water bottle cherry pits Bocioland multicolor 0,18 l</t>
  </si>
  <si>
    <t>7cbbfadb-85ad-4f94-90fd-ab4e1f2cc545</t>
  </si>
  <si>
    <t>Trust My Sister Emollient Hair Mask 200 ml zvláčňující maska pro vysoce porézní vlasy</t>
  </si>
  <si>
    <t>Trust My Sister Emollient Hair Mask 200 ml emollient mask for high porosity hair</t>
  </si>
  <si>
    <t>7cbbfc48-c4dd-424c-90a6-2041e5092506</t>
  </si>
  <si>
    <t>Sada háčkování Ruhhy 50 ks.</t>
  </si>
  <si>
    <t>Ruhhy crochet set 50 pcs.</t>
  </si>
  <si>
    <t>7cbc16e5-e305-4521-a3cc-9ba1769b1a3b</t>
  </si>
  <si>
    <t>WRANGLER TEXAS SLIM BLACK CROW W12SHP363 30/34</t>
  </si>
  <si>
    <t>7cbc2f28-a2c1-44e9-9252-dbb966a496e1</t>
  </si>
  <si>
    <t>Stahovák ložisek dvouramenný 40x80 mm C4068 CORONA</t>
  </si>
  <si>
    <t>Two-arm bearing puller 40x80mm C4068 CORONA</t>
  </si>
  <si>
    <t>7cbc3b1d-66ec-4932-8969-5719d02f2a1d</t>
  </si>
  <si>
    <t>Startér AS-PL S0096</t>
  </si>
  <si>
    <t>Rozrusznik AS-PL S0096</t>
  </si>
  <si>
    <t>7cbc3ebf-9a00-4092-8c4a-c3196cdedf7c</t>
  </si>
  <si>
    <t>SKALA 30706 KRÉM PRO KUDRNATÉ VLASY 3831</t>
  </si>
  <si>
    <t>SCALE 30706 CREAM FOR COOL HAIR 3831</t>
  </si>
  <si>
    <t>7cbc4dab-b261-4a58-b249-cd291da202e7</t>
  </si>
  <si>
    <t>Vícesložkové hnojivo Agrecol křišťály mělo 0,35 kg a 1 l</t>
  </si>
  <si>
    <t>Fertilizer Multicomponent Agrecol Crystals, Powder 0,35 kg 1 l</t>
  </si>
  <si>
    <t>7cbc7c23-51ab-434a-8155-335ac544dfca</t>
  </si>
  <si>
    <t>AVA Měkká podprsenka bez kostic Libi 1691/1 béžová 65G</t>
  </si>
  <si>
    <t>AVA Soft bra without underwire Libi 1691/1 beige 65G</t>
  </si>
  <si>
    <t>7cbc8281-9cbb-4664-a532-2f9becb7be83</t>
  </si>
  <si>
    <t>3x bavlněné Tričko FRUIT OF THE LOOM - ORIGINAL bílá 5XL</t>
  </si>
  <si>
    <t>3x Cotton T-shirt FRUIT OF THE LOOM - ORIGINAL white 5XL</t>
  </si>
  <si>
    <t>7cbca5c5-e732-42c7-bda1-5289aa965120</t>
  </si>
  <si>
    <t>Vojenský chemický dozimetr DP-70 MP</t>
  </si>
  <si>
    <t>Military chemical dosimeter DP-70 MP</t>
  </si>
  <si>
    <t>7cbcc965-0562-4efa-9523-afa432b1b69b</t>
  </si>
  <si>
    <t>Garážový dílenský regál 4x150 kg 180x90x40 600 kg Skladový kovový</t>
  </si>
  <si>
    <t>Garage Workshop Rack 4x150KG 180x90x40 600kg Warehouse Metal</t>
  </si>
  <si>
    <t>7cbcce06-2540-44f0-9073-0121912239f4</t>
  </si>
  <si>
    <t>O!RUL8,2? CD BTS</t>
  </si>
  <si>
    <t>O!RUL8,2? BTS CD</t>
  </si>
  <si>
    <t>7cbd2d4b-3889-4e08-afda-b77faef5904a</t>
  </si>
  <si>
    <t>Optimus plynový vařič hořák crux 3 kW 0630</t>
  </si>
  <si>
    <t>Optimus gas cooker crux burner 3kW 0630</t>
  </si>
  <si>
    <t>7cbd453c-ffb2-43c2-b0dc-4a705c196fcf</t>
  </si>
  <si>
    <t>Agrotextilie mulčovací na plevel Bradas černá 160 x 1000 cm 50 g/m²</t>
  </si>
  <si>
    <t>Mulching agrotextile for weeds Bradas black 160 x 1000 cm 50 g/m²</t>
  </si>
  <si>
    <t>7cbd5a44-efd7-42ff-b2c6-34751d5d7a2e</t>
  </si>
  <si>
    <t>Držák na televizor Maclean MC-423 43-100" 80 kg</t>
  </si>
  <si>
    <t>TV holder Maclean MC-423 43-100 " 80 kg</t>
  </si>
  <si>
    <t>7cbd8488-1f17-47ed-b51f-923f1d1ca07a</t>
  </si>
  <si>
    <t>Febi Bilstein 176764 Rozstřikovací panel, brzdový kotouč</t>
  </si>
  <si>
    <t>Febi Bilstein 176764 Splash panel, brake disc</t>
  </si>
  <si>
    <t>7cbddc64-6ea4-4649-a73a-6bf7300181ae</t>
  </si>
  <si>
    <t>Samovulkanizační páska Polytex 300 cm</t>
  </si>
  <si>
    <t>Self-Vulcanizing Tape Polytex 300 cm</t>
  </si>
  <si>
    <t>7cbdfad9-aeb3-4915-9db4-4aeb46f9e809</t>
  </si>
  <si>
    <t>CLEMENTONI PUZZLE GÁBININ KOUZELNÝ DOMEK 40 ELEMENTÓE GABBY'S DOLLHOUSE 24802</t>
  </si>
  <si>
    <t>CLEMENTONI PUZZLE CAT HOUSE GABI 40 ELEMENTÓE GABBY'S DOLLHOUSE 24802</t>
  </si>
  <si>
    <t>7cbe02ea-f7d6-423a-a483-2f51fe02e6fe</t>
  </si>
  <si>
    <t>FISKARS ŠTÍPACÍ SEKERA X36 čepel L TVRDÁ SILNÁ OSTRÁ VELKÁ X-series</t>
  </si>
  <si>
    <t>FISKARS SPLITTING AXE X36 blade L HARD STRONG SHARP LARGE X-series</t>
  </si>
  <si>
    <t>7cbe1ea1-2312-4943-826c-8504cfb9f333</t>
  </si>
  <si>
    <t>USB lampička Interlook INTRLKID1344</t>
  </si>
  <si>
    <t>USB lamp Interlook INTRLKID1344</t>
  </si>
  <si>
    <t>7cbe33f5-7739-4f91-8d5e-36b1528c233e</t>
  </si>
  <si>
    <t>Kartáč Vorel 06940</t>
  </si>
  <si>
    <t>Brush Vorel 06940</t>
  </si>
  <si>
    <t>7cbe744b-1d9a-4367-879f-0c0e8258a1af</t>
  </si>
  <si>
    <t>Holínky holínky Demar vel. 22 modré</t>
  </si>
  <si>
    <t>Children's boots Demar r. 22 blue</t>
  </si>
  <si>
    <t>7cbe7773-6b62-4c0a-8ab9-8b585d86f4c1</t>
  </si>
  <si>
    <t>Adidas Forum Mid boty bílé velikost 40</t>
  </si>
  <si>
    <t>Adidas Forum Mid shoes white size 40</t>
  </si>
  <si>
    <t>7cbe7b24-89ec-4f5a-93fe-2819e7067436</t>
  </si>
  <si>
    <t>Barva na vlasy RR Line 6.66, 100 ml</t>
  </si>
  <si>
    <t>Hair dye RR Line 6.66, 100 ml</t>
  </si>
  <si>
    <t>7cbe91e4-2736-488a-aa25-3a9ff548b8e0</t>
  </si>
  <si>
    <t>Tvrzené sklo Hofi pro Huawei Watch GT4 46 mm</t>
  </si>
  <si>
    <t>Hofi Huawei Watch GT4 46mm tempered glass</t>
  </si>
  <si>
    <t>7cbe9c0d-0c26-452d-a004-15413eec62d6</t>
  </si>
  <si>
    <t>Puma dětská mikina bavlna růžová velikost 164</t>
  </si>
  <si>
    <t>Puma children's sweatshirt cotton pink size 164</t>
  </si>
  <si>
    <t>7cbecc15-b821-4e4f-8baf-1d0fa8c66bf5</t>
  </si>
  <si>
    <t>Hůlka Čaroděje Kouzelníka Narozeniny 44 cm</t>
  </si>
  <si>
    <t>Wizard's Wand Magician's Spells Birthday 44cm</t>
  </si>
  <si>
    <t>7cbed440-c1fa-4475-a308-d233b5a505aa</t>
  </si>
  <si>
    <t>Profilovaný kuchyňský dřez Vileda 1 ks</t>
  </si>
  <si>
    <t>Kitchen dishwasher profiled Vileda 1 pc.</t>
  </si>
  <si>
    <t>7cbef7f8-0932-4c88-9638-6ef4a875f4df</t>
  </si>
  <si>
    <t>Nehořlavá zástěra (pro svářeče) Reis vel. univerzální</t>
  </si>
  <si>
    <t>Flame retardant apron (for welder) Reis r. universal</t>
  </si>
  <si>
    <t>7cbf0892-c786-40aa-b846-8b693f95a4cc</t>
  </si>
  <si>
    <t>Kuchyňská váha Camry CR 3175 černá 15 kg</t>
  </si>
  <si>
    <t>Kitchen scale Camry CR 3175 black 15 kg</t>
  </si>
  <si>
    <t>7cbf1452-c710-4b7e-a5ca-89eeb42a936c</t>
  </si>
  <si>
    <t>RAMENO STĚRAČE ZADNÍ LIŠTA ŠKODA OCTAVIA II KOMBI</t>
  </si>
  <si>
    <t>WIPER ARM REAR PEN SKODA OCTAVIA II COMBI</t>
  </si>
  <si>
    <t>7cbf44d0-fe2b-4b67-af8b-32d41d7bda58</t>
  </si>
  <si>
    <t>Pánev i-PREMIUM Stone 20 cm</t>
  </si>
  <si>
    <t>I-PREMIUM Stone frying pan 20 cm</t>
  </si>
  <si>
    <t>7cbf5840-5441-4fe2-b778-8bd495438d8a</t>
  </si>
  <si>
    <t>Stěrače Oximo přední 700 mm 650 mm</t>
  </si>
  <si>
    <t>Oximo wipers front 700 mm 650 mm</t>
  </si>
  <si>
    <t>7cbf5b38-959a-4baa-bea9-31d71c889284</t>
  </si>
  <si>
    <t>Boty adidas Originals - boty Stan Smith M20327 VEL. 37 1/3</t>
  </si>
  <si>
    <t>Adidas Originals shoes - Stan Smith shoes M20327 R.37 1/3</t>
  </si>
  <si>
    <t>7cbf6e31-c148-45f3-93cc-11a3ee0f5a4b</t>
  </si>
  <si>
    <t>Crocs dětské sandálky plast modré velikost 29,5</t>
  </si>
  <si>
    <t>Crocs children's sandals plastic blue size 29,5</t>
  </si>
  <si>
    <t>7cbf7a4b-aed0-4bf8-811a-f10d1b2be3cf</t>
  </si>
  <si>
    <t>Smartphone Samsung Galaxy Z Fold6 12 GB / 256 GB 5G růžový</t>
  </si>
  <si>
    <t>Samsung Galaxy Z Fold6 12 GB / 256 GB 5G smartphone, pink</t>
  </si>
  <si>
    <t>7cbfba8d-4b0e-4f7e-964b-f3b883353c9a</t>
  </si>
  <si>
    <t>Bramborové chipsy s přírodní příchutí Pringles Original 70 g</t>
  </si>
  <si>
    <t>Potato chips natural taste Pringles Original 70g</t>
  </si>
  <si>
    <t>7cbfdc4b-a2b5-41a1-87a4-486525a686e8</t>
  </si>
  <si>
    <t>Spojka přímá 4mm 01 R 1/8 vnitřní závit PCF vzduchová</t>
  </si>
  <si>
    <t>Straight coupling 4mm 01 R 1/8 internal thread PCF air</t>
  </si>
  <si>
    <t>7cc00ec7-0eb0-4f3d-8f3f-bc17817d4359</t>
  </si>
  <si>
    <t>Zabezpečení jízdního kola pomocí lana hiplok FX</t>
  </si>
  <si>
    <t>Bicycle cable protection hiplok FX</t>
  </si>
  <si>
    <t>7cc00f66-0334-4578-a8e5-d564dd437318</t>
  </si>
  <si>
    <t>MÚ Brno Kmotra liška 35cm</t>
  </si>
  <si>
    <t>MU Brno Godfather fox 35cm</t>
  </si>
  <si>
    <t>7cc01fc8-1b2d-440c-b88a-49092a113623</t>
  </si>
  <si>
    <t>Puma dámské sportovní boty 385851 velikost 41</t>
  </si>
  <si>
    <t>Puma women's sports shoes 385851 size 41</t>
  </si>
  <si>
    <t>7cc03010-2621-42c7-b1e9-1eeee672178e</t>
  </si>
  <si>
    <t>Polokošile Scuderia Ferrari F1 Team 2025 vel. L</t>
  </si>
  <si>
    <t>Scuderia Ferrari F1 Team 2025 r.L Polo Shirt</t>
  </si>
  <si>
    <t>7cc0543d-697a-4c23-9ebc-66dc961b4f9a</t>
  </si>
  <si>
    <t>ZNAČKOVÝ ORGANIZÉR NA KABELY ŘEMÍNEK PÁSKA NA SUCHÝ ZIP SPONA NA KABELY 3M</t>
  </si>
  <si>
    <t>BRANDED CABLE ORGANIZER VELCRO TAPE VELCRO CABLE CLIP 3M</t>
  </si>
  <si>
    <t>7cc07dd3-e4ab-4229-adba-621b125cc42f</t>
  </si>
  <si>
    <t>AUTOFREN SEINSA D025314 Píst, brzdový třmen</t>
  </si>
  <si>
    <t>AUTOFREN SEINSA D025314 Piston, brake caliper</t>
  </si>
  <si>
    <t>7cc092b8-be3f-48ed-8561-4c0bb7acc623</t>
  </si>
  <si>
    <t>POUZDRA NA POVLEČENÍ BOTY RUČNÍKY ORGANIZÉR SKŘÍNĚ POUZDRO 2PAK</t>
  </si>
  <si>
    <t>COVERS FOR BEDDING CLOTHES SHOES TOWELS WARDROBE ORGANIZER COVER 2 PACK</t>
  </si>
  <si>
    <t>7cc0942f-720c-4a92-8e6f-79530cd97e58</t>
  </si>
  <si>
    <t>Poklice Jestic 14" stříbrný</t>
  </si>
  <si>
    <t>Cap Jestic 14" silver</t>
  </si>
  <si>
    <t>7cc0bb01-9676-41d4-b531-e078a0da1d23</t>
  </si>
  <si>
    <t>Barva barva na betonu, dřevo, kov Nobiles 0,7 l Černý pololesk</t>
  </si>
  <si>
    <t>Oil-phthalic paint for concrete, wood, metal Nobiles 0,7 l Black semi-gloss</t>
  </si>
  <si>
    <t>7cc0c2dc-92b8-420d-8ebf-3b0dff575a03</t>
  </si>
  <si>
    <t>Monster Turck Terénní auto Resorak Různé</t>
  </si>
  <si>
    <t>Monster Turck Auto Off-Road Resorak Various</t>
  </si>
  <si>
    <t>7cc0c8c9-7f5f-42c1-8fb3-98e163ab9370</t>
  </si>
  <si>
    <t>GoGEN vysílačky Walkie-talkie pro děti DECKOVYSILACKY</t>
  </si>
  <si>
    <t>GoGEN walkie-talkies for children DECKOVYSILACKY</t>
  </si>
  <si>
    <t>7cc0d249-cce0-4f07-a77e-ebe6fce3c7aa</t>
  </si>
  <si>
    <t>Maybelline HYPER EASY LINER NU 810 PITCH BROWN oční linka Hnědá</t>
  </si>
  <si>
    <t>Maybelline HYPER EASY LINER NU 810 PITCH BROWN eyeliner Brown</t>
  </si>
  <si>
    <t>7cc0eb3e-01eb-408f-8d30-49d8e27da7d7</t>
  </si>
  <si>
    <t>Dlouhé pracovní kalhoty Urgent URG-Y vel. 50</t>
  </si>
  <si>
    <t>Work pants long Urgent URG-Y r. 50</t>
  </si>
  <si>
    <t>7cc0eb95-b4e2-4131-b404-e31ceba719b0</t>
  </si>
  <si>
    <t>Do hřbitovních svíček Bispol parafínová</t>
  </si>
  <si>
    <t>Contribution to the Bispol paraffin candles</t>
  </si>
  <si>
    <t>7cc0ebcf-dbab-4f87-8837-4c6d74ca02e1</t>
  </si>
  <si>
    <t>CLIV PRÉMIOVÝ OMLAZUJÍCÍ PLEŤOVÝ OLEJ</t>
  </si>
  <si>
    <t>CLIV PREMIUM REJUVENATING FACE OIL</t>
  </si>
  <si>
    <t>7cc0edcf-70f4-477c-9044-2895242430fb</t>
  </si>
  <si>
    <t>Trekkingové boty DK FALCON Trekking SoftShell Technology OUTDOOR 41</t>
  </si>
  <si>
    <t>Trekking Shoes DK FALCON Trekking SoftShell Technology OUTDOOR 41</t>
  </si>
  <si>
    <t>7cc0f690-5e1c-4272-8378-0a3ddd896245</t>
  </si>
  <si>
    <t>Dotykové Pero pro obrazovky Smart-Tel vícebarevný</t>
  </si>
  <si>
    <t>Screen stylus Smart-Tel multicolor</t>
  </si>
  <si>
    <t>7cc1656c-f859-4129-81db-bcb61460dd31</t>
  </si>
  <si>
    <t>KRAŤASY _ M</t>
  </si>
  <si>
    <t>MEN'S TRACK SHORTS _ M</t>
  </si>
  <si>
    <t>7cc18e10-98e6-43d9-a0bd-c246dcd9092b</t>
  </si>
  <si>
    <t>Těstoviny jemné Barilla 500 g</t>
  </si>
  <si>
    <t>Pasta tiny pasta Barilla 500 g</t>
  </si>
  <si>
    <t>7cc1c33a-2a31-4d55-9ca9-bc749e05aeb5</t>
  </si>
  <si>
    <t>Plenkové Kalhotky Seni Super Seni Trio M 10 ks</t>
  </si>
  <si>
    <t>Diaper pants Seni Super Seni Trio M 10 pcs.</t>
  </si>
  <si>
    <t>7cc1f851-f8b3-48a4-b5d7-7473af1bfa44</t>
  </si>
  <si>
    <t>Podprsenka Triumph Urban Minimizer W X 95E</t>
  </si>
  <si>
    <t>Triumph Urban Minimizer W X 95E Bra</t>
  </si>
  <si>
    <t>7cc21146-24ba-4727-a28b-b2e3526d5e7e</t>
  </si>
  <si>
    <t>7cc21938-ce11-47f1-a938-36d1f4e631ad</t>
  </si>
  <si>
    <t>Toaletní Stolek Songmics – odstíny hnědé 55 x 161 x 55 cm</t>
  </si>
  <si>
    <t>Dressing Table Songmics shades of brown 55 x 161 x 55cm</t>
  </si>
  <si>
    <t>7cc2559f-80ca-4a7b-9b1b-f6319cba2faf</t>
  </si>
  <si>
    <t>KULTURISTICKÉ RUKAVICE DO POSILOVNY HMS RST01 VELIKOST S ČERNO-ČERVENÉ</t>
  </si>
  <si>
    <t>BODYBUILDING GLOVES FOR GYM HMS RST01 SIZE S BLACK-RED</t>
  </si>
  <si>
    <t>7cc25bbd-1777-4c94-a6a8-129873691b47</t>
  </si>
  <si>
    <t>Dětské habrové tričko pro chlapce Medvídka Skatera 158</t>
  </si>
  <si>
    <t>Children's T-shirt Habrowy for Boy Bear Skater 158</t>
  </si>
  <si>
    <t>7cc263c7-393f-432d-97b0-f6e6349c7c89</t>
  </si>
  <si>
    <t>Šampon a mycí prostředek na tělo Weleda Baby 200 ml</t>
  </si>
  <si>
    <t>Weleda Baby shampoo and body wash 200 ml</t>
  </si>
  <si>
    <t>7cc29799-a64c-457d-82b8-09e670c0c852</t>
  </si>
  <si>
    <t>Regulovatelné brusle TEMPISH Rebel Ice T Girl 37-40</t>
  </si>
  <si>
    <t>TEMPISH Rebel Ice T Girl 37-40 adjustable skates</t>
  </si>
  <si>
    <t>7cc29f06-53d4-478d-85d7-de92fcf6ab04</t>
  </si>
  <si>
    <t>Prémiová ozubená lišta PSG 60.056.01 až 800 kg</t>
  </si>
  <si>
    <t>Premium PSG 60.056.01 rack up to 800 kg</t>
  </si>
  <si>
    <t>7cc2c3e0-1822-438e-a975-8af6cf3977fc</t>
  </si>
  <si>
    <t>Výtvarná sada Centropen 6 ks</t>
  </si>
  <si>
    <t>Centropen art set 6 pcs.</t>
  </si>
  <si>
    <t>7cc3302f-ebbc-4dfa-b56b-b1121a37bc7d</t>
  </si>
  <si>
    <t>Sada cyklistického nářadí, 20 dílů v kufru CRIVIT</t>
  </si>
  <si>
    <t>Set of bicycle tools, 20 elements in case CRIVIT</t>
  </si>
  <si>
    <t>7cc33472-8ac9-4696-a681-4686581a6a93</t>
  </si>
  <si>
    <t>Boršč červený koncentrát, Krakus, 300 ml</t>
  </si>
  <si>
    <t>Red borscht concentrate, Krakus, 300ml</t>
  </si>
  <si>
    <t>7cc356d4-24f0-4ee4-a63c-51d697448003</t>
  </si>
  <si>
    <t>Ochranná Fólie pro Samsung Galaxy S24 Plus 1 ks</t>
  </si>
  <si>
    <t>Protective film for Samsung Galaxy S24 Plus 1 pc.</t>
  </si>
  <si>
    <t>7cc39c97-c5f7-4db6-a0d8-953e40ff3e77</t>
  </si>
  <si>
    <t>Parafínový vklad do hřbitovních svíček Rolchem 14 cm</t>
  </si>
  <si>
    <t>Insert Paraffin for candles Rolchem 14 cm</t>
  </si>
  <si>
    <t>7cc3dfde-4ea6-4234-87bb-36fef5702b73</t>
  </si>
  <si>
    <t>Rukavice VERTO vel. S</t>
  </si>
  <si>
    <t>Gloves VERTO r. S</t>
  </si>
  <si>
    <t>7cc3eff7-b544-4ea9-bfe2-8d97d7adbae4</t>
  </si>
  <si>
    <t>Borůvkový džus EkaMedica 500 ml</t>
  </si>
  <si>
    <t>Blueberry juice EkaMedica 500 ml</t>
  </si>
  <si>
    <t>7cc40839-3bfc-4b8a-8cdf-5cd7cf6975e7</t>
  </si>
  <si>
    <t>ROTE BEEREN BEZ CUKRU SODASTREAM 440 ML !</t>
  </si>
  <si>
    <t>ROTE BEEREN ZERO SUGAR SODASTREAM 440ML !</t>
  </si>
  <si>
    <t>7cc40a37-6fca-41ff-88a3-5c46b2b9a130</t>
  </si>
  <si>
    <t>Adidas Ponožky IC1303 černé velikost 43-45</t>
  </si>
  <si>
    <t>Adidas Socks IC1303 black size 43-45</t>
  </si>
  <si>
    <t>7cc4237a-68db-4c38-adf0-d76e8b8093f3</t>
  </si>
  <si>
    <t>Nails Company s lakem na nehty Rising Stars Gold Reflection 6ml</t>
  </si>
  <si>
    <t>Gold Reflection Rising Stars Nails Company 6ml</t>
  </si>
  <si>
    <t>7cc45082-ee3a-4a18-9c96-5718d25af59b</t>
  </si>
  <si>
    <t>NÁBYTKOVÁ DÝHA FÓLIE SAMOLEPICÍ NA NÁBYTEK DESKA 67,5x200 ČERNÉ DŘEVO</t>
  </si>
  <si>
    <t>FURNITURE VENEER SELF-ADHESIVE FILM FOR FURNITURE COUNTERTOP 67,5x200 BLACK WOOD</t>
  </si>
  <si>
    <t>7cc45091-d76f-4b4f-9017-777b6e7bfce0</t>
  </si>
  <si>
    <t>DĚTSKÁ BUNDA ADIDAS ENTRADA VÍCESEZÓNNÍ 116 cm</t>
  </si>
  <si>
    <t>CHILDREN'S JACKET ADIDAS ENTRADA MULTI-SEASON r 116cm</t>
  </si>
  <si>
    <t>7cc47c1f-b0b4-4b6d-b2bb-6edd369fffe8</t>
  </si>
  <si>
    <t>La Sportiva Cobra (20N) oranžová</t>
  </si>
  <si>
    <t>La Sportiva Cobra (20N) orange</t>
  </si>
  <si>
    <t>7cc48216-9c37-48cf-a5bc-1163286b61ee</t>
  </si>
  <si>
    <t>Mercedes-Benz OE A2538850622 přední blatníková lišta P</t>
  </si>
  <si>
    <t>Mercedes-Benz OE A2538850622 listwa błotnika przednia P</t>
  </si>
  <si>
    <t>7cc48d82-e046-4d11-a9c6-82db9aa6d50f</t>
  </si>
  <si>
    <t>Parafínová čajová svíčka Borůvkový cheesecake Aura 6 ks</t>
  </si>
  <si>
    <t>Paraffin tealight candle Blueberry Cheesecake Aura 6 pcs.</t>
  </si>
  <si>
    <t>7cc4e90d-f761-4f1a-a3f0-74ea9f1bfb60</t>
  </si>
  <si>
    <t>Hrnec na vaření mléka Tadar Bahama 1,2 l</t>
  </si>
  <si>
    <t>Tadar Bahama milk pot, 1.2 l</t>
  </si>
  <si>
    <t>7cc4eddb-8244-43cd-90ae-efca7ee8ba98</t>
  </si>
  <si>
    <t>Lepidlo v tubě UHU</t>
  </si>
  <si>
    <t>Glue in the UHU tube</t>
  </si>
  <si>
    <t>7cc509e9-7b1b-4e12-9ac9-967126129ea5</t>
  </si>
  <si>
    <t>Podlahový ventilátor PAN I PANI GADŻET RE-641 zelený</t>
  </si>
  <si>
    <t>PAN I PANI GADŻET RE-641 floor fan, green</t>
  </si>
  <si>
    <t>7cc50bd8-6b94-428a-a9b8-286674dd92a3</t>
  </si>
  <si>
    <t>ORGANIZÉR NA AUTOSEDAČKU, CHRÁNIČ, KRYT</t>
  </si>
  <si>
    <t>CAR SEAT ORGANIZER PROTECTOR COVER</t>
  </si>
  <si>
    <t>7cc6089a-251d-43ea-9575-2195009da3f0</t>
  </si>
  <si>
    <t>DIGITÁLNÍ ČASOVÝ PROGRAMÁTOR EMOS P5506</t>
  </si>
  <si>
    <t>DIGITAL TIMER EMOS P5506</t>
  </si>
  <si>
    <t>7cc6371c-6d7a-475d-8ce2-8529d6afe0ff</t>
  </si>
  <si>
    <t>Prodlužovací Kabel bubnový MSW 20 m 1 ks ks černý</t>
  </si>
  <si>
    <t>Drum extension cable MSW 20 m 1 pc sockets black</t>
  </si>
  <si>
    <t>7cc63a2d-038a-44c4-a04e-a3f469296075</t>
  </si>
  <si>
    <t>Bridge TP-Link EAP211-Bridge KIT 802.11ac (Wi-Fi 5)</t>
  </si>
  <si>
    <t>7cc643ab-f414-460e-94d1-738cd06540ad</t>
  </si>
  <si>
    <t>RUKOJEŤ ŘADÍCÍ PÁKY 5B BMW E30 E32 E34 E36 E39 E46</t>
  </si>
  <si>
    <t>GEAR SHIFT KNOB 5B BMW E30 E32 E34 E36 E39 E46</t>
  </si>
  <si>
    <t>7cc64881-cebc-49fb-87d8-a065eaa891b3</t>
  </si>
  <si>
    <t>Nimm2 Sluneční sad, plněné bonbóny obohacené o vitamíny 90 g</t>
  </si>
  <si>
    <t>Nimm2 Sunny Orchard Stuffed Cherry and Currant Candies Enriched with Vitamins 90 g</t>
  </si>
  <si>
    <t>7cc64996-38be-4a64-8aa3-40de946b2e3c</t>
  </si>
  <si>
    <t>Sada zastřihovačů Wahl 9962-1816 pro nos, uši</t>
  </si>
  <si>
    <t>Wahl 9962-1816 trimmer set for nose, ears</t>
  </si>
  <si>
    <t>7cc6547d-6e97-4d2e-8264-e4022a6a45a3</t>
  </si>
  <si>
    <t>Špachtle na palačinky De Buyer dřevěná, hnědá</t>
  </si>
  <si>
    <t>Pancake spatula De Buyer wooden brown</t>
  </si>
  <si>
    <t>7cc6569a-d43c-4c95-8375-38eef22facb9</t>
  </si>
  <si>
    <t>Ruční dávkovač na desku Sepio 340 ml černý, oranžový</t>
  </si>
  <si>
    <t>Handheld Countertop Soap Dispenser Sepio 340 ml black, orange</t>
  </si>
  <si>
    <t>7cc66533-60d1-4513-8a68-24313904edd7</t>
  </si>
  <si>
    <t>Co si dnes obléknu? Nakupování a slavnostní příležitosti kolektiv</t>
  </si>
  <si>
    <t>7cc66b7d-56d7-479b-8f6d-eabaef7369c8</t>
  </si>
  <si>
    <t>Sušené chilli lusky Carolina Reaper Hot Chip 10g</t>
  </si>
  <si>
    <t>.Hot Chip Carolina Reaper Dried Chilli Pods 10g</t>
  </si>
  <si>
    <t>7cc6e396-9ca0-45e9-857c-cb11060831c2</t>
  </si>
  <si>
    <t>Kyselina listová 800 μg, Quatrefolic, kapsle 60 ks</t>
  </si>
  <si>
    <t>Folic acid 800 μg, Quatrefolic, capsules 60 pcs.</t>
  </si>
  <si>
    <t>7cc6f434-505a-4db5-b4a8-c947a5f62635</t>
  </si>
  <si>
    <t>SHERON Přírodní jelenice</t>
  </si>
  <si>
    <t>SHERON Natural Deer</t>
  </si>
  <si>
    <t>7cc6f505-0683-4176-8404-10f04c8e7f72</t>
  </si>
  <si>
    <t>Přívěsek Guess Přívěsek Na Klíče pro Pouzdro telefonu Klíče</t>
  </si>
  <si>
    <t>Guess keychain</t>
  </si>
  <si>
    <t>7cc7190e-c512-4e82-99d8-310121a4f1e0</t>
  </si>
  <si>
    <t>Gorsenia podprsenka měkká bílá velikost 70F</t>
  </si>
  <si>
    <t>Gorsenia soft white bra size 70F</t>
  </si>
  <si>
    <t>7cc742cc-e218-4d79-8a40-a0a4124247d9</t>
  </si>
  <si>
    <t>Punčocháče hladké Mona Jiřina 15den černé Nero velikost 2</t>
  </si>
  <si>
    <t>Smooth tights Mona Dalia 15den black Nero size 2</t>
  </si>
  <si>
    <t>7cc75143-fed3-4f2d-aecd-62bf23f4a8cf</t>
  </si>
  <si>
    <t>MASÁŽNÍ PŘÍSTROJ NA KRK KRKU A RUKU PRO MASÁŽ CELULITIDY, MASÁŽNÍ RUKAVICE</t>
  </si>
  <si>
    <t>BODY MASSAGER, NECK, HANDS, HAND-HANDED FOR CELLULITE MASSAGE, GLOVE MASSAGE</t>
  </si>
  <si>
    <t>7cc7537d-5c8b-4e6a-aa69-406c4924fd0d</t>
  </si>
  <si>
    <t>Wrangler Greensboro pánské džíny jednoduché velikost 32/32</t>
  </si>
  <si>
    <t>Wrangler Greensboro men's straight jeans size 32/32</t>
  </si>
  <si>
    <t>7cc7e98d-4bcb-422f-9e80-7d2830e79995</t>
  </si>
  <si>
    <t>Nike pánské sportovní boty Air More Uptempo Low velikost 42</t>
  </si>
  <si>
    <t>Nike Men's Sports Shoes Air More Uptempo Low Size 42</t>
  </si>
  <si>
    <t>7cc7e9f1-d86f-49c7-9308-f2f1744d3741</t>
  </si>
  <si>
    <t>EPS 34 CS Gramofonová jehla pro vložku TECHNICS P34</t>
  </si>
  <si>
    <t>EPS 34 CS Turntable needle for TECHNICS P34 cartridge</t>
  </si>
  <si>
    <t>7cc7ffb9-cce8-4d97-9290-960cfe1b3445</t>
  </si>
  <si>
    <t>4F pánská polokošile 4FRSS24TPTSM435-20S velikost XXL</t>
  </si>
  <si>
    <t>4F Men's Polo Shirt 4FRSS24TPTSM435-20S Size XXL</t>
  </si>
  <si>
    <t>7cc81890-e0b6-461e-8a08-52c1c200a5cf</t>
  </si>
  <si>
    <t>Regenberg automatický deštník, dlouhý, manuální, skládací, XL, bezbarvý</t>
  </si>
  <si>
    <t>Regenberg automatic umbrella, long, manual, foldable, XL colorless</t>
  </si>
  <si>
    <t>7cc832bb-621a-4b4f-829f-961a2ca014e8</t>
  </si>
  <si>
    <t>POUZDRO NA KLÍČEK DO AUTA, DÁLKOVÉ OVLÁDÁNÍ PRO OPEL ASTRA H VECTRA C ZAFIRA B</t>
  </si>
  <si>
    <t>CAR KEY HOUSING REMOTE FOR OPEL ASTRA H VECTRA C ZAFIRA B</t>
  </si>
  <si>
    <t>7cc843ce-1121-4876-a0c2-c6beafd56aca</t>
  </si>
  <si>
    <t>Stříbrný náhrdelník 925 Řetěz Srdce Kolečko Gravírování</t>
  </si>
  <si>
    <t>Silver Necklace 925 Chain Heart Circle Engraving</t>
  </si>
  <si>
    <t>7cc8483f-0c61-4139-8d02-a94eec124220</t>
  </si>
  <si>
    <t>Kalhoty Helikon Hybrid Outback Černé M-R</t>
  </si>
  <si>
    <t>Helikon Hybrid Outback Pants Black M-R</t>
  </si>
  <si>
    <t>7cc9013f-ee3a-4bbd-9a41-6b1e4ee48a0d</t>
  </si>
  <si>
    <t>Botník VidaXL 60 x 70 x 35 cm bílá</t>
  </si>
  <si>
    <t>Shoe cabinet VidaXL 60 x 70 x 35 cm White</t>
  </si>
  <si>
    <t>7cc9036f-bb4e-4f99-ae87-663d54903cde</t>
  </si>
  <si>
    <t>Bonprix elegantní dámské cigaretové kalhoty dlouhé, černé velikost 52</t>
  </si>
  <si>
    <t>Bonprix trousers elegant women's cigarillos long black size 52</t>
  </si>
  <si>
    <t>7cc90d60-8ea5-4ea5-946e-4f443f97ed91</t>
  </si>
  <si>
    <t>Školní batoh Vans Old Skool Classic do školy, sportovní, růžový VN000H4YEN7</t>
  </si>
  <si>
    <t>School backpack Vans Old Skool Classic for school sports pink VN000H4YEN7</t>
  </si>
  <si>
    <t>7cc92986-1175-4d9c-96b4-bb7f0739fcec</t>
  </si>
  <si>
    <t>Kostým Elvis bílá kombinéza Král popu L/XL</t>
  </si>
  <si>
    <t>Elvis costume, white King of Pop jumpsuit, L/XL</t>
  </si>
  <si>
    <t>7cc97793-0ac3-40f7-a75b-9bc334a091bf</t>
  </si>
  <si>
    <t>Finish Quantum - Kapsle do myčky nádobí 100 ks</t>
  </si>
  <si>
    <t>Finish Quantum Dishwasher Capsules Regular 100 pcs</t>
  </si>
  <si>
    <t>7cc99a97-207f-4995-8968-431fd682c0a7</t>
  </si>
  <si>
    <t>Sada houbiček na leštění houbičky 8 ks + disk + adaptér AMIO-03699</t>
  </si>
  <si>
    <t>Set of polishing sponges 8 pcs + disc + adapter AMIO-03699</t>
  </si>
  <si>
    <t>7cc9a2c5-155b-4cdb-ae2a-7fd06ada4981</t>
  </si>
  <si>
    <t>Suchý šampon pro brunetky Moroccanoil Dark Tones 65 ml</t>
  </si>
  <si>
    <t>Dry shampoo for brunettes Moroccanoil Dark Tones 65 ml</t>
  </si>
  <si>
    <t>7cc9a6d4-ee2b-4f38-bac6-138055a4a339</t>
  </si>
  <si>
    <t>ABE C3M071ABE Brzdový kotouč</t>
  </si>
  <si>
    <t>ABE C3M071ABE Brake disc</t>
  </si>
  <si>
    <t>7cc9aef2-7f86-4bbe-97a5-a8108e871ef5</t>
  </si>
  <si>
    <t>LIS NA ČESNEK LISOVACÍ SEKÁČEK RUČNÍ LISOVACÍ STROJ OCELOVÝ DRTIČ</t>
  </si>
  <si>
    <t>GARLIC SQUEEZER PRESS CHOPPER MANUAL JUICER STEEL CRUSHER</t>
  </si>
  <si>
    <t>7cc9b32c-f2ef-4630-a577-9887e8f4e4b7</t>
  </si>
  <si>
    <t>YATO YT-65002 VYMĚNITELNÉ ČELISTI PRO SVĚRÁK 125 MM, MĚKKÉ</t>
  </si>
  <si>
    <t>YATO YT-65002 INTERCHANGEABLE JAWS FOR VICE 125MM, SOFT</t>
  </si>
  <si>
    <t>7cc9b905-f354-43c0-bb46-381bc4b5f943</t>
  </si>
  <si>
    <t>Sheron čistič disků 500 ml</t>
  </si>
  <si>
    <t>Sheron 500ml disc cleaner</t>
  </si>
  <si>
    <t>7cc9d621-9873-480c-a2b3-6ca60d02471a</t>
  </si>
  <si>
    <t>Cacharel Amor Amor 30 ml EDT</t>
  </si>
  <si>
    <t>7cca6524-2524-4490-9bb5-ed41aba8bfea</t>
  </si>
  <si>
    <t>Absorpční podložky a podložky Mersjo 50 ks</t>
  </si>
  <si>
    <t>Absorbent foundations and mats Mersjo 50 pcs.</t>
  </si>
  <si>
    <t>7cca6932-31a1-42a5-bc31-c3612359ba4b</t>
  </si>
  <si>
    <t>KOREK S OKRAJEM POZINK, POZINKOVANÝ, LITINOVÝ, 3/4 PALCE</t>
  </si>
  <si>
    <t>EDGED CAP GALVANIZED CAST IRON GALVANIZED 3/4 INCH</t>
  </si>
  <si>
    <t>7cca7a44-e3f9-4632-97e8-fed227e51a3e</t>
  </si>
  <si>
    <t>Under Armour běžecké boty Charged Surge 4 velikost 41</t>
  </si>
  <si>
    <t>Under Armour Charged Surge 4 Running Shoes Size 41</t>
  </si>
  <si>
    <t>7cca7c5e-1924-4ec4-b361-7d5b98699de4</t>
  </si>
  <si>
    <t>Obal na auto Kegel-Błażusiak Mobile Garage M1 hatchback šedý</t>
  </si>
  <si>
    <t>Cover for the Kegel-Błażusiak Mobile Garage M1 hatchback car gray</t>
  </si>
  <si>
    <t>7ccaece9-91a9-4393-b9c6-5b72d6d9467a</t>
  </si>
  <si>
    <t>CHYTIL Soft pelety MAXI - plovoucí Příchuť Scopex</t>
  </si>
  <si>
    <t>CHYTIL Soft pellets MAXI - floating Scopex flavor</t>
  </si>
  <si>
    <t>7ccaf09b-c38c-4006-8bb4-415f5524d008</t>
  </si>
  <si>
    <t>TP-LINK Switch SG1005LP 5x1Gb (4xPoE+)</t>
  </si>
  <si>
    <t>7ccb6030-0eb3-4d62-8134-b584c85b5367</t>
  </si>
  <si>
    <t>Tenisky Rzepy AMERICAN CLUB Original Tenisky 39</t>
  </si>
  <si>
    <t>Velcro AMERICAN CLUB Original Sneakers 39</t>
  </si>
  <si>
    <t>7ccb9041-b7db-4b02-b634-426bd94f8f42</t>
  </si>
  <si>
    <t>Silná powerbanka Joyroom 6956116797317 30000 mAh černá + kabel USB-C</t>
  </si>
  <si>
    <t>Powerful powerbank Joyroom 6956116797317 30000mAh black + USB-C cable</t>
  </si>
  <si>
    <t>7ccbb0ca-0e85-4dec-9cd8-d1bb4b574ae1</t>
  </si>
  <si>
    <t>Svařovací úhelník Mar-pol M79416 22,6 kg</t>
  </si>
  <si>
    <t>Square welding Mar-pol M79416 22,6 kg</t>
  </si>
  <si>
    <t>7ccbecf8-980c-4b87-b7b9-9e316e3f9f8e</t>
  </si>
  <si>
    <t>LED vklad do hřbitovní svíčky Livello 15 cm</t>
  </si>
  <si>
    <t>LED cartridge for candles Livello 15 cm</t>
  </si>
  <si>
    <t>7ccc1e1f-d177-4584-90b7-2edcd02d897b</t>
  </si>
  <si>
    <t>Měkká podprsenka s krajkou GORSENIA K425 CASABLANCA smetanová 80E</t>
  </si>
  <si>
    <t>Soft bra with lace GORSENIA K425 CASABLANCA cream 80E</t>
  </si>
  <si>
    <t>7ccc2b7c-499d-45d8-b747-e49c7a5934ba</t>
  </si>
  <si>
    <t>Big Star pánské pantofle NN174696 velikost 41</t>
  </si>
  <si>
    <t>Big Star men's slippers NN174696 size 41</t>
  </si>
  <si>
    <t>7ccc3462-66ca-4d11-be1b-1393157c4aae</t>
  </si>
  <si>
    <t>Paprika feferonková červená baby 325g Casa De Mexico</t>
  </si>
  <si>
    <t>Pepperoni red baby pepper 325g Casa De Mexico</t>
  </si>
  <si>
    <t>7ccc3687-5c4d-4da4-a1a3-7f4df71e7d88</t>
  </si>
  <si>
    <t>LEE LUKE GRAY POUŽITÉ L719FQSF 26/32</t>
  </si>
  <si>
    <t>LEE LUKE GRAY USED L719FQSF 26/32</t>
  </si>
  <si>
    <t>7ccc559d-2141-4f17-8689-aabac2bc1075</t>
  </si>
  <si>
    <t>18 KS AUTOMATICKÝCH NAPÁJEČEK PRO SLEPICE PTÁKŮ NA VODU, SADA ČERVENÁ</t>
  </si>
  <si>
    <t>18 PCS AUTOMATIC WATER DRINKER FOR BIRD CHICKENS SET RED</t>
  </si>
  <si>
    <t>7ccc5959-a603-4df3-b9d9-932fe6fa7d8d</t>
  </si>
  <si>
    <t>Maxgear 72-1672 Rameno, odpružení kola</t>
  </si>
  <si>
    <t>Maxgear 72-1672 Control arm, wheel suspension</t>
  </si>
  <si>
    <t>7ccc6441-63c4-4ba5-924b-d9b366115991</t>
  </si>
  <si>
    <t>Nábytkové záslepky Dub fi14mm Záslepka Samolepicí</t>
  </si>
  <si>
    <t>Oak Furniture End Caps fi14mm Self-adhesive End Cap</t>
  </si>
  <si>
    <t>7ccc74b2-196e-4a95-8a0e-01f8c2261a66</t>
  </si>
  <si>
    <t>Poštovní schránka SEDDŌ stříbrná</t>
  </si>
  <si>
    <t>Letterbox SEDDŌ silver</t>
  </si>
  <si>
    <t>7ccc77e3-f865-4dde-9c67-5d3ff486d956</t>
  </si>
  <si>
    <t>Nike dámské sportovní boty Nike Air force 1 Gs velikost 36</t>
  </si>
  <si>
    <t>Nike women's sports shoes Nike Air force 1 Gs size 36</t>
  </si>
  <si>
    <t>7cccce59-e50d-47f2-8d96-04ae4278f54b</t>
  </si>
  <si>
    <t>DELECTA STŘÍLEJÍCÍ OVOCNÝ HRNEK Kysel melounový za studena - 34 g</t>
  </si>
  <si>
    <t>DELECTA SHOOTING FRUIT MUG Cold Watermelon Jelly - For 34g</t>
  </si>
  <si>
    <t>7cccfd4f-bd5d-46d6-9141-e25eb68522aa</t>
  </si>
  <si>
    <t>Instantní polévka SamYang Ramyun Sogokimyun 120 g</t>
  </si>
  <si>
    <t>SamYang Ramyun Sogokimyun instant soup 120g</t>
  </si>
  <si>
    <t>7ccd05be-a8c0-427f-9e85-2b8531850b9e</t>
  </si>
  <si>
    <t>Boční blikač v pravém zrcátku JAGUAR XF (X250) 09.07-08.12 9033208E</t>
  </si>
  <si>
    <t>Side blinker in mirror right JAGUAR XF (X250) 09.07-08.12 9033208E</t>
  </si>
  <si>
    <t>7ccd4d2b-a2f2-40eb-bf4b-e4a30f6b69a6</t>
  </si>
  <si>
    <t>Řetízkový spínač Prolech</t>
  </si>
  <si>
    <t>Switch chain Prolech</t>
  </si>
  <si>
    <t>7ccd509b-291c-45f5-8c7e-f438b87c6f11</t>
  </si>
  <si>
    <t>Tradiční pánev Berlinger Haus Metallic 28 cm, granitová</t>
  </si>
  <si>
    <t>Frying pan traditional Berlinger Haus Metallic 28 cm granitic</t>
  </si>
  <si>
    <t>7ccd76e2-d7e4-4804-a0de-8f0597ffef8c</t>
  </si>
  <si>
    <t>MixParty svatební doplňky stojany zlaté</t>
  </si>
  <si>
    <t>MixParty wedding accessories gold stands</t>
  </si>
  <si>
    <t>7ccde367-e7ac-4031-9f64-164853e52d49</t>
  </si>
  <si>
    <t>Demar dětské sněhule vícebarevné velikost 20</t>
  </si>
  <si>
    <t>Demar children's snow boots, multicolor, size 20</t>
  </si>
  <si>
    <t>7cce0058-4952-4cef-b8a1-7ce14171b1ab</t>
  </si>
  <si>
    <t>Žárovka Hoalte White Performance +100% D1S 35 W 1 ks</t>
  </si>
  <si>
    <t>Bulb Hoalte White Performance +100% D1S 35 W 1 pc.</t>
  </si>
  <si>
    <t>7cce0494-cabb-4cf8-a168-a805300e9660</t>
  </si>
  <si>
    <t>7cce1ddb-e473-4f6f-aa3e-afd093597b82</t>
  </si>
  <si>
    <t>KULIČKA ZURU PET RESCUE – 5 PŘEKVAPENÍ</t>
  </si>
  <si>
    <t>ZURU PET RESCUE BALL 5 SURPRISE</t>
  </si>
  <si>
    <t>7cce2485-5037-4424-9e5d-37e4a7b69af9</t>
  </si>
  <si>
    <t>Světlomet DPA 89410223102</t>
  </si>
  <si>
    <t>Reflektor przeciwmgłowy DPA 89410223102</t>
  </si>
  <si>
    <t>7cce262b-2f37-4050-a86b-3659b03ec7d5</t>
  </si>
  <si>
    <t>LESKLÁ PROŠÍVANÁ BUNDA BR9788 ZELENÁ 46</t>
  </si>
  <si>
    <t>GLOSSY QUILTED JACKET BR9788 GREEN 46</t>
  </si>
  <si>
    <t>7cce4cd8-eccc-4d11-ad69-b8992f0acea5</t>
  </si>
  <si>
    <t>NÁBYTKOVÝ VĚŠÁK ČERNÝ, HÁČEK NA OBLEČENÍ NÍZKÝ</t>
  </si>
  <si>
    <t>BLACK FURNITURE HANGER LOW CLOTHING HOOK</t>
  </si>
  <si>
    <t>7cce8a86-4696-484b-bc3a-ebf580edc066</t>
  </si>
  <si>
    <t>Mléko do kokpitu Plak matné 750 ml</t>
  </si>
  <si>
    <t>Milk for cockpit Plak matt 750 ml</t>
  </si>
  <si>
    <t>7cce911a-ad7d-45f4-b53e-f9e323127518</t>
  </si>
  <si>
    <t>Drenážní krytka Karmat 72-100 mm</t>
  </si>
  <si>
    <t>Drainage cap Karmat 72-100 mm</t>
  </si>
  <si>
    <t>7cceee36-f9e2-4d5f-bd22-4206bfe199e0</t>
  </si>
  <si>
    <t>YOCLUB punčocháče šedé bavlna velikost 104</t>
  </si>
  <si>
    <t>YOCLUB tights for children grey cotton size 104</t>
  </si>
  <si>
    <t>7ccf8ad7-1735-45a6-9bde-4a4b278c17d3</t>
  </si>
  <si>
    <t>CHLAPECKÉ TRIČKO 4F DĚTSKÉ TRIČKO TOP TANK 152 TSLEM162 SS25</t>
  </si>
  <si>
    <t>BOYS' T-SHIRT 4F CHILDREN'S TOP TANK 152 TSLEM162 SS25</t>
  </si>
  <si>
    <t>7ccfa38b-0400-47ba-92b1-d56f92b326a0</t>
  </si>
  <si>
    <t>Fanta Orange USA 355ml</t>
  </si>
  <si>
    <t>7ccfa80d-da13-4108-95b1-17836eb89612</t>
  </si>
  <si>
    <t>Men's LEATHER Belt SEPHER Vending Machine BROWN Pants</t>
  </si>
  <si>
    <t>7ccfb3f6-8c13-475f-8a31-ac9a5488495b</t>
  </si>
  <si>
    <t>Pánské boty Adidas HOOPS 3.0 MID GZ6679 vel.47 1/3</t>
  </si>
  <si>
    <t>Men's shoes Adidas HOOPS 3.0 MID GZ6679 r.47 1/3</t>
  </si>
  <si>
    <t>7ccfb705-0ea7-422c-9c2b-80075b242ad3</t>
  </si>
  <si>
    <t>Gorsenia K425 Casablanca smetanová SOFT 95E</t>
  </si>
  <si>
    <t>Gorsenia K425 Casablanca cream SOFT 95E</t>
  </si>
  <si>
    <t>7ccfb736-5569-41fa-ad5c-ead6bf55fe26</t>
  </si>
  <si>
    <t>Kraťasy plavkové kraťasy Zone3 černé L</t>
  </si>
  <si>
    <t>Men's swimming shorts Zone3 black L</t>
  </si>
  <si>
    <t>7ccfb7ec-1bbe-4206-8d3d-eab85c371a3e</t>
  </si>
  <si>
    <t>Pyrometr Powermat PM-PRM-600</t>
  </si>
  <si>
    <t>Pyrometer Powermat PM-PRM-600</t>
  </si>
  <si>
    <t>7ccfbc56-80a1-446a-b8ce-7cd8727998e5</t>
  </si>
  <si>
    <t>Zadní Kryt Ferrari pro Apple iPhone 13 Pro Max, červený</t>
  </si>
  <si>
    <t>Back Ferrari for Apple iPhone 13 Pro Max red</t>
  </si>
  <si>
    <t>7ccfc114-5315-434d-a6b7-71a79cb93a63</t>
  </si>
  <si>
    <t>Napájecí zdroj Hermann 5V DC 2A 10W konektor 1,35/3,5 mm</t>
  </si>
  <si>
    <t>Hermann 5V DC 2A 10W power supply with 1.35 / 3.5mm plug</t>
  </si>
  <si>
    <t>7ccfc699-c716-4ad8-845b-77dfbfdce7cf</t>
  </si>
  <si>
    <t>Widmann pětiprsté rukavice Mikuláše bílé</t>
  </si>
  <si>
    <t>Widmann five-finger gloves white Santa Claus</t>
  </si>
  <si>
    <t>7ccfcb83-8051-42fb-b77e-48f5dece2c20</t>
  </si>
  <si>
    <t>Držák na LÁHEV pro DĚTSKÝ KOČÁREK KOŠÍK LAHEV NA PITÍ pro KOLO SEKAČKY</t>
  </si>
  <si>
    <t>BABY STROLLER BOTTLE HOLDER BASKET WATER BOTTLE FOR MOWER BIKE</t>
  </si>
  <si>
    <t>7ccfd2c7-36d7-4b7e-a6ca-efa1160bc677</t>
  </si>
  <si>
    <t>P180 DĚTSKÉ TRIČKO POU HRA DÁREK BAVLNA POU POU ČERNÁ 152</t>
  </si>
  <si>
    <t>P180 CHILDREN'S T-SHIRT POU GAME GIFT COTTON POU POU BLACK 152</t>
  </si>
  <si>
    <t>7cd03271-4a44-42fc-8bbf-abef2dfe6981</t>
  </si>
  <si>
    <t>Bunda NEO TOOLS 81-710-L velikost L</t>
  </si>
  <si>
    <t>Jacket NEO TOOLS 81-710-L size L</t>
  </si>
  <si>
    <t>7cd061ef-6859-4955-b73d-07a1d83ddfa5</t>
  </si>
  <si>
    <t>Puma pánské sportovní boty PUMA CAVEN 2.0 Bílé 392290 02 velikost 40</t>
  </si>
  <si>
    <t>Puma men's sports shoes PUMA CAVEN 2.0 White 392290 02 size 40</t>
  </si>
  <si>
    <t>7cd0b8dc-340a-4c1b-b6d0-7e3b68a6045e</t>
  </si>
  <si>
    <t>GUMOVÉ KLADIVO S KOVOVOU RUKOJETÍ, ČERNÉ, 65 MM, 450 X POLAX</t>
  </si>
  <si>
    <t>RUBBER HAMMER WITH METAL HANDLE, BLACK, 65 MM, 450 X POLAX</t>
  </si>
  <si>
    <t>7cd0b9bd-c691-4fad-a6cb-e6e71d12e865</t>
  </si>
  <si>
    <t>Hračka na dálkové ovládání Rastar ZRC.78100</t>
  </si>
  <si>
    <t>Rastar ZRC.78100 remote-controlled riding toy</t>
  </si>
  <si>
    <t>7cd11595-996f-4ef3-9a27-5be9b2f8d6a2</t>
  </si>
  <si>
    <t>INDICKÉ PYLOVÉ VONNÉ TYČINKY SATYA BLACK OPIUM 15 g ČERNÉ OPIUM</t>
  </si>
  <si>
    <t>INDIAN POLLEN INCENSE SATYA BLACK OPIUM 15g BLACK OPIUM</t>
  </si>
  <si>
    <t>7cd15f98-1b1a-436a-808b-ca4713cd1b68</t>
  </si>
  <si>
    <t>Tvrdá vrchní matrace 90x200cm - Coco</t>
  </si>
  <si>
    <t>Hard top mattress 90x200cm - Coco</t>
  </si>
  <si>
    <t>7cd1605d-9def-4305-bc2c-1fa9ad3a4612</t>
  </si>
  <si>
    <t>Černá dekorativní Plst</t>
  </si>
  <si>
    <t>Decorative felt black</t>
  </si>
  <si>
    <t>7cd189c9-a575-42e3-93fb-7e4682a25c79</t>
  </si>
  <si>
    <t>Laser pro kočky Verk Group Indikátor pro kočky Laser</t>
  </si>
  <si>
    <t>Lasers for cat Verk Group Wskaźnik dla kota laser</t>
  </si>
  <si>
    <t>7cd1abbe-7e6c-4819-aee7-a8bbaa287a59</t>
  </si>
  <si>
    <t>Narozeninová svíčka PartyDeco číslice 6 zlatá</t>
  </si>
  <si>
    <t>Birthday candle PartyDeco number 6 gold</t>
  </si>
  <si>
    <t>7cd1bd4f-b06c-462e-8dec-ec21042bc1e2</t>
  </si>
  <si>
    <t>Káva Davidoff Fine Aroma 100 g</t>
  </si>
  <si>
    <t>Davidoff Fine Aroma instant coffee 100 g</t>
  </si>
  <si>
    <t>7cd1ca38-d4d2-434d-8735-f9784261e2db</t>
  </si>
  <si>
    <t>Apple Sluchátka přes uši AirPods Max, Starlight</t>
  </si>
  <si>
    <t>Apple AirPods Max Wireless On-Ear Headphones</t>
  </si>
  <si>
    <t>7cd1e0b7-fe40-4d00-8609-b1d90e25583a</t>
  </si>
  <si>
    <t>Foam multicolor Happy Color 21 cm x 5 pcs .</t>
  </si>
  <si>
    <t>7cd1e49f-4511-479a-b83f-13a1e4766cb9</t>
  </si>
  <si>
    <t>PODLOŽKA POD KOLO SILNIČNÍ MTB PRO TRENAŽÉR ROCKBROS ČERNÁ</t>
  </si>
  <si>
    <t>MTB ROAD UNDER THE WHEEL FOR TRAINER ROCKBROS BLACK</t>
  </si>
  <si>
    <t>7cd24be8-0a4b-4ff7-aad8-dfb034144c49</t>
  </si>
  <si>
    <t>WARHAMMER 40K CODEX: THOUSAND SONS / NOVÉ 10. VYDÁNÍ</t>
  </si>
  <si>
    <t>WARHAMMER 40K CODEX: THOUSAND SONS / NEW 10TH EDITION</t>
  </si>
  <si>
    <t>7cd2d587-5268-40df-ace9-88a81a04a885</t>
  </si>
  <si>
    <t>Cougar ARMOR Air, černá/oranžová</t>
  </si>
  <si>
    <t>7cd2e719-f607-42c5-a0e1-c5b28fe1f5f6</t>
  </si>
  <si>
    <t>Vícebarevné věšáky 2K 1 ks</t>
  </si>
  <si>
    <t>Multicolor hangers 2K 1 pc.</t>
  </si>
  <si>
    <t>7cd2fbcb-410a-4dbb-ac7c-5317737474d0</t>
  </si>
  <si>
    <t>Vodní skluzavka Malatec 400 cm až 150 kg</t>
  </si>
  <si>
    <t>Water slide Malatec 400 cm to 150 kg</t>
  </si>
  <si>
    <t>7cd318b7-f2e4-4c85-95a7-b6f6267c10ab</t>
  </si>
  <si>
    <t>Figurka Funko Pop! Marvel We Are Groot As Hulk</t>
  </si>
  <si>
    <t>Funko Pop! Marvel We Are Groot As Hulk</t>
  </si>
  <si>
    <t>7cd31a9b-8e56-4c5a-a642-c39f33f0700a</t>
  </si>
  <si>
    <t>Lis na česnek Oxo</t>
  </si>
  <si>
    <t>Oxo garlic press</t>
  </si>
  <si>
    <t>7cd32131-c8ca-4a65-973b-8f1b0cd3caf1</t>
  </si>
  <si>
    <t>Panasonic SC-DM502 Stereo věž DAB+ FM BT USB CD</t>
  </si>
  <si>
    <t>Panasonic SC-DM502 DAB+ FM BT USB CD stereo tower</t>
  </si>
  <si>
    <t>7cd3a9f5-0880-461a-b534-236f4f27fdcb</t>
  </si>
  <si>
    <t>Vůně do auta Mr &amp; Mrs Fragrance Cesare</t>
  </si>
  <si>
    <t>Mr &amp; Mrs Fragrance Cesare car fragrance</t>
  </si>
  <si>
    <t>7cd3d0ac-83ca-4d2a-ae8d-d4e640c7f447</t>
  </si>
  <si>
    <t>BMW OE 51317115412 – těsnění spodního zadního skla</t>
  </si>
  <si>
    <t>BMW OE 51317115412 uszczelka dolna tylnej szyby</t>
  </si>
  <si>
    <t>7cd3e870-dcdb-401c-8fe9-12439beac0fd</t>
  </si>
  <si>
    <t>Ruční nůžky na plech Hoegert Technik HT3B506 1 mm</t>
  </si>
  <si>
    <t>Shears handmade Hoegert Technik HT3B506 1 mm</t>
  </si>
  <si>
    <t>7cd3f281-2e17-4ac6-8e25-ec53c7eaff70</t>
  </si>
  <si>
    <t>Malý ručník na ruce prasátko Pepa 30x50 cm GEORGE HASIČ</t>
  </si>
  <si>
    <t>TOWEL hand towels PIG PEPPA 30x50 cm GEORGE FIREFIGHTER</t>
  </si>
  <si>
    <t>7cd41be1-e06e-4377-9876-26572b56f860</t>
  </si>
  <si>
    <t>Mandle Bakaliowa Dolina celé ořechy 1000 g</t>
  </si>
  <si>
    <t>Almonds Bakaliowa Dolina whole nuts 1000 g</t>
  </si>
  <si>
    <t>7cd41ed4-f91f-4c16-aad4-6bf0cd9ba25a</t>
  </si>
  <si>
    <t>Dětské boty Skechers METEOR-LIGHT BKBLBLACK/BL 401495N-BKBL, velikost 26</t>
  </si>
  <si>
    <t>Children's shoes Skechers METEOR-LIGHT BKBLBLACK/BL 401495N-BKBL r. 26</t>
  </si>
  <si>
    <t>7cd42308-0a88-4d35-81a8-5ac07b349f94</t>
  </si>
  <si>
    <t>Skleník Linder Exclusiv 1 x 0,6 m x 40 cm</t>
  </si>
  <si>
    <t>Greenhouse Linder Exclusiv 1 x 0,6 m x 40 cm</t>
  </si>
  <si>
    <t>7cd430c2-8d83-43f6-bce1-14d801dd28e0</t>
  </si>
  <si>
    <t>MAINS napájecí sloupek černý 9702202012 Lutec</t>
  </si>
  <si>
    <t>MAINS power post black 9702202012 Lutec</t>
  </si>
  <si>
    <t>7cd43681-7e00-42e5-976d-7d8a6e4c69ad</t>
  </si>
  <si>
    <t>Sluchátka pro děti Bezdrátové Bluetooth přes uši Kočičí uši</t>
  </si>
  <si>
    <t>Children's Headphones Wireless Bluetooth On-Ear Cat Ears</t>
  </si>
  <si>
    <t>7cd45416-7268-4ed5-9f1a-49f005e08ac3</t>
  </si>
  <si>
    <t>Cocomelon Hudební žlutý školní autobus Jazwarez</t>
  </si>
  <si>
    <t>Cocomelon Jazwarez Music Yellow School Bus</t>
  </si>
  <si>
    <t>7cd4640e-8a2d-400b-9a22-0b891e8937ec</t>
  </si>
  <si>
    <t>Marc Jacobs Perfect 1.2 ml parfémovaná voda</t>
  </si>
  <si>
    <t>Marc Jacobs Perfect 1.2ml Eau de Parfum</t>
  </si>
  <si>
    <t>7cd46e19-c90f-4fda-9a2f-94acc4a55219</t>
  </si>
  <si>
    <t>Hrnec Koko Koral 3,6 l</t>
  </si>
  <si>
    <t>Traditional pot Koko Koral 3,6 l</t>
  </si>
  <si>
    <t>7cd4ccbf-6a0b-4090-ba93-4dff7b44061b</t>
  </si>
  <si>
    <t>Kamna ProGarden 118 x 44 x 44 cm</t>
  </si>
  <si>
    <t>ProGarden steel stove 118 x 44 x 44 cm</t>
  </si>
  <si>
    <t>7cd4fe57-86e4-4b46-8acc-0bf96aac0723</t>
  </si>
  <si>
    <t>NAVA bambusová deska Terrestrial 35x25 cm</t>
  </si>
  <si>
    <t>NAVA board bamboo Terrestrial 35x25 cm</t>
  </si>
  <si>
    <t>7cd55e3b-4115-457f-8a1d-f8f6b69720f5</t>
  </si>
  <si>
    <t>Budka pro kočky PawHut šedá obdélníková 52 cm x 87 cm x 44 cm</t>
  </si>
  <si>
    <t>Cat booth PawHut grey rectangular 52 cm x 87 cm x 44 cm</t>
  </si>
  <si>
    <t>7cd56964-21e9-472c-bf98-13206b537055</t>
  </si>
  <si>
    <t>Kraťasy Under Armour vel. L černé</t>
  </si>
  <si>
    <t>Shorts Under Armour r. L black</t>
  </si>
  <si>
    <t>7cd584bf-e236-4598-80d1-4851d8758ac3</t>
  </si>
  <si>
    <t>YarnArt JEANS bavlna akryl 50 g/160 m ECRU 03</t>
  </si>
  <si>
    <t>YarnArt JEANS cotton acrylic 50g / 160m ECRU 03</t>
  </si>
  <si>
    <t>7cd58b3f-a103-4806-8a40-1d765185ac48</t>
  </si>
  <si>
    <t>P178 DĚTSKÉ TRIČKO POU HRA DÁREK BAVLNA POU ČERNÁ 140</t>
  </si>
  <si>
    <t>P178 CHILDREN'S T-SHIRT POU GAME GIFT COTTON POU POU BLACK 140</t>
  </si>
  <si>
    <t>7cd58dd3-9b26-4608-86a9-e5f827df7f1c</t>
  </si>
  <si>
    <t>7cd5994e-a579-47c1-95e2-e4c80ee70494</t>
  </si>
  <si>
    <t>Imbusový klíč Jonnesway</t>
  </si>
  <si>
    <t>Allen key Jonnesway</t>
  </si>
  <si>
    <t>7cd5ec3b-97bd-4c67-b742-1178d042b9ff</t>
  </si>
  <si>
    <t>VZDĚLÁVACÍ PĚNOVÁ PODLOŽKA KE SKLÁDÁNÍ PRO DĚTI OBOUSTRANNÁ 150x200 BABYMAM</t>
  </si>
  <si>
    <t>EDUCATIONAL FOAM MAT, DOUBLE-SIDED, FOLDABLE FOR CHILDREN, 150x200 BABYMAM</t>
  </si>
  <si>
    <t>7cd608c5-3168-4562-a1be-17e7e0aff1a3</t>
  </si>
  <si>
    <t>Albi KOUZELNÉ ČTENÍ Kniha Moje první barvy a tvary</t>
  </si>
  <si>
    <t>Moje první barvy a tvary Michaela Badinkova i Jan Teply ml.</t>
  </si>
  <si>
    <t>7cd622b4-fa23-4d78-acd4-972a9250113d</t>
  </si>
  <si>
    <t>Pasivní chladič disků M.2 Axagon CLR-M2L6 6 mm černý</t>
  </si>
  <si>
    <t>Passive heatsink M.2 Axagon CLR-M2L6 6mm black</t>
  </si>
  <si>
    <t>7cd636c3-da32-4d0e-a69d-784f2266fc26</t>
  </si>
  <si>
    <t>BOSCH LISTOVÝ KOTOUČ 125 mm GR.120 X-LOCK METALU</t>
  </si>
  <si>
    <t>BOSCH LEAF DISC 125mm GR.120 X-LOCK METAL</t>
  </si>
  <si>
    <t>7cd64854-8a5e-45c1-9252-6f78d342eb2e</t>
  </si>
  <si>
    <t>Kancelářská páska 24 mm x 20 m 6 kusů</t>
  </si>
  <si>
    <t>Office tape 24 mm x 20 m 6 pieces</t>
  </si>
  <si>
    <t>7cd65463-e8f1-4926-89d3-fd5d0a9634d5</t>
  </si>
  <si>
    <t>Talířek GoDan vícebarevný plast</t>
  </si>
  <si>
    <t>Plate GoDan multicolor plastic</t>
  </si>
  <si>
    <t>7cd656bd-6ea5-4b9d-8155-db31793b3b54</t>
  </si>
  <si>
    <t>Dámské boty BAREFOOT na léto Olivier 1285 na suchý zip béžové 39</t>
  </si>
  <si>
    <t>Women's shoes BAREFOOT for summer Olivier 1285 with Velcro beige 39</t>
  </si>
  <si>
    <t>7cd66169-ec36-4f1b-8699-281906ccc7a0</t>
  </si>
  <si>
    <t>Febi Bilstein 100147 Sací hadice, vzduchový filtr</t>
  </si>
  <si>
    <t>Febi Bilstein 100147 Przewód ssący, filtr powietrza</t>
  </si>
  <si>
    <t>7cd6714f-731c-400d-bd41-777aecdcc02e</t>
  </si>
  <si>
    <t>7cd69ffb-eb13-4a70-93ae-50fae67054b7</t>
  </si>
  <si>
    <t>CORNETTE BOXERKY AUTHENTIC 220 COBALT S</t>
  </si>
  <si>
    <t>CORNETTE BOXERS AUTHENTIC 220 COBALT S</t>
  </si>
  <si>
    <t>7cd6baa5-0d9b-4041-ae6c-e8d58d417dac</t>
  </si>
  <si>
    <t>SHERON 80W-90 1 lt</t>
  </si>
  <si>
    <t>7cd6c4d6-d60f-414a-af7d-819384245aa8</t>
  </si>
  <si>
    <t>Pivní krýgle prokesglass.cz 400 ml 1 ks</t>
  </si>
  <si>
    <t>Beer mugs prokesglass.cz 400 ml 1 pc.</t>
  </si>
  <si>
    <t>7cd6f22a-f929-4baf-8fa3-eef8585854c6</t>
  </si>
  <si>
    <t>LED televize Manta 32LHA123E 32" HD Ready černá</t>
  </si>
  <si>
    <t>LED TV Manta 32LHA123E 32" HD Ready black</t>
  </si>
  <si>
    <t>7cd6fa66-921a-4cb5-bdfd-9408af0dbb06</t>
  </si>
  <si>
    <t>Držák / taška pro připevnění na montážní pás Yato</t>
  </si>
  <si>
    <t>Holder / bag to attach to assembly belt Yato</t>
  </si>
  <si>
    <t>7cd758a3-beb4-4e04-870c-d69dbe72023f</t>
  </si>
  <si>
    <t>Dubový sud 3 l – silný výpal</t>
  </si>
  <si>
    <t>Oak barrel 3 l – strong finish</t>
  </si>
  <si>
    <t>7cd7a0d3-d8e7-4c7a-904b-28890e6fcad4</t>
  </si>
  <si>
    <t>Mazivo pro běžecké pásy DelSport Silkon Grease Spray 400 ml</t>
  </si>
  <si>
    <t>DelSport Silkon Grease Spray 400 ml treadmill lubricant</t>
  </si>
  <si>
    <t>7cd7c985-ae92-4765-84d8-5c16c6bf276c</t>
  </si>
  <si>
    <t>Pěnová náplň GRAFITOVÁ pro KETER Technican Box, výplň</t>
  </si>
  <si>
    <t>Foam GRAPHITE foam insert for KETER Technican Box filling</t>
  </si>
  <si>
    <t>7cd81180-0cc4-4d18-91f3-a170a53e8d3b</t>
  </si>
  <si>
    <t>Tričko tričko Mil-Tec Tactical Coyote S</t>
  </si>
  <si>
    <t>Mil-Tec Tactical Coyote S thermal T-shirt</t>
  </si>
  <si>
    <t>7cd81c0f-4caf-4491-a291-64f4dfb79679</t>
  </si>
  <si>
    <t>7cd824b2-60f5-48c8-a8c4-10602e0a8050</t>
  </si>
  <si>
    <t>LED STOLNÍ KANCELÁŘSKÁ LAMPA USB KLIP</t>
  </si>
  <si>
    <t>DESK LAMP LED OFFICE SCHOOL USB CLIP</t>
  </si>
  <si>
    <t>7cd8b6ff-7d14-4b91-8502-c5331278f504</t>
  </si>
  <si>
    <t>Bosch 1 987 435 159 Filtr, větrání prostoru pro cestující</t>
  </si>
  <si>
    <t>Bosch 1 987 435 159 Filter, passenger space ventilation</t>
  </si>
  <si>
    <t>7cd8c5d2-82a4-45ec-9698-ce64d6e0a49e</t>
  </si>
  <si>
    <t>Pilový kotouč na dřevo Bosch Construct Wood 190 x 30 mm</t>
  </si>
  <si>
    <t>Bosch Construct Wood saw blade 190 x 30 mm</t>
  </si>
  <si>
    <t>7cd8d976-75b8-4ef1-9379-b143094fab76</t>
  </si>
  <si>
    <t>PLUS-PLUS Nauč se stavět - Příšerky</t>
  </si>
  <si>
    <t>PLUS-PLUS BLOCKS MINI MIX 240 pcs. creatures monsters</t>
  </si>
  <si>
    <t>7cd8fcc4-009c-4230-9691-f801a1cdb9e7</t>
  </si>
  <si>
    <t>Multigo Městský set</t>
  </si>
  <si>
    <t>MultiGo EF27315 vehicle set</t>
  </si>
  <si>
    <t>7cd92bc1-6201-4ebd-a348-6e4296e0b35e</t>
  </si>
  <si>
    <t>Přebalovací taška Childhome Mommy Bag 58 l zelená</t>
  </si>
  <si>
    <t>Childhome Mommy Bag changing bag 58 l green</t>
  </si>
  <si>
    <t>7cd9466e-1652-4f26-97a2-096223c4ea0f</t>
  </si>
  <si>
    <t>Ava polovyztužená podprsenka bílá velikost 85G</t>
  </si>
  <si>
    <t>Ava semi-rigid bra white size 85G</t>
  </si>
  <si>
    <t>7cd96f7e-0ccb-4d08-86af-edcf46c0e566</t>
  </si>
  <si>
    <t>VSUVKA MOSAZNÝ PRO PÁJENÍ 22 x 1'' MOSAZ</t>
  </si>
  <si>
    <t>CU BRASS NIPPLE FOR SOLDERING 22 x 1 '' BRASS</t>
  </si>
  <si>
    <t>7cd993b5-194a-4d77-9d5e-4bec5b0affd4</t>
  </si>
  <si>
    <t>Panenka Cry Babies TM Toys Cry Babies 30 cm</t>
  </si>
  <si>
    <t>Doll Cry Babies TM Toys Cry Babies 30 cm</t>
  </si>
  <si>
    <t>7cd9a6b6-d5b9-4f57-acd2-8666717a89f1</t>
  </si>
  <si>
    <t>Converse pánské tenisky M9166C černé velikost 45</t>
  </si>
  <si>
    <t>Converse men's sneakers M9166C black size 45</t>
  </si>
  <si>
    <t>7cd9a9c7-248a-49e6-b76f-3e7ea212e7b3</t>
  </si>
  <si>
    <t>Kráječ Aptel APT_AG693A</t>
  </si>
  <si>
    <t>Slicer Aptel APT_AG693A</t>
  </si>
  <si>
    <t>7cd9bb20-208d-40b6-aea0-1e54f2982180</t>
  </si>
  <si>
    <t>SSD disk KC3000 512GB PCIe 4.0 NVMe M.2</t>
  </si>
  <si>
    <t>KC3000 512GB PCIe 4.0 NVMe M.2 SSD</t>
  </si>
  <si>
    <t>7cd9d6e8-00ca-4f4f-a1db-d828af2ab570</t>
  </si>
  <si>
    <t>Paraván MAT za kamny REFLEX 92x61 cm (95 °C)</t>
  </si>
  <si>
    <t>MAT screen behind the REFLEX stove 92x61cm (95°C)</t>
  </si>
  <si>
    <t>7cd9f40b-cc8d-46ca-839f-f6aa7e41424f</t>
  </si>
  <si>
    <t>Levenhuk Rainbow 2L PLUS, 64-640x, fialová</t>
  </si>
  <si>
    <t>7cda1748-b6d5-4965-8026-dab195db96b9</t>
  </si>
  <si>
    <t>Přívěs na kolo pro psy Kočičí zvířata pro přepravu jízdního kola</t>
  </si>
  <si>
    <t>Bicycle Trailer for Animal Dog Cat for Transport Bike</t>
  </si>
  <si>
    <t>7cda4d03-5e9c-4204-ac64-8935598dbe26</t>
  </si>
  <si>
    <t>Stahovák sponek na čalounění Mobes 06153</t>
  </si>
  <si>
    <t>Mobes 06153 upholstery pin remover</t>
  </si>
  <si>
    <t>7cdadcba-d443-4a0e-a9da-70cd24de149c</t>
  </si>
  <si>
    <t>Elektrický mlýnek Berlinger Haus BH-9288 stříbrný/šedý</t>
  </si>
  <si>
    <t>Electric grinder Berlinger Haus BH-9288 silver/grey</t>
  </si>
  <si>
    <t>7cdaf13f-9609-48e9-8e57-7b8605b00dbb</t>
  </si>
  <si>
    <t>Úhlová bruska Bedee 860 W 18 V</t>
  </si>
  <si>
    <t>Cordless Angle Grinder Bedee 860 W 18 V</t>
  </si>
  <si>
    <t>7cdaf14c-c305-4dcf-93de-f31c3e639df9</t>
  </si>
  <si>
    <t>Papírové kelímky na čajovou kávu 100 ml</t>
  </si>
  <si>
    <t>Kraft paper cups for coffee tea 100ml</t>
  </si>
  <si>
    <t>7cdaf67c-30e2-4da3-917f-5f6d4b6b7c91</t>
  </si>
  <si>
    <t>PUMA ST RUNNER V3 PÁNSKÉ SPORTOVNÍ BOTY ČERNÉ 47 1JRB</t>
  </si>
  <si>
    <t>PUMA ST RUNNER V3 MEN'S SPORTS SHOES BLACK 47 1JRB</t>
  </si>
  <si>
    <t>7cdb41a3-1c74-4a67-a901-1f5c8803e090</t>
  </si>
  <si>
    <t>Startovací kondenzátor Xtreme 2uF 450V</t>
  </si>
  <si>
    <t>Xtreme 2uF 450V starting capacitor</t>
  </si>
  <si>
    <t>7cdb56a9-04de-4060-aa63-7789510165d0</t>
  </si>
  <si>
    <t>Štětce na zdobení 3 ks NA GEL LAKU HYBRIDNÍ</t>
  </si>
  <si>
    <t>Brushes for decorating 3 pcs. FOR HYBRID VARNISH GEL</t>
  </si>
  <si>
    <t>7cdb6509-b46d-467f-9cc2-37d838ec208e</t>
  </si>
  <si>
    <t>Hlavice Vario-Term 000M665A001 bílá</t>
  </si>
  <si>
    <t>Vario-Term head 000M665A001 white</t>
  </si>
  <si>
    <t>7cdb681b-e4c5-409e-9165-f575a31be678</t>
  </si>
  <si>
    <t>Květináč plast béžový Prosperplast 60 cm x 25 x 24 cm</t>
  </si>
  <si>
    <t>Flower pot plastic beige Prosperplast 60 cm x 25 x 24 cm</t>
  </si>
  <si>
    <t>7cdb91b4-0fe5-4a3c-8162-df3d8d1309cc</t>
  </si>
  <si>
    <t>Holínky HAWAI LUX PRINT AF DEMAR 28/29</t>
  </si>
  <si>
    <t>Children's boots HAWAI LUX PRINT AF DEMAR 28/29</t>
  </si>
  <si>
    <t>7cdc17f2-0f50-464a-b702-2e4129e3fc49</t>
  </si>
  <si>
    <t>Plastkon 100 cm</t>
  </si>
  <si>
    <t>7cdc9086-93b3-4d6a-9629-932632d56875</t>
  </si>
  <si>
    <t>Brandit pánská parka bunda s kapucí 3101.2.L velikost L</t>
  </si>
  <si>
    <t>Brandit men's parka jacket with hood 3101.2.L size L</t>
  </si>
  <si>
    <t>7cdcd53a-72d1-42ed-8cc1-da288165285a</t>
  </si>
  <si>
    <t>Cirio Datterino passata ze žlutých rajčat 350 g</t>
  </si>
  <si>
    <t>Cirio Datterino passata with yellow tomatoes 350g</t>
  </si>
  <si>
    <t>7cdced2d-0829-4e7e-ab52-d27d7e44e00b</t>
  </si>
  <si>
    <t>Regál Atmosphera 34 x 32 x 140 cm vícebarevný</t>
  </si>
  <si>
    <t>Atmosphera shelf 34 x 32 x 140 cm multicolour</t>
  </si>
  <si>
    <t>7cdd21b8-281c-44ab-8e7e-2f577e32199b</t>
  </si>
  <si>
    <t>KITCHENAID 5KSM175PSEOB kuchyňský robot Artisan 4,8L Černý</t>
  </si>
  <si>
    <t>KITCHENAID 5KSM175PSEOB food processor Artisan 4,8L Black</t>
  </si>
  <si>
    <t>7cdd31cc-4eca-4638-9639-f4fe8c96d98f</t>
  </si>
  <si>
    <t>Dekorativní parafínová svíčka Advent Nohel garden</t>
  </si>
  <si>
    <t>Paraffin decorative candle advent Nohel garden</t>
  </si>
  <si>
    <t>7cdd349c-942b-43d5-b375-da26daa9d868</t>
  </si>
  <si>
    <t>Gallus tekutý čistič podlah 1 l</t>
  </si>
  <si>
    <t>Gallus floor cleaning liquid 1l</t>
  </si>
  <si>
    <t>7cdd6392-5a18-44ce-b7a0-4beafd3b06c5</t>
  </si>
  <si>
    <t>Sada spon Aptel AG717</t>
  </si>
  <si>
    <t>Set of clips Aptel AG717</t>
  </si>
  <si>
    <t>7cdd65ac-72e2-4796-96b0-f0c519875270</t>
  </si>
  <si>
    <t>InFace MS2000 kartáček na mytí obličeje, červený</t>
  </si>
  <si>
    <t>InFace MS2000 red facial cleansing brush</t>
  </si>
  <si>
    <t>7cdd933c-5659-4294-9ab1-21c762f93bd4</t>
  </si>
  <si>
    <t>PÁNSKÉ PANTOFLE Z POLSKÉ KŮŽE 218 ČERNÁ 41</t>
  </si>
  <si>
    <t>MEN'S LEATHER SLIPPERS POLISH 218 BLACK 41</t>
  </si>
  <si>
    <t>7cdd95b9-98a6-4d05-bfa4-29e4a6f7173f</t>
  </si>
  <si>
    <t>Alpinestars kšiltovka zelená velikost univerzální</t>
  </si>
  <si>
    <t>Alpinestars baseball cap, green, universal size</t>
  </si>
  <si>
    <t>7cdda5c2-c57a-480c-a574-07d5c56a28fa</t>
  </si>
  <si>
    <t>OHŘÍVAČ VODY BATERIE NA PRŮTOKOVÝ PULT S LCD</t>
  </si>
  <si>
    <t>WATER HEATER FLOW COUNTERTOP FAUCET WITH LCD</t>
  </si>
  <si>
    <t>7cddc45b-322c-4f3a-954e-1def78219271</t>
  </si>
  <si>
    <t>Elektrický infračervený ohřívač Slunce 2000W Nástěnný dálkový ovladač</t>
  </si>
  <si>
    <t>Radiator ELECTRIC Heater Infrared Sun 2000W Wall Remote Control</t>
  </si>
  <si>
    <t>7cddd424-b685-4469-bd62-e02895278d7f</t>
  </si>
  <si>
    <t>STYLISTIC PROFESIONÁLNÍ LEŠTIČKA NA NEHTY PŮLMĚSÍC 180/240 - 1 KS</t>
  </si>
  <si>
    <t>STYLISTIC PROFESSIONAL CRESCENT NAIL POLISHER 180/240 - 1 PC.</t>
  </si>
  <si>
    <t>7cddde4b-1c7d-4334-903b-6daad523c7a6</t>
  </si>
  <si>
    <t>Gelové barvivo Food Colours 30 g 30 ml 1 ks žluté</t>
  </si>
  <si>
    <t>Gel dye Food Colours 30 g 30 ml 1 pc. yellow</t>
  </si>
  <si>
    <t>7cddf022-c906-487b-97f8-e4336cb87985</t>
  </si>
  <si>
    <t>Indukční varná deska Concept IDV2460 m</t>
  </si>
  <si>
    <t>Concept IDV2460m induction hob</t>
  </si>
  <si>
    <t>7cde131a-8987-47a1-9812-0904df8613b3</t>
  </si>
  <si>
    <t>XO síťová nabíječka CE25 PD 25W 1x USB-C bílá + kabel USB-C - Lightning</t>
  </si>
  <si>
    <t>XO AC charger CE25 PD 25W 1x USB-C white + USB-C cable - Lightning</t>
  </si>
  <si>
    <t>7cde2730-9b94-49f6-be29-e69a3db85404</t>
  </si>
  <si>
    <t>Paměť RAM DDR3 Patriot PSD38G1600L2S 8 GB</t>
  </si>
  <si>
    <t>DDR3 RAM Patriot PSD38G1600L2S 8 GB</t>
  </si>
  <si>
    <t>7cde69e1-7cbf-43ea-9560-1045f4ee7c23</t>
  </si>
  <si>
    <t>Chránič na matrace Timex-Pol 200 x 80 cm</t>
  </si>
  <si>
    <t>Mattress protector Timex-Pol 200 x 80 cm</t>
  </si>
  <si>
    <t>7cde6b8a-9818-4d40-b2b0-7f6c6d70e259</t>
  </si>
  <si>
    <t>Vinařský set 34L - balón NA víno trubička droždí</t>
  </si>
  <si>
    <t>Wine set 34L - wine balloon yeast tube</t>
  </si>
  <si>
    <t>7cde7ed5-46d2-4796-af94-5479c17f8996</t>
  </si>
  <si>
    <t>MADE IN LAB 133 parfém 100 ml</t>
  </si>
  <si>
    <t>MADE IN LAB 133 women's perfume 100ml</t>
  </si>
  <si>
    <t>7cdead38-0713-4015-860d-f0448503ed55</t>
  </si>
  <si>
    <t>Avon Far Away Splendoria 10 ml EDP</t>
  </si>
  <si>
    <t>7cdec389-691b-4d6a-89ab-091dea58ca57</t>
  </si>
  <si>
    <t>BEFADO papuče do školky, náhradní obuv pro chlapce, velikost 26</t>
  </si>
  <si>
    <t>BEFADO slippers for kindergarten changeable shoes for boy r.26</t>
  </si>
  <si>
    <t>7cdf910f-b9d4-459d-8e60-7db685aaf61c</t>
  </si>
  <si>
    <t>ZVLHČOVAČ VZDUCHU DIFUZÉR PRO ESENCIÁLNÍ OLEJE</t>
  </si>
  <si>
    <t>HUMIDIFIER DIFFUSER FOR ESSENTIAL OILS</t>
  </si>
  <si>
    <t>7cdfbddd-baa7-48f3-a95e-f3cd662055c9</t>
  </si>
  <si>
    <t>Kleště na grilování BBQ 1</t>
  </si>
  <si>
    <t>BBQ grilling tongs 1</t>
  </si>
  <si>
    <t>7cdfea91-47a6-42af-83bf-9b0f87fda51d</t>
  </si>
  <si>
    <t>Galvanizované sponky sešívačky GA18 4000ks 28 mm</t>
  </si>
  <si>
    <t>Galvanized staples of the GA18 stapler 4000pcs 28mm</t>
  </si>
  <si>
    <t>7ce01e65-aa8d-4551-955d-ffa35405f5a1</t>
  </si>
  <si>
    <t>Forma Na Dort Brunbeste 30 x 30 cm, průměr 30 cm</t>
  </si>
  <si>
    <t>Brunbeste cake tin 30 x 30cm diameter 30cm</t>
  </si>
  <si>
    <t>7ce0288a-3791-4c7b-8b65-ff7d358c5b10</t>
  </si>
  <si>
    <t>Volně stojící koš na prádlo Songmics 150 l šedý</t>
  </si>
  <si>
    <t>Freestanding laundry basket Songmics 150l grey</t>
  </si>
  <si>
    <t>7ce0313b-1696-4481-9414-8c38cec1621a</t>
  </si>
  <si>
    <t>Ankani Muška 107 vícebarevná</t>
  </si>
  <si>
    <t>Ankani Bow tie 107 multicolored</t>
  </si>
  <si>
    <t>7ce0538e-abea-46d3-8064-e3d27bb82869</t>
  </si>
  <si>
    <t>Školní nůžky Scotch 12 cm MODRÉ</t>
  </si>
  <si>
    <t>School scissors Scotch 12 cm BLUE</t>
  </si>
  <si>
    <t>7ce07cba-fde1-47d2-8cfd-0973c2a50146</t>
  </si>
  <si>
    <t>Babymons7er BABYMONSTER CD</t>
  </si>
  <si>
    <t>7ce09461-efa2-4232-957d-533a63601ad5</t>
  </si>
  <si>
    <t>Polštář Doppler 195 x 60 x 6 červený</t>
  </si>
  <si>
    <t>Pillow Doppler 195 x 60 x 6 red</t>
  </si>
  <si>
    <t>7ce0ab0d-8265-4355-995a-2f953d72ea71</t>
  </si>
  <si>
    <t>Model ke slepení Revell R.M.S Titanic 1:1200</t>
  </si>
  <si>
    <t>Model kit Revell RMS Titanic 1:1200</t>
  </si>
  <si>
    <t>7ce0f957-099d-4939-82d7-bad11d209504</t>
  </si>
  <si>
    <t>Sada fotofiltrů pro redukci světla ND 16/ 64/256 pro dron DJI Flip</t>
  </si>
  <si>
    <t>Set of ND 16/ 64 / 256 Light Reduction Filters For Drone DJI Flip</t>
  </si>
  <si>
    <t>7ce0fd7c-a8f1-4031-9fa9-0e08ef2bf1f9</t>
  </si>
  <si>
    <t>Vodní omyvatelné tetování Frozen Ledové Království 12 ks</t>
  </si>
  <si>
    <t>Water Washable Tattoos Frozen 12 pcs.</t>
  </si>
  <si>
    <t>7ce16848-4560-4e30-8719-1e4768e40428</t>
  </si>
  <si>
    <t>Hi-Tec pánská mikina ZOE II / ZAFIR czarny velikost 3XL</t>
  </si>
  <si>
    <t>Hi-Tec men's sweatshirt ZOE II / ZAFIR black size 3XL</t>
  </si>
  <si>
    <t>7ce1890a-59d2-4c01-aeca-7eba56c3adb0</t>
  </si>
  <si>
    <t>LED PÁSEK RGB 5 M LED LIŠTA 12 V PÁSEK S DÁLKOVÝM OVLÁDÁNÍM PRO OVLÁDÁNÍ TELEFONU</t>
  </si>
  <si>
    <t>RGB LED STRIP 5M LED STRIP 12V STRIP WITH REMOTE PHONE CONTROL</t>
  </si>
  <si>
    <t>7ce18f88-05ed-4d68-9e29-055aab454f48</t>
  </si>
  <si>
    <t>Pánské boty Puma Respin 368846-01 VEL. 42,5</t>
  </si>
  <si>
    <t>Men's shoes Puma Respin 368846-01 R. 42,5</t>
  </si>
  <si>
    <t>7ce21d8f-22bd-4620-aabf-75a625d861a0</t>
  </si>
  <si>
    <t>KOMPLET pro CHLAPCE 80 body dlouhý rukáv + polodupačky PYŽAMO s LODĚMI</t>
  </si>
  <si>
    <t>SET for BOY 80 body long sleeve + half sleeper PAJAMAS in SHIPS</t>
  </si>
  <si>
    <t>7ce22af3-fb53-421d-9756-74fd47b985a3</t>
  </si>
  <si>
    <t>Úhlová zástrčka s uzemněním Unischuko černá Elgotech WT-40-2</t>
  </si>
  <si>
    <t>Angle plug with earth Unischuko black Elgotech WT-40-2</t>
  </si>
  <si>
    <t>7ce25845-1499-4b62-8bb8-bd10e69f731f</t>
  </si>
  <si>
    <t>Nike sportovní boty, černá tkanina, velikost 28</t>
  </si>
  <si>
    <t>Nike sports shoes fabric black size 28</t>
  </si>
  <si>
    <t>7ce27e45-68c2-4aa8-97bd-a7b6143d3159</t>
  </si>
  <si>
    <t>CALIBRA Veterinary Diet Dog Oxalát &amp; Urate &amp; Cystine 12 kg</t>
  </si>
  <si>
    <t>CALIBRA Veterinary Diet Dog Oxalate &amp; Urate &amp; Cystine 12 kg</t>
  </si>
  <si>
    <t>7ce2a662-708e-4068-bbb5-a6a4d58d7ea4</t>
  </si>
  <si>
    <t>Běžecké kolo Yedoo Tootoo 12" modré</t>
  </si>
  <si>
    <t>Balance bike Yedoo Tootoo 12" blue</t>
  </si>
  <si>
    <t>7ce2b196-5ca9-4811-b5b1-edfa9ab9ff28</t>
  </si>
  <si>
    <t>Polbut pánské sportovní boty 2109/POL velikost 41</t>
  </si>
  <si>
    <t>Polbut men's sports shoes 2109/POL size 41</t>
  </si>
  <si>
    <t>7ce2b429-3d56-4c5a-a726-7bd8dfb4932b</t>
  </si>
  <si>
    <t>Elektrický hrnec GUZZANTI GZ 181D</t>
  </si>
  <si>
    <t>Electric pot GUZZANTI GZ 181D</t>
  </si>
  <si>
    <t>7ce2b747-9b76-45ee-9e86-22e52e8b06a4</t>
  </si>
  <si>
    <t>GLADE BEACH DAYS &amp; WAVES Osvěžovač vzduchu GLADE ZÁSOBA NÁPLŇ 269 ml</t>
  </si>
  <si>
    <t>GLADE BEACH DAYS &amp; WAVES Air freshener GLADE SUPPLY CARTRIDGE 269ml</t>
  </si>
  <si>
    <t>7ce2bae7-36fc-4f2d-8ffe-9f615b17854c</t>
  </si>
  <si>
    <t>Přepínač OXT CS WiFi</t>
  </si>
  <si>
    <t>OXT CS WiFi switch</t>
  </si>
  <si>
    <t>7ce2e54f-c076-4ef0-baf5-422b64f3fe6e</t>
  </si>
  <si>
    <t>Školní batoh jednokomorový Boll zelený 24 l</t>
  </si>
  <si>
    <t>Single compartment school backpack Boll green 24 l</t>
  </si>
  <si>
    <t>7ce2ebd5-2074-4175-a8e3-cd53d216f80a</t>
  </si>
  <si>
    <t>MEGA BLOKS Mega Construx Barbie Farmářský trh HDJ85</t>
  </si>
  <si>
    <t>MEGA ™ Barbie® Farmer's Market</t>
  </si>
  <si>
    <t>7ce30117-384f-4281-a342-5fec994a7720</t>
  </si>
  <si>
    <t>Tlapková patrola CHASE XXL Plyšák plyšák</t>
  </si>
  <si>
    <t>PSI PATROL CHASE XXL Plush Toy LICENSED</t>
  </si>
  <si>
    <t>7ce324e6-7c77-4955-bbe1-fbaa71e28250</t>
  </si>
  <si>
    <t>NÁSTRČNÉ KLÍČE PRO POTRUBÍ VSTŘIKOVAČŮ S-6DI12</t>
  </si>
  <si>
    <t>SOCKET WRENCHES FOR INJECTOR HOSES S-6DI12</t>
  </si>
  <si>
    <t>7ce3448d-1a6f-4b2c-8495-82a15c4d25db</t>
  </si>
  <si>
    <t>Detektor Garrett 047-015</t>
  </si>
  <si>
    <t>Garrett 047-015 detector</t>
  </si>
  <si>
    <t>7ce3f788-04a5-4194-b0aa-7bfac211c98b</t>
  </si>
  <si>
    <t>Špachtle Hardy 0830-820008 80 mm</t>
  </si>
  <si>
    <t>Spatula Hardy 0830-820008 80 mm</t>
  </si>
  <si>
    <t>7ce41201-c62d-4721-adba-b50ae6404ac5</t>
  </si>
  <si>
    <t>POLŠTÁŘ NA ZAHRADNÍ LAVIČKU HOUPAČKA LEHÁTKO TERASA KŘESLO 120x80 cm VODĚODOLNÝ</t>
  </si>
  <si>
    <t>GARDEN BENCH CUSHION SWING SUN LOUNGER TERRACE ARMCHAIR 120x80cm WATERPROOF</t>
  </si>
  <si>
    <t>7ce4199a-1393-43d9-96d5-b1c04e052c99</t>
  </si>
  <si>
    <t>Wellaflex sensitive lak na vlasy 250 ml</t>
  </si>
  <si>
    <t>Wellaflex sensitive hairspray 250ml</t>
  </si>
  <si>
    <t>7ce4432d-a120-41bb-8077-06ab5058536c</t>
  </si>
  <si>
    <t>GONDOLA SLED SLEEPING BAG INSULATED WITH PREMIUM FUR BABYMAM</t>
  </si>
  <si>
    <t>7ce44a10-6739-4bb0-a97c-32e3bb1e0b89</t>
  </si>
  <si>
    <t>In-ear sluchátka JLAB Jbuds Mini TWS modrá</t>
  </si>
  <si>
    <t>In-ear headphones JLAB Jbuds Mini TWS Blue</t>
  </si>
  <si>
    <t>7ce46034-a3ff-4421-89c6-28df47218046</t>
  </si>
  <si>
    <t>Kabel Ugreen USB - USB typ C 1 m černý</t>
  </si>
  <si>
    <t>Cable Ugreen USB - USB type C 1 m black</t>
  </si>
  <si>
    <t>7ce46534-052b-4673-a7b1-034bcfce87fe</t>
  </si>
  <si>
    <t>Prasátko Peppa lékař kufřík 1684730 /12</t>
  </si>
  <si>
    <t>PEPPA PIG doctor suitcase 1684730 /12</t>
  </si>
  <si>
    <t>7ce4c777-ace1-47ec-830d-4a2054ea0a03</t>
  </si>
  <si>
    <t>Přípravek Apc Koch-Chemie 500 ml</t>
  </si>
  <si>
    <t>Apc Koch-Chemie 500Ml agent</t>
  </si>
  <si>
    <t>7ce4f6a7-83c9-4f34-987b-55f22874c5fb</t>
  </si>
  <si>
    <t>Bit šroubováku BGS 4347</t>
  </si>
  <si>
    <t>Screwdriver bit BGS 4347</t>
  </si>
  <si>
    <t>7ce53462-98a5-4d46-8dcb-f23f426fe2cc</t>
  </si>
  <si>
    <t>YOClub SKS-0021G Ponožky na trampolíny 2-balení 31/34</t>
  </si>
  <si>
    <t>YOClub SKS-0021G Girls' Short Socks for Trampolines 2-Pack 31/34</t>
  </si>
  <si>
    <t>7ce53a76-7a0c-4cfa-b1af-a6d4084fb9a7</t>
  </si>
  <si>
    <t>Noční stolek s dřevěnými nohami, šedá barva betonu</t>
  </si>
  <si>
    <t>Bedside table with wooden legs, gray concrete</t>
  </si>
  <si>
    <t>7ce577a9-7d0d-462d-8775-a35d3e059ed6</t>
  </si>
  <si>
    <t>Napájecí zdroj na DIN lištu 24V 2,5A 60W YINGJIAO</t>
  </si>
  <si>
    <t>DIN rail power supply 24V 2.5A 60W YINGJIAO</t>
  </si>
  <si>
    <t>7ce587a3-d009-490b-bd0b-7dac56aea727</t>
  </si>
  <si>
    <t>Osobisty przewodnik po Pradze Mariusz Szczygieł</t>
  </si>
  <si>
    <t>7ce599bf-abb2-474b-9a8d-3493139b4903</t>
  </si>
  <si>
    <t>Festa FESTA sada rychlonavíjecích navijáků 30 m, pudr 180 g</t>
  </si>
  <si>
    <t>Festa FESTA quick reel set 30m, powder 180g</t>
  </si>
  <si>
    <t>7ce5fe7c-2e7e-459e-8198-ae52d520d5b4</t>
  </si>
  <si>
    <t>Pískové obrázky Niko Balíček 6</t>
  </si>
  <si>
    <t>Sand pictures by Niko Package 6</t>
  </si>
  <si>
    <t>7ce614df-691d-4ba8-97df-9f591a16021e</t>
  </si>
  <si>
    <t>Želé Bonbony Party-Spass Haribo 425 g</t>
  </si>
  <si>
    <t>Party-Spass Haribo 425 g</t>
  </si>
  <si>
    <t>7ce61f8c-09ab-44b0-b74c-8e10404bb395</t>
  </si>
  <si>
    <t>Štětec na BARVENÍ vlasů s hřebenem</t>
  </si>
  <si>
    <t>Hair dye brush with a comb</t>
  </si>
  <si>
    <t>7ce62b0e-9e6c-4e4d-a126-106dcc6bbcb8</t>
  </si>
  <si>
    <t>7ce62f19-8190-44ce-95ea-dfedd91b7ce1</t>
  </si>
  <si>
    <t>BRUSNÝ PAPÍR DELTA 93 mm P40 RENOVATOR BRUSKA</t>
  </si>
  <si>
    <t>SANDPAPER DELTA 93mm P40 RENOVATOR GRINDER</t>
  </si>
  <si>
    <t>7ce67899-bcc0-4d0a-9f37-3ba706bf3191</t>
  </si>
  <si>
    <t>Metla na prach Tonkita T06910 šedá</t>
  </si>
  <si>
    <t>Tonkita T06910 duster, gray</t>
  </si>
  <si>
    <t>7ce67dcc-db29-4dd9-a85b-419036aceb5d</t>
  </si>
  <si>
    <t>BeWear šaty velikost L</t>
  </si>
  <si>
    <t>BeWear casual knitted midi dress, size L</t>
  </si>
  <si>
    <t>7ce69977-f90b-4445-af41-d354d807517a</t>
  </si>
  <si>
    <t>Protein VanaVita prášek 500 g čokoládovo-karamelová příchuť</t>
  </si>
  <si>
    <t>Protein supplement VanaVita powder 500 g chocolate-caramel flavour</t>
  </si>
  <si>
    <t>7ce6b737-46cc-42be-8ddb-4a9fdb341cac</t>
  </si>
  <si>
    <t>Nickelodeon dětská halenka s dlouhým rukávem bavlna černá velikost 98</t>
  </si>
  <si>
    <t>Nickelodeon children's blouse long sleeve cotton black size 98</t>
  </si>
  <si>
    <t>7ce6bba4-dfe7-43c8-a688-666a51f4da97</t>
  </si>
  <si>
    <t>Kabelka shopperbag bavlna 140g XXL EKO NAKUPOVÁNÍ na pláži</t>
  </si>
  <si>
    <t>Bag shopperbag cotton 140g XXL ECO SHOPPING beach</t>
  </si>
  <si>
    <t>7ce6cf88-ec72-43cc-97cc-df365fd3fdc9</t>
  </si>
  <si>
    <t>Pánské tenisky Skechers Glide-Step Pro vel. 46 pohodlné Slip-Ins</t>
  </si>
  <si>
    <t>Men's shoes sneakers Skechers Glide-Step Pro r.46 comfortable Slip-Ins</t>
  </si>
  <si>
    <t>7ce6dd04-29c3-4c7d-9372-483b47cd16b5</t>
  </si>
  <si>
    <t>Vícesložkové hnojivo Biobizz kapalina 0,4 kg 0,25 l</t>
  </si>
  <si>
    <t>Fertilizer Multicomponent Biobizz Liquid 0,4 kg 0,25 l</t>
  </si>
  <si>
    <t>7ce6f669-ebf4-478f-b6f0-75f6a5724d53</t>
  </si>
  <si>
    <t>Dunlop holínky holínky velikost 48</t>
  </si>
  <si>
    <t>Dunlop men's high boots size 48</t>
  </si>
  <si>
    <t>7ce7030b-9612-48b3-aaa5-bbced0593588</t>
  </si>
  <si>
    <t>Lotto sportovní obuv plast bílá velikost 29</t>
  </si>
  <si>
    <t>Lotto sports shoes, plastic, white, size 29</t>
  </si>
  <si>
    <t>7ce70335-addb-427d-83d2-c098921fe74f</t>
  </si>
  <si>
    <t>Sada úderových klíčů Spline 1/2" YT-10652 YATO</t>
  </si>
  <si>
    <t>Set of 1/2" trzp.spline impact wrenches YT-10652 YATO</t>
  </si>
  <si>
    <t>7ce71de7-4443-4a6b-9bd4-423ef15bc30a</t>
  </si>
  <si>
    <t>Páskové pojistky Carmotion 63642</t>
  </si>
  <si>
    <t>Bezpieczniki taśmowe Carmotion 63642</t>
  </si>
  <si>
    <t>7ce73a8f-4a1d-4773-8207-2e8368896f8b</t>
  </si>
  <si>
    <t>Husky FLICKY 8</t>
  </si>
  <si>
    <t>7ce781e4-ac1f-470e-b496-63390c8292c7</t>
  </si>
  <si>
    <t>7ce822aa-b3a0-4049-bba2-1212b1409255</t>
  </si>
  <si>
    <t>Mato Anomalies Day One Edition PlayStation 4 (PS4) krabicová verze</t>
  </si>
  <si>
    <t>Mato Anomalies Day One Edition PlayStation 4 (PS4)</t>
  </si>
  <si>
    <t>7ce84026-7548-4097-b497-a93de4777217</t>
  </si>
  <si>
    <t>MEDINOVA dámské kalhotky Tanga velikost L/XL</t>
  </si>
  <si>
    <t>MEDINOVA women's panties Thong size L/XL</t>
  </si>
  <si>
    <t>7ce843e7-7133-455e-9f14-044fa3c5d5c1</t>
  </si>
  <si>
    <t>Jednodenní čočky Bausch&amp;Lomb SofLens Daily 90 ks</t>
  </si>
  <si>
    <t>Bausch&amp;Lomb SofLens Daily disposable lenses 90 pcs.</t>
  </si>
  <si>
    <t>7ce847d5-23b1-409f-9818-95c0525e2c5d</t>
  </si>
  <si>
    <t>Puzzle Trefl 1000 dílků Tea Time: Přicházejí problémy!</t>
  </si>
  <si>
    <t>Puzzle Trefl 1000 elements Tea Time: Trouble is coming!</t>
  </si>
  <si>
    <t>7ce889b7-472e-43a3-bab0-fbcbf2de0295</t>
  </si>
  <si>
    <t>Baterie PR06 pro HP ProBook 4330s 4331s 4430s 4446s 4530s 4535s 4540s 4545s</t>
  </si>
  <si>
    <t>Battery PR06 for HP ProBook 4330s 4331s 4430s 4446s 4530s 4535s 4540s 4545s</t>
  </si>
  <si>
    <t>7ce88efa-28a1-4326-9231-911194d42561</t>
  </si>
  <si>
    <t>JEDNODÍLNÉ PLAVKY BIKINY ČERNÉ S PRUHY NA OPALOVÁNÍ</t>
  </si>
  <si>
    <t>SWIMSUIT SWIMSUIT ONE-PIECE BIKINI BLACK TANNING STRIPS S</t>
  </si>
  <si>
    <t>7ce8e2ad-5503-4af2-be89-d1c8cd847f85</t>
  </si>
  <si>
    <t>Już woła szkoła! Cyferki Zofia Zabrzeska</t>
  </si>
  <si>
    <t>7ce91e12-ef26-4ff9-8ba1-f688cfd5de38</t>
  </si>
  <si>
    <t>Kotouč Falon-Tech 100 x 10 mm</t>
  </si>
  <si>
    <t>Falon-Tech disc 100x10 mm</t>
  </si>
  <si>
    <t>7ce94dfc-86da-4550-99f8-64fd68120ef1</t>
  </si>
  <si>
    <t>Konvice Florina KAMELIA 1000 ml 4 šálků</t>
  </si>
  <si>
    <t>Brewer jug Florina KAMELIA 1000 ml 4 cups</t>
  </si>
  <si>
    <t>7ce95e6a-1867-4fee-a543-1535790eafd0</t>
  </si>
  <si>
    <t>HALDIRAM'S GUJARATI MIX 200G SVAČINKA</t>
  </si>
  <si>
    <t>HALDIRAM'S GUJARATI MIX 200G INDIAN SNACK</t>
  </si>
  <si>
    <t>7ce960d7-2928-48fa-82c2-a2f5f26a468c</t>
  </si>
  <si>
    <t>Elektrický ohřívač Kjmngtty</t>
  </si>
  <si>
    <t>Electric heater kjmngtty</t>
  </si>
  <si>
    <t>7ce98069-9c03-4fce-bdfc-e53be0c64345</t>
  </si>
  <si>
    <t>Jigová hlavička bez límce Delphin Bomb! Mustad 3g 2 5ks</t>
  </si>
  <si>
    <t>Jig head without collar Delphin Bomb! Mustad 3g 2 5pcs</t>
  </si>
  <si>
    <t>7cea367f-77bd-42c2-b401-e11e99dbcb71</t>
  </si>
  <si>
    <t>Zahradní potah na sadu 155 x 105 x 70 cm černý</t>
  </si>
  <si>
    <t>Garden cover for set 155 x 105 x 70 cm black</t>
  </si>
  <si>
    <t>7cea765e-b727-41cc-a49b-8c41e22cedd3</t>
  </si>
  <si>
    <t>Straight Outta Compton N.W.A. Vinylová Deska</t>
  </si>
  <si>
    <t>Straight Outta Compton NWA Vinyl</t>
  </si>
  <si>
    <t>7cea8749-f69c-4992-9e1f-e0116de37468</t>
  </si>
  <si>
    <t>České říkanky a básničky pro kluky a h... neuveden</t>
  </si>
  <si>
    <t>Czech nursery rhymes and poems for boys and h... neuveden</t>
  </si>
  <si>
    <t>7cea9515-06d4-4cd6-ac14-ac7c9fdb49c7</t>
  </si>
  <si>
    <t>Čtečka Onyx Go Color 7 64 GB 7" černá</t>
  </si>
  <si>
    <t>Onyx Go Color 7 reader 64 GB 7 "black</t>
  </si>
  <si>
    <t>7ceafe86-9bb9-43af-b6c6-050c740d6011</t>
  </si>
  <si>
    <t>Toner HP W1106A černý (black)</t>
  </si>
  <si>
    <t>Toner HP W1106A black</t>
  </si>
  <si>
    <t>7ceb0078-572a-4bf5-90f8-77303b3239be</t>
  </si>
  <si>
    <t>Dřevěná skládačka Tlapková patrola Puzzle pro děti TREFL</t>
  </si>
  <si>
    <t>Wooden puzzle Paw Patrol Puzzle for children TREFL</t>
  </si>
  <si>
    <t>7ceb6674-8b3d-4ac3-8515-ca076eb09d2a</t>
  </si>
  <si>
    <t>Lemforder 28142 01 Rameno, odpružení kola</t>
  </si>
  <si>
    <t>Lemforder 28142 01 Wahacz, zawieszenie koła</t>
  </si>
  <si>
    <t>7ceb6b92-4662-4ba6-88d9-615d30cc909b</t>
  </si>
  <si>
    <t>Laura Collini FOR Baby 0+ Dárkový balíček s mýdlem</t>
  </si>
  <si>
    <t>Laura Collini FOR Baby 0+ Gift box with soap</t>
  </si>
  <si>
    <t>7ceb87c4-7b92-458f-b72f-66956af61644</t>
  </si>
  <si>
    <t>Tříkolová koloběžka Milly Mally růžová</t>
  </si>
  <si>
    <t>Three-wheeled scooter Milly Mally pink</t>
  </si>
  <si>
    <t>7ceb9b4f-06a2-4feb-8640-85c6bf813159</t>
  </si>
  <si>
    <t>MATRACE DO KOUPELE VLOŽKA HOUBIČKA PODLOŽKA DO VANY + 3 HOUBIČKY</t>
  </si>
  <si>
    <t>BATH MATTRESS INSERT SPONGE MAT FOR BATH + 3 SPONGES</t>
  </si>
  <si>
    <t>7cebb043-855b-45ee-b310-49388b6922ac</t>
  </si>
  <si>
    <t>Dámské tričko z bavlna ADLER MALFINI PURE 122</t>
  </si>
  <si>
    <t>S T-shirt ADLER MALFINI PURE 122</t>
  </si>
  <si>
    <t>7cebccef-c0b5-4cad-8075-60fbc2df3a89</t>
  </si>
  <si>
    <t>Albi Zpátky do lavic</t>
  </si>
  <si>
    <t>Board game Back to benches Albi</t>
  </si>
  <si>
    <t>7cebd3bf-2b82-4c9b-9a54-aded76ee8bc2</t>
  </si>
  <si>
    <t>Ibogain Klíč k uzdravení Peter Frank</t>
  </si>
  <si>
    <t>7cec4575-8231-4e12-a9a3-639345b97758</t>
  </si>
  <si>
    <t>Nádrž na posilovač kapaliny FEBI BILSTEIN 38544</t>
  </si>
  <si>
    <t>Assist fluid reservoir FEBI BILSTEIN 38544</t>
  </si>
  <si>
    <t>7cec4a00-a088-4253-96b3-41381a1531ae</t>
  </si>
  <si>
    <t>Allen key Geko</t>
  </si>
  <si>
    <t>7cec577e-f406-482e-9ce6-0d62a0a85221</t>
  </si>
  <si>
    <t>Síťová nabíječka EP-TA200 USB univerzální 2000 mA 5 V</t>
  </si>
  <si>
    <t>Charger EP-TA200 USB universal 2000 mA 5 V</t>
  </si>
  <si>
    <t>7cec793d-70db-4ba7-bdcc-5564a78b1ef4</t>
  </si>
  <si>
    <t>Desková hra Domeček Rebel</t>
  </si>
  <si>
    <t>Board game Cottage Rebel</t>
  </si>
  <si>
    <t>7cec96d7-dbf8-4b44-8885-4219d0abf0e5</t>
  </si>
  <si>
    <t>Digestoř Amica SKZ62BB</t>
  </si>
  <si>
    <t>Amica SKZ62BB chimney hood</t>
  </si>
  <si>
    <t>7cec9f47-d453-482e-8764-bfac134b2969</t>
  </si>
  <si>
    <t>Reis bojové kalhoty velikost XXL</t>
  </si>
  <si>
    <t>Reis cargo pants size XXL</t>
  </si>
  <si>
    <t>7ceca0e7-d348-47ed-a797-0e5bc25d68da</t>
  </si>
  <si>
    <t>P026 DĚTSKÉ TRIČKO GARTEN OF BANBAN HRA BAN DÁREK ČERNÁ 140</t>
  </si>
  <si>
    <t>P026 CHILDREN'S T-SHIRT GARTEN OF BANBAN GAME BAN BAN GIFT BLACK 140</t>
  </si>
  <si>
    <t>7cecd6e0-52e6-4ec4-9788-fead0e0a0208</t>
  </si>
  <si>
    <t>Přenosný reproduktor Nedis MEPH200WT bílý 25 W</t>
  </si>
  <si>
    <t>Nedis MEPH200WT portable speaker white 25 W</t>
  </si>
  <si>
    <t>7cecddae-eadd-4558-9ba0-d64bc1e940e0</t>
  </si>
  <si>
    <t>KOČIČÍ DOMEČEK GABY PLYŠÁK GABBY HOLČIČKA 30 CM</t>
  </si>
  <si>
    <t>CAT HOUSE GABY PLUSH TOY GABBY GIRL 30 CM</t>
  </si>
  <si>
    <t>7cecf2ab-5544-49de-909d-5d20bd6f8ac4</t>
  </si>
  <si>
    <t>Alpi Moda dámský kabát černý klasický s kapucí velikost 5XL</t>
  </si>
  <si>
    <t>Alpi Moda women's coat black classic with hood size 5XL</t>
  </si>
  <si>
    <t>7ceddb90-15ea-425f-a6ea-ab9e35ef6718</t>
  </si>
  <si>
    <t>BIGJIGS: Panenka plyšový mazlíček přítulníček NANCY zdravotní sestra 28 cm S BJD011</t>
  </si>
  <si>
    <t>BIGJIGS: Doll cuddly NANCY nurse 28cm S BJD011</t>
  </si>
  <si>
    <t>7cedf868-a740-42fd-9a9a-3567fcb60920</t>
  </si>
  <si>
    <t>Automobil Matchbox 1969 Camaro SS 396</t>
  </si>
  <si>
    <t>Car Matchbox 1969 Camaro SS 396</t>
  </si>
  <si>
    <t>7cee11c7-958e-4082-b86e-57e4c26a6e07</t>
  </si>
  <si>
    <t>Smartphone HOTWAV T7 4 GB / 128 GB 4G (LTE) černý</t>
  </si>
  <si>
    <t>HOTWAV T7 smartphone 4 GB / 128 GB 4G (LTE) black</t>
  </si>
  <si>
    <t>7cee4aa7-da17-49b5-9fc7-bc8897910ebc</t>
  </si>
  <si>
    <t>Hydraulický filtr SPIN-ON Donaldson P173115</t>
  </si>
  <si>
    <t>Hydraulic filter SPIN-ON Donaldson P173115</t>
  </si>
  <si>
    <t>7cee53c6-c426-47f6-b91e-99542eaf780a</t>
  </si>
  <si>
    <t>Sansei Želé bez cukru Kiwi 35 g</t>
  </si>
  <si>
    <t>Sansei Sugar-free Kiwi jelly 35g</t>
  </si>
  <si>
    <t>7cee8689-611d-4121-9a61-050e37708d77</t>
  </si>
  <si>
    <t>Polokošile PIT BULL Regular PIQUE Pitbull M</t>
  </si>
  <si>
    <t>Polo shirt PIT BULL Regular PIQUE Pitbull M</t>
  </si>
  <si>
    <t>7cee9bac-62f8-4b03-a9a5-9a69808f00f2</t>
  </si>
  <si>
    <t>Redukce zahnutá 90° USB-C Female na USB3.0 typ A Male</t>
  </si>
  <si>
    <t>90° angled adapter USB-C Female to USB3.0 type A Male</t>
  </si>
  <si>
    <t>7ceeaa26-5057-4a4d-941c-3be617dba6aa</t>
  </si>
  <si>
    <t>Sada univerzálních kleští TOPTUL 4 kusy</t>
  </si>
  <si>
    <t>Set of universal pliers TOPTUL 4 pieces</t>
  </si>
  <si>
    <t>7ceecbb6-fea5-4acb-b7f5-e0268cb75fcb</t>
  </si>
  <si>
    <t>Vidle Sotka kovové 18 x 28 cm</t>
  </si>
  <si>
    <t>Sotka pitchfork metal 18 x 28 cm</t>
  </si>
  <si>
    <t>7cef1d21-c06e-44a1-b1af-23143bd8dec8</t>
  </si>
  <si>
    <t xml:space="preserve">Rubber Philips Avent anatomical, orthodontic, simmetrical silicone 6 month </t>
  </si>
  <si>
    <t>7cef41ad-af4c-4dce-a936-7a4d847f94bb</t>
  </si>
  <si>
    <t>Držák Na Květináč Costway 53,5 cm, dřevo</t>
  </si>
  <si>
    <t>Flowerbed Costway 53,5 cm wood</t>
  </si>
  <si>
    <t>7cef5e58-3eb1-4f02-a7ec-6438aedd6d05</t>
  </si>
  <si>
    <t>Puma fotbalové kopačky Future 7 Ultimate FG/AG velikost 39</t>
  </si>
  <si>
    <t>Puma Future 7 Ultimate FG/AG football boots size 39</t>
  </si>
  <si>
    <t>7cefa98e-274e-430b-9f3f-ab688c2ffdca</t>
  </si>
  <si>
    <t>Krém na ruce Indigo CREAM DELLA CREAM 300 ml</t>
  </si>
  <si>
    <t>Hand cream Indigo CREAM DELLA CREAM 300 ml</t>
  </si>
  <si>
    <t>7cf06c56-7378-4226-9089-9b8618b6d2f8</t>
  </si>
  <si>
    <t>Kulatý kulatý kabel, ohebný (lanko), v gumové izolaci OW Elektrokabel 5 x 2,5</t>
  </si>
  <si>
    <t>Cord Round Electric, Flexible (cable), In rubber insulation OW Elektrokabel 5 x 2,5</t>
  </si>
  <si>
    <t>7cf0a54e-50a2-423b-b5f8-6e761bc929ff</t>
  </si>
  <si>
    <t>Osvětlení šatny 3,6 W 5 V 0,6 m, teplá bílá barva</t>
  </si>
  <si>
    <t>Wardrobe lighting 3,6 W 5V 0,6 m warm white</t>
  </si>
  <si>
    <t>7cf0a935-c6e7-4594-9e88-d0b0deae1f11</t>
  </si>
  <si>
    <t>NIKE HYPERSET 2 - 37,5- Unisex volejbalové boty Látka Černá</t>
  </si>
  <si>
    <t>NIKE HYPERSET 2 -37,5- Volleyball Boots Unisex Fabric Black</t>
  </si>
  <si>
    <t>7cf0dff7-877d-4028-9957-026c726ee9ef</t>
  </si>
  <si>
    <t>Závěs 155x200 Na Terasu GARDEN Tunel Stříbrný Vodotěsný Do Altánku</t>
  </si>
  <si>
    <t>Curtain 155x200 For Terrace GARDEN Tunnel Silver Waterproof For Gazebo</t>
  </si>
  <si>
    <t>7cf0ee2e-4998-4ce1-b021-2fe83acd3b75</t>
  </si>
  <si>
    <t>Chléb Trek'n Eat pumpernikel v plechovce 500 g</t>
  </si>
  <si>
    <t>Trek'n Eat pumpernickel bread in a can 500 g</t>
  </si>
  <si>
    <t>7cf0f0eb-625f-4ace-9411-4aae6b1c2cea</t>
  </si>
  <si>
    <t>MEGA ZÁVODNÍ DRÁHA XXXL DINOSAURUS DINO PARK 169 ks</t>
  </si>
  <si>
    <t>MEGA RACE TRACK XXXL DINO PARK 169 el.</t>
  </si>
  <si>
    <t>7cf1063c-bbd0-4e12-bc6d-a82c26284ab1</t>
  </si>
  <si>
    <t>Ventilační mřížka s plastovou síťkou, 150 x 150 mm BÍ</t>
  </si>
  <si>
    <t>Ventilation grille with plastic mesh, 150x150mm BÍ</t>
  </si>
  <si>
    <t>7cf13386-cc19-4691-a4dc-52c06a2820cc</t>
  </si>
  <si>
    <t>Tvrzené sklo pro Nokii 3.2 1 ks</t>
  </si>
  <si>
    <t>Tempered glass for Nokia 3.2 1 pcs</t>
  </si>
  <si>
    <t>7cf16ce7-30ca-4e08-82f7-b89dfb18c002</t>
  </si>
  <si>
    <t>Sešitová aktovka PLUS ZERO MAX A4, pořadač</t>
  </si>
  <si>
    <t>Workbook folder PLUS ZERO MAX A4, binder</t>
  </si>
  <si>
    <t>7cf18b59-cd08-4c58-9836-534d8e9dad0f</t>
  </si>
  <si>
    <t>SONAX SONAX – ŠAMPON DO AUTA. KONCENTRÁT 1 L</t>
  </si>
  <si>
    <t>SONAX SONAX-CAR SHAMPOO CONCENTRATE 1L</t>
  </si>
  <si>
    <t>7cf1ace9-0bf8-4773-a79b-e7ee28702a7e</t>
  </si>
  <si>
    <t>Elektrická Zásuvka Pce modrá</t>
  </si>
  <si>
    <t>Socket Electric Wall Pce blue</t>
  </si>
  <si>
    <t>7cf1cbb0-bae6-446f-b1d0-05c542ffba50</t>
  </si>
  <si>
    <t>Školní batoh vícekomorový BeUniq černý 24 l</t>
  </si>
  <si>
    <t>Multi-chamber school backpack BeUniq black 24 l</t>
  </si>
  <si>
    <t>7cf1d3f0-1e35-4a1e-9b79-48070fa33080</t>
  </si>
  <si>
    <t>Kajak Bestway Rapid X2 321 cm 2 místa</t>
  </si>
  <si>
    <t>Kayak Bestway Rapid X2 321 cm 2 seats</t>
  </si>
  <si>
    <t>7cf20cd7-78e9-4a99-8579-602ba0716c70</t>
  </si>
  <si>
    <t>SADA ZUBNÍCH NÁSTROJŮ ZRCÁTKO 6 Ks</t>
  </si>
  <si>
    <t>DENTAL TOOL SET DENTAL MIRROR GAVAGE 6PCS</t>
  </si>
  <si>
    <t>7cf21c54-9996-4f4a-92fd-0a33e9c9531e</t>
  </si>
  <si>
    <t>Adidas sportovní taška IM4236 šedá</t>
  </si>
  <si>
    <t>Adidas sports bag IM4236 grey</t>
  </si>
  <si>
    <t>7cf23c25-f33d-4992-b7da-0eee90fa2796</t>
  </si>
  <si>
    <t>Meguiars Hybrid Ceramic Detailer 768 ml keramika</t>
  </si>
  <si>
    <t>Meguiars Hybrid Ceramic Detailer 768ml ceramic</t>
  </si>
  <si>
    <t>7cf25fb6-0e8c-4019-b96b-2cdba13c50b7</t>
  </si>
  <si>
    <t>Zemní háky Fox Carp Hooks Wide Gape Beaked Micro Barbed 10 ks</t>
  </si>
  <si>
    <t>Ground Hooks Fox Carp Hooks Wide Gape Beaked Micro Barbed 10 Pack</t>
  </si>
  <si>
    <t>7cf275a2-ed59-4c57-a0be-51eac2f99303</t>
  </si>
  <si>
    <t>SEDCO nastavitelná dveřní lišta 79-130 cm</t>
  </si>
  <si>
    <t>SEDCO adjustable door rail 79-130 cm</t>
  </si>
  <si>
    <t>7cf29bf0-0dc8-4213-b25b-fee22e61fd33</t>
  </si>
  <si>
    <t>Měkká podprsenka braletka BAMBOO černá Julimex XL černá</t>
  </si>
  <si>
    <t>Soft bralette bra BAMBOO black Julimex XL black</t>
  </si>
  <si>
    <t>7cf2a69e-1a26-41ed-a41e-1d6bb9cac170</t>
  </si>
  <si>
    <t>Fiskars zahradní nůžky PowerStep P83</t>
  </si>
  <si>
    <t>Fiskars anvil pruning shear PowerStep P83</t>
  </si>
  <si>
    <t>7cf2bec3-029e-4c40-9beb-274ea4219184</t>
  </si>
  <si>
    <t>Olejové barvy Phoenix růžové 1 ks 120 ml</t>
  </si>
  <si>
    <t>Oil paints Phoenix pink 1 pc. 120 ml</t>
  </si>
  <si>
    <t>7cf2d996-b184-49db-aca0-0f5e03482949</t>
  </si>
  <si>
    <t>Hodiny digitální LED budík teploměr alarm</t>
  </si>
  <si>
    <t>Electronic clock LED alarm clock thermometer alarm</t>
  </si>
  <si>
    <t>7cf31ced-7765-4fe4-bfa2-bd3257c94def</t>
  </si>
  <si>
    <t>Zapalovací svíčka Ford OE 1505812</t>
  </si>
  <si>
    <t>Spark plug Ford OE 1505812</t>
  </si>
  <si>
    <t>7cf331fa-da6a-42a7-8c3c-a60bc0e80ee0</t>
  </si>
  <si>
    <t>Dálkové ovládání N 2.4G FORD RANGER 4X4</t>
  </si>
  <si>
    <t>Remote control N 2.4G FORD RANGER 4X4</t>
  </si>
  <si>
    <t>7cf347a2-6dbc-4d8a-b5c2-5d028b8248a7</t>
  </si>
  <si>
    <t>Lis na citrusy Adler AD 4012 60 W černý</t>
  </si>
  <si>
    <t>Citrus juicer Adler AD 4012 60 W black</t>
  </si>
  <si>
    <t>7cf34acf-7faa-4e2d-b45a-9412d8d55565</t>
  </si>
  <si>
    <t>Nástěnný panel Čalouněný obdélník Velur - Medový 60x30 cm</t>
  </si>
  <si>
    <t>Upholstered Rectangular Velor Wall Panel - Honey 60x30 cm</t>
  </si>
  <si>
    <t>7cf37d52-82a1-4163-a3bf-194d9a07099a</t>
  </si>
  <si>
    <t>OWOLOVO Mus Síla a síla 200 g</t>
  </si>
  <si>
    <t>OWOLOVO Mousse Strength and Power 200g</t>
  </si>
  <si>
    <t>7cf39d10-eeae-4537-af39-aaa2d40aac72</t>
  </si>
  <si>
    <t>Hagen Magnetický čistič akvária L</t>
  </si>
  <si>
    <t>Hagen Magnetic cleaner for aquarium L</t>
  </si>
  <si>
    <t>7cf3a18a-302b-46d0-9ddf-d774eba96841</t>
  </si>
  <si>
    <t>Peněženka Real Madrid C.F. Červená</t>
  </si>
  <si>
    <t>Real Madrid CF Red Wallet</t>
  </si>
  <si>
    <t>7cf4127d-6e8c-4b4d-8634-51bb47d57c33</t>
  </si>
  <si>
    <t>Razítka pro děti Razítka Zvířátka Smajlíci Barevná sada x60</t>
  </si>
  <si>
    <t>Stamps for Children Stamps Animals Emotes Colorful Set x60</t>
  </si>
  <si>
    <t>7cf4186c-c6b9-405b-8761-d85abee5c099</t>
  </si>
  <si>
    <t>HYDROGELOVÁ FÓLIE OCHRANNÁ FÓLIE NA DISPLEJ PRO SAMSUNG GALAXY Z FOLD 5</t>
  </si>
  <si>
    <t>HYDROGEL PROTECTIVE FILM FOR SCREEN FOR SAMSUNG GALAXY WITH FOLD 5</t>
  </si>
  <si>
    <t>7cf41e67-aa84-48c6-bd7a-4bb3f761f6af</t>
  </si>
  <si>
    <t>PORSCHE 356B MODEL METAL WELLY 1:24 KLASIKA ČERVENÁ</t>
  </si>
  <si>
    <t>PORSCHE 356B MODEL METAL WELLY 1:24 CLASSIC RED</t>
  </si>
  <si>
    <t>7cf45763-c33a-44ff-84a6-741a32bc3c9f</t>
  </si>
  <si>
    <t>PSYCHIC PÁKA SPOJKY HONDA CRF 300 L / RALLY 2021-2024 STŘÍBRNÁ</t>
  </si>
  <si>
    <t>PSYCHIC CLUTCH HANDLE LEVER HONDA CRF 300 L / RALLY 2021-2024 SILVER</t>
  </si>
  <si>
    <t>7cf4640f-eec6-4d04-89cc-2311b0403506</t>
  </si>
  <si>
    <t>Triumph modelovací podprsenka béžová velikost 90F</t>
  </si>
  <si>
    <t>Triumph modeling bra beige size 90F</t>
  </si>
  <si>
    <t>7cf4671a-fa7a-4675-b1d7-29c01206f0f4</t>
  </si>
  <si>
    <t>LEGO Friends 42604 Obchodní centrum v městečku Heartlake</t>
  </si>
  <si>
    <t>LEGO Friends 42604 Heartlake City Shopping Mall</t>
  </si>
  <si>
    <t>7cf4ac10-4ef4-4935-8301-13521916ed6f</t>
  </si>
  <si>
    <t>NTY EZC-VW-006 Zámek dveří</t>
  </si>
  <si>
    <t>NTY EZC-VW-006 Zamek drzwi</t>
  </si>
  <si>
    <t>7cf4dc32-fc1b-4f46-8710-938054a4416c</t>
  </si>
  <si>
    <t>Šunkovar Browin 313115 1,5 l</t>
  </si>
  <si>
    <t>Ham Browin 313115 1,5 l</t>
  </si>
  <si>
    <t>7cf4deb1-7c6e-41c9-8f7c-a88a0318e865</t>
  </si>
  <si>
    <t>Guirca – barva na obličej</t>
  </si>
  <si>
    <t>Guirca face paint</t>
  </si>
  <si>
    <t>7cf4e0e1-7027-4040-8cb1-8f2a0aae55fd</t>
  </si>
  <si>
    <t>Alpa Pedik antiperspirant sprej na nohy 150 ml</t>
  </si>
  <si>
    <t>ALPA PEDIK antiperspirant spray for feet 150 ml</t>
  </si>
  <si>
    <t>7cf4e776-8d62-4fa2-b83f-508e8dbb5d68</t>
  </si>
  <si>
    <t>Google Nest Hub s asistentem Google (2.gen) Charcoal</t>
  </si>
  <si>
    <t>Google Nest Hub with Google Assistant (2.gen) Charcoal</t>
  </si>
  <si>
    <t>7cf4f701-0579-4a3c-b8ed-28707b8a54df</t>
  </si>
  <si>
    <t>KIDEA METALICKÁ VYLEPOVAČKA KOUZELNÝ SVĚT kreativní sada pro holčičku</t>
  </si>
  <si>
    <t>KIDEA METALLIC STICKS MAGICAL WORLD creative set for a girl</t>
  </si>
  <si>
    <t>7cf4fe9f-e9f2-4fe6-b062-5c686d8a8b16</t>
  </si>
  <si>
    <t>Akrylové barvy Phoenix oranžové 1 ks 120 ml</t>
  </si>
  <si>
    <t>Acrylic paints Phoenix orange 1 pc. 120 ml</t>
  </si>
  <si>
    <t>7cf51f31-efb3-499f-8e77-463be90866a3</t>
  </si>
  <si>
    <t>SAMOLEPKY SAMOLEPKY OPAKOVANĚ POUŽITELNÉ 100 KS STICKER BOMB KNIHY</t>
  </si>
  <si>
    <t>REUSABLE VINYL STICKERS 100 PCS STICKER BOMB BOOKS</t>
  </si>
  <si>
    <t>7cf58773-0f23-4038-9893-f3db82dba257</t>
  </si>
  <si>
    <t>Hrnec na vaření těstovin Klausberg 1 2,3 l</t>
  </si>
  <si>
    <t>Pasta pot Klausberg 1 2,3 l</t>
  </si>
  <si>
    <t>7cf5c251-18f4-45b8-aefa-5112d974a1eb</t>
  </si>
  <si>
    <t>Festa Cleaver, 3000 g, Kalac</t>
  </si>
  <si>
    <t>Festa Cleaver, 3000 g, Kalač</t>
  </si>
  <si>
    <t>7cf5c77d-439d-4c85-a708-79750b7cdb2c</t>
  </si>
  <si>
    <t>Ava měkká podprsenka hnědá velikost 80E</t>
  </si>
  <si>
    <t>Ava soft bra, brown, size 80E</t>
  </si>
  <si>
    <t>7cf601e8-29e6-4535-b3cb-3beb4002ae06</t>
  </si>
  <si>
    <t>FÓLIOVÝ BALÓNEK B&amp;C ČÍSLICE 1 BÍLÁ 92 cm GODAN</t>
  </si>
  <si>
    <t>B&amp;C FOIL BALLOON NUMBER 1 WHITE 92cm GODAN</t>
  </si>
  <si>
    <t>7cf61c95-305a-48be-a99c-60140382490f</t>
  </si>
  <si>
    <t>MALFINI SLIM FIT 146 PŘILÉHAVÉ tričko pánské L</t>
  </si>
  <si>
    <t>MALFINI SLIM FIT 146 TAILORED MEN'S T-shirt L</t>
  </si>
  <si>
    <t>7cf634b5-c2c6-4f61-b585-a68c8114fcbc</t>
  </si>
  <si>
    <t>FILTR NA VODU UHLÍKOVÁ VLOŽKA 10" ČISTIČ VODY UHLÍKOVÝ BLOK BL10 USTM</t>
  </si>
  <si>
    <t>WATER FILTER CARBON CARTRIDGE 10" WATER TREATMENT BLOCK CARBON BL10 MOUTHM</t>
  </si>
  <si>
    <t>7cf65287-74b1-4c43-ac3b-c92d61aa0e0d</t>
  </si>
  <si>
    <t>Béžová podprsenka Gaia 1026 Ada měkká černá 75I</t>
  </si>
  <si>
    <t>Bra beige Gaia 1026 Ada soft black 75I</t>
  </si>
  <si>
    <t>7cf66a92-f99a-474f-9ae2-e1dd5cb0ed18</t>
  </si>
  <si>
    <t>Fasádní podomítková síť 150 g/m2 1x15 m2 Atest</t>
  </si>
  <si>
    <t>Concealed facade mesh 150g/m2 1x15m2 Certificate</t>
  </si>
  <si>
    <t>7cf679fa-36e4-458a-84b5-8f7dd9357225</t>
  </si>
  <si>
    <t>Dermedic Capilarte Sebu-Balance 300 ml šampon</t>
  </si>
  <si>
    <t>Dermedic Capilarte Sebu-Balance 300 ml shampoo</t>
  </si>
  <si>
    <t>7cf6ad56-f56e-46c0-9abf-61af713c1156</t>
  </si>
  <si>
    <t>Gaia měkká vícebarevná podprsenka velikost 80I</t>
  </si>
  <si>
    <t>Gaia soft multicolor bra size 80I</t>
  </si>
  <si>
    <t>7cf6b933-3775-48ba-b171-8a8f97e60f8b</t>
  </si>
  <si>
    <t>LEGO Ninjago Multifunkční nindžovský minimech 30699</t>
  </si>
  <si>
    <t>LEGO Ninjago Multi-functional minimech ninja 30699</t>
  </si>
  <si>
    <t>7cf6b956-7665-4a7b-87b8-13cbd4239cb1</t>
  </si>
  <si>
    <t>LEGO Star Wars 854245 LEGO Přívěsek Na Klíče 854245 Fennec Shand</t>
  </si>
  <si>
    <t>LEGO Star Wars 854245 LEGO Keychain 854245 Fennec Shand</t>
  </si>
  <si>
    <t>7cf70da9-0beb-48f5-b429-09d25d5a4d68</t>
  </si>
  <si>
    <t>7cf72955-139c-4fb7-951f-fa09b0696d97</t>
  </si>
  <si>
    <t>Schwalbe Marathon Plus Tour 37-622 28x1,40 SmartGu</t>
  </si>
  <si>
    <t>Schwalbe Marathon Plus Tour 37-622 28x1.40 SmartGu</t>
  </si>
  <si>
    <t>7cf76102-5594-421d-8f94-5264bc69573f</t>
  </si>
  <si>
    <t>Utěrka z mikrovlákna Amio 01047</t>
  </si>
  <si>
    <t>Amio 01047 microfiber cloth</t>
  </si>
  <si>
    <t>7cf778af-5c44-4704-bcf9-c8c116d2c2aa</t>
  </si>
  <si>
    <t>Halloweenské zakrvácené podkolenky, bílé</t>
  </si>
  <si>
    <t>Bloody white over the knee socks</t>
  </si>
  <si>
    <t>7cf81944-5b7c-4c6f-b23a-f425bc2fa9e0</t>
  </si>
  <si>
    <t>Batoh American Tourister Batoh 20-40 l černý</t>
  </si>
  <si>
    <t>American Tourister backpack, backpack 20-40 l, black</t>
  </si>
  <si>
    <t>7cf8434c-4f48-4fcd-bd72-a41242a351b1</t>
  </si>
  <si>
    <t>Sklo EtuiTab pro Apple</t>
  </si>
  <si>
    <t>EtuiTab glass for Apple</t>
  </si>
  <si>
    <t>7cf866f4-6ec8-4515-8a0f-b78f4daf9f7f</t>
  </si>
  <si>
    <t>FA1 SPONKA MONTÁŽNÍ PLECH 5KS</t>
  </si>
  <si>
    <t>FA1 CLIP MOUNTING PLATE 5-PCS</t>
  </si>
  <si>
    <t>7cf875d4-0ece-457d-bdb5-4e5c977c91c0</t>
  </si>
  <si>
    <t>Dotykové Pero Samsung S Pen Creator pro Galaxy Tab S9 / FE / FE+ Bílý</t>
  </si>
  <si>
    <t>Samsung S Pen Creator Stylus for Galaxy Tab S9 / FE / FE+ White</t>
  </si>
  <si>
    <t>7cf8b90f-2f69-4ed2-abdc-28d2b9d01c40</t>
  </si>
  <si>
    <t>Zastřihovač vlasů BaByliss Super-X Metal MT996E</t>
  </si>
  <si>
    <t>Clipper BaByliss Super-X Metal MT996E</t>
  </si>
  <si>
    <t>7cf8c79c-0c57-4b1f-b7c0-c276ab7d0fe6</t>
  </si>
  <si>
    <t>DEPECHE MODE T-Shirt Tričko MEMENTO MORI 3XL</t>
  </si>
  <si>
    <t>DEPECHE MODE T-Shirt MEMENTO MORI 3XL</t>
  </si>
  <si>
    <t>7cf9041a-918b-40f1-8e2b-cc5c6bcf8dfa</t>
  </si>
  <si>
    <t>Sada přírodních mýdel Saponificio Artigianale Fiorentino Mughetto</t>
  </si>
  <si>
    <t>Set of natural soaps Saponificio Artigianale Fiorentino Mughetto</t>
  </si>
  <si>
    <t>7cf927fd-5754-458a-814f-cf29182a83fd</t>
  </si>
  <si>
    <t>Běhoun hotový Carmani 60 x 40 cm x 0,4 mm</t>
  </si>
  <si>
    <t>Sidewalk ready Carmani 60 x 40 cm x 0,4 mm</t>
  </si>
  <si>
    <t>7cf93ae5-9384-4315-89f2-41223d3d8986</t>
  </si>
  <si>
    <t>Quinoa (quinoa) sypká Bio planet 150 kg</t>
  </si>
  <si>
    <t>Quinoa (quinoa) loose Bio planet 150 kg</t>
  </si>
  <si>
    <t>7cf96ec2-9783-43b9-89ac-598be03c4434</t>
  </si>
  <si>
    <t>DELIA Podkladová Báze REAL MATT 102 Natural</t>
  </si>
  <si>
    <t>DELIA Foundation REAL MATT 102 Natural</t>
  </si>
  <si>
    <t>7cf97850-f610-4974-abc3-dd1717df3279</t>
  </si>
  <si>
    <t>Magnetické lopatky pro Logitech G29</t>
  </si>
  <si>
    <t>Magnetic paddles for Logitech G29</t>
  </si>
  <si>
    <t>7cf9b4a3-7392-44ff-b2f5-449c4760ddaa</t>
  </si>
  <si>
    <t>Měkká podprsenka Viki 584 Viola černá 90D</t>
  </si>
  <si>
    <t>Viki 584 Viola soft bra, black 90D</t>
  </si>
  <si>
    <t>7cf9d6d0-63f0-4bca-aa37-dc9bbdfd6525</t>
  </si>
  <si>
    <t>Bezdrátová sluchátka do uší Huawei FreeBuds SE 2</t>
  </si>
  <si>
    <t>Huawei FreeBuds SE 2 Wireless Earbuds</t>
  </si>
  <si>
    <t>7cf9e506-2a3d-4853-b89e-3dbd82e8aa97</t>
  </si>
  <si>
    <t>Dámské 3/4 legíny Legíny rybářské LAEMI 458 Béžové 5XL</t>
  </si>
  <si>
    <t>Women's Leggings 3/4 Fisherwoman's Tights LAEMI 458 Beige 5XL</t>
  </si>
  <si>
    <t>7cfa0e18-4b19-40f2-b94e-23b54cc122c8</t>
  </si>
  <si>
    <t>Fairy Professional Tekutý prostředek na mytí nádobí Platinum 4 l</t>
  </si>
  <si>
    <t>Fairy Professional Platinum 4l Dishwashing Liquid</t>
  </si>
  <si>
    <t>7cfa2372-55a4-4dc2-94e9-6bf6987e6ea2</t>
  </si>
  <si>
    <t>Albi KOUZELNÉ ČTENÍ Minikniha s výsekem - Kočka</t>
  </si>
  <si>
    <t>Kočka Praca zbiorowa</t>
  </si>
  <si>
    <t>7cfa44b4-61fc-45cb-a481-91849712c8da</t>
  </si>
  <si>
    <t>Injekční stříkačka Zarys 1 ml 100 ks</t>
  </si>
  <si>
    <t>Injection syringe Zarys 1 ml 100 pcs.</t>
  </si>
  <si>
    <t>7cfa5f45-3d65-47fc-bf76-71dcc7075d97</t>
  </si>
  <si>
    <t>Adidas pánské sportovní boty TERREX SWIFT SOLO 2 velikost 48</t>
  </si>
  <si>
    <t>Adidas men's sports shoes TERREX SWIFT SOLO 2 size 48</t>
  </si>
  <si>
    <t>7cfa78cb-9555-4253-8487-a9c6a573dfcf</t>
  </si>
  <si>
    <t>Vlna Sametová 122 Zelená</t>
  </si>
  <si>
    <t>Aksamitek Yarn 122 Green</t>
  </si>
  <si>
    <t>7cfabb05-2964-4160-bbc4-e7c3778e0700</t>
  </si>
  <si>
    <t>Victor Reinz 61-31940-00 Těsnění, hlava válců</t>
  </si>
  <si>
    <t>Victor Reinz 61-31940-00 Gasket, cylinder head</t>
  </si>
  <si>
    <t>7cfae4ad-01cf-4161-97d7-7122d6e055dc</t>
  </si>
  <si>
    <t>Lovecká lampa pro sledování stop krve UV ZOOM</t>
  </si>
  <si>
    <t>Hunting flashlight for tracking UV ZOOM blood traces</t>
  </si>
  <si>
    <t>7cfaf012-6cca-4469-aad7-e8070beb8a74</t>
  </si>
  <si>
    <t>LED LOGO UVÍTACÍ PROJEKTOR HD OPEL INSIGNIA</t>
  </si>
  <si>
    <t>LED LOGO WELCOME HD PROJECTOR OPEL INSIGNIA</t>
  </si>
  <si>
    <t>7cfb44f8-aa41-4231-b57d-13f91c1a0ac5</t>
  </si>
  <si>
    <t>Diolampa SMD LED Lineární J78 5W/R7s/230V/6000K/550Lm/360°</t>
  </si>
  <si>
    <t>SMD LED Linear Diolamp J78 5W/R7s/230V/6000K/550Lm/360°</t>
  </si>
  <si>
    <t>7cfba0b5-fc0f-4059-b860-242b323a075d</t>
  </si>
  <si>
    <t>Sada příslušenství do sauny Emendo 2434, 3 prvky</t>
  </si>
  <si>
    <t>Sauna accessories set Emendo 2434 3 elements</t>
  </si>
  <si>
    <t>7cfbb365-772a-4e2d-8759-4f3cf0fbfdca</t>
  </si>
  <si>
    <t>Anaconda Prak 2283990</t>
  </si>
  <si>
    <t>Anaconda Slingshot 2283990</t>
  </si>
  <si>
    <t>7cfbb36a-7184-4017-a859-9e9297741b8b</t>
  </si>
  <si>
    <t>AR brýle XREAL Air 2 Ultra</t>
  </si>
  <si>
    <t>AR XREAL Air 2 Ultra</t>
  </si>
  <si>
    <t>7cfbd0b6-7429-45b9-8765-cb88bc6588d6</t>
  </si>
  <si>
    <t>Pokojový regulátor Tech Sterowniki F-2z V1</t>
  </si>
  <si>
    <t>Room regulator Tech Sterowniki F-2z V1</t>
  </si>
  <si>
    <t>7cfbe5b5-c38a-471a-b3fc-afd31bdaeeba</t>
  </si>
  <si>
    <t>Stiskací stínítko Lumines 11-2011-20</t>
  </si>
  <si>
    <t>Lumines pressed diffuser 11-2011-20</t>
  </si>
  <si>
    <t>7cfc04d0-9ce5-4eed-bdc8-265eda1c8b6b</t>
  </si>
  <si>
    <t>Palacio Sůl do koupele do koupele 1200 g</t>
  </si>
  <si>
    <t>Palacio Bath salt with viper venom 1200 g</t>
  </si>
  <si>
    <t>7cfc4016-4d94-492d-89ad-1aae2916518c</t>
  </si>
  <si>
    <t>LED monitor LG UltraGear 27GS85Q-B 27" 2560 x 1440 px IPS / PLS</t>
  </si>
  <si>
    <t>LG UltraGear 27GS85Q-B LED monitor 27" 2560 x 1440 px IPS / PLS</t>
  </si>
  <si>
    <t>7cfc5c5a-abac-488a-83ca-a63416b5decc</t>
  </si>
  <si>
    <t>Suavinex HYGIENICKÁ SADA HYGGE růžová</t>
  </si>
  <si>
    <t>SUAVINEX MANICURE care set for children</t>
  </si>
  <si>
    <t>7cfc9987-2f6b-43a9-8459-08cc992c14d9</t>
  </si>
  <si>
    <t>Sada na balení Aga 2x stuha 0,5 cm x 20 m + 6x ozdobná mašle zlatá</t>
  </si>
  <si>
    <t>Packing set Aga 2x Ribbon 0,5 cm x 20 m + 6x decorative gold bow</t>
  </si>
  <si>
    <t>7cfcf519-65ea-4089-9361-fe6474cc55bc</t>
  </si>
  <si>
    <t>Zadní Kryt Tech-protect pro Apple iPhone 16 Pro, černý</t>
  </si>
  <si>
    <t>Back Tech-protect for Apple iPhone 16 Pro black</t>
  </si>
  <si>
    <t>7cfd0c5f-1353-4709-b2eb-0f91d1fc4a3d</t>
  </si>
  <si>
    <t>Stator + rotor D6-3 TWINGO KALETA</t>
  </si>
  <si>
    <t>7cfd5e52-3936-4540-aa8f-2dbd62c51af3</t>
  </si>
  <si>
    <t>Krabička na svačinu BAAGL - Heaven</t>
  </si>
  <si>
    <t>BAAGL Snack Box - Heaven</t>
  </si>
  <si>
    <t>7cfd7292-62d2-4bb1-bfa8-7b1843ef6a8b</t>
  </si>
  <si>
    <t>Sada kosmetických přípravků Avon Advance Techniques 3 prvky</t>
  </si>
  <si>
    <t>Avon Advance Techniques 3-piece cosmetic set</t>
  </si>
  <si>
    <t>7cfdbce9-e90e-41d2-9483-7417980fe052</t>
  </si>
  <si>
    <t>ČTVRTLETNÍ ČOČKY METATRON 3 MĚSÍCE HALLOWEEN</t>
  </si>
  <si>
    <t>QUARTERLY METATRON 3 MONTH HALLOWEEN LENSES</t>
  </si>
  <si>
    <t>7cfdc3cf-47f5-4a1f-91ff-75f14b49d494</t>
  </si>
  <si>
    <t>Pouzdro Zadní Kryt Case Samsung Clear Magnet pro Galaxy S25+ Plus Originální</t>
  </si>
  <si>
    <t>Back Case Samsung Clear Magnet for Galaxy S25+ Plus Original</t>
  </si>
  <si>
    <t>7cfdd883-43e1-47a8-9101-555408558519</t>
  </si>
  <si>
    <t>Zahradní nástěnné svítidlo Rabalux žluté E27 60 W</t>
  </si>
  <si>
    <t>Garden wall lamp Rabalux yellow E27 60 W</t>
  </si>
  <si>
    <t>7cfdf231-d1d0-409e-8274-bffe6b8aff17</t>
  </si>
  <si>
    <t>BaByliss Pro fén VULCANO HQ 2400W BAB6980IE</t>
  </si>
  <si>
    <t>BaByliss Pro Dryer VULCANO HQ 2400W BAB6980IE</t>
  </si>
  <si>
    <t>7cfdf60d-34cf-4b3d-8392-794222cb0cf5</t>
  </si>
  <si>
    <t>Krabice na chipsy Lesní zvířátka Lesní přátelé 3 kusy Narozeniny</t>
  </si>
  <si>
    <t>Chip boxes Forest Animals Forest Friends 3 pieces Birthday</t>
  </si>
  <si>
    <t>7cfe1c11-56cb-4ad4-839a-72cfa21ad86a</t>
  </si>
  <si>
    <t>Zapalovací kabel Bosch 0 986 356 040</t>
  </si>
  <si>
    <t>Przewód zapłonowy Bosch 0 986 356 040</t>
  </si>
  <si>
    <t>7cfe79a9-16b3-44d3-9748-644659784775</t>
  </si>
  <si>
    <t>Plastová zátka ZP 110 x 55, 0693</t>
  </si>
  <si>
    <t>Plastic cork ZP 110 x 55, 0693</t>
  </si>
  <si>
    <t>7cfe9380-fafc-4b3d-805e-0d9f9e49fb26</t>
  </si>
  <si>
    <t>Dartomik dětské kalhotky bavlna velikost 80</t>
  </si>
  <si>
    <t>Dartomik children's panties briefs cotton size 80</t>
  </si>
  <si>
    <t>7cfeae36-e09e-4a8f-be21-9c6eca2bb36c</t>
  </si>
  <si>
    <t>NTY EZC-VW-234 Ztlumení podmasky</t>
  </si>
  <si>
    <t>NTY EZC-VW-234 Undermask silencing</t>
  </si>
  <si>
    <t>7cff3092-2cc7-437f-a667-75cf64507fc0</t>
  </si>
  <si>
    <t>Kartáček kartáček na prst Akuku A0264 zelený s pouzdro</t>
  </si>
  <si>
    <t>Silicone finger brush Akuku A0264 green with case</t>
  </si>
  <si>
    <t>7cff30e8-eee5-4d84-9460-a935cde70351</t>
  </si>
  <si>
    <t>Mustang 3112 5455 536 pánské džíny zúžené velikost 35/32</t>
  </si>
  <si>
    <t>Mustang 3112 5455 536 men's tapered jeans size 35/32</t>
  </si>
  <si>
    <t>7cff72f4-334c-49d6-87c5-5cd28a65733b</t>
  </si>
  <si>
    <t>SKLUZNÍK DRŽÁKU NÁRAZNÍKU Přední Pravý PEUGEOT 5008 ORIGINÁL</t>
  </si>
  <si>
    <t>SLIDE BUMPER BRACKET Front Right PEUGEOT 5008 ORIGINAL</t>
  </si>
  <si>
    <t>7cff7feb-193f-4214-845a-051f2d858014</t>
  </si>
  <si>
    <t>McLaren MCL36 Lando Norris FORMULE F1 1:43 BBURAGO</t>
  </si>
  <si>
    <t>McLaren MCL36 Lando Norris BOLID F1 1:43 BBURAGO</t>
  </si>
  <si>
    <t>7cffad45-7b3c-4db9-b3cb-70d1e3757b3f</t>
  </si>
  <si>
    <t>ItalWax DEPILAČNÍ PÁSKY 100ks silné na VOSK v plechové roli</t>
  </si>
  <si>
    <t>ItalWax HAIR REMOVAL STRIPS 100pcs thick for WAX in roll can</t>
  </si>
  <si>
    <t>7cffb15d-7161-4241-b6f2-fa573d6544bc</t>
  </si>
  <si>
    <t>Roleta Aveli, 200x150 cm, 4:3 (XRT-00105)</t>
  </si>
  <si>
    <t>Aveli roller blind, 200x150 cm, 4:3 (XRT-00105)</t>
  </si>
  <si>
    <t>7cffb345-cab0-447e-9a6e-c4c5efece864</t>
  </si>
  <si>
    <t>Boty Skechers Sola 303714L-BKH R. 35</t>
  </si>
  <si>
    <t>Shoes Skechers Sola 303714L-BKH R. 35</t>
  </si>
  <si>
    <t>7cffd7d5-db18-49da-98db-62fbc856ebd4</t>
  </si>
  <si>
    <t>Alkalická baterie Philips 9V (6F22) 1 ks</t>
  </si>
  <si>
    <t>Battery alkaline battery Philips 9V (6F22) 1 pcs</t>
  </si>
  <si>
    <t>7d00076d-9b17-4598-8c5c-0a4aca39555f</t>
  </si>
  <si>
    <t>Tradiční pánev CS Solingen 24 cm mramorová</t>
  </si>
  <si>
    <t>Frying pan traditional CS Solingen 24 cm marble</t>
  </si>
  <si>
    <t>7d001069-6e9b-4b02-8571-5b18a23f1c72</t>
  </si>
  <si>
    <t>PANENKA BARBIE MADE TO MOVE + AUTO JEEP + HORSKÉ KOLO velký set na hraní</t>
  </si>
  <si>
    <t>BARBIE MADE TO MOVE DOLL + JEEP CAR + MOUNTAIN BIKE large play set</t>
  </si>
  <si>
    <t>7d005801-17f9-462b-9459-4301a939c01e</t>
  </si>
  <si>
    <t>Kit Kat Chunky arašídová máslová Tyčinka 42g</t>
  </si>
  <si>
    <t>Kit Kat Chunky Peanut Butter 42 g</t>
  </si>
  <si>
    <t>7d009e11-bcd7-4c0b-89ea-8334791976b4</t>
  </si>
  <si>
    <t>DĚTSKÉ TRIČKO KRTEK SOUSEDÉ AHOJ KRTEK BAVLNA PREMIUM 152 0450</t>
  </si>
  <si>
    <t>T-SHIRT CHILDREN'S MOLE NEIGHBORS AHOJ KRTEK COTTON PREMIUM 152 0450</t>
  </si>
  <si>
    <t>7d00bd97-b545-4589-8fa1-73bbb2406e60</t>
  </si>
  <si>
    <t>Pánská polokošile GAP F-LOGO PK POLO vel. L EAN 1200119709330</t>
  </si>
  <si>
    <t>Men's polo shirt GAP F-LOGO PK POLO r.L EAN 1200119709330</t>
  </si>
  <si>
    <t>7d00fc6a-9cbb-4e1c-9932-a1895366a9e7</t>
  </si>
  <si>
    <t>Stor Plastový akrylový hrnek s víčkem a brčkem z z nerezové oceli SUPER MARIO 540 ml, 03586</t>
  </si>
  <si>
    <t>Stor Plastic acrylic cup with lid and a straw stainless steel SUPER MARIO 540ml, 03586</t>
  </si>
  <si>
    <t>7d010e27-d064-49da-a9b2-7123410c919e</t>
  </si>
  <si>
    <t>K2 cardos startovací kabely 400A 3 m</t>
  </si>
  <si>
    <t>K2 cardos jump leads 400A 3m</t>
  </si>
  <si>
    <t>7d014af4-4f32-47d2-913c-50394d43d603</t>
  </si>
  <si>
    <t>KOŘENÍ NA BRAMBORY A HRANOLKY 250G DeliFOOD 250 g</t>
  </si>
  <si>
    <t>SEASONING FOR POTATOES AND FRIES 250G DeliFOOD 250 g</t>
  </si>
  <si>
    <t>7d017d8a-60b6-4893-9568-79bb3fbe410d</t>
  </si>
  <si>
    <t>MASÁŽNÍ PŘÍSTROJ PROPISKA PROTI BOLESTI ELEKTRONICKÉ JEHLY 5V1</t>
  </si>
  <si>
    <t>MASSAGER PEN FOR ACUPUNCTURE ANALGESIC ELECTRONIC NEEDLE 5IN1</t>
  </si>
  <si>
    <t>7d0212dd-5fc8-486a-a5e7-e25d5761484e</t>
  </si>
  <si>
    <t>Semena W. Legutko Kuchyně světa Paprika ostrá Jalapeno M 0,5 g</t>
  </si>
  <si>
    <t>Seeds W. Legutko Cuisines of the world Hot pepper Jalapeno M 0.5 g</t>
  </si>
  <si>
    <t>7d02254f-2f37-427a-9a4e-08adea3a1827</t>
  </si>
  <si>
    <t>7d022dd6-5fbc-4747-b843-76ae1b01e1b8</t>
  </si>
  <si>
    <t>Kuželový podpalovač Bity na štípání dřeva 50 mm ocel</t>
  </si>
  <si>
    <t>Cones Kindling Bits for splitting wood 50mm high speed steel</t>
  </si>
  <si>
    <t>7d027ae4-a1d0-48b1-af19-2011a8a1446c</t>
  </si>
  <si>
    <t>Vitana Bistro Nudle polévka s hovězí příchutí 66g</t>
  </si>
  <si>
    <t>Vitana Bistro Noodle soup with beef flavor 66g</t>
  </si>
  <si>
    <t>7d029d14-f07b-4294-b4f6-bb4ec847df10</t>
  </si>
  <si>
    <t>Kávový stolek LoftInspired Meren obdélníkový 50 x 35 x 61 cm černý, dub craft</t>
  </si>
  <si>
    <t>Coffee table LoftInspired Meren rectangular 50 x 35 x 61cm black, craft oak</t>
  </si>
  <si>
    <t>7d029f89-d6a1-45a8-a33c-c37e2a4f36bd</t>
  </si>
  <si>
    <t>Alpa-Dent s mátou a eukalyptem ústní dezodor 30 ml</t>
  </si>
  <si>
    <t>Alpa Mint &amp; Eucalyptus Lip Freshener 30 ml</t>
  </si>
  <si>
    <t>7d02b51b-c702-4a40-9a24-c54408d45ff6</t>
  </si>
  <si>
    <t>STANLEY TERMOHRNEK QUENCHER 1180 ml ROSE QUARTZ PLUM</t>
  </si>
  <si>
    <t>STANLEY THERMAL MUG QUENCHER 1180 ml ROSE QUARTZ PLUM</t>
  </si>
  <si>
    <t>7d03458d-a4f5-47c8-a6d6-84c30520e86b</t>
  </si>
  <si>
    <t>Desková hra Rexhry Harry Potter: Vzestup Smrtijedů</t>
  </si>
  <si>
    <t>Harry Potter: Vzestup Smrtijedů - hra neuveden</t>
  </si>
  <si>
    <t>7d036945-87a5-4055-ba88-31ad3f6919c4</t>
  </si>
  <si>
    <t>Deco Haus 36dílná sada kořenek s bambusovým šroubovacím uzávěrem - F</t>
  </si>
  <si>
    <t>Deco Haus 36-piece spice jar set with bamboo screw cap - F</t>
  </si>
  <si>
    <t>7d036ecd-ca25-4d38-a292-eb4893a1daf4</t>
  </si>
  <si>
    <t>Verke Plachta 60 g/m2 6 x 4 m</t>
  </si>
  <si>
    <t>Verke Tarpaulin 60 g/m2 6 x 4 m</t>
  </si>
  <si>
    <t>7d036f0c-9788-4b0b-8a72-a549883852e4</t>
  </si>
  <si>
    <t>7d038192-18f7-4d18-a16f-1384f7b624a9</t>
  </si>
  <si>
    <t>Hlavice Festa FESTA 1/2 "CrV 12 mm</t>
  </si>
  <si>
    <t>Head Festa FESTA 1/2"CrV 12mm</t>
  </si>
  <si>
    <t>7d03a643-962d-43aa-85ae-277ba5cc4cbd</t>
  </si>
  <si>
    <t>Kabel Lanberg USB - USB typ C 0,5 m černý</t>
  </si>
  <si>
    <t>Cable Lanberg USB - USB type C 0,5 m black</t>
  </si>
  <si>
    <t>7d03ab21-a103-4cf0-97be-a94c1c6ab03d</t>
  </si>
  <si>
    <t>Adidas pánské sportovní boty VS Pace velikost 43 1/3</t>
  </si>
  <si>
    <t>Adidas men's sports shoes VS Pace size 43 1/3</t>
  </si>
  <si>
    <t>7d03e3e2-6f91-42ef-b456-51be1dacda32</t>
  </si>
  <si>
    <t>Marináda Steak &amp; Chops Cape Herb &amp; Spice 270 g</t>
  </si>
  <si>
    <t>Marinade Steak &amp; Chops Cape Herb &amp; Spice 270 g</t>
  </si>
  <si>
    <t>7d03f837-3390-4d44-afba-fab1d7482904</t>
  </si>
  <si>
    <t>Tivo krmivo seno 0,65 kg křeček, osmák degu, králík, myš, pískomil, krysa, činčila, morče</t>
  </si>
  <si>
    <t>Tivo hay feed 0,65 kg hamster, degu, rabbit, mouse, gerbil, rat, chinchilla, guinea pig</t>
  </si>
  <si>
    <t>7d044237-5d4c-45b8-bfe1-822c503b0d85</t>
  </si>
  <si>
    <t>Dámské barefootové sandály Kallia kožené, béžové, velikost 36</t>
  </si>
  <si>
    <t>Women's sandals barefoot-friendly Kallia leather beige 36</t>
  </si>
  <si>
    <t>7d04485c-11d9-4545-9f07-49466889b0a1</t>
  </si>
  <si>
    <t>Kakaové sušenky 168 g SAN</t>
  </si>
  <si>
    <t>Cocoa Biscuits 168g SAN</t>
  </si>
  <si>
    <t>7d04714d-1c7e-4a8a-bc02-4203c2fa3b85</t>
  </si>
  <si>
    <t>Pokovené/gumované nastavitelné činky Gorilla Sports 2 x 10 kg</t>
  </si>
  <si>
    <t>Dumbbells coated/rubberized adjustable Gorilla Sports 2x 10 kg</t>
  </si>
  <si>
    <t>7d0481b8-e0c2-415e-a64d-e7662d66ba84</t>
  </si>
  <si>
    <t>Ovladač na prst Waydoo pro dva skútry</t>
  </si>
  <si>
    <t>Waydoo Finger Controller for Two Scooters</t>
  </si>
  <si>
    <t>7d048426-1bcd-4f6c-b11c-43368bfcbc9c</t>
  </si>
  <si>
    <t>Spalovací motor Powermat PM-SSP-719T 4,9 kW</t>
  </si>
  <si>
    <t>Internal combustion engine Powermat PM-SSP-719T 4,9 kW</t>
  </si>
  <si>
    <t>7d04b148-d2a3-40ec-aab5-3dce228142a8</t>
  </si>
  <si>
    <t>Sada na ostření nožů hoblíků brousek olej STANLEY 16-050</t>
  </si>
  <si>
    <t>Set for sharpening planer knives sharpener oil STANLEY 16-050</t>
  </si>
  <si>
    <t>7d04dafc-3370-4818-bb65-8e6e739e1bf4</t>
  </si>
  <si>
    <t>Kalhotky HIPSTER BRUBECK HI00043A černé S</t>
  </si>
  <si>
    <t>Women's briefs HIPSTER BRUBECK HI00043A black S</t>
  </si>
  <si>
    <t>7d04e1f7-8e44-4cf1-bbd1-a04e4bf307d2</t>
  </si>
  <si>
    <t>Inkoust HP C9371A modrý (cyan)</t>
  </si>
  <si>
    <t>HP C9371A blue (cyan) ink</t>
  </si>
  <si>
    <t>7d0524cb-3f0a-41bc-857e-976eca62d93c</t>
  </si>
  <si>
    <t>Extra panenský olivový olej FARCHIONI 250 ml</t>
  </si>
  <si>
    <t>Extra virgin olive oil FARCHIONI 250 ml</t>
  </si>
  <si>
    <t>7d058915-b10e-43fe-84c4-2315ed0945e1</t>
  </si>
  <si>
    <t>Uhlíkový gril Outsunny 50 x 43 cm</t>
  </si>
  <si>
    <t>Charcoal grill Outsunny 50 x 43 cm</t>
  </si>
  <si>
    <t>7d05c0cb-d106-4c78-803d-9415d7077cbf</t>
  </si>
  <si>
    <t>Dětské sandály KEEN KNOTCH CREEK OT 39</t>
  </si>
  <si>
    <t>Children's sandals KEEN KNOTCH CREEK OT 39</t>
  </si>
  <si>
    <t>7d05eb77-6483-494e-92c9-ad0fca8098ac</t>
  </si>
  <si>
    <t>Lehátko hliníkové černé SportForFun</t>
  </si>
  <si>
    <t>Deckchair aluminium black SportForFun</t>
  </si>
  <si>
    <t>7d060ea7-8926-496a-a5e0-b69e3c2ca05a</t>
  </si>
  <si>
    <t>Lili Větroplaška: Žirafy nepřehlédneš! Tanya Stewnerová</t>
  </si>
  <si>
    <t>7d060f15-6910-4475-9e97-874215d928c2</t>
  </si>
  <si>
    <t>Na západní frontě klid Erich Maria Remarque</t>
  </si>
  <si>
    <t>7d0649fb-1acc-407c-80f9-ecc4cbdd0f61</t>
  </si>
  <si>
    <t>World War Live. Battle Of The Baltic Sea Sabaton CD</t>
  </si>
  <si>
    <t>7d066be4-c7f7-4c83-a1c0-58b357e9f262</t>
  </si>
  <si>
    <t>SMOOTHIE KALICHOVÝ MIXÉR 2 BIDONY + 2 CHLADICÍ VLOŽKY 3v1</t>
  </si>
  <si>
    <t>SMOOTHIE CUP BLENDER 2 WATER BOTTLES + 2 COOLING CARTRIDGES 3in1</t>
  </si>
  <si>
    <t>7d06a66e-cded-4e27-9f00-bc4101ff757a</t>
  </si>
  <si>
    <t>Opravná sada Wurth pro automobilová skla</t>
  </si>
  <si>
    <t>Wurth windshield repair kit</t>
  </si>
  <si>
    <t>7d06d09e-a4c3-4b57-8dcd-2b1391bf00fe</t>
  </si>
  <si>
    <t>7d06eb43-fdc7-491e-a5b3-dfbdba010841</t>
  </si>
  <si>
    <t>Stěrka Festa hladká z nerezové oceli, 2 kulaté rohy, 280 x 130 mm, gumová rukojeť, FESTA</t>
  </si>
  <si>
    <t>Festa stainless steel smooth trowel, 2 round corners, 280 x 130 mm, rubber grip, FESTA</t>
  </si>
  <si>
    <t>7d06ecaa-0f12-4ffd-ab88-293fd59f8bb9</t>
  </si>
  <si>
    <t>Koncovka volantu AW56902 černá Wilmat</t>
  </si>
  <si>
    <t>Handlebar end AW56902 black Wilmat</t>
  </si>
  <si>
    <t>7d06ecf7-c776-4398-8807-566bd82f3236</t>
  </si>
  <si>
    <t>PHILIPS LED žárovka E27 13W = 100W 2700K TEPLÁ BÍLÁ 1521lm 180° A60</t>
  </si>
  <si>
    <t>PHILIPS E27 LED bulb 13W = 100W 2700K WARM WHITE 1521lm 180° A60</t>
  </si>
  <si>
    <t>7d07131f-13ed-4e36-8e2c-89d498895d81</t>
  </si>
  <si>
    <t>Malfini pánská polokošile Cotton Heavy 215 velikost S</t>
  </si>
  <si>
    <t>Malfini Men's Polo Shirt Cotton Heavy 215 Size S</t>
  </si>
  <si>
    <t>7d072a01-e283-45e5-b0ec-a453f503cdea</t>
  </si>
  <si>
    <t>Síla mysli John Kehoe</t>
  </si>
  <si>
    <t>7d073e16-c6cd-4cd6-9dac-6236c1fc4846</t>
  </si>
  <si>
    <t>Banquet Vál silikónový CULINARIA Red 58 x 47 cm</t>
  </si>
  <si>
    <t>Banquet table 58 × 47 x 58 × 47 cm</t>
  </si>
  <si>
    <t>7d075444-9f83-4b9e-b9ed-5cb21f76704f</t>
  </si>
  <si>
    <t>Aktovka s gumičkou A4 St. Majewski</t>
  </si>
  <si>
    <t>Elasticated File A4 St. Majewski</t>
  </si>
  <si>
    <t>7d076a43-19c8-47aa-aaad-6964ea264dba</t>
  </si>
  <si>
    <t>Shimano Tourney RD-TY200 SS 1x6/7s zadní přehazovačka</t>
  </si>
  <si>
    <t>Shimano Tourney RD-TY200 SS 1x6/7s rear derailleur</t>
  </si>
  <si>
    <t>7d077ae1-ffcf-4a27-a977-5a6ede304f0c</t>
  </si>
  <si>
    <t>Polštář Ampo 158 x 49 x 10 šedý</t>
  </si>
  <si>
    <t>Ampo pillow 158 x 49 x 10 gray</t>
  </si>
  <si>
    <t>7d07a961-ac9a-4879-aec1-0948396b2144</t>
  </si>
  <si>
    <t>Kadeřnický hřeben pro modelování Eurostil černý</t>
  </si>
  <si>
    <t>Hairdressing comb styling Eurostil black</t>
  </si>
  <si>
    <t>7d07e3b4-39c9-4edf-80c1-0ee1fe479c5d</t>
  </si>
  <si>
    <t>Kemon Yo Cond Beige 250 ml kondicionér na vlasy</t>
  </si>
  <si>
    <t>Kemon Yo Cond Beige 250 ml conditioner for hair</t>
  </si>
  <si>
    <t>7d081977-d539-46fd-ade1-de3e91518a99</t>
  </si>
  <si>
    <t>BMW (E36) M3 - 1999, červená Solido 1:43</t>
  </si>
  <si>
    <t>BMW (E36) M3 - 1999, red Solido 1:43</t>
  </si>
  <si>
    <t>7d0843ac-631d-4e95-ac89-5202d125a077</t>
  </si>
  <si>
    <t>Plenkové Kalhotky Pampers Night Velikost 6 76 ks</t>
  </si>
  <si>
    <t>Diapers Pampers Night Size 6 76 pcs</t>
  </si>
  <si>
    <t>7d089863-b078-4ead-9b4a-0d28f6291672</t>
  </si>
  <si>
    <t>Beurer UB 100</t>
  </si>
  <si>
    <t>Blanket electric beurer ub 100 white 60 IN</t>
  </si>
  <si>
    <t>7d08bb15-3e3d-453a-be0c-54112f97c9a3</t>
  </si>
  <si>
    <t>Balónky na párty metalizované, fialové, 10 ks</t>
  </si>
  <si>
    <t>Party balloons, metallic, purple 10 pcs</t>
  </si>
  <si>
    <t>7d08d70b-6e18-4499-abfa-e320870b265c</t>
  </si>
  <si>
    <t>Elektrická KOLEJKA LOKOMOTIVA VLAK 2,4 GHz</t>
  </si>
  <si>
    <t>ELECTRIC RAILWAY LOCOMOTIVE TRAIN 2.4GHz</t>
  </si>
  <si>
    <t>7d08da5f-66ed-4bbb-8d60-8d3c4f4e23ea</t>
  </si>
  <si>
    <t>Bazén rámový obdélníkový Bestway Steel Pro 56403 259x170x61 cm</t>
  </si>
  <si>
    <t>Rectangular frame pool Bestway Steel Pro 56403 259x170x61 cm</t>
  </si>
  <si>
    <t>7d097aba-dc7a-4414-8417-673d91ba76b0</t>
  </si>
  <si>
    <t>Čaj Messmer Bylinný Anýz Kmín Koper italský 50g 25 kusů z Německa</t>
  </si>
  <si>
    <t>Tea Messmer Herbal Anise Cumin Fennel 50g 25 pieces from Germany</t>
  </si>
  <si>
    <t>7d097eb4-8dd8-4d72-89db-4567c0376da4</t>
  </si>
  <si>
    <t>Skechers pánské sportovní boty velikost 41</t>
  </si>
  <si>
    <t>Skechers men's sports shoes size 41</t>
  </si>
  <si>
    <t>7d09a54d-2c32-424e-b754-737cfd20662c</t>
  </si>
  <si>
    <t>Signs of Life Básníci podzimu Vinylová Deska</t>
  </si>
  <si>
    <t>Signs of Life Poets of the Fall Vinyl</t>
  </si>
  <si>
    <t>7d09adf4-baf0-4617-8d2f-990f7282c1e8</t>
  </si>
  <si>
    <t>Bezdrátová sluchátka do uší Niceboy Podsie 4 POP</t>
  </si>
  <si>
    <t>Niceboy Podsie 4 POP Wireless Earbuds</t>
  </si>
  <si>
    <t>7d09b91d-5ffd-4037-8113-6376c747d9b5</t>
  </si>
  <si>
    <t>Hart 621 529 Kondenzátor, klimatizace</t>
  </si>
  <si>
    <t>Hart 621 529 Condenser, air conditioning</t>
  </si>
  <si>
    <t>7d09c92f-7cf1-400f-b0ef-04dee8fa2c65</t>
  </si>
  <si>
    <t>GSP 518038 Ložisko motoru</t>
  </si>
  <si>
    <t>GSP 518038</t>
  </si>
  <si>
    <t>7d09f431-1806-4bef-af26-8ba337404a98</t>
  </si>
  <si>
    <t>Automobilové žárovky Hoalte R5W 5 W 33860 10 ks</t>
  </si>
  <si>
    <t>Hoalte car bulbs R5W 5 W 33860 10 pcs.</t>
  </si>
  <si>
    <t>7d0a05c1-1f0e-4303-aaf2-b8f59a3b8443</t>
  </si>
  <si>
    <t>Klasický bazénový teploměr</t>
  </si>
  <si>
    <t>Classic pool thermometer</t>
  </si>
  <si>
    <t>7d0a76b6-5102-406a-a28f-731adb8ab446</t>
  </si>
  <si>
    <t>Ruční svěrák VidaXL 60 mm</t>
  </si>
  <si>
    <t>Vice manual VidaXL 60 mm</t>
  </si>
  <si>
    <t>7d0a8c89-284b-4763-8932-41d94a0f6548</t>
  </si>
  <si>
    <t>Care+Protect čisticí kapalina do trouby 0,5 l</t>
  </si>
  <si>
    <t>Care+Protect oven cleaner 0,5l</t>
  </si>
  <si>
    <t>7d0ab865-859e-4978-ada6-6c43527fa806</t>
  </si>
  <si>
    <t>VZTLAKOVÁ SELFIE TYČ TELESIN PRO KAMERY</t>
  </si>
  <si>
    <t>TELESIN DISPLACEMENT SELFIE-STICK FOR CAMERAS</t>
  </si>
  <si>
    <t>7d0abe71-b5c1-46bf-9f7c-f7b056e023b4</t>
  </si>
  <si>
    <t>Tablet pro děti Kruger&amp;Matz 10,1" FUN 1008 4/64GB LTE WiFi GPS Android 13</t>
  </si>
  <si>
    <t>Children's tablet Kruger&amp;Matz 10,1" FUN 1008 4/64GB LTE WiFi GPS Android 13</t>
  </si>
  <si>
    <t>7d0ac674-763d-4628-ac67-164214cd6c5d</t>
  </si>
  <si>
    <t>Dr.ORTO Befado papuče zateplené vlnou, velikost vel.</t>
  </si>
  <si>
    <t>Dr.ORTO Befado slippers insulated with wool r.43</t>
  </si>
  <si>
    <t>7d0b35eb-0b68-46db-92e8-f6f8557cdb53</t>
  </si>
  <si>
    <t>Páska stuhy, stuhy 5 m x 4 cm růžová</t>
  </si>
  <si>
    <t>Ribbon tape, ribbons 5 m x 4 cm pink</t>
  </si>
  <si>
    <t>7d0ba731-5796-43fe-b5bc-7a994a6296b8</t>
  </si>
  <si>
    <t>Nástěnný věšák na kolo Ventura 20 kg černý</t>
  </si>
  <si>
    <t>Bike wall rack Ventura 20 kg black</t>
  </si>
  <si>
    <t>7d0bc570-91ae-41bc-b059-d8903d576a6b</t>
  </si>
  <si>
    <t>Eternal MAT Akrylátový Barva: 02 Světle šedá, Hmotnost: 0,7 kg</t>
  </si>
  <si>
    <t>Eternal MAT Acrylic Color: 02 Light gray, Weight: 0.7 kg</t>
  </si>
  <si>
    <t>7d0bd48a-a4fc-40af-aaaf-57f67cd34739</t>
  </si>
  <si>
    <t>CD Rodina Kellyových Growin' Up</t>
  </si>
  <si>
    <t>Growin' Up The Kelly Family CD</t>
  </si>
  <si>
    <t>7d0c2f40-3c7f-4e55-8b34-3401ab51c43d</t>
  </si>
  <si>
    <t>Sada bitů a nástavců s ráčnou Bosch 2607017563 26 ks</t>
  </si>
  <si>
    <t>Bosch ratchet bit and socket set 2 607 017 563 26 pcs.</t>
  </si>
  <si>
    <t>7d0c7647-0b55-48bd-9738-4e3cb86351d4</t>
  </si>
  <si>
    <t>Pneumatika 29x2.25 Mitas Scylla V 96 TSS + Textra tubeless srolovatelná</t>
  </si>
  <si>
    <t>Tyre 29x2.25 Mitas Scylla V 96 TSS + Textra tubeless rolled</t>
  </si>
  <si>
    <t>7d0c9265-0cad-42e0-9de9-5ed5ecfd5090</t>
  </si>
  <si>
    <t>Vena vyztužená podprsenka vícebarevná velikost 90D</t>
  </si>
  <si>
    <t>Vena padded bra multicolor size 90D</t>
  </si>
  <si>
    <t>7d0cb19f-34a4-4dbf-a1b7-74bc4b26f58c</t>
  </si>
  <si>
    <t>Hmoždinka rámová RM, 8 x 80 mm, ENPRO, 100 ks</t>
  </si>
  <si>
    <t>Frame dowel RM, 8 x 80 mm, ENPRO, 100 pcs</t>
  </si>
  <si>
    <t>7d0cc11b-62e7-44cb-9a3e-f3f6c0b85725</t>
  </si>
  <si>
    <t>Výrobník kouře Light4Me FOG 1200 LED 2 l 1200 W</t>
  </si>
  <si>
    <t>Smoke generator Light4Me FOG 1200 LED 2 l 1200 W</t>
  </si>
  <si>
    <t>7d0cd3fd-9db7-480e-9682-e2d671c413f5</t>
  </si>
  <si>
    <t>Sada pro opravu vnější kliky NTY EZC-VW-183</t>
  </si>
  <si>
    <t>Repair kit for exterior door handle NTY EZC-VW-183</t>
  </si>
  <si>
    <t>7d0cd909-eaa3-40bc-abc4-5b401edf2b28</t>
  </si>
  <si>
    <t>Alkalická baterie Varta AAA (R3) 40 ks</t>
  </si>
  <si>
    <t>Battery alkaline battery Varta AAA (R3) 40 pcs</t>
  </si>
  <si>
    <t>7d0cdcd1-91cd-4f15-9656-a758ac15f834</t>
  </si>
  <si>
    <t>Šampon Dove Antifrizz Dove 400 ml</t>
  </si>
  <si>
    <t>Shampoo Dove Antifrizz Dove 400 ml</t>
  </si>
  <si>
    <t>7d0d3ba1-3dee-4c24-9fb6-9c1852725273</t>
  </si>
  <si>
    <t>Sada nářadí Sthor 21650 5 ks.</t>
  </si>
  <si>
    <t>Tool set Sthor 21650 5 pcs.</t>
  </si>
  <si>
    <t>7d0d7aea-fe3b-4c82-a985-35687857a1c1</t>
  </si>
  <si>
    <t>Koupelnová váha Solac S0430133</t>
  </si>
  <si>
    <t>Bathroom scale Solac S0430133</t>
  </si>
  <si>
    <t>7d0da94c-dc89-46f2-a293-b72623448c99</t>
  </si>
  <si>
    <t>Prostěradlo s gumičkou Darymex jersey 120 x 200 cm</t>
  </si>
  <si>
    <t>Fitted sheet Darymex jersey 120 x 200 cm</t>
  </si>
  <si>
    <t>7d0dea26-46ba-444e-9d62-790f39a20756</t>
  </si>
  <si>
    <t>Kolenní chrániče Greenmill vel. univerzální</t>
  </si>
  <si>
    <t>Knee Pads Greenmill r. universal</t>
  </si>
  <si>
    <t>7d0e3b1f-aaa4-4bfc-a1c0-f2c04cd4c428</t>
  </si>
  <si>
    <t>Polštář 40 x 40 cm Pusheen</t>
  </si>
  <si>
    <t>Cushion 40 x 40 cm Pusheen</t>
  </si>
  <si>
    <t>7d0e77cf-6926-4b76-b772-3b330c3b4912</t>
  </si>
  <si>
    <t>Nůž univerzální AZZA 9 cm</t>
  </si>
  <si>
    <t>Universal knife AZZA 9 cm</t>
  </si>
  <si>
    <t>7d0e9a2e-9d5c-4d36-9adf-ae699a1b0ae7</t>
  </si>
  <si>
    <t>JABLEČNÝ OCET 6% OCTIM 410 ml</t>
  </si>
  <si>
    <t>APPLE CIDER VINEGAR 6% OCTIM 410ml</t>
  </si>
  <si>
    <t>7d0e9ea7-ab5a-4cc8-86e1-a80451932739</t>
  </si>
  <si>
    <t>ŽELÉ V PRÁŠKU – s příchutí TŘEŠNĚ, 400 g, pouze 11 kcal – 26 porcí</t>
  </si>
  <si>
    <t>JELLY POWDER - CHERRY flavor, 400g, only 11kcl - 26 servings</t>
  </si>
  <si>
    <t>7d0ea06c-66b5-4885-a115-8ad6d1d3efbd</t>
  </si>
  <si>
    <t>Skleničky kelímky na podávání léků PP 30 ml 90 ks červené</t>
  </si>
  <si>
    <t>Glasses, cups, containers for administering medicines, PP, 30 ml, 90 pcs. red</t>
  </si>
  <si>
    <t>7d0edd62-a929-4b58-9cd6-dd8ac0d25304</t>
  </si>
  <si>
    <t>Schleich 70756 Hřebec ohnivého jednorožce Elementa</t>
  </si>
  <si>
    <t>SCHLEICH 70756 Bayala fire unicorn stallion</t>
  </si>
  <si>
    <t>7d0ef457-90d6-48c4-8a9b-83799ca55245</t>
  </si>
  <si>
    <t>LANCOME Bi-Facil Non Oily /200 ml.</t>
  </si>
  <si>
    <t>LANCOME Bi-Facil Non Oily / 200 ml.</t>
  </si>
  <si>
    <t>7d0f0638-ca17-4ade-9a22-f98038aaa81d</t>
  </si>
  <si>
    <t>Doppler automatický deštník modrý</t>
  </si>
  <si>
    <t>Doppler automatic umbrella blue</t>
  </si>
  <si>
    <t>7d0f4676-2afb-45aa-b746-e2ce8f001b64</t>
  </si>
  <si>
    <t>Leštička na ruce NEONAIL jednoduchá papírová růžová</t>
  </si>
  <si>
    <t>Polisher to hands NEONAIL straight paper pink</t>
  </si>
  <si>
    <t>7d0f5195-190c-43e2-9545-64467ed36706</t>
  </si>
  <si>
    <t>Stolní lampa Atmosphera bílá 25 W</t>
  </si>
  <si>
    <t>Desk lamp Atmosphera white 25 W</t>
  </si>
  <si>
    <t>7d0f9afb-8cc5-492e-a491-af054d72c37f</t>
  </si>
  <si>
    <t>Kulový kohout 2'' GS07738</t>
  </si>
  <si>
    <t>Ball valve 2'' GS07738</t>
  </si>
  <si>
    <t>7d0f9b6b-7eda-40ee-be14-c85f1c6b4d44</t>
  </si>
  <si>
    <t>Kávový stolek Homcom čtvercový 45 x 45 x 45 cm, bílý</t>
  </si>
  <si>
    <t>Coffee table Homcom square 45 x 45 x 45cm white</t>
  </si>
  <si>
    <t>7d0fa39e-7d60-418b-a5fb-8fa5099088d7</t>
  </si>
  <si>
    <t>Levi's 511 pánské džíny zúžené velikost 36/30</t>
  </si>
  <si>
    <t>Levi's 511 men's tapered jeans, size 36/30</t>
  </si>
  <si>
    <t>7d0fbc6c-20f6-4160-8585-63a9fa24cd1c</t>
  </si>
  <si>
    <t>Plyšák Dumel Discovery Žirafa Alek</t>
  </si>
  <si>
    <t>Plush Toy Dumel Discovery Giraffe Alek</t>
  </si>
  <si>
    <t>7d0fc0a1-a215-41bb-9ee4-b1ba9529392b</t>
  </si>
  <si>
    <t>Yedoo Odrážedlo OneToo Redorange</t>
  </si>
  <si>
    <t>Yedoo OneToo Redorange balance bike</t>
  </si>
  <si>
    <t>7d0fd1c4-fb31-4a9c-892b-b9448b3a745d</t>
  </si>
  <si>
    <t>Wella Welloxon 6% oxidant na barvu 1000 ml</t>
  </si>
  <si>
    <t>Wella Welloxon 6% paint oxidizer 1000 ml</t>
  </si>
  <si>
    <t>7d0fdf7f-78b7-42a9-9e39-6afec779b06d</t>
  </si>
  <si>
    <t>Kulatý elektrický zemní kabel YKY NKT 3 x 2,5</t>
  </si>
  <si>
    <t>Cable Round Electric, Earthen YKY NKT 3 x 2,5</t>
  </si>
  <si>
    <t>7d102f97-5884-4bc4-915e-33d932f6c665</t>
  </si>
  <si>
    <t>Elektrický hrnec Domo DO42326PC</t>
  </si>
  <si>
    <t>Electric pot Domo DO42326PC</t>
  </si>
  <si>
    <t>7d104df2-20fb-4ddf-a99d-a8043da16929</t>
  </si>
  <si>
    <t>Animajor Dota 2 - Juggernaut podložka pod myš XL</t>
  </si>
  <si>
    <t>Animajor Dota 2 - Juggernaut XL mouse pad</t>
  </si>
  <si>
    <t>7d107a28-bce0-4084-bd2c-eeef80bb0fe4</t>
  </si>
  <si>
    <t>Claresa Stavební gel SOFT&amp;EASY Gold Prosecco</t>
  </si>
  <si>
    <t>Claresa SOFT&amp;EASY Gold Prosecco Building Gel</t>
  </si>
  <si>
    <t>7d1080a3-c8aa-44c8-8bbe-699fa966678f</t>
  </si>
  <si>
    <t>Perfect House difuzér 500 ml 150 g</t>
  </si>
  <si>
    <t>Perfect House diffuser 500 ml 150 g</t>
  </si>
  <si>
    <t>7d112517-ead2-47e0-8566-222d1bfba26a</t>
  </si>
  <si>
    <t>Volně stojící koš na prádlo Wenko 43 l béžový</t>
  </si>
  <si>
    <t>Freestanding laundry basket Wenko 43l beige</t>
  </si>
  <si>
    <t>7d112e37-bfa3-4208-bb4e-71c4feef3d79</t>
  </si>
  <si>
    <t>Dvousložkové epoxidové lepidlo Pattex Repair Epoxy Mini 5min 6ml ve stříkačce</t>
  </si>
  <si>
    <t>Two-component epoxy glue Pattex Repair Epoxy Mini 5min 6ml in syringe</t>
  </si>
  <si>
    <t>7d113a0a-0baa-4fa9-981a-d05400c2ecff</t>
  </si>
  <si>
    <t>Korunkový Vrták s diamantovou galvanickou korunkou 20 mm pro dlažbu a glazuru</t>
  </si>
  <si>
    <t>20mm Diamond Galvanic Lace Hole Saw for Tile Stoneware</t>
  </si>
  <si>
    <t>7d116e79-012a-4c1c-a9c8-30f148c9bf3b</t>
  </si>
  <si>
    <t>Balónky PartyDeco Strong Pastel Mix 12 cm 100 kusů</t>
  </si>
  <si>
    <t>PartyDeco Strong Pastel Mix balloons 12 cm 100 pcs</t>
  </si>
  <si>
    <t>7d117d3b-f49b-4cc8-b516-7abd4c0af7ac</t>
  </si>
  <si>
    <t>Míč s výstupky Verk group 70 cm, odstíny modré</t>
  </si>
  <si>
    <t>Ball with bumps Verk group 70 cm odcienie niebieskiego</t>
  </si>
  <si>
    <t>7d118ae9-87bf-4e41-92d9-33ff0560d04e</t>
  </si>
  <si>
    <t>VidaXL Lavička s úložným prostorem na boty, dub artisan, 102 x 30,5 x 45 cm</t>
  </si>
  <si>
    <t>VidaXL Bench with shoe storage, artisan oak, 102x30,5x45 cm</t>
  </si>
  <si>
    <t>7d11e534-170a-4746-93b1-2e77247fe111</t>
  </si>
  <si>
    <t>Befado children's slippers Pins, gray, size 22</t>
  </si>
  <si>
    <t>7d123081-2758-4f40-9448-26edc8981762</t>
  </si>
  <si>
    <t>Petrolejová lampa 30 cm MO</t>
  </si>
  <si>
    <t>Oil lamp 30cm MO</t>
  </si>
  <si>
    <t>7d125da2-b8a3-4e7c-927c-47fe2621373f</t>
  </si>
  <si>
    <t>ČISTICÍ UTĚRKA BAVLNĚNÉ TRIČKO 100% BARVA 10 KG</t>
  </si>
  <si>
    <t>COTTON CLIP 100% T-SHIRT COLOR 10KG</t>
  </si>
  <si>
    <t>7d128d1f-6189-49b5-ae58-6358fc8f9c79</t>
  </si>
  <si>
    <t>Nike sportovní obuv z přírodní kůže černá velikost 25</t>
  </si>
  <si>
    <t>Nike sports shoes genuine leather black size 25</t>
  </si>
  <si>
    <t>7d128d24-2486-4bab-ba2c-33a617f79b36</t>
  </si>
  <si>
    <t>Křeslo Jumi velur zelené 1 ks</t>
  </si>
  <si>
    <t>Chair Jumi velour green 1 pc.</t>
  </si>
  <si>
    <t>7d129cc2-2c22-415b-a8da-c2e4fb8875cf</t>
  </si>
  <si>
    <t>Gaia vyztužená podprsenka černá velikost 85D</t>
  </si>
  <si>
    <t>Gaia padded bra black size 85D</t>
  </si>
  <si>
    <t>7d12e9ef-6a8c-4bfc-aa83-f558393eb3c9</t>
  </si>
  <si>
    <t>Krém na boty Lettro černá 100 ml</t>
  </si>
  <si>
    <t>Paste shoe Lettro black 100 ml</t>
  </si>
  <si>
    <t>7d12ff09-751d-4688-8e16-78321aec21cb</t>
  </si>
  <si>
    <t>AVON Advance vyživující sada s arganovým olejem šampon + kondicionér</t>
  </si>
  <si>
    <t>AVON Advance nourishing set with argan oil shampoo  conditioner</t>
  </si>
  <si>
    <t>7d1319d5-0676-4209-852e-90179fbc228f</t>
  </si>
  <si>
    <t>Zimní pneumatika Rotalla ICE-PLUS S220 225/65R17 102 H, přilnavost na sněhu (3PMSF)</t>
  </si>
  <si>
    <t>Winter tyre Rotalla ICE-PLUS S220 225/65R17 102 H snow grip (3PMSF)</t>
  </si>
  <si>
    <t>7d131a2d-15e0-4045-b4a8-8e2e2a587396</t>
  </si>
  <si>
    <t>Britney Spears Midnight Fantasy 50 ml Eau de Parfum Woman EDP</t>
  </si>
  <si>
    <t>Britney Spears Midnight Fantasy 30 ml Eau de Parfum</t>
  </si>
  <si>
    <t>7d139658-b4ea-44c3-b744-b51bc0cf22e5</t>
  </si>
  <si>
    <t>Koberec s krátkým vlasem 50 x 80 cm</t>
  </si>
  <si>
    <t>Carpet with short pile 50 x 80 cm</t>
  </si>
  <si>
    <t>7d13b7c0-7274-4c86-924b-590f3606c9bd</t>
  </si>
  <si>
    <t>Drennan Náhradní pouzdro SoftFeed Groundbait Prak</t>
  </si>
  <si>
    <t>Slingshot Drennan Spare Pouch SoftFeed GroundBait</t>
  </si>
  <si>
    <t>7d13c67f-b5b8-4002-a9fb-826264052b12</t>
  </si>
  <si>
    <t>Váleček s výstupky Aga 33 cm x 14 cm, růžový</t>
  </si>
  <si>
    <t>Aga 33 cm x 14 cm pink studded rolling pin</t>
  </si>
  <si>
    <t>7d13cf66-6604-48b6-a5ec-033ecc90ab39</t>
  </si>
  <si>
    <t>Závaží s jehličnanem OMC-01100-6 6 g</t>
  </si>
  <si>
    <t>Teardrop weight with needle OMC-01100-6 6 g</t>
  </si>
  <si>
    <t>7d13d84b-67dc-4ce3-a566-88266ba220c0</t>
  </si>
  <si>
    <t>PLYŠOVÁ KOČIČKA NOTES SEŠIT CHLUPATÝ DENÍK CHLUPATÝ A5</t>
  </si>
  <si>
    <t>KITTEN PLUSH NOTEBOOK HAIRY DIARY HAIRY A5</t>
  </si>
  <si>
    <t>7d1444f7-653c-44db-ac5d-3418e49b8e00</t>
  </si>
  <si>
    <t>Uzavřený organizér Prosperplast 135 x 145 x 70 mm 1 box</t>
  </si>
  <si>
    <t>Closed organiser Prosperplast 135 x 145 x 70 mm 1 cap.</t>
  </si>
  <si>
    <t>7d144d39-f25a-4fe9-957f-66bd566f096e</t>
  </si>
  <si>
    <t>MOTOCYKLOVÝ TEMPOMAT ASISTENT PLYNU Motor Quad ATV Motocykl Univerzální</t>
  </si>
  <si>
    <t>MOTORCYCLE CRUISE CONTROL GAS ASSISTANT Motor Quad ATV Moped Universal</t>
  </si>
  <si>
    <t>7d1459cb-437d-490a-bf99-a0bc04d3e525</t>
  </si>
  <si>
    <t>Brit krmivo mokré ryba 0,8 kg</t>
  </si>
  <si>
    <t>Brit wet fish feed 0,8 kg</t>
  </si>
  <si>
    <t>7d14a062-cd47-41f9-af74-577fffbcf5e2</t>
  </si>
  <si>
    <t>Rámeček na fotografie Dřevěný Klasický 30x40 cm Na fotografie Obrazy Mozaiky</t>
  </si>
  <si>
    <t>Picture Frame Wooden Classic 30x40 Cm For Photos Mosaic Images</t>
  </si>
  <si>
    <t>7d14afb1-bd60-4dd9-a328-20493ad422dd</t>
  </si>
  <si>
    <t>LETNÍ pyžamo 152 PYŽAMO PRO CHLAPCE s krátkým rukávem BAVLNA 100% TRAKTORY</t>
  </si>
  <si>
    <t>Summer pajamas 152 pajamas for BOYS short sleeve COTTON 100% TRACTORS</t>
  </si>
  <si>
    <t>7d14b674-0397-4e00-9244-c4b2675b2340</t>
  </si>
  <si>
    <t>KLÍNOVÝ ŘEMEN POHONU TRAKTORU MTD LI 2311 514877</t>
  </si>
  <si>
    <t>V-BELT OF TRACTOR DRIVE MTD LI 2311 514877</t>
  </si>
  <si>
    <t>7d14cad4-2c72-45b5-bd44-eb9e2cef091d</t>
  </si>
  <si>
    <t>Vysoušeč vlasů Rowenta CV1801</t>
  </si>
  <si>
    <t>Hairdryer Rowenta CV1801</t>
  </si>
  <si>
    <t>7d14ccb9-a705-42d8-a13e-7fc882431f27</t>
  </si>
  <si>
    <t>Nákladní automobil Scania V8 R730 Welly 32670</t>
  </si>
  <si>
    <t>Scania V8 R730 truck Welly 32670</t>
  </si>
  <si>
    <t>7d14e611-6fc4-4e0a-9ea7-b5397da6ab3c</t>
  </si>
  <si>
    <t>7d14fe36-5951-48a0-85fb-36e7895434aa</t>
  </si>
  <si>
    <t>Regál Vasagle 30 cm x 141,5 cm x 30 cm bílý</t>
  </si>
  <si>
    <t>Bookcase Vasagle 30 cm x 141,5 cm x 30 cm white</t>
  </si>
  <si>
    <t>7d1528da-b66d-463a-bffd-675bc2073f8a</t>
  </si>
  <si>
    <t>Ovladač Mikrobot ESP-WROOM-32 ESP-32 WiFi Bluetooth MicroUSB ESP32</t>
  </si>
  <si>
    <t>Driver Mikrobot ESP-WROOM-32 ESP-32 WiFi Bluetooth MicroUSB ESP32</t>
  </si>
  <si>
    <t>7d1533bb-9e41-4398-9ed0-2c4ddaaf2c22</t>
  </si>
  <si>
    <t>Abakus 212-19C7R-LD-UE Kombinovaná zadní lampa</t>
  </si>
  <si>
    <t>Abakus 212-19C7R-LD-UE Multifunctional rear lamp</t>
  </si>
  <si>
    <t>7d154717-a8fa-41e1-92ed-d7e15583694b</t>
  </si>
  <si>
    <t>PÁSEK NA HODINKY 20 mm DILOY 408.20.5 TMAVĚ MODRÝ</t>
  </si>
  <si>
    <t>WATCH STRAP 20 mm DILOY 408.20.5 NAVY BLUE</t>
  </si>
  <si>
    <t>7d15737b-41cf-4d20-b315-686b433ce4bd</t>
  </si>
  <si>
    <t>Balerínky papuče BEFADO 116X330 gumičky r30</t>
  </si>
  <si>
    <t>Ballerina slippers BEFADO 116X330 elastic bands r30</t>
  </si>
  <si>
    <t>7d15b921-4c53-4aeb-8750-096c6426b831</t>
  </si>
  <si>
    <t>Olejový popisovač černý UNI PX-20</t>
  </si>
  <si>
    <t>Oil marker black UNI PX-20</t>
  </si>
  <si>
    <t>7d15dcfc-75dc-457b-8ea2-bb0298e9c681</t>
  </si>
  <si>
    <t>Mlýnek na maso Kenwood MG700 stříbrný/šedý 2000 W</t>
  </si>
  <si>
    <t>Meat grinder Kenwood MG700 silver/grey 2000 W</t>
  </si>
  <si>
    <t>7d15e8e9-8212-4208-9f65-fe2161f58e07</t>
  </si>
  <si>
    <t>Figurka Dinosaurus Gastonia</t>
  </si>
  <si>
    <t>Dinosaur Gastonia Figurine</t>
  </si>
  <si>
    <t>7d15ee39-5718-4d72-8fa8-8e7b5371c30c</t>
  </si>
  <si>
    <t>TERRA FENIKS 20 kg Ozdobný kámen Oblázek 8 – 16 mm, oplachový kámen oblázek</t>
  </si>
  <si>
    <t>TERRA FENIKS 20kg Decorative Stone 8 to 16 mm, rinsed stone pebble</t>
  </si>
  <si>
    <t>7d1618e1-c9ee-467c-9f86-033060079cd6</t>
  </si>
  <si>
    <t>Zateplená kombinéza Reis ALASKA-O GB vel. M</t>
  </si>
  <si>
    <t>Insulated suit Reis ALASKA-O GB r. M</t>
  </si>
  <si>
    <t>7d1660b3-9f1b-4cf5-a844-70fa39599d67</t>
  </si>
  <si>
    <t>Pánské boty na návštěvu Elegantní obuv Přírodní kůže W-25 Hnědá 42</t>
  </si>
  <si>
    <t>Men's Formal Shoes Elegant Footwear Genuine Leather W-25 Brown 42</t>
  </si>
  <si>
    <t>7d1682af-299b-4028-9aea-0fc752600148</t>
  </si>
  <si>
    <t>Strojek na holicí vložky Sence Beauty 1 ks</t>
  </si>
  <si>
    <t>Cartridge razor disposable razor Sence Beauty 1 pcs</t>
  </si>
  <si>
    <t>7d16dfea-0650-4e1e-8631-5d2d77602527</t>
  </si>
  <si>
    <t>Batoh Wings ROOK do 20 l žlutý</t>
  </si>
  <si>
    <t>Hiking backpack Wings ROOK up to 20 l yellow</t>
  </si>
  <si>
    <t>7d16f081-0a75-4a91-bc49-0f514850dad9</t>
  </si>
  <si>
    <t>Univerzální vteřinové lepidlo Pattex 3 ml</t>
  </si>
  <si>
    <t>Universal second adhesive Pattex 3 ml</t>
  </si>
  <si>
    <t>7d17134c-1cd2-4594-8ded-35195032048a</t>
  </si>
  <si>
    <t>CARNILOVE JERKY Kachna se sleděm 100g</t>
  </si>
  <si>
    <t>CARNILOVE JERKY Duck with Herring Fillet 100g</t>
  </si>
  <si>
    <t>7d179afb-3eaa-44e0-9902-0e20c2f910db</t>
  </si>
  <si>
    <t>4F Kraťasy - černé 3XL</t>
  </si>
  <si>
    <t>4F Men's Track Shorts - Black 3XL</t>
  </si>
  <si>
    <t>7d17a64b-b5d2-43ea-9021-f5a7c6788b6b</t>
  </si>
  <si>
    <t>Attipas papuče Stahovací gumy béžová velikost 22,5</t>
  </si>
  <si>
    <t>Attipas children's slippers Gums Tightening beige size 22.5</t>
  </si>
  <si>
    <t>7d17b2d6-c051-475f-a227-34566b3fb58f</t>
  </si>
  <si>
    <t>140 TOCA DĚTSKÉ TRIČKO BOCA ČERNÁ 3166</t>
  </si>
  <si>
    <t>140 TOCA BOCA CHILDREN'S T-SHIRT BLACK 3166</t>
  </si>
  <si>
    <t>7d17b60e-ebdf-484d-9535-cfad3b98d574</t>
  </si>
  <si>
    <t>Vaflovač vafle světla zvuky domácí spotřebiče baterie -1A</t>
  </si>
  <si>
    <t>Waffle maker waffles lights sounds household appliances batteries -1A</t>
  </si>
  <si>
    <t>7d17bc4b-8732-41b2-8627-33558bd7cbac</t>
  </si>
  <si>
    <t>Foliový balónek na Klacek Kůň v Galopě Party 14 palců</t>
  </si>
  <si>
    <t>Foil Balloon on a Stick Horse in Gallop Party 14 inches</t>
  </si>
  <si>
    <t>7d17c784-2d8b-4d58-9cf0-d9c728110f66</t>
  </si>
  <si>
    <t>Klasická voálová záclona 800 cm x 280 cm</t>
  </si>
  <si>
    <t>Curtain classic veil 800 cm x 280</t>
  </si>
  <si>
    <t>7d17de88-62db-4aae-b7d3-9010f3f2480e</t>
  </si>
  <si>
    <t>Kokosová voda neperlivá Coconaut 0,32 l</t>
  </si>
  <si>
    <t>Coconut water still Coconaut 0,32 l</t>
  </si>
  <si>
    <t>7d18607b-680c-4501-ac1c-074e29ce7319</t>
  </si>
  <si>
    <t>STAVEBNICE SET 52 ks. WOOPIE</t>
  </si>
  <si>
    <t>MAGNETIC BLOCKS EDUCATIONAL SET 52 EL. WOOPIE</t>
  </si>
  <si>
    <t>7d1869f5-0c7e-4b9e-b56b-4e86cbd1864e</t>
  </si>
  <si>
    <t>Hořčice 175 g Roleski</t>
  </si>
  <si>
    <t>Sarep mustard 175g Roleski</t>
  </si>
  <si>
    <t>7d1890f8-cec1-4680-9f9f-ac311113b89e</t>
  </si>
  <si>
    <t>Alegia pochoutky bylinky 0,06 kg křeček, osmák degu, králík, myš, pískomil, krysa, činčila, morče, veverka</t>
  </si>
  <si>
    <t>Alegia delicacies herbs 0.06 kg hamster, degu, rabbit, mouse, gerbil, rat, chinchilla, guinea pig, squirrel</t>
  </si>
  <si>
    <t>7d18995c-9cb8-4215-8b81-7ced65cad22f</t>
  </si>
  <si>
    <t>SKLÁDACÍ KLEC KOTEC VÝBĚH PSA KOČKY PELÍŠEK PŘEPRAVKA OHRADA VELKÁ M</t>
  </si>
  <si>
    <t>CAGE FOLDING PLAYPEN CAT DOG ENCLOSURE BED TRANSPORTER HOMESTEAD LARGE M</t>
  </si>
  <si>
    <t>7d18b9d2-6f2e-43d9-bb57-502f41f33e96</t>
  </si>
  <si>
    <t>7d18d71f-ce41-4d4c-853b-37b7ae4015aa</t>
  </si>
  <si>
    <t>Kadidlo Cebador Palo Santo 200 g</t>
  </si>
  <si>
    <t>Incense stick Cebador Palo Santo 200 g</t>
  </si>
  <si>
    <t>7d19195d-ae62-4b45-b6ea-abf2a8d50ced</t>
  </si>
  <si>
    <t>Probiodom Kompava 60 kapslí</t>
  </si>
  <si>
    <t>Probiodom 400 mg 60 capsules</t>
  </si>
  <si>
    <t>7d19223c-6a27-485a-83a0-adf32514669a</t>
  </si>
  <si>
    <t>Držák plnicího ventilu Geberit 240.923.00.1</t>
  </si>
  <si>
    <t>Geberit 240.923.00 filling valve holder. 1</t>
  </si>
  <si>
    <t>7d192749-894d-4089-8862-5a66a2ce19f2</t>
  </si>
  <si>
    <t>Minipanenka Na! Na! Na! Surprise MGA minipanenka Liling Luck</t>
  </si>
  <si>
    <t>Na mini doll! On! On! Surprise MGA Liling Luck mini doll</t>
  </si>
  <si>
    <t>7d192924-cc88-4428-bf67-2cdebca67862</t>
  </si>
  <si>
    <t>HOTOVÁ ZÁCLONA VOÁL BÍLÁ ZÁVĚS NA PÁSKU TUNEL ŽABKY DO OBÝVACÍHO POKOJE 200x140 cm</t>
  </si>
  <si>
    <t>READY CURTAIN VOILE WHITE CURTAIN on TAPE FROGS TUNNEL FOR THE LIVING ROOM 200x140 cm</t>
  </si>
  <si>
    <t>7d193129-ec06-4cdf-9b27-a446052b90a6</t>
  </si>
  <si>
    <t>AKUMULÁTOR AGM MWS pro UPS ALARM 12V 5Ah</t>
  </si>
  <si>
    <t>AGM MWS BATTERY FOR UPS ALARM 12V 5Ah</t>
  </si>
  <si>
    <t>7d1936af-4068-49c7-9283-39f469c3ac24</t>
  </si>
  <si>
    <t>Lee kraťasy před kolena Lee Regular Chino Short velikost 32</t>
  </si>
  <si>
    <t>Lee men's elegant shorts above the knee Lee Regular Chino Short size 32</t>
  </si>
  <si>
    <t>7d195268-eb55-42c6-b4bf-699d14612fc9</t>
  </si>
  <si>
    <t>Dětské tričko Fuchsia pro dívku Brr Brr Patapim 152</t>
  </si>
  <si>
    <t>Children's T-shirt Fuchsia for Girls Brr Brr Patapim 152</t>
  </si>
  <si>
    <t>7d1979d7-54b9-41b8-90d4-38980b402663</t>
  </si>
  <si>
    <t>Škoda trychtýř s víčkem pro kapalinu do ostřikovačů</t>
  </si>
  <si>
    <t>Škoda funnel with cap for washer fluid</t>
  </si>
  <si>
    <t>7d19b2da-5d41-4807-b182-051643c60dd2</t>
  </si>
  <si>
    <t>Persil univerzální prášek na praní bílých tkanin 4,95 kg KARTON</t>
  </si>
  <si>
    <t>Persil universal washing powder for white fabrics 4,95 kg CARTON</t>
  </si>
  <si>
    <t>7d19f2e5-cf25-4e33-b192-0fc71e59c973</t>
  </si>
  <si>
    <t>ZADNÍ SVĚTLO NA KOLO MOON HELIX LITE USB 100lm</t>
  </si>
  <si>
    <t>REAR BICYCLE LIGHT MOON HELIX LITE USB 100lm</t>
  </si>
  <si>
    <t>7d19f7dc-f9e9-48cc-9f99-7a11a8f6a0d1</t>
  </si>
  <si>
    <t>NTY EZC-CT-001 Zámková vložka</t>
  </si>
  <si>
    <t>NTY EZC-CT-001 Lock insert</t>
  </si>
  <si>
    <t>7d1a57ee-3616-4086-ac22-cf9f7f3cbe4c</t>
  </si>
  <si>
    <t>Papír na pečení BNTrade 24 cm x 20 cm, hnědý</t>
  </si>
  <si>
    <t>Baking paper BNTrade 24 cm x 20 cm brown</t>
  </si>
  <si>
    <t>7d1a974b-204c-4432-9941-9bd384a09357</t>
  </si>
  <si>
    <t>Pop It přívěsek na klíče 1288P</t>
  </si>
  <si>
    <t>Pop It Keychain 1288P</t>
  </si>
  <si>
    <t>7d1ac141-ed7d-4985-970f-b676d0dab591</t>
  </si>
  <si>
    <t>Alpi Moda dámský klasický zelený kabát s kapucí velikost 5XL</t>
  </si>
  <si>
    <t>Alpi Moda women's coat green classic with hood size 5XL</t>
  </si>
  <si>
    <t>7d1ad40d-f6aa-4850-b2a9-4ff1084cccb9</t>
  </si>
  <si>
    <t>Kování pro nýty 4 mm RENNSTEIG</t>
  </si>
  <si>
    <t>Rivet cutter 4mm RENNSTEIG</t>
  </si>
  <si>
    <t>7d1aeaff-3b11-4890-a028-ace411755202</t>
  </si>
  <si>
    <t>Pneumatická rychlospojka Carcommerce 61399</t>
  </si>
  <si>
    <t>Szybkozłączka pneumatyczna Carcommerce 61399</t>
  </si>
  <si>
    <t>7d1af6a6-90f9-45ce-8bd8-b8b8169a9442</t>
  </si>
  <si>
    <t>Vis Plantis Relaxační masážní olej 200 ml</t>
  </si>
  <si>
    <t>Vis Plantis Relaxing massage oil 200 ml</t>
  </si>
  <si>
    <t>7d1afa51-24c7-44f0-b9ed-c3489aa482a1</t>
  </si>
  <si>
    <t>Šampon Auto Finesse LAT500 500 ml</t>
  </si>
  <si>
    <t>Auto Finesse LAT500 shampoo 500 ml</t>
  </si>
  <si>
    <t>7d1b2772-c044-40b2-853b-fa4f1fd652c7</t>
  </si>
  <si>
    <t>Konvice Klausberg 350 ml, 3 šálky</t>
  </si>
  <si>
    <t>Brewer jug Klausberg 350 ml 3 cups</t>
  </si>
  <si>
    <t>7d1b4cb9-dd15-4937-a62a-a2a49d3cdac2</t>
  </si>
  <si>
    <t>Smartphone Apple iPhone 15 Pro Max 8 GB / 256 GB 5G modrý</t>
  </si>
  <si>
    <t>Apple iPhone 15 Pro Max 8 GB / 256 GB 5G smartphone, blue</t>
  </si>
  <si>
    <t>7d1b55da-25b2-4407-9869-098efb603d04</t>
  </si>
  <si>
    <t>Under Armour basketbalová obuv 3025616 velikost 42</t>
  </si>
  <si>
    <t>Under Armour basketball shoes 3025616 size 42</t>
  </si>
  <si>
    <t>7d1b686e-700c-4831-a2ab-2ccddbbcbeb3</t>
  </si>
  <si>
    <t>REA UMYVADLO KELLY MINI - NA DESKU</t>
  </si>
  <si>
    <t>REA KELLY MINI WASHBASIN - COUNTERTOP</t>
  </si>
  <si>
    <t>7d1b98ed-78d5-4c89-9805-45fcd5dc8b3e</t>
  </si>
  <si>
    <t>Čokoláda Lindt 0,1 g</t>
  </si>
  <si>
    <t>Milk chocolate Lindt 0,1 g</t>
  </si>
  <si>
    <t>7d1bc17b-b539-47f0-8dcd-b1d51de5d912</t>
  </si>
  <si>
    <t>MIKINA TERMOAKTIVNÍ SPODNÍ PRÁDLO HI-TEC S/M</t>
  </si>
  <si>
    <t>WOMEN'S THERMOACTIVE UNDERWEAR HI-TEC S/M</t>
  </si>
  <si>
    <t>7d1c0295-034c-4509-bcdd-19d097c7def8</t>
  </si>
  <si>
    <t>ETERNAL Univerzální penetrace Hmotnost: 3kg</t>
  </si>
  <si>
    <t>ETERNAL Universal penetration Weight: 3kg</t>
  </si>
  <si>
    <t>7d1c3b87-1f2e-4e40-ac54-9ccfe6c06c3b</t>
  </si>
  <si>
    <t>Sandberg Venkovní solární powerbanka 10000</t>
  </si>
  <si>
    <t>Sandberg Outdoor Solar Powerbank 10000</t>
  </si>
  <si>
    <t>7d1c4a11-306f-4e0b-914a-e1b1075d6692</t>
  </si>
  <si>
    <t>Donaldson P952740 Vzduchový filtr</t>
  </si>
  <si>
    <t>Donaldson P952740 Filtr powietrza</t>
  </si>
  <si>
    <t>7d1c6043-ff7f-43b6-966d-be561cdde76a</t>
  </si>
  <si>
    <t>Febi Bilstein 17781 Ložisko, rameno</t>
  </si>
  <si>
    <t>Febi Bilstein 17781 Control arm</t>
  </si>
  <si>
    <t>7d1ca2ae-2e43-434a-b0c7-6cd32844f8dc</t>
  </si>
  <si>
    <t>Bezolejový kompresor Tagred TA3396 50 l 10 bar</t>
  </si>
  <si>
    <t>Tagred TA3396 oil-free compressor 50 l 10 bar</t>
  </si>
  <si>
    <t>7d1cbc4e-11d7-4e4f-82dd-26b9867deac9</t>
  </si>
  <si>
    <t>Triumph podprsenka minimizer černá velikost 75C</t>
  </si>
  <si>
    <t>Triumph minimizer bra black size 75C</t>
  </si>
  <si>
    <t>7d1d06ea-01eb-48fd-9bf5-289d803436a2</t>
  </si>
  <si>
    <t>TAŠKA PRO MLÁDEŽ, STUDENTSKÁ, ŠKOLNÍ, PŘES RAMENO</t>
  </si>
  <si>
    <t>A4 YOUTH, STUDENT, SCHOOL, SHOULDER BAG</t>
  </si>
  <si>
    <t>7d1d1c21-50be-4b21-97c7-702e4a82fba0</t>
  </si>
  <si>
    <t>Autosedačka PETIT PRO R129 I-SIZE + základna ISOFIX od 40 cm do 87 cm</t>
  </si>
  <si>
    <t>PETIT PRO R129 I-SIZE car seat + ISOFIX base from 40 cm to 87 cm</t>
  </si>
  <si>
    <t>7d1d263d-11c4-44ad-99dd-742b88db36f4</t>
  </si>
  <si>
    <t>Gelová propiska Lego 52655 zelený</t>
  </si>
  <si>
    <t>Gel pen Lego 52655 green</t>
  </si>
  <si>
    <t>7d1d3110-b626-4061-a3bc-9448a5545686</t>
  </si>
  <si>
    <t>Zpětný ventil DIAMOND 2'' ART.12-50</t>
  </si>
  <si>
    <t>Check valve DIAMOND 2'' ART.12-50</t>
  </si>
  <si>
    <t>7d1d627d-5d07-4b23-b6c3-19f86b4c61cb</t>
  </si>
  <si>
    <t>Peeling na pokožku hlavy InSight 180 ml</t>
  </si>
  <si>
    <t>Scalp scrub InSight 180 ml</t>
  </si>
  <si>
    <t>7d1d8be2-d4be-4310-b08c-4b8a15ccad27</t>
  </si>
  <si>
    <t>Želé malinová Gellwe 72 g</t>
  </si>
  <si>
    <t>Raspberry Jelly Gellwe 72 g</t>
  </si>
  <si>
    <t>7d1d9068-90f6-4db1-9906-d7a687f3dfc7</t>
  </si>
  <si>
    <t>Protiskluzová podložka na palubní desku - 4v1</t>
  </si>
  <si>
    <t>Anti-slip dashboard mat - 4in1</t>
  </si>
  <si>
    <t>7d1e1667-222e-454c-a975-670e1fbedebf</t>
  </si>
  <si>
    <t>Mika Kreativní drátky jsou nadýchané</t>
  </si>
  <si>
    <t>Mika Creative fluffy wires</t>
  </si>
  <si>
    <t>7d1e2070-558d-407d-881c-b00916f1a446</t>
  </si>
  <si>
    <t>Nafukovací křeslo Matrace Jednolůžko Intex 2v1 66551 MODEL 2025</t>
  </si>
  <si>
    <t>Armchair Inflatable Mattress Single Bed Intex 2IN1 66551 MODEL 2025</t>
  </si>
  <si>
    <t>7d1e247a-1f1c-4a23-b177-07e527d194d7</t>
  </si>
  <si>
    <t>Prskavky Triplex 70 cm 30 ks</t>
  </si>
  <si>
    <t>Cold fires Triplex 70 cm 30 pcs.</t>
  </si>
  <si>
    <t>7d1e4b2e-2be8-4f45-9758-13cd7c3372f7</t>
  </si>
  <si>
    <t>Pomůcka na pera MAALEO</t>
  </si>
  <si>
    <t>Pen holder MAALEO</t>
  </si>
  <si>
    <t>7d1e6ad1-d394-4ccc-bdf0-3a52eec27711</t>
  </si>
  <si>
    <t>M tričko dámské bavlna ADLER MALFINI PURE 122</t>
  </si>
  <si>
    <t>M T-shirt ADLER MALFINI PURE 122</t>
  </si>
  <si>
    <t>7d1e6e53-47bc-4df1-b5fd-f55399827d43</t>
  </si>
  <si>
    <t>Pigment barvící pigment Śnieżka 0,1 l 40 seledinový mat</t>
  </si>
  <si>
    <t>Pigment coloring pigment Śnieżka 0,1 l 40 celadon matt</t>
  </si>
  <si>
    <t>7d1e796e-e280-430b-a281-0729d020e294</t>
  </si>
  <si>
    <t>Lanvin Eclat d'Arpege 50 ml parfémovaná voda</t>
  </si>
  <si>
    <t>Lanvin Eclat d'Arpege 50 ml Eau de Parfum</t>
  </si>
  <si>
    <t>7d1ea565-3a09-445c-9a70-8bbe52f909bf</t>
  </si>
  <si>
    <t>Bult krmivo mokrá kachna 0,4 kg</t>
  </si>
  <si>
    <t>Bult duck wet food 0,4 kg</t>
  </si>
  <si>
    <t>7d1ea71d-0123-4d4c-98f6-73bedbabf6fe</t>
  </si>
  <si>
    <t>Journey P3501 6 J</t>
  </si>
  <si>
    <t>7d1eac39-bcd1-42b4-8fb5-689c9e7b47a3</t>
  </si>
  <si>
    <t>Elektrická varná konvice Rohnson R-7606 200 W 0,6 l stříbrná/šedá</t>
  </si>
  <si>
    <t>Rohnson R-7606 electric kettle 200 W 0.6 l silver/gray</t>
  </si>
  <si>
    <t>7d1edf39-4626-4630-a561-1f4c0561dddb</t>
  </si>
  <si>
    <t>PRIMACOL Professional Fasáda Eco Barva Fasádní Šedá Matná 2,7L</t>
  </si>
  <si>
    <t>PRIMACOL Professional Facade Eco Facade Paint Grey Matte 2,7L</t>
  </si>
  <si>
    <t>7d1ef2fa-6fec-4db7-8ff0-bfd5fb5c6c07</t>
  </si>
  <si>
    <t>VENITA ŠAMPON S DEHTEM</t>
  </si>
  <si>
    <t>VENITA ANTI-DANDRUFF TRICHOLOGICAL SHAMPOO WITH TAR</t>
  </si>
  <si>
    <t>7d1f0171-b7c2-48e4-b4f2-6e715a8024e8</t>
  </si>
  <si>
    <t>Claresa ozdoba Efekt skla 1 – zelená.</t>
  </si>
  <si>
    <t>Claresa ornament Glass Effect 1 - green.</t>
  </si>
  <si>
    <t>7d1f3248-ba65-45d2-adc8-bfabcfe68ad9</t>
  </si>
  <si>
    <t>Hrnec Florina HRNEC VYSOKÝ 12,5 l</t>
  </si>
  <si>
    <t>Traditional pot Florina GARNEK WYSOKI 12,5 l</t>
  </si>
  <si>
    <t>7d1f5bdb-9cc7-4efe-9acb-4ea6e006a000</t>
  </si>
  <si>
    <t>POPRASKANÁ ZEMINA SUBSTRÁT DO TERÁRIA PRO PLAZY A OBOJŽIVELNÍKY POUŠTNÍ SUBSTRÁT 1 KG</t>
  </si>
  <si>
    <t>CRACKED EARTH TERRARIUM SUBSTRATE FOR REPTILES AND AMPHIBIANS DESERT SUBSTRATE 1KG</t>
  </si>
  <si>
    <t>7d1fe700-1cc7-4678-8374-88f3c97e0454</t>
  </si>
  <si>
    <t>Utěrka (mikrofáze) Koko v balení po 3 ks, vícebarevná</t>
  </si>
  <si>
    <t>Microfiber cloth (microphase) Koko in a pack of 3 multicolor</t>
  </si>
  <si>
    <t>7d1ff941-527b-4a84-bb0a-d18ef330d626</t>
  </si>
  <si>
    <t>Přímočará pila Makita 390 W, akumulátorové napájení</t>
  </si>
  <si>
    <t>Jigsaw Makita 390 W battery power</t>
  </si>
  <si>
    <t>7d201e35-8c03-4a95-873f-2f4f8c0fdf94</t>
  </si>
  <si>
    <t>7d20763c-dc3c-4888-abcd-a90224c36591</t>
  </si>
  <si>
    <t>ESPERANZA MIKROVLNNÁ TROUBA 20 L 700 W</t>
  </si>
  <si>
    <t>ESPERANZA MICROWAVE OVEN 20L 700W</t>
  </si>
  <si>
    <t>7d2115ca-3c82-4678-9e36-e6fff5b38a28</t>
  </si>
  <si>
    <t>Hřeben RŠ 250, 2 bm, český hliník, Antracit RAL 7016</t>
  </si>
  <si>
    <t>Comb RŠ 250, 2 bm, Czech aluminum, Anthracite RAL 7016</t>
  </si>
  <si>
    <t>7d211797-8f9f-44bc-9322-56409959ad29</t>
  </si>
  <si>
    <t>Inteligentní reproduktor Apple HomePod mini (černý)</t>
  </si>
  <si>
    <t>Apple HomePod mini smart speaker (black)</t>
  </si>
  <si>
    <t>7d2131cf-18d7-4abb-9968-4f11c7e3cfed</t>
  </si>
  <si>
    <t>LEGO Disney 43271 Disney 43271 Štěňata Štěstí a Hráška z filmu 101 dalmatinů</t>
  </si>
  <si>
    <t>LEGO Disney 43271 Disney 43271 Puppy Lucky and Pea from the movie 101 Dalmatians</t>
  </si>
  <si>
    <t>7d21537b-6a67-4aee-9653-b48d3e497223</t>
  </si>
  <si>
    <t>Krycí Plachta Avenli 300 x 300 cm</t>
  </si>
  <si>
    <t>Cover Avenli 300 x 300 cm</t>
  </si>
  <si>
    <t>7d21737a-0ff4-4b80-9b19-5480c29cc2e3</t>
  </si>
  <si>
    <t>LOGO PEPSI AROMA CAR – automobilová přívěsek</t>
  </si>
  <si>
    <t>LOGO PEPSI AROMA CAR car pendant</t>
  </si>
  <si>
    <t>7d2175bf-3649-4187-9129-23c0d36f1aef</t>
  </si>
  <si>
    <t>Desková hra Asmodee Pán prstenů: Putování po Středozemi</t>
  </si>
  <si>
    <t>The Lord of the Rings Board Game: A Journey Through Middle-earth Blackfire</t>
  </si>
  <si>
    <t>7d218501-4204-4a86-bc7d-890b18114d31</t>
  </si>
  <si>
    <t>KOŽENÉ A TEXTILNÍ RUKAVICE REBELHORN SUMMIT WINTER WP BLACK L</t>
  </si>
  <si>
    <t>REBELHORN SUMMIT WINTER WP BLACK LEATHER AND TEXTILE GLOVES</t>
  </si>
  <si>
    <t>7d221a67-8b73-4b23-9978-7570b08b20ba</t>
  </si>
  <si>
    <t>Obědový box 1500 ml</t>
  </si>
  <si>
    <t>Lunch box 1500 ml</t>
  </si>
  <si>
    <t>7d226354-999e-475b-ba10-1ac40020253f</t>
  </si>
  <si>
    <t>Sprchový set na omítku Rea Savio</t>
  </si>
  <si>
    <t>Surface mounted shower set Rea Savio</t>
  </si>
  <si>
    <t>7d231ae5-f511-4684-a3d2-0ad976ca9004</t>
  </si>
  <si>
    <t>TINY LOVE VZDĚLÁVACÍ PODLOŽKA S DŘEVĚNÝM STOJANEM – ČERNOBÍLÁ</t>
  </si>
  <si>
    <t>TINY LOVE EDUCATIONAL MAT WITH WOODEN STAND - BLACK AND WHITE</t>
  </si>
  <si>
    <t>7d2348b5-a36d-455d-b5ad-e1d7de4cf1cc</t>
  </si>
  <si>
    <t>FujiFilm Instax Square Film WW2 (20ks)</t>
  </si>
  <si>
    <t>Fujifilm Instax Square cartridges 20 pieces</t>
  </si>
  <si>
    <t>7d235635-4ede-40a5-ac95-2f2c9c9d386e</t>
  </si>
  <si>
    <t>Stojan na papír AWD Interior</t>
  </si>
  <si>
    <t>Stand for paper AWD Interior</t>
  </si>
  <si>
    <t>7d236edd-62fc-4b3d-933c-fa6f6bc70cb2</t>
  </si>
  <si>
    <t>Ja, Ozzy Chris Ayres, Ozzy Osbourne</t>
  </si>
  <si>
    <t>7d23ad96-21e6-42bf-8854-9c4e722d3dc3</t>
  </si>
  <si>
    <t>Stahovák ložisek Levior 100 mm 3 ramena</t>
  </si>
  <si>
    <t>Bearing puller Levior 100mm 3 arms</t>
  </si>
  <si>
    <t>7d23dadb-5607-4aa5-a97d-4043bc1e171e</t>
  </si>
  <si>
    <t>Poštovní schránka bílá</t>
  </si>
  <si>
    <t>Letterbox white</t>
  </si>
  <si>
    <t>7d23fdc6-48f9-47be-b927-44f021aef669</t>
  </si>
  <si>
    <t>Zásobník na kapsle s zásuvkou - černý</t>
  </si>
  <si>
    <t>Capsule container with drawer - black</t>
  </si>
  <si>
    <t>7d240b8a-a3cb-438f-8a85-2629be832fc4</t>
  </si>
  <si>
    <t>Nike pánské tenisky DH2987 100 bílé velikost 44</t>
  </si>
  <si>
    <t>Nike men's sneakers DH2987 100 white, size 44</t>
  </si>
  <si>
    <t>7d24518e-c393-45c3-a371-197e4807c8e8</t>
  </si>
  <si>
    <t>HYGIENICKÉ PODLOŽKY 60x60 PODLOŽKY PRO PSA ZVÍŘATA ABSORPČNÍ PLENKY PRO PSA</t>
  </si>
  <si>
    <t>HYGIENE PADS 60x60 PET DOG MATS ABSORBENT DOG DIAPERS</t>
  </si>
  <si>
    <t>7d245432-d642-43ce-b754-a49bf3ae1281</t>
  </si>
  <si>
    <t>Vena vyztužená podprsenka vícebarevná velikost 95D</t>
  </si>
  <si>
    <t>Vena padded bra multicolor size 95D</t>
  </si>
  <si>
    <t>7d246b4c-41cc-4881-a9c8-5a9aa059b624</t>
  </si>
  <si>
    <t>Phomemo M02 Přenosná termální tiskárna pro štítky fotografií a poznámky k nálepkám</t>
  </si>
  <si>
    <t>Phomemo M02 Portable Thermal Printer For Photo Labels Sticker Notes</t>
  </si>
  <si>
    <t>7d246f50-89c7-4f93-89b5-0a4282a77301</t>
  </si>
  <si>
    <t>Lucerna na Halloween 15 cm se svítící paličkou 39 cm oranžová</t>
  </si>
  <si>
    <t>Halloween lantern 15 cm with glow stick 39 cm orange</t>
  </si>
  <si>
    <t>7d2482d7-01e7-4bf7-994b-2e1aa3222fb6</t>
  </si>
  <si>
    <t>Rukavice Reis RF R velikost 7 - S</t>
  </si>
  <si>
    <t>Gloves Reis RF R size 7 - S</t>
  </si>
  <si>
    <t>7d24b6d8-c047-4bb1-aaa8-5978f35abbbb</t>
  </si>
  <si>
    <t>Zátka bez přepadu klik-klak kulatý Hydroland bílá</t>
  </si>
  <si>
    <t>Stopper without overflow click-clack round Hydroland white</t>
  </si>
  <si>
    <t>7d24b87c-4a79-4ef7-bf23-98dafe48d687</t>
  </si>
  <si>
    <t>Ozdobný děrovač Heyda zelený</t>
  </si>
  <si>
    <t>Decorative punch Heyda green</t>
  </si>
  <si>
    <t>7d251c89-4efc-4234-932f-66bbbe1269ba</t>
  </si>
  <si>
    <t>Adidas pánská mikina Entrada 22 velikost S</t>
  </si>
  <si>
    <t>Adidas Entrada 22 Size S Men's Sweatshirt</t>
  </si>
  <si>
    <t>7d252eac-c437-43bf-a7fb-a54601e8dd8d</t>
  </si>
  <si>
    <t>Zestaw szczotek antycellulitowa rozstępy s přírodními vráskami Noble</t>
  </si>
  <si>
    <t>Zestaw szczotek antycellulitowa rozstępy wrinkles, natural Noble</t>
  </si>
  <si>
    <t>7d254a50-f7ad-448e-99d4-fe94dc5aa654</t>
  </si>
  <si>
    <t>Ferodo FDB1521 Sada brzdových destiček, kotoučové brzdy</t>
  </si>
  <si>
    <t>Ferodo FDB1521 Brake pad set, disc brakes</t>
  </si>
  <si>
    <t>7d2552ff-1ab7-4e86-9211-5645cacc056b</t>
  </si>
  <si>
    <t>Šampon Alterna 250 ml extra objem</t>
  </si>
  <si>
    <t>Shampoo Alterna 250 ml extra volume</t>
  </si>
  <si>
    <t>7d255df0-1432-4f7c-bf05-8fdd9aadaff4</t>
  </si>
  <si>
    <t>7d257921-ff5a-4e92-936c-a8cc1f259a1d</t>
  </si>
  <si>
    <t>TRIČKO PÁNSKÉ ADIDAS Entrada 22 černé XL</t>
  </si>
  <si>
    <t>Men's T-SHIRT ADIDAS Entrada 22 black XL</t>
  </si>
  <si>
    <t>7d25bc8d-740b-44c9-9cef-0523853c9595</t>
  </si>
  <si>
    <t>Kartáč BabyOno béžový a hnědý</t>
  </si>
  <si>
    <t>Brush BabyOno beiges and browns</t>
  </si>
  <si>
    <t>7d25ee17-c40a-4b1a-8863-9e52809a1754</t>
  </si>
  <si>
    <t>Puma mikina s s kapucí Teamgoal 23 velikost XL</t>
  </si>
  <si>
    <t>Puma Women's Zip-Up Hoodie Teamgoal 23 Size XL</t>
  </si>
  <si>
    <t>7d25f097-d706-4fd9-98ca-519cf1810660</t>
  </si>
  <si>
    <t>BRZDOVÝ VÁLEC LPR4513 LPR</t>
  </si>
  <si>
    <t>BRAKE CYLINDER LPR4513 LPR</t>
  </si>
  <si>
    <t>7d263ed7-9816-4d9b-a94c-dc41c43ffe53</t>
  </si>
  <si>
    <t>Clementoni laboratoř kosmických vozidel 50519</t>
  </si>
  <si>
    <t>Clementoni Lab Spacecraft 50519</t>
  </si>
  <si>
    <t>7d264fe7-75a8-498f-8a5d-36da1350256b</t>
  </si>
  <si>
    <t>Anténní kabel PremiumCord kjqsat015 1,5 m</t>
  </si>
  <si>
    <t>Antenna cable PremiumCord kjqsat015 1,5 m</t>
  </si>
  <si>
    <t>7d26697d-73ab-4bdc-b3b7-957ee379e577</t>
  </si>
  <si>
    <t>Elektronický teploměr Witt – 50-800 °C</t>
  </si>
  <si>
    <t>Electronic thermometer Witt -50-800 °C</t>
  </si>
  <si>
    <t>7d2686cd-8637-4eb8-982d-7644009f25e9</t>
  </si>
  <si>
    <t>Samsung Televizor 50" QLED 4K Tizen TV HDMI 2.1 QE50Q8FA</t>
  </si>
  <si>
    <t>TV SAMSUNG QE50Q8FA 50" QLED 4K Tizen TV HDMI 2.1</t>
  </si>
  <si>
    <t>7d26c675-21cd-41ad-9af7-39f978b0babf</t>
  </si>
  <si>
    <t>DISCUSFOOD ANGELFISH SUPERGROWTH 230G 500ML SKALÁRNÍ</t>
  </si>
  <si>
    <t>DISCUSFOOD ANGELFISH SUPERGROWTH 230G 500ML SCALAR</t>
  </si>
  <si>
    <t>7d26efd6-0422-479d-bb04-9942fabb6c4d</t>
  </si>
  <si>
    <t>NÁPLAST NA OTISKY HOJÍCÍ ODĚRKY PUCHÝŘE UNIVERZÁLNÍ BEZBARVÁ XL</t>
  </si>
  <si>
    <t>PASTE FOR CORNS HEALING Abrasions, Blisters, UNIVERSAL, CLEAR, XL</t>
  </si>
  <si>
    <t>7d2773b5-7d02-42da-8f73-8fbccff31f5c</t>
  </si>
  <si>
    <t>Korunkový Vrták Black 100 mm</t>
  </si>
  <si>
    <t>Hole Saw Black 100 mm</t>
  </si>
  <si>
    <t>7d27a30b-7c46-4107-8607-ce3dfbcbcd23</t>
  </si>
  <si>
    <t>Crocs pánské pantofle Classic velikost 39</t>
  </si>
  <si>
    <t>Crocs Classic men's flip-flops, size 39</t>
  </si>
  <si>
    <t>7d27acd7-548e-4fb4-9803-a6b8837d79ea</t>
  </si>
  <si>
    <t>Footworks Sprej na nohy kokos a limetka 100 ml Avon</t>
  </si>
  <si>
    <t>Footworks Coconut and lime foot spray 100 ml Avon</t>
  </si>
  <si>
    <t>7d27b72b-96ac-4569-a915-159b120303c3</t>
  </si>
  <si>
    <t>Kartáč na srst dlouhý Trixie</t>
  </si>
  <si>
    <t>Brush for long hair Trixie</t>
  </si>
  <si>
    <t>7d27c244-1b19-4fca-b60a-8f97da03360a</t>
  </si>
  <si>
    <t>ZNAČKOVÉ pánské turistické trekové boty 37</t>
  </si>
  <si>
    <t>Branded Men's Trekking Hiking Shoes 37</t>
  </si>
  <si>
    <t>7d282335-f5b9-433c-965a-4b0ee1f1b58d</t>
  </si>
  <si>
    <t>Bruska na nehty NEONAIL JSDA JD 500 35 W</t>
  </si>
  <si>
    <t>Nail milling machine NEONAIL JSDA JD 500 35 W</t>
  </si>
  <si>
    <t>7d28283b-0680-4e3b-8d0e-cf659820fc60</t>
  </si>
  <si>
    <t>Alpi Moda tunika Alpi Moda P-170-01 volný kulatý velikost XL</t>
  </si>
  <si>
    <t>Alpi Moda tunic Alpi Moda P-170-01 loose round size XL</t>
  </si>
  <si>
    <t>7d2828cb-0c3d-4ae9-9a18-cc7ade766333</t>
  </si>
  <si>
    <t>Claresa RUBBER GEL gel pro budování prodlužování nehtů builder 4 12 g</t>
  </si>
  <si>
    <t>Claresa RUBBER GEL gel for building nail extensions builder 4 12g</t>
  </si>
  <si>
    <t>7d28688a-7083-48ad-b1e1-43d7eb470efe</t>
  </si>
  <si>
    <t>Hybridní barevný lak Claresa Odstíny zelené Green 801</t>
  </si>
  <si>
    <t>Hybrid colored varnish Claresa Shades of green Green 801</t>
  </si>
  <si>
    <t>7d286e92-faaa-4cf9-a837-7026192437c5</t>
  </si>
  <si>
    <t>Canpol babies Antikoliková lahev EasyStart se svítícími úchyty SLEEPY KOALA 240ml modrá</t>
  </si>
  <si>
    <t>Canpol anti-colic bottle 240ml Sleepy Koala</t>
  </si>
  <si>
    <t>7d2874dd-a835-4aa7-a9c1-e5f2cdeb5887</t>
  </si>
  <si>
    <t>Rodpod Delphin Bronx 2G Stalx</t>
  </si>
  <si>
    <t>7d28b18a-f0d3-45cf-a814-6342962b2c7d</t>
  </si>
  <si>
    <t>Cirkulační čerpadlo SunSun Čerpadlo JVP-232 15000 l/h</t>
  </si>
  <si>
    <t>Circulation pump SunSun Pump JVP-232 15000 l/h</t>
  </si>
  <si>
    <t>7d28b1f8-921b-4677-9b2b-7f328a4fa298</t>
  </si>
  <si>
    <t>Základní deska Micro ATX ASUS TUF Gaming B550M-Plus</t>
  </si>
  <si>
    <t>Motherboard Micro ATX ASUS TUF Gaming B550M-Plus</t>
  </si>
  <si>
    <t>7d28b691-27f0-4454-9e54-6b3d20ae3887</t>
  </si>
  <si>
    <t>Kolečko Nils Extreme pro válec 3,3" 84 mm 82A 4 ks</t>
  </si>
  <si>
    <t>Wheel Nils Extreme for roller skates 3,3 " 84 mm 82A 4 pcs</t>
  </si>
  <si>
    <t>7d28dab6-3f53-43ef-b591-078ef44a081a</t>
  </si>
  <si>
    <t>Schleich 42601 Gorilí rodina</t>
  </si>
  <si>
    <t>Gorilla family 42601</t>
  </si>
  <si>
    <t>7d291134-9cf2-40e3-bd40-b1af0dc4e605</t>
  </si>
  <si>
    <t>NTY KLT-TY-063 Sada ložisek kol</t>
  </si>
  <si>
    <t>NTY KLT-TY-063 Zestaw łożysk koła</t>
  </si>
  <si>
    <t>7d29578c-74d1-48a1-9fa4-717f792da423</t>
  </si>
  <si>
    <t>Holínky holínky Demar, velikost 22,5, žluté</t>
  </si>
  <si>
    <t>Children's wellies Demar s. 22,5 yellow</t>
  </si>
  <si>
    <t>7d295b85-c63a-4964-9918-09395f183fc8</t>
  </si>
  <si>
    <t>SADA KARTÁČŮ Kartáče Vytěráky pro čištění detailů štěrbin automobilů</t>
  </si>
  <si>
    <t>SET OF BRUSHES Brushes Cutters for Cleaning Car Slit Details</t>
  </si>
  <si>
    <t>7d296b90-c239-4bc5-8df0-a03de5bb7655</t>
  </si>
  <si>
    <t>Maxgear 19-0692 Brzdový kotouč</t>
  </si>
  <si>
    <t>Maxgear 19-0692 Brake disc</t>
  </si>
  <si>
    <t>7d296c11-bb2d-4789-b28a-a08a97a2e750</t>
  </si>
  <si>
    <t>Foliový balónek Tlapková patrola Tlapková patrola – dekorace 45 cm</t>
  </si>
  <si>
    <t>Paw Patrol foil balloon decoration 45cm</t>
  </si>
  <si>
    <t>7d299476-13be-4075-930d-32d33b555b2a</t>
  </si>
  <si>
    <t>Akrylový prášek Molly Lac bezbarvý 120 g</t>
  </si>
  <si>
    <t>Acrylic powder Molly Lac clear 120g</t>
  </si>
  <si>
    <t>7d299f82-aef9-4272-a175-cace1fcee179</t>
  </si>
  <si>
    <t>Foliový balónek Party deco andílek 103 x 58 cm</t>
  </si>
  <si>
    <t>Party deco foil balloon angel 103x58 cm</t>
  </si>
  <si>
    <t>7d29a585-d811-4d27-859e-a5306519b026</t>
  </si>
  <si>
    <t>K&amp;N Filters 33-2212 Vzduchový filtr</t>
  </si>
  <si>
    <t>K&amp;N Filters 33-2212 Air Filter</t>
  </si>
  <si>
    <t>7d29af69-4f3e-4faa-983f-e1c421002120</t>
  </si>
  <si>
    <t>Houbička na mytí auta Kytara 22,5x12x5 cm</t>
  </si>
  <si>
    <t>Car wash sponge. Guitar 22.5 x 12 x 5 cm</t>
  </si>
  <si>
    <t>7d29b103-cc80-4b14-aac8-e8bc958010ed</t>
  </si>
  <si>
    <t>Jemná semena 0,5 g</t>
  </si>
  <si>
    <t>Jemny seeds 0,5 g</t>
  </si>
  <si>
    <t>7d29c29b-2844-4afc-b17f-ebde0fd7f901</t>
  </si>
  <si>
    <t>Geko Pistole na foukání s dlouhou tryskou G01189</t>
  </si>
  <si>
    <t>Geko Blowing gun with long nozzle G01189</t>
  </si>
  <si>
    <t>7d29cb63-7223-4b62-8601-b8b8b6999873</t>
  </si>
  <si>
    <t>Řetěz na kolo Sram PC-870 8/ (7,1 - 7,2 mm)</t>
  </si>
  <si>
    <t>Bicycle chain Sram PC-870 8/ (7,1 - 7,2 mm)</t>
  </si>
  <si>
    <t>7d29d82a-6e47-4a69-8860-8fc4824d3ce5</t>
  </si>
  <si>
    <t>Stůl Outsunny kovový obdélníkový 55 x 91,5 x 45 cm</t>
  </si>
  <si>
    <t>Table Outsunny rectangular metal 55 x 91,5 x 45 cm</t>
  </si>
  <si>
    <t>7d29e6c8-f16d-4929-83db-03589ebcddff</t>
  </si>
  <si>
    <t>AUTOSEDAČKA COMMO I-SIZE BURGUNDSKÁ (40-150)</t>
  </si>
  <si>
    <t>COMMO I-SIZE SEAT BURGUNDY (40-150)</t>
  </si>
  <si>
    <t>7d2a78bd-d1ce-4add-8306-1c9ffe1ccf13</t>
  </si>
  <si>
    <t>MINI TERMÁLNÍ TISKÁRNA</t>
  </si>
  <si>
    <t>DRUKUŚ MINI THERMAL PRINTER</t>
  </si>
  <si>
    <t>7d2a8050-02a3-4369-951f-d21f5dc8bb49</t>
  </si>
  <si>
    <t>Forma Na Dort Brunbeste průměr 26 cm</t>
  </si>
  <si>
    <t>Cake maker Brunbeste diameter 26cm</t>
  </si>
  <si>
    <t>7d2a8629-1012-478d-bde8-c87b8709e4b7</t>
  </si>
  <si>
    <t>Tactical knife BSH ADVENTURE</t>
  </si>
  <si>
    <t>7d2a8ec4-e493-4d02-999a-fde63038d600</t>
  </si>
  <si>
    <t>Kombinovaný sporák Mora K 7265 AW6</t>
  </si>
  <si>
    <t>Mora K 7265 AW6 kitchen</t>
  </si>
  <si>
    <t>7d2ae9ea-9a11-4c85-a6d5-75a492a8a91d</t>
  </si>
  <si>
    <t>AVA Vyztužená podprsenka Azalea 2112 bílá 90D</t>
  </si>
  <si>
    <t>AVA Padded bra Azalea 2112 white 90D</t>
  </si>
  <si>
    <t>7d2baeb0-dc25-40b0-ace9-8b57ef221151</t>
  </si>
  <si>
    <t>Kobaltové vrtáky do kovu HSS 1,5-10 mm 15e IRWIN</t>
  </si>
  <si>
    <t>Cobalt HSS metal drill bits 1.5-10mm 15e IRWIN</t>
  </si>
  <si>
    <t>7d2c1c26-4195-42d8-9417-b44424ee8ce3</t>
  </si>
  <si>
    <t>Medik8 Crystal Retinal 6 30 ml noční sérum</t>
  </si>
  <si>
    <t>Medik8 Crystal Retinal 6 30 ml night serum</t>
  </si>
  <si>
    <t>7d2c9cd6-4fb3-43ca-bd69-4a64ea42a6b1</t>
  </si>
  <si>
    <t>Žárovka Hella HB4 51 W 1 ks</t>
  </si>
  <si>
    <t>Bulb Hella HB4 51 W 1 pc.</t>
  </si>
  <si>
    <t>7d2cb2e7-ecef-412e-be7b-0fc40dd481cf</t>
  </si>
  <si>
    <t>FT59150 FAST SPÍNAČ DMUCHADLA</t>
  </si>
  <si>
    <t>FT59150 FAST BLOWER SWITCH</t>
  </si>
  <si>
    <t>7d2cb5aa-92dd-49ee-90ce-a65b86ec7e9a</t>
  </si>
  <si>
    <t>Vložky do bot Kaps velikost 37-37</t>
  </si>
  <si>
    <t>Kaps shoe insoles, size 37-37</t>
  </si>
  <si>
    <t>7d2cb6ac-5290-46fd-8d94-4bf539e221c2</t>
  </si>
  <si>
    <t>7d2ccb99-4abc-4b19-af77-5b0ec18f7762</t>
  </si>
  <si>
    <t>Taburet taburetka eHokery grafitová</t>
  </si>
  <si>
    <t>Pouf upholstered eHokery graphite</t>
  </si>
  <si>
    <t>7d2ceb95-25c5-4f22-9d67-7d49cd6e1091</t>
  </si>
  <si>
    <t>Playmobil City Action 70444 Playmobil 70444 City Action nákladní automobil</t>
  </si>
  <si>
    <t>Playmobil City Action 70444 Playmobil 70444 City Action Samochód ciężarowy</t>
  </si>
  <si>
    <t>7d2cf883-50fc-4582-84aa-1d76f6ce882b</t>
  </si>
  <si>
    <t>Doplněk stravy Now Foods jitrocel vejčitý kapsle</t>
  </si>
  <si>
    <t>Diet supplement Now Foods plantain capsules</t>
  </si>
  <si>
    <t>7d2d0c69-a83b-487e-bfcd-7df4f6c423af</t>
  </si>
  <si>
    <t>Gel Unimil Natural 100 ml</t>
  </si>
  <si>
    <t>Moisturizing gel Unimil Natural 100 ml</t>
  </si>
  <si>
    <t>7d2d18fc-0fbc-484f-ace4-35e43fd8f796</t>
  </si>
  <si>
    <t>Cote Azur Elixir 51 30 ml EDP</t>
  </si>
  <si>
    <t>Cote Azur Elixir 51 30ml EDP</t>
  </si>
  <si>
    <t>7d2d3645-8be7-40e9-bb8f-f4a6f1ca4055</t>
  </si>
  <si>
    <t>Sítko na louhování čaje (do sklenice) Fackelmann</t>
  </si>
  <si>
    <t>Strainer (for glass) Fackelmann</t>
  </si>
  <si>
    <t>7d2d3753-5233-4f52-b7fd-4291202716d0</t>
  </si>
  <si>
    <t>Rappa Plyšová myš, 16 cm</t>
  </si>
  <si>
    <t>Mouse mascot 16cm gray field mouse real plush</t>
  </si>
  <si>
    <t>7d2d4e16-51df-438a-afdb-cef768ab131f</t>
  </si>
  <si>
    <t>Husky FUZZY 3.5</t>
  </si>
  <si>
    <t>7d2d9c7d-aa4b-4e79-95cf-655e09597d8e</t>
  </si>
  <si>
    <t>Lišta stěrače Oximo WR331300 zadní 300 mm</t>
  </si>
  <si>
    <t>Oximo WR331300 rear wiper blade 300 mm</t>
  </si>
  <si>
    <t>7d2dd48a-58ce-4fd0-8beb-688d03a0ab0f</t>
  </si>
  <si>
    <t>Americké rakety a odpalovací zařízení Hasegawa X72-9 v měřítku 1/72</t>
  </si>
  <si>
    <t>Hasegawa X72-9 US Missiles and Launcher Set 1/72</t>
  </si>
  <si>
    <t>7d2df627-2207-486a-a0f0-512a3087fee3</t>
  </si>
  <si>
    <t>Hrnek Homla BASIC kamenina 400 ml</t>
  </si>
  <si>
    <t>Mug Homla BASIC stoneware 400 ml</t>
  </si>
  <si>
    <t>7d2e3385-b3c0-43a5-b0d3-ffdee7406fe2</t>
  </si>
  <si>
    <t>Dartomik dětské rampers bavlna velikost 56</t>
  </si>
  <si>
    <t>Dartomik rampers baby cotton size 56</t>
  </si>
  <si>
    <t>7d2e4f96-8fcc-444d-91cf-cc74020b5d95</t>
  </si>
  <si>
    <t>Kompaktní zářivka Osram G24 1800lm 26W</t>
  </si>
  <si>
    <t>Osram G24 1800lm 26W compact fluorescent lamp</t>
  </si>
  <si>
    <t>7d2e5dcf-b002-4c75-a062-69b9b0154594</t>
  </si>
  <si>
    <t>Žárovka M-Tech R10W 5 W 1 ks</t>
  </si>
  <si>
    <t>Bulb M-Tech R10W 5 IN 1 pc.</t>
  </si>
  <si>
    <t>7d2e629e-5db5-4dad-b475-936298298327</t>
  </si>
  <si>
    <t>Kraftový papír přírodní ROLKA dlouhý EKO XL</t>
  </si>
  <si>
    <t>Natural craft paper ROLL long ECO XL</t>
  </si>
  <si>
    <t>7d2e9bf6-b620-4f8e-bf17-57e38e291cbe</t>
  </si>
  <si>
    <t>Magneti Marelli 712474601129 Světlomet</t>
  </si>
  <si>
    <t>Magneti Marelli 712474601129 Headlight</t>
  </si>
  <si>
    <t>7d2f0c4f-9bdf-4fc5-b987-0843e503125a</t>
  </si>
  <si>
    <t>Pouzdro voděodolné SHOCK CASES pro Apple iPhone 11 Pro, černé</t>
  </si>
  <si>
    <t>SHOCK CASES waterproof case for Apple iPhone 11 Pro, black</t>
  </si>
  <si>
    <t>7d2f14d9-abec-43d3-9e44-a4d32cdd42cf</t>
  </si>
  <si>
    <t>Sklo SO Garmin Forerunner 55</t>
  </si>
  <si>
    <t>Hybrid glass SO Garmin Forerunner 55</t>
  </si>
  <si>
    <t>7d2f4494-d0cf-4c2e-9c8b-0482c7162903</t>
  </si>
  <si>
    <t>Směrové světlo Abakus 054-41-861</t>
  </si>
  <si>
    <t>Turn signal lamp Abakus 054-41-861</t>
  </si>
  <si>
    <t>7d2f83b3-a993-4344-9253-d7bd6c259b9d</t>
  </si>
  <si>
    <t>Pásek Fixed pro Garmin 26 mm oranžový</t>
  </si>
  <si>
    <t>Fixed strap for Garmin 26mm orange</t>
  </si>
  <si>
    <t>7d2f9768-fb21-4d11-a16d-26b1838292f8</t>
  </si>
  <si>
    <t>K2 ČERVENÝ SILIKON 300G VYSOKOTEPLOTNÍ 350C</t>
  </si>
  <si>
    <t>K2 RED SILICONE 300G HIGH TEMPERATURE 350C</t>
  </si>
  <si>
    <t>7d2fb818-38ba-4d70-9124-db1d80a12d39</t>
  </si>
  <si>
    <t>STOLEK DELPHIN STEELS XL</t>
  </si>
  <si>
    <t>TABLE DELPHIN STEELS XL</t>
  </si>
  <si>
    <t>7d2fcdb3-b483-4db0-a19e-591bbd2f8830</t>
  </si>
  <si>
    <t>Inkoust Canon GI-490BK 0663C001 černý (black)</t>
  </si>
  <si>
    <t>Canon GI-490BK 0663C001 black ink (black)</t>
  </si>
  <si>
    <t>7d2fe9a4-ad6d-4189-aa12-d0737d3e72b9</t>
  </si>
  <si>
    <t>Elektrický motor Kraft&amp;Dele KD1810 1,1 kW</t>
  </si>
  <si>
    <t>Electric motor Kraft&amp;Dele KD1810 1,1 kW</t>
  </si>
  <si>
    <t>7d305279-79d7-43ec-827d-ebf398069de1</t>
  </si>
  <si>
    <t>Classic polyester curtains 140 cm x 250</t>
  </si>
  <si>
    <t>7d3055c5-51f9-4881-b5a8-ea0b740375f8</t>
  </si>
  <si>
    <t>Scheppach akumulátorová aku vrtačka 20 V Sada nástrojů pro vrtáky</t>
  </si>
  <si>
    <t>Scheppach Cordless Drill/Driver 20 V Drill Tool Set</t>
  </si>
  <si>
    <t>7d308ceb-fe52-40de-a474-88d0b320e51d</t>
  </si>
  <si>
    <t>SKECHERS Dámské boty Bobs Infinity béžové 37.5</t>
  </si>
  <si>
    <t>SKECHERS Women's shoes Bobs Infinity beige 37.5</t>
  </si>
  <si>
    <t>7d312bf4-8d2b-4646-a3f4-59cd7df803da</t>
  </si>
  <si>
    <t>Jutový provázek D.Rect 2 mm 50 m béžová</t>
  </si>
  <si>
    <t>Jute twine D.Rect 2 mm 50 m beige</t>
  </si>
  <si>
    <t>7d31425a-3421-4049-ae44-a6ea9e658e86</t>
  </si>
  <si>
    <t>Wella Koleston Perfect Me+ 60 Ml Barva 3/00</t>
  </si>
  <si>
    <t>Wella Koleston Perfect Me  60ml Paint 3/00</t>
  </si>
  <si>
    <t>7d314c95-97ca-42a7-ac42-af2bace73282</t>
  </si>
  <si>
    <t>Nová literatura pro 1.ročník SŠ - meto... neuveden</t>
  </si>
  <si>
    <t>New literature for 1.ročník of secondary school - method... neuveden</t>
  </si>
  <si>
    <t>7d31558f-5d8e-4325-804c-1c2b91e91a35</t>
  </si>
  <si>
    <t>Viga Dřevěné stavění - robot</t>
  </si>
  <si>
    <t>Viga Building Blocks Robots</t>
  </si>
  <si>
    <t>7d315c63-50a6-4586-968b-7e2f83e433f5</t>
  </si>
  <si>
    <t>Nočník Tega růžový</t>
  </si>
  <si>
    <t>Potty Tega pink</t>
  </si>
  <si>
    <t>7d317035-7323-48fb-94ee-59cb30bca8b7</t>
  </si>
  <si>
    <t>Skleněná konvice 2,5 l Simax Agra</t>
  </si>
  <si>
    <t>Glass jug 2,5L Simax Agra</t>
  </si>
  <si>
    <t>7d318876-45f1-480b-ab87-e3d6a43eabdf</t>
  </si>
  <si>
    <t>K2 LEFA ručník z mikrovlákna na čištění kůže, bílý, neodbarvuje pokožku</t>
  </si>
  <si>
    <t>K2 LEFA microfiber towel for cleaning leather, white does not discolor the leather</t>
  </si>
  <si>
    <t>7d31c336-85a0-4701-aac6-feaad382f34d</t>
  </si>
  <si>
    <t>Dámské boty Puma Cilia Wedge 393915-02 Vel 39</t>
  </si>
  <si>
    <t>Women's Shoes Puma Cilia Wedge 393915-02 Roz 39</t>
  </si>
  <si>
    <t>7d3214d0-3ca6-4289-89d1-72c0d52c2e02</t>
  </si>
  <si>
    <t>Školní batoh vícekomorový Star Wars CoolPack černý, zelený</t>
  </si>
  <si>
    <t>Star Wars CoolPack multi-chamber school backpack black, green</t>
  </si>
  <si>
    <t>7d3227bd-49d9-484a-ab24-6ac0f9d3d650</t>
  </si>
  <si>
    <t>Čapí hnízdo Aga 120 x 180 x 120 cm</t>
  </si>
  <si>
    <t>Aga stork nest 120 x 180 x 120 cm</t>
  </si>
  <si>
    <t>7d32749d-b758-4ba2-ae4c-e6e3a6a8d982</t>
  </si>
  <si>
    <t>Opel OE 55591401 senzor teploty vody</t>
  </si>
  <si>
    <t>Opel OE 55591401 czujnik temeratury wody</t>
  </si>
  <si>
    <t>7d327aeb-93da-4236-a8a8-36e1859cd904</t>
  </si>
  <si>
    <t>Boska Nails Divine moonlight party 353 6 ml hybridní lak</t>
  </si>
  <si>
    <t>Boska Nails Divine moonlight party 353 6 ml hybrid varnish</t>
  </si>
  <si>
    <t>7d32d9a1-359d-449e-84a8-e7f8b35e053e</t>
  </si>
  <si>
    <t>Podprsenka K496 Paradise béžová Gorsenia [Barva produktu béžová, Velikost 80I]</t>
  </si>
  <si>
    <t>Bra K496 Paradise beige Gorsenia [Color of product beige, Size 80I]</t>
  </si>
  <si>
    <t>7d32f10c-7037-4cbf-8128-cf9c1f0c3d23</t>
  </si>
  <si>
    <t>Sirup proti kašli Puressentiel, 125ml</t>
  </si>
  <si>
    <t>Puressentiel cough syrup, 125 ml</t>
  </si>
  <si>
    <t>7d32f274-357f-44a7-8e81-ad805e937b86</t>
  </si>
  <si>
    <t>Rutinacea Max C1000, rutosid +zinek + selen + vit.d</t>
  </si>
  <si>
    <t>Rutinacea Max C1000, rutoside  zinc  selenium  vitamin D</t>
  </si>
  <si>
    <t>7d32f856-8e3f-4a4f-bbe7-d6020f274143</t>
  </si>
  <si>
    <t>Patrol A11 sada háčků na tabuli na nářadí</t>
  </si>
  <si>
    <t>Patrol A11 set of hooks for the tool board</t>
  </si>
  <si>
    <t>7d3319d6-cf75-4974-afe9-fc950e832901</t>
  </si>
  <si>
    <t>KRUHOVÁ FRÉZA POD ZÁVĚSY VRTÁK DO DŘEVA 35 mm</t>
  </si>
  <si>
    <t>HINGED CAN CUTTER WOOD DRILL BIT 35 mm</t>
  </si>
  <si>
    <t>7d337ac4-37e7-4b5c-8204-ce211b07b9e9</t>
  </si>
  <si>
    <t>Triumph měkká černá podprsenka velikost 70K</t>
  </si>
  <si>
    <t>Triumph soft bra black size 70K</t>
  </si>
  <si>
    <t>7d339741-1369-4d91-a701-80fcb5378679</t>
  </si>
  <si>
    <t>Doplněk stravy Solgar L-glutamin 500 mg 100 kapslí</t>
  </si>
  <si>
    <t>Solgar L-glutamine dietary supplement 500 mg 100 capsules</t>
  </si>
  <si>
    <t>7d33b275-33fc-4a7a-8050-b442eda22436</t>
  </si>
  <si>
    <t>Persil Power Caps Universal 35 WL LC2</t>
  </si>
  <si>
    <t>7d33db13-5954-428e-9324-cc0733e70992</t>
  </si>
  <si>
    <t>Naviják Geko 0,5 t, výška zdvihu 10 m</t>
  </si>
  <si>
    <t>Winch Geko 0,5 t lifting height 10 m</t>
  </si>
  <si>
    <t>7d33ed8f-5fb4-4548-a625-085b6c3994c0</t>
  </si>
  <si>
    <t>GUZZANTI elektrický brousek GZ 010</t>
  </si>
  <si>
    <t>Electric grinder Guzzanti GZ 010</t>
  </si>
  <si>
    <t>7d33fe40-3e9c-4627-b30b-16896c3d8d5b</t>
  </si>
  <si>
    <t>Mikina Helikon-Tex INFANTRY XL polar</t>
  </si>
  <si>
    <t>Sweatshirt Helikon-Tex INFANTRY XL fleece</t>
  </si>
  <si>
    <t>7d343ab6-c02e-4ef8-9e74-db650e473c43</t>
  </si>
  <si>
    <t>TRIXIE Pelíšek na radiátor šedé plyšové 45x26</t>
  </si>
  <si>
    <t>TRIXIE Radiator bed grey plush 45x26</t>
  </si>
  <si>
    <t>7d3459e9-6a3f-4829-8296-95f41f0a4b03</t>
  </si>
  <si>
    <t>SONETT Čistič oken 500 ml</t>
  </si>
  <si>
    <t>SONETT Window Cleaner 500 ml</t>
  </si>
  <si>
    <t>7d345c59-2aad-4a98-bf06-68d961d7ddf9</t>
  </si>
  <si>
    <t>NÁDOBA NA KOSTKY PRO KYTARU PÍRKO DRŽÁK KRABIČKA DRŽÁK ŽLUTÝ</t>
  </si>
  <si>
    <t>GUITAR CUBE CONTAINER FEATHER HOLDER BOX HOLDER YELLOW</t>
  </si>
  <si>
    <t>7d348523-cfe5-496d-8b30-50541304ab98</t>
  </si>
  <si>
    <t>MASKOVACÍ MALÍŘSKÁ PÁSKA MODRÁ PAPÍROVÁ ODOLNÁ VŮČI UV ZÁŘENÍ MODRÁ 38 mm x 50 m</t>
  </si>
  <si>
    <t>UV RESISTANT BLUE PAPER MASKING TAPE BLUE 38mm x 50m</t>
  </si>
  <si>
    <t>7d349cde-1730-4712-876a-82566d4b887f</t>
  </si>
  <si>
    <t>Stojanový věšák SoBuy bílý</t>
  </si>
  <si>
    <t>Hanger standing SoBuy White</t>
  </si>
  <si>
    <t>7d34c89a-d626-4e2d-9505-86adfcbae0d3</t>
  </si>
  <si>
    <t>Pomůcka na kartičky Biurfol</t>
  </si>
  <si>
    <t>Toolbox for cards Biurfol</t>
  </si>
  <si>
    <t>7d34fa28-715b-4f48-a8bb-44b86daa0bae</t>
  </si>
  <si>
    <t>Brzdový kotouč Shimano SM-RT26 180 mm (7")</t>
  </si>
  <si>
    <t>Brake disc Shimano SM-RT26 180 mm (7")</t>
  </si>
  <si>
    <t>7d34ff4b-ccdc-4e0e-8d69-5ad61436f95b</t>
  </si>
  <si>
    <t>Chronicles of Avelu - Nová dobrodružství</t>
  </si>
  <si>
    <t>Chronicles of Avelu - New dobrodružství</t>
  </si>
  <si>
    <t>7d353ca4-bef1-4c97-b63c-60b930e5af5b</t>
  </si>
  <si>
    <t>Fotopast IR Lesní kamera POLSKÉ MENU FHD 16Mpx</t>
  </si>
  <si>
    <t>Camera trap IR Forest camera POLISH MENU FHD 16Mpx</t>
  </si>
  <si>
    <t>7d355017-d760-468b-8d9f-b34a7a2a17f2</t>
  </si>
  <si>
    <t>Měkká podprsenka s krajkou GORSENIA K425 CASABLANCA smetanová 95H</t>
  </si>
  <si>
    <t>Soft bra with lace GORSENIA K425 CASABLANCA cream 95H</t>
  </si>
  <si>
    <t>7d357c04-5e6b-4727-9df6-e5c33f2d3247</t>
  </si>
  <si>
    <t>R17 Podprsenka Triumph Delicate Doreen N Krajka béžová měkká vel. 80D</t>
  </si>
  <si>
    <t>R17 Bra Triumph Delicate Doreen N Lace beige soft r. 80D</t>
  </si>
  <si>
    <t>7d358613-0b48-41e3-a25b-39e798dda4b9</t>
  </si>
  <si>
    <t>Gel Naturhof na vrásky 125 ml 125 g</t>
  </si>
  <si>
    <t>Gel Naturhof for wrinkles 125 ml 125 g</t>
  </si>
  <si>
    <t>7d359a90-853f-4783-9559-8644d94e6a66</t>
  </si>
  <si>
    <t>Ulanik Dřevěné koule 12 kuliček</t>
  </si>
  <si>
    <t>Ulanik Wooden balls 12 balls</t>
  </si>
  <si>
    <t>7d35ee22-cc91-4845-93e0-38353375cc3b</t>
  </si>
  <si>
    <t>Skechers dámské sportovní boty Rocky Mountain RM 158258 GRY velikost 41</t>
  </si>
  <si>
    <t>Skechers women's sports shoes Rocky Mountain RM 158258 GAMES size 41</t>
  </si>
  <si>
    <t>7d364874-ad73-4c6b-9a27-7623c92184ac</t>
  </si>
  <si>
    <t>Přilba LS2 FF902 Scope II Solid Matt Black L</t>
  </si>
  <si>
    <t>LS2 FF902 Scope II Solid Matt Black L helmet</t>
  </si>
  <si>
    <t>7d365009-72fe-43ff-907a-e583381697d4</t>
  </si>
  <si>
    <t>Suchý papír bez zápachu Oro-Karton 64 ks</t>
  </si>
  <si>
    <t>Unscented dry paper Oro-Karton 64 pcs.</t>
  </si>
  <si>
    <t>7d3685f9-7a10-4191-998f-a15085337a65</t>
  </si>
  <si>
    <t>Eveline Cosmetics Satin Matt 102 Vanilla podkladová báze na obličej 30 ml</t>
  </si>
  <si>
    <t>Eveline Cosmetics Satin Matt 102 Vanilla foundation for face 30 ml</t>
  </si>
  <si>
    <t>7d36c883-f57c-4931-88fd-98cdbeed50b5</t>
  </si>
  <si>
    <t>CYBEX SPACÍ PYTEL JES-ZIMNÍ KOČÁREK 93 cm spodní zip BÉŽOVÝ KRÁSNÝ!</t>
  </si>
  <si>
    <t>CYBEX SLEEPING BAG JES-WINTER STROLLER 93cm bottom zipper BEIGE BEAUTIFUL!</t>
  </si>
  <si>
    <t>7d36cae9-7e9e-4c72-a1d9-1e04b0bc742b</t>
  </si>
  <si>
    <t>Malířská pistole Bosch 1200 W</t>
  </si>
  <si>
    <t>Paint gun Bosch 1200 W</t>
  </si>
  <si>
    <t>7d36deb7-9e54-43e6-a1b7-2397a16d1d15</t>
  </si>
  <si>
    <t>Vypínač světel STOP Maxgear 21-0294</t>
  </si>
  <si>
    <t>Włącznik świateł STOP Maxgear 21-0294</t>
  </si>
  <si>
    <t>7d37038c-efd6-468f-a6f5-111f9e229ac3</t>
  </si>
  <si>
    <t>Puzzle Castorland 200 dílků Puzzle Premium Strawberry Dessert 200</t>
  </si>
  <si>
    <t>Puzzle Castorland 200 pieces Puzzle Premium Strawberry Dessert 200</t>
  </si>
  <si>
    <t>7d3714e5-49dd-451d-9db3-e77c32370505</t>
  </si>
  <si>
    <t>Korkové samolepicí listy 6 ks A4 Titanum</t>
  </si>
  <si>
    <t>Self-adhesive cork sheets 6 A4 Titanum</t>
  </si>
  <si>
    <t>7d3737fd-996d-4926-a89b-dce48b7f41b5</t>
  </si>
  <si>
    <t>SILNÉ VELKÉ PYTLE NA ODPADKY STRONG XXXL 240l sáčky na SKLO ZELENÉ 10 Ks</t>
  </si>
  <si>
    <t>STRONG LARGE STRONG XXXL 240l Green Glass Bags 10pcs</t>
  </si>
  <si>
    <t>7d374f63-1ccd-42ec-a6e6-af988d4ba3aa</t>
  </si>
  <si>
    <t>Levior Škrabací špachtle z nerezové oceli, rukojeť z PVC, 40 mm</t>
  </si>
  <si>
    <t>Levior Stainless steel scraping spatulas 40mm PVC handle</t>
  </si>
  <si>
    <t>7d375f31-d24f-4a0f-8983-bc748a7e3730</t>
  </si>
  <si>
    <t>Staleks fréza na pedikúru, modrá, FA100B040\12</t>
  </si>
  <si>
    <t>Staleks pedicure cutter, blue, FA100B040\12</t>
  </si>
  <si>
    <t>7d3768a1-f18f-47f1-8ba3-c567b046b61a</t>
  </si>
  <si>
    <t>keeeper Dvojstupínek k WC/umyvadlu "Peppa" bílá</t>
  </si>
  <si>
    <t>Platform 1003251919400 white</t>
  </si>
  <si>
    <t>7d376f15-1c84-4f3d-b011-213d5553312e</t>
  </si>
  <si>
    <t>LED žárovka AMM E14 7W 4000K</t>
  </si>
  <si>
    <t>LED bulb AMM E14 7W 4000K</t>
  </si>
  <si>
    <t>7d378a7f-bf09-42eb-a9e4-b5f49b0b337c</t>
  </si>
  <si>
    <t>SILIKONOVÉ GELOVÉ RAZÍTKO METODA FRENCH VZORY</t>
  </si>
  <si>
    <t>SILICONE GEL STAMP FRENCH METHOD PATTERNS</t>
  </si>
  <si>
    <t>7d37ae26-0834-49af-8e57-fd7f93b29a37</t>
  </si>
  <si>
    <t>Flexibilní prodlužovací nástavec pro bity AMiO 02608 300 mm</t>
  </si>
  <si>
    <t>AMiO 02608 flexible bit extension 300 mm</t>
  </si>
  <si>
    <t>7d37dd2a-66ad-4f18-bf41-ca72ebc436e6</t>
  </si>
  <si>
    <t>Plynová tryska MB-15 trysky Binzel</t>
  </si>
  <si>
    <t>Shell gas nozzle MB-15 Binzel shell nozzles</t>
  </si>
  <si>
    <t>7d37fe2c-ac8b-4c6c-b99f-1663ca2ee3ab</t>
  </si>
  <si>
    <t>Montážní lepidlo Mamut bílé, Bostik 290 ml</t>
  </si>
  <si>
    <t>Mounting adhesive Mammoth white, Bostik 290 ml</t>
  </si>
  <si>
    <t>7d384308-cb03-48b0-8d3a-09419abb0590</t>
  </si>
  <si>
    <t>Guirca paruka dlouhé vlasy černé copánky</t>
  </si>
  <si>
    <t>Guirca wig long black hair braids</t>
  </si>
  <si>
    <t>7d386895-e427-4d3d-91cf-09116985ec90</t>
  </si>
  <si>
    <t>MIKE KOSTÝM ONESIE KIGURUMI TEPLÉ PYŽAMO TEPLÁKOVKA JEDNODÍLNÝ ZIP S</t>
  </si>
  <si>
    <t>MIKE COSTUME ONESIE KIGURUMI WARM PAJAMAS TRACKSUIT ONE-PIECE ZIPPER S</t>
  </si>
  <si>
    <t>7d38c578-febd-4301-8881-8cb606a9f7c3</t>
  </si>
  <si>
    <t>Zařízení pro podvazování rostlin Verto 15G455</t>
  </si>
  <si>
    <t>Gardening tool set Verto 15G455 1pc.</t>
  </si>
  <si>
    <t>7d38fc32-f3d9-4d66-a720-ddea23e985e6</t>
  </si>
  <si>
    <t>VIKI 578 podprsenka DANUTA měkká velká BÍLÁ 80E</t>
  </si>
  <si>
    <t>VIKI 578 bra DANUTA soft large WHITE 80E</t>
  </si>
  <si>
    <t>7d393a75-cd5d-446e-a46a-39f8244c2798</t>
  </si>
  <si>
    <t>Meteorologická stanice Netatmo NRG01-WW</t>
  </si>
  <si>
    <t>Weather station Netatmo NRG01-WW</t>
  </si>
  <si>
    <t>7d39c4d8-ee7f-4ce7-b002-dea5ad028348</t>
  </si>
  <si>
    <t>Diagnostický tester Delphi OE581M</t>
  </si>
  <si>
    <t>Delphi OE581M diagnostic tester</t>
  </si>
  <si>
    <t>7d3a1be9-eeef-47fe-a158-e2db51903b3d</t>
  </si>
  <si>
    <t>Vlna Alize Puffy Fine 686 PANTERA SNĚHOVÁ 14,5 m/100 g 100% mikropolyester</t>
  </si>
  <si>
    <t>Alize Puffy Fine 686 SNOW PANTHER yarn 14,5m/100g 100% Micropolyester</t>
  </si>
  <si>
    <t>7d3a8314-47a7-461a-bf70-fba5cfb518b7</t>
  </si>
  <si>
    <t>WC sedátko Fala Super Slim bílý duroplast</t>
  </si>
  <si>
    <t>Toilet seat Fala Super Slim white duroplast</t>
  </si>
  <si>
    <t>7d3a9bc9-42a3-4dc8-b263-05703824f24c</t>
  </si>
  <si>
    <t>DŘEVĚNÉ MISKY NA BAMBUSOVÉ DESCE, 11 x 23 x 4,5 CM, KINVARA</t>
  </si>
  <si>
    <t>WOODEN BOWLS ON A BAMBOO BOARD, 11 x 23 x 4.5 CM, KINVARA</t>
  </si>
  <si>
    <t>7d3a9be2-7a44-4f98-b079-651d6124c393</t>
  </si>
  <si>
    <t>Figurka Funko Pop! Marvel: Marvel Zombies Zombie Gambit</t>
  </si>
  <si>
    <t>Figure Funko Pop! Marvel: Marvel Zombies Zombie Gambit</t>
  </si>
  <si>
    <t>7d3af36d-b087-4eba-9f5c-546a4d9dbc3d</t>
  </si>
  <si>
    <t>Kreativní hračka Jokomisiada Sea Friends Big Gem ZA4145 sada s diamantovou výšivkou</t>
  </si>
  <si>
    <t>Diamond embroidery Mosaic creative set SEA</t>
  </si>
  <si>
    <t>7d3b042a-ab25-41dd-a017-51ee3284b4e7</t>
  </si>
  <si>
    <t>BIRKENSTOCK žabky Žabky Birkenstock Madrid Copper W velikost 39</t>
  </si>
  <si>
    <t>BIRKENSTOCK women's flip-flops BIRKENSTOCK Madrid Copper flip-flops W size 39</t>
  </si>
  <si>
    <t>7d3b0af3-1f53-4396-ac3e-976e0c10a231</t>
  </si>
  <si>
    <t>Minecraft Axolotl Plyšák</t>
  </si>
  <si>
    <t>Minecraft Axolotl Plush</t>
  </si>
  <si>
    <t>7d3b15b5-9f22-4f49-9533-3763dc9f355f</t>
  </si>
  <si>
    <t>7d3b7016-c92c-498c-b3db-3d6376eb247a</t>
  </si>
  <si>
    <t>7d3b7775-b2b4-4542-b94b-fe2e2d05851e</t>
  </si>
  <si>
    <t>VICTORIA VYNN Gel Polish 413 Blood Moon - LUNAglass Hybridní lak 8 ml</t>
  </si>
  <si>
    <t>VICTORIA VYNN Gel Polish 413 Blood Moon - LUNAglass Gel Polish 8ml</t>
  </si>
  <si>
    <t>7d3ba616-492d-4c47-bf44-972e5a19e067</t>
  </si>
  <si>
    <t>Viki podprsenka měkká černá velikost 80L</t>
  </si>
  <si>
    <t>Viki soft bra black size 80L</t>
  </si>
  <si>
    <t>7d3bcf34-c56c-496c-8531-0eb9bdbe86ed</t>
  </si>
  <si>
    <t>Orion Dóza na med s lžící WHITE BASIC</t>
  </si>
  <si>
    <t>Porcelain container for honey Orion 142288</t>
  </si>
  <si>
    <t>7d3bf660-cfe6-4348-bb34-0d244db79b28</t>
  </si>
  <si>
    <t>Směrové světlo Hella 2BA 002 652-121</t>
  </si>
  <si>
    <t>Lampa kierunkowskazu Hella 2BA 002 652-121</t>
  </si>
  <si>
    <t>7d3c2484-0e45-4a27-85cb-51f55724a5f0</t>
  </si>
  <si>
    <t>Nástěnná páková vanová baterie Deante Anemon černá</t>
  </si>
  <si>
    <t>Bathtub faucet single lever wall Deante Anemon black</t>
  </si>
  <si>
    <t>7d3c2f9c-5f85-4fac-9e71-d745bc720c05</t>
  </si>
  <si>
    <t>LEATT CHRÁNIČ KLECE 3DF AIRFLEX STEALTH vel. XS</t>
  </si>
  <si>
    <t>LEATT 3DF AIRFLEX STEALTH CAGE PROTECTOR r. XS</t>
  </si>
  <si>
    <t>7d3c494a-dc95-4ce2-91d8-39692ff49c21</t>
  </si>
  <si>
    <t>Fotbalové tričko Joma Academy IV Sleeve 101968.063 4XS-3XS</t>
  </si>
  <si>
    <t>Joma Academy IV Sleeve 101968.063 4XS-3XS Football Jersey</t>
  </si>
  <si>
    <t>7d3c6b12-cd54-4446-af1a-f8d896528647</t>
  </si>
  <si>
    <t>Big Star pánské pantofle NN174530 velikost 41</t>
  </si>
  <si>
    <t>Big Star men's slippers NN174530 size 41</t>
  </si>
  <si>
    <t>7d3c78c0-dad5-4c83-9d29-fc7e6867b362</t>
  </si>
  <si>
    <t>Krycí Plachta do bazénu 457 cm INTEX 28032</t>
  </si>
  <si>
    <t>Tarpaulin cover for frame pool 457 cm INTEX 28032</t>
  </si>
  <si>
    <t>7d3c9bc9-8e5c-42c0-8226-62f0182dd902</t>
  </si>
  <si>
    <t>Kleštičky na nehty NailWorld</t>
  </si>
  <si>
    <t>Nail pliers for nails NailWorld</t>
  </si>
  <si>
    <t>7d3ca52a-1c7c-4368-982f-61b00cca7cda</t>
  </si>
  <si>
    <t>Deflektory oken PEUGEOT 207 SW 5D 2007-... KOMBI</t>
  </si>
  <si>
    <t>Deflectors for PEUGEOT 207 SW 5D 2007 -.... COMBI</t>
  </si>
  <si>
    <t>7d3ca815-bfd7-4625-a83c-9e07464e1c28</t>
  </si>
  <si>
    <t>Městské boty adidas VS Pace 2.0 HP6003 42</t>
  </si>
  <si>
    <t>City shoes adidas VS Pace 2.0 HP6003 42</t>
  </si>
  <si>
    <t>7d3ce9ec-eee5-42e6-8fa6-43d1a23bb69f</t>
  </si>
  <si>
    <t>Solight náhradní trubičky pro alkohol tester 1T04A a 1T06, 10 kusů</t>
  </si>
  <si>
    <t>Solight replacement tubes for alcohol tester 1T04A and 1T06, 10 pieces</t>
  </si>
  <si>
    <t>7d3cfa86-a2bf-4ab8-a43f-21b76aa8380b</t>
  </si>
  <si>
    <t>Royal Canin Labradorský retrívr Adult – kuřecí příchuť – 12 kg</t>
  </si>
  <si>
    <t>Royal Canin Labrador Retriever Adult Chicken Flavor - 12kg</t>
  </si>
  <si>
    <t>7d3d14a6-f4b1-491a-b5eb-1492387351e8</t>
  </si>
  <si>
    <t>SÁČEK Spiderman NA BOTY, BOTY, PAPUČE, SPORTOVNÍ</t>
  </si>
  <si>
    <t>SPIDERMAN BAG FOR SHOES SLIPPERS WF SPORTS</t>
  </si>
  <si>
    <t>7d3d1a56-c57c-4e1a-bbd0-f4b331da7555</t>
  </si>
  <si>
    <t>Olej z Pestek Winogron 1L Levante</t>
  </si>
  <si>
    <t>Grape Seed Oil 1L Levante</t>
  </si>
  <si>
    <t>7d3d4fda-b093-4e9e-aae5-768525f7b9ab</t>
  </si>
  <si>
    <t>Sada vrtáků do dřeva Tagred TA4179 4 kusy</t>
  </si>
  <si>
    <t>Tagred TA4179 wood drill bit set 4 pieces</t>
  </si>
  <si>
    <t>7d3d6199-79f1-4c16-bb22-00842086c5e0</t>
  </si>
  <si>
    <t>EA7 Černé tričko s zirkony, velikost M</t>
  </si>
  <si>
    <t>EA7 Black T-shirt with zircons M</t>
  </si>
  <si>
    <t>7d3d6de8-50a8-4482-87e9-18f33d89a819</t>
  </si>
  <si>
    <t>Adaptér HP FH973AA DisplayPort DVI černý</t>
  </si>
  <si>
    <t>HP FH973AA DisplayPort DVI Adapter Black</t>
  </si>
  <si>
    <t>7d3dd026-4c95-4d5d-bd13-ddc249ebcf0c</t>
  </si>
  <si>
    <t>Gumové koberce Doma 4 el.</t>
  </si>
  <si>
    <t>Rugs Doma rubber 4 el.</t>
  </si>
  <si>
    <t>7d3dd6d5-2e7e-4d77-ba98-ab345a2c3e77</t>
  </si>
  <si>
    <t>Krabička na svatební dort hnědá</t>
  </si>
  <si>
    <t>Wedding Cake Box Brown</t>
  </si>
  <si>
    <t>7d3e026a-7d74-4f30-b8e9-70563e49c9da</t>
  </si>
  <si>
    <t>Nezbytná desková hra Bonaparte</t>
  </si>
  <si>
    <t>Neposedné židle Bonaparte board game</t>
  </si>
  <si>
    <t>7d3e0469-13a1-4322-8b25-facc5267baef</t>
  </si>
  <si>
    <t>STABILIZOVANÁ RŮŽE V OTOČNÉ KRABIČCE DÁREK K VALENTÝNU KRABIČKA + NÁHRDELNÍK</t>
  </si>
  <si>
    <t>ETERNAL ROSE IN A ROTATING BOX VALENTINE'S DAY GIFT BOX  NECKLACE</t>
  </si>
  <si>
    <t>7d3e154f-1eff-499b-ac2f-e2cf7f72b68f</t>
  </si>
  <si>
    <t>Koupací ručník JOOP! 50x100 cm bavlna</t>
  </si>
  <si>
    <t>Bath towel JOOP! 50x100cm Egyptian cotton</t>
  </si>
  <si>
    <t>7d3e89fa-c900-49ab-b2f3-9b18c577cb5c</t>
  </si>
  <si>
    <t>LEGO 21333 Ideas Vincent Van Gogh – Hvězdná noc , stavebnice 3D umění, stavebnice modelu pro dospělé</t>
  </si>
  <si>
    <t>LEGO Ideas 21333 Starry Night by Vincent van Gogh</t>
  </si>
  <si>
    <t>7d3e9a71-67bd-409d-9d51-15fab393d389</t>
  </si>
  <si>
    <t>7d3f0b36-3861-4110-a29c-5b4053b5e35a</t>
  </si>
  <si>
    <t>Šroubovák Wago 210-657</t>
  </si>
  <si>
    <t>Wago 210-657 screwdriver</t>
  </si>
  <si>
    <t>7d3f0d89-8a4f-4da0-9260-6301848965f0</t>
  </si>
  <si>
    <t>Šťáva z černého bezu EkaMedica 1000 ml</t>
  </si>
  <si>
    <t>Elderberry juice EkaMedica 1000 ml</t>
  </si>
  <si>
    <t>7d3f46a6-778f-4c74-bdef-602f3c70063c</t>
  </si>
  <si>
    <t>FLEX-ER SILNÉ ZDRAVÉ KLOUBY A KOSTI KOMPLEX 10 SLOŽEK KOLAGEN VIT C MSM</t>
  </si>
  <si>
    <t>FLEX-ER STRONG HEALTHY JOINTS AND BONES COMPLEX OF 10 INGREDIENTS COLLAGEN VITA C MSM</t>
  </si>
  <si>
    <t>7d3f51dd-dc8a-484f-ba52-d65079a9b0b2</t>
  </si>
  <si>
    <t>L&amp;L šedý župan velikost 140</t>
  </si>
  <si>
    <t>L&amp;L bathrobe grey size 140</t>
  </si>
  <si>
    <t>7d3f5ef3-2b0b-4ea5-9661-f4e8264e044c</t>
  </si>
  <si>
    <t>SKF VKT 1000 Ložisko, mech. převodovka</t>
  </si>
  <si>
    <t>SKF VKT 1000 Łożysko, mech. skrzynia biegów</t>
  </si>
  <si>
    <t>7d3fa616-3aef-4bc6-9453-8adbd678c598</t>
  </si>
  <si>
    <t>Mazda OE RF2A13H51B – podložky pod vstřikovače</t>
  </si>
  <si>
    <t>Mazda OE RF2A13H51B podkładki pod wtryski</t>
  </si>
  <si>
    <t>7d3fae09-a674-43f9-a0e7-ea2ae9e454b5</t>
  </si>
  <si>
    <t>Helikon-Tex bojové kalhoty velikost 30/36</t>
  </si>
  <si>
    <t>Helikon-Tex cargo pants, size 30/36</t>
  </si>
  <si>
    <t>7d3fbc06-17c2-4dfe-9e41-d866596681be</t>
  </si>
  <si>
    <t>Gel Dermomed 650 ml</t>
  </si>
  <si>
    <t>7d3fe09e-c636-424d-8a26-b7eef9281822</t>
  </si>
  <si>
    <t>Pánské boxerky Cornette Comfort 008/291 vel. 4XL (56) volná mřížka zelená</t>
  </si>
  <si>
    <t>Men's boxer shorts Cornette Comfort 008/291 r. 4XL (56) loose check green</t>
  </si>
  <si>
    <t>7d4007c8-9cb7-4ca6-8ad0-a8aeb2070091</t>
  </si>
  <si>
    <t>Kreslící blok A5 Beniamin</t>
  </si>
  <si>
    <t>Drawing block A5 Beniamin</t>
  </si>
  <si>
    <t>7d403bf1-f0d6-4753-b841-1fe88df395a6</t>
  </si>
  <si>
    <t>PUNČOCHÁČE BÍLÉ MATNÉ DÁMSKÉ KARNEVAL xl</t>
  </si>
  <si>
    <t>WOMEN'S MATTE WHITE TIGHTS CARNIVAL xl</t>
  </si>
  <si>
    <t>7d406fd7-63dd-4392-9456-a97f64ebc7e9</t>
  </si>
  <si>
    <t>Dotykové Pero Staedtler Jumbo Staedtler Noris Digital Černo-žlutý</t>
  </si>
  <si>
    <t>Stylus Staedtler Jumbo Staedtler Noris Digital Black and yellow</t>
  </si>
  <si>
    <t>7d40a11e-c185-43f1-a977-5603abb7bcfe</t>
  </si>
  <si>
    <t>Powerbanka Veger 5000 mAh černá</t>
  </si>
  <si>
    <t>Powerbank Veger 5000 mAh black</t>
  </si>
  <si>
    <t>7d40bf53-50d7-4c20-bf79-e9a5780f53cb</t>
  </si>
  <si>
    <t>Original Album Series Mikea Oldfielda CD</t>
  </si>
  <si>
    <t>Original Album Series Mike Oldfield CD</t>
  </si>
  <si>
    <t>7d40c5c6-e8a6-47b1-beee-42ee4e27a373</t>
  </si>
  <si>
    <t>Dvoudveřová chladnička Samsung RB53DG703DB1</t>
  </si>
  <si>
    <t>Two-door refrigerator Samsung RB53DG703DB1</t>
  </si>
  <si>
    <t>7d40df8a-a3d5-45a4-8e13-7fe95d66345d</t>
  </si>
  <si>
    <t>STAN STAN RODINY HIGH PEAK SANTIAGO 5.0</t>
  </si>
  <si>
    <t>HIGH PEAK SANTIAGO FAMILY TENT 5.0</t>
  </si>
  <si>
    <t>7d40f9bb-28a6-4f73-80e8-3f70dc6dfe99</t>
  </si>
  <si>
    <t>Multifunkční zábradlí Rebel 57-110 cm</t>
  </si>
  <si>
    <t>Multifunction handrails Rebel 57-110 cm</t>
  </si>
  <si>
    <t>7d411dad-56dd-4fa0-9257-01e434c18835</t>
  </si>
  <si>
    <t>Odpuzovač proti myším Geti</t>
  </si>
  <si>
    <t>Deterrent against mice Geti</t>
  </si>
  <si>
    <t>7d419df1-f6fc-4e4a-92f1-f1b89d31761e</t>
  </si>
  <si>
    <t>HOLIKA HOLIKA kosmetická sada 55 ml Jeju Aloe Face&amp;Body Care Set</t>
  </si>
  <si>
    <t>HOLIKA HOLIKA cosmetics set 55 ml Jeju Aloe Face&amp;Body Care Set</t>
  </si>
  <si>
    <t>7d41c79e-f9d5-4c19-ab00-77df8e47f962</t>
  </si>
  <si>
    <t>Miralex mast na hemoroidy 30 ml 30 g</t>
  </si>
  <si>
    <t>Ointment Miralex for hemorrhoids 30 ml 30 g</t>
  </si>
  <si>
    <t>7d4255fa-5c44-47c0-8793-83b8fa85ee97</t>
  </si>
  <si>
    <t>Canpol Babies Náhradní díly pro elektrickou nosní odsávačku EASY&amp;NATURAL</t>
  </si>
  <si>
    <t>Canpol EasyNatural electric aspirator</t>
  </si>
  <si>
    <t>7d42680d-85b4-47f4-a982-39e4af4a9226</t>
  </si>
  <si>
    <t>Žárovky Amio 03726 W5W 0,5 W 2 ks</t>
  </si>
  <si>
    <t>Bulbs Amio 03726 W5W 0,5 W 2 pcs.</t>
  </si>
  <si>
    <t>7d42698c-aada-4058-81cf-32391dbcb891</t>
  </si>
  <si>
    <t>3-PACK Kalhotky dámské sportovní kalhotky Atlantic bavlna XXL</t>
  </si>
  <si>
    <t>3-PACK Women's panties sports panties Atlantic cotton XXL</t>
  </si>
  <si>
    <t>7d428cf0-c764-4af8-91ff-91d9da504665</t>
  </si>
  <si>
    <t>Rámeček pro registrační značky Godmar R10</t>
  </si>
  <si>
    <t>Godmar R10 license plate frame</t>
  </si>
  <si>
    <t>7d429188-ae64-4f8f-9d5d-585e8e619f68</t>
  </si>
  <si>
    <t>Držák nože sekačky partner 553CME husqvarna</t>
  </si>
  <si>
    <t>Mower blade holder partner 553CME husqvarna</t>
  </si>
  <si>
    <t>7d42bb39-477f-4bb7-9459-e3849c76e58f</t>
  </si>
  <si>
    <t>Vojenské taktické kalhoty maskáčový M-Tac Army Gen. II Rip-Stop - MM14 36/36</t>
  </si>
  <si>
    <t>Military tactical camo pants M-Tac Army Gen. II Rip-Stop - MM14 36/36</t>
  </si>
  <si>
    <t>7d42bbf6-916e-4a65-a70d-a53fac5c3dee</t>
  </si>
  <si>
    <t>Tradiční parafínová svíčka Midsummer's Night Yankee Candle 1 ks</t>
  </si>
  <si>
    <t>Midsummer's Night Yankee Candle 1 pc.</t>
  </si>
  <si>
    <t>7d42d8a3-6e15-4cdc-8f35-25e2a3f243bc</t>
  </si>
  <si>
    <t>Ava polovyztužená podprsenka bílá velikost 85J</t>
  </si>
  <si>
    <t>Ava semi-rigid bra white size 85J</t>
  </si>
  <si>
    <t>7d430e5d-3041-4981-be25-11de99361d00</t>
  </si>
  <si>
    <t>Abakus 131-04-098 Brzdový třmen</t>
  </si>
  <si>
    <t>Abakus 131-04-098 Brake caliper</t>
  </si>
  <si>
    <t>7d435c21-9299-4e23-b79d-d13c571e61a3</t>
  </si>
  <si>
    <t>Boty Molti boty do vody plážové plavání ježci růžová velikost 39</t>
  </si>
  <si>
    <t>Shoes Molti water shoes swimming beach sea urchins pink size 39</t>
  </si>
  <si>
    <t>7d437d55-10c0-48af-83b7-3365ba064983</t>
  </si>
  <si>
    <t>Světlo na obojek pro psa Orbiloc 39334/799 bílé</t>
  </si>
  <si>
    <t>Orbiloc 39334/799 dog collar light white</t>
  </si>
  <si>
    <t>7d438fef-889c-4115-ae90-0f129d51bf9f</t>
  </si>
  <si>
    <t>Malfini dětské tričko růžové bavlna velikost 122</t>
  </si>
  <si>
    <t>Malfini children's t-shirt pink cotton size 122</t>
  </si>
  <si>
    <t>7d43aa81-801f-4623-a762-b9fef719e79d</t>
  </si>
  <si>
    <t>Ajax čisticí kapalina multifunkční 0,75 l</t>
  </si>
  <si>
    <t>Ajax multifunction cleaning liquid 0,75l</t>
  </si>
  <si>
    <t>7d43b15a-ef5c-455e-b6c7-81af2135a167</t>
  </si>
  <si>
    <t>Carlube Mazivo měděné 1100C 70g</t>
  </si>
  <si>
    <t>Carlube Copper Grease 1100C 70g</t>
  </si>
  <si>
    <t>7d43b5bc-0dc2-49b3-981c-754401d2712d</t>
  </si>
  <si>
    <t>Demar holínky holínky velikost 32-33</t>
  </si>
  <si>
    <t>Demar children's boots size 32-33</t>
  </si>
  <si>
    <t>7d43e65a-ca6d-4e7d-91f8-351d747a5834</t>
  </si>
  <si>
    <t>Past proti myším Kerbl 0,2 kg</t>
  </si>
  <si>
    <t>Trap against mice Kerbl 0,2 kg</t>
  </si>
  <si>
    <t>7d441c4f-c715-497e-bce6-587a94650b57</t>
  </si>
  <si>
    <t>KBELÍK NA LED COOLER NÁDOBA PRO CHLAZENÍ 2 L + KLEŠTĚ</t>
  </si>
  <si>
    <t>ICE BUCKET COOLER THERMAL CONTAINER FOR COOLING 2 L+ PLIERS</t>
  </si>
  <si>
    <t>7d445d7f-54bc-4543-a1d6-27b0d5e43af3</t>
  </si>
  <si>
    <t>Venkovní IP kamera ieGeek ZS-GX1S 2K 3MP Solární + 9000 mAh</t>
  </si>
  <si>
    <t>Outdoor IP Camera ieGeek ZS-GX1S 2K 3MP Solar + 9000mAh</t>
  </si>
  <si>
    <t>7d447ddc-b5a6-48d3-84b2-c909d98c05a7</t>
  </si>
  <si>
    <t>7d44b91a-c016-49c2-9b06-1a151c1495ca</t>
  </si>
  <si>
    <t>Blatník Seat IBIZA Cordoba 6L KAŽDÁ BARVA Pravá + lakovaný</t>
  </si>
  <si>
    <t>Mudguard Seat IBIZA Cordoba 6L EVERY COLOR Right + Varnish</t>
  </si>
  <si>
    <t>7d44d127-ec0a-4664-8c1f-c10942cb556e</t>
  </si>
  <si>
    <t>Vložky do bot Coccine velikost 3-3</t>
  </si>
  <si>
    <t>Shoe inserts Coccine size 3-3</t>
  </si>
  <si>
    <t>7d44d386-6051-4172-8d04-f66b527fe3d3</t>
  </si>
  <si>
    <t>Červená Řepa semena 10 g</t>
  </si>
  <si>
    <t>Burak seeds 10 g</t>
  </si>
  <si>
    <t>7d44f0a2-491e-47c2-b018-5049a282b0be</t>
  </si>
  <si>
    <t>Merkur Formule 1</t>
  </si>
  <si>
    <t>Merkur Formula 1</t>
  </si>
  <si>
    <t>7d44fb14-f6a7-45c7-84d7-f6a20bb4aef2</t>
  </si>
  <si>
    <t>Popruh 5 m x 2 cm modrá</t>
  </si>
  <si>
    <t>Support tape 5 m x 2 cm blue</t>
  </si>
  <si>
    <t>7d454184-91a7-4891-8340-8deeb1fb57c7</t>
  </si>
  <si>
    <t>Ovesné Vločky pro děti BioBas Ekologické</t>
  </si>
  <si>
    <t>Organic BioBas Oatmeal For Children</t>
  </si>
  <si>
    <t>7d455f3b-c5c2-4c52-afc4-ab944dd3817c</t>
  </si>
  <si>
    <t>AUTÍČKO PICK-UP HANDY S FUNKCÍ PULL BACK CLEMENTONI 17544</t>
  </si>
  <si>
    <t>PICK-UP HANDY CAR WITH PULL BACK FUNCTION CLEMENTONI 17544</t>
  </si>
  <si>
    <t>7d4564d6-3b1c-4c61-8761-f172880ade4f</t>
  </si>
  <si>
    <t>Samolepicí písmena 6 cm samolepky bílá matná</t>
  </si>
  <si>
    <t>Adhesive letters 6 cm, matte white stickers</t>
  </si>
  <si>
    <t>7d456b76-546c-4a64-8942-d2a7117de9cf</t>
  </si>
  <si>
    <t>Tradiční parafínová svíčka Bamboo Bliss Song Glade 1 ks</t>
  </si>
  <si>
    <t>Scented traditional paraffin wax Bamboo Bliss Song Glade 1 pcs pcs.</t>
  </si>
  <si>
    <t>7d4588d5-1cc2-4c30-a318-77bc0bde58aa</t>
  </si>
  <si>
    <t>Filament 3DPower ABS 1.75 mm Černý 1 kg</t>
  </si>
  <si>
    <t>3DPower ABS filament 1.75mm Black 1kg</t>
  </si>
  <si>
    <t>7d460234-ccdf-4ac8-b9a5-563456ff8980</t>
  </si>
  <si>
    <t>Kabel Co2 USB typ C - USB typ C 3 m šedý</t>
  </si>
  <si>
    <t>Cable Co2 USB type C - USB type C 3 m grey</t>
  </si>
  <si>
    <t>7d460d0d-6d1c-4566-aa62-5395252b2e05</t>
  </si>
  <si>
    <t>Interaktivní knížka Zpívající povídky 61559</t>
  </si>
  <si>
    <t>Interactive Book Singing Stories 61559</t>
  </si>
  <si>
    <t>7d465629-4532-408c-9ff7-d685886a7499</t>
  </si>
  <si>
    <t>Mattel Panenka Barbie Fashionistas modelka #222, blond vlasy, zlatý overal, doplňky, 65. výročí FBR37</t>
  </si>
  <si>
    <t>BARBIE FASHIONISTAS DOLL NO. 222 HRH19</t>
  </si>
  <si>
    <t>7d465737-f73a-403b-bbda-df70e030981f</t>
  </si>
  <si>
    <t>Pánská skládací větrovka maskáčový Helikon Windrunner PenCott WildWood L</t>
  </si>
  <si>
    <t>Men's windbreaker jacket Helikon Windrunner PenCott WildWood L</t>
  </si>
  <si>
    <t>7d466db8-7bfe-4923-84ad-5d39c167754e</t>
  </si>
  <si>
    <t>TABULE PROJEKTOR STOLIČKA NA PSANÍ SKLÁDACÍ KUFŘÍK RŮŽOVÁ PRO DĚTI</t>
  </si>
  <si>
    <t>BOARD PROJECTOR WRITING STOOL FOLDING SUITCASE PINK FOR CHILDREN</t>
  </si>
  <si>
    <t>7d4670e2-8ced-4854-9597-fbd04e977531</t>
  </si>
  <si>
    <t>3D Propiska PE12</t>
  </si>
  <si>
    <t>3D Pen PE12</t>
  </si>
  <si>
    <t>7d468599-429c-43a9-8c85-c9e4d2669620</t>
  </si>
  <si>
    <t>Pupa Vamp! All In One Mascara 101 Black řasenka 9 ml</t>
  </si>
  <si>
    <t>Pupa Vamp! All In One Mascara 101 Black mascara 9ml</t>
  </si>
  <si>
    <t>7d46afb2-d15e-4446-a775-689cbaaefe0b</t>
  </si>
  <si>
    <t>Podložka do zavazadlového prostoru Doma z polypropylenu</t>
  </si>
  <si>
    <t>Trunk mat Doma polypropylene</t>
  </si>
  <si>
    <t>7d46b7ec-3b09-4797-8b50-3f88b7c9421d</t>
  </si>
  <si>
    <t>Papuče s míčem SUPERFIT Bill 1-000279-8080 38</t>
  </si>
  <si>
    <t>Slippers with Ball SUPERFIT Bill 1-000279-8080 38</t>
  </si>
  <si>
    <t>7d46c6a5-0c66-41f8-ac23-214fc3855e28</t>
  </si>
  <si>
    <t>DEMAR KENNY dětské sněhule růžové vel 20/21</t>
  </si>
  <si>
    <t>DEMAR KENNY children's snow boots pink size. 20/21</t>
  </si>
  <si>
    <t>7d46cee3-8991-4ae5-a457-6c3691d544f4</t>
  </si>
  <si>
    <t>Onesies kombinéza/onesie Kostým Onesie eeyore modrá velikost M</t>
  </si>
  <si>
    <t>Onesies jumpsuit/ onesie Costume Onesie eeyore blue size M</t>
  </si>
  <si>
    <t>7d46e9d4-ca7f-412c-9a68-916c0cb5f7c6</t>
  </si>
  <si>
    <t>7d473fb7-fdb5-4f2c-b65a-6b0721ef8f21</t>
  </si>
  <si>
    <t>Podstavec sloupku zapichovací PSG 46x550 mm</t>
  </si>
  <si>
    <t>PSG 46x550mm hammered post base</t>
  </si>
  <si>
    <t>7d477d99-db15-4deb-a889-df504bdbfcfd</t>
  </si>
  <si>
    <t>ItalWax Vosk tvrdý v granulích dropsy TOP LINE EMERALD 750 g</t>
  </si>
  <si>
    <t>ItalWax Hard depilatory wax in granules TOP LINE EMERALD drops 750g</t>
  </si>
  <si>
    <t>7d47f05f-5948-4455-8023-9cdd9a307f6d</t>
  </si>
  <si>
    <t>K2 Carso Presta červená Chladicí kapalina 5 l</t>
  </si>
  <si>
    <t>K2 Carso Presta red Radiator fluid 5l</t>
  </si>
  <si>
    <t>7d4839bf-e932-42c4-b9c0-e9ffef98e90f</t>
  </si>
  <si>
    <t>Tivo pochoutky bylinky 0,15 kg křeček, osmák degu, králík, myš, pískomil, krysa, činčila, morče</t>
  </si>
  <si>
    <t>Tivo delicacies herbs 0.15 kg hamster, degu, rabbit, mouse, gerbil, rat, chinchilla, guinea pig</t>
  </si>
  <si>
    <t>7d487014-bbf8-4c44-83ca-06909896c4ef</t>
  </si>
  <si>
    <t>Puma pánské sportovní tepláky Puma 655313-03 černé velikost M Y6638</t>
  </si>
  <si>
    <t>Puma men's sports sweatpants Puma 655313-03 black size M Y6638</t>
  </si>
  <si>
    <t>7d488323-4a6d-4c31-bbc8-0f86ce5ea5c4</t>
  </si>
  <si>
    <t>NIKE AIR FORCE 1 '07 CW2288-111 BÍLÉ BOTY vel.</t>
  </si>
  <si>
    <t>NIKE AIR FORCE 1 '07 CW2288-111 WHITE SHOES r.37,5</t>
  </si>
  <si>
    <t>7d488f3e-c9e0-4688-993c-12ed158ea10b</t>
  </si>
  <si>
    <t>PIRELLI 110/80 R19 ANGEL GT M/C 59V TL FRONT pneumatika</t>
  </si>
  <si>
    <t>PIRELLI 110/80 R19 ANGEL GT M/C 59V TL FRONT tyre</t>
  </si>
  <si>
    <t>7d48a060-cbd3-4ca2-956e-44b33cc146bc</t>
  </si>
  <si>
    <t>Zubní pasta Himalaya Deep Clean Hloubkové čištění, detoxikace 75 ml</t>
  </si>
  <si>
    <t>Himalaya Deep Clean toothpaste Deep cleansing detoxification 75 ml</t>
  </si>
  <si>
    <t>7d48ac73-4555-455f-ab4d-3d301dc0fa8d</t>
  </si>
  <si>
    <t>PÁNSKÉ TAKTICKÉ ZIMNÍ TREKOVÉ BOTY UNDER ARMOUR VIBRAM 45</t>
  </si>
  <si>
    <t>MEN'S TACTICAL WINTER TREKKING SHOES UNDER ARMOUR VIBRAM 45</t>
  </si>
  <si>
    <t>7d48b106-d5e9-47e5-8f1e-db40a7a26d66</t>
  </si>
  <si>
    <t>7d48bfd4-678a-41c2-ae0a-2507f4be918f</t>
  </si>
  <si>
    <t>Krytka Tadar 28 cm</t>
  </si>
  <si>
    <t>Lid Tadar 28 cm</t>
  </si>
  <si>
    <t>7d48e8dc-c877-494c-a5ec-28deb91fa904</t>
  </si>
  <si>
    <t>Nike dámské sportovní boty CITY REP TR velikost 35,5</t>
  </si>
  <si>
    <t>Nike women's sports shoes CITY REP TR size 35,5</t>
  </si>
  <si>
    <t>7d49035c-b6ac-4cf7-a64d-93191214e9d4</t>
  </si>
  <si>
    <t>AQUAEL PLATINIUM HEATER 150 W OHŘÍVAČ 90-150 L</t>
  </si>
  <si>
    <t>AQUAEL PLATINIUM HEATER 150W HEATER 90-150L</t>
  </si>
  <si>
    <t>7d49071d-211b-4cd4-9e9b-729142c0198c</t>
  </si>
  <si>
    <t>Demar men's high boots, size 44</t>
  </si>
  <si>
    <t>7d490a22-f395-4218-97ec-2c3b9cea5bf5</t>
  </si>
  <si>
    <t>AVON Dárková sada Levandule Zázvor mýdlo + mléko</t>
  </si>
  <si>
    <t>AVON Lavender Ginger soap  lotion gift set</t>
  </si>
  <si>
    <t>7d491aec-335c-49de-93c2-ddfe9961cecb</t>
  </si>
  <si>
    <t>HyperX Pulsefire Haste 2 mini, černý</t>
  </si>
  <si>
    <t>HyperX Pulsefire Haste 2 mini, black</t>
  </si>
  <si>
    <t>7d4937f2-e10f-4803-87ad-4d0150a9d29e</t>
  </si>
  <si>
    <t>EMILI Mallow Laserem řezané Kalhotky bílé S</t>
  </si>
  <si>
    <t>EMILI Mallow Laser Cut Briefs white S</t>
  </si>
  <si>
    <t>7d4948d7-e218-43ff-b787-0618c06e9aef</t>
  </si>
  <si>
    <t>Síť z nerezové oceli, 60 x 500 cm, stříbrná</t>
  </si>
  <si>
    <t>Stainless steel mesh, 60 x 500 cm, silver</t>
  </si>
  <si>
    <t>7d49d093-22fa-44e7-91ff-26620b1ddb16</t>
  </si>
  <si>
    <t>Gumové kladivo těžké hd 3kg 115 mm 61 cm</t>
  </si>
  <si>
    <t>Heavy Duty Rubber Hammer HD 3kg 115mm 61cm</t>
  </si>
  <si>
    <t>7d49e8ed-887c-4fc8-89c1-59ee918d33a2</t>
  </si>
  <si>
    <t>Forma na koláč 5five Simply Smart 26 x 26 cm, průměr 26 cm</t>
  </si>
  <si>
    <t>Tart mould 5five Simply Smart 26 x 26cm diameter 26cm</t>
  </si>
  <si>
    <t>7d4a0c0b-fff6-4c1c-96e2-8b4342192284</t>
  </si>
  <si>
    <t>7d4a1535-b6ea-424c-b69e-e2ce528de79e</t>
  </si>
  <si>
    <t>Měkká podprsenka K798 Arianna Gorsenia 75D, modrá</t>
  </si>
  <si>
    <t>Soft bra K798 Arianna Gorsenia 75D navy blue</t>
  </si>
  <si>
    <t>7d4a6728-6036-4ef1-9057-1faaf76440ff</t>
  </si>
  <si>
    <t>Kamoka F114701 Olejový filtr</t>
  </si>
  <si>
    <t>Kamoka F114701 Filtr oleju</t>
  </si>
  <si>
    <t>7d4a7c0f-dd05-4fb4-b64a-b1a06f433d62</t>
  </si>
  <si>
    <t>Akumulátor Duracell NP-FW50 1030 mAh pro Sony</t>
  </si>
  <si>
    <t>Battery Duracell NP-FW50 1030 mAh for Sony</t>
  </si>
  <si>
    <t>7d4a8e1f-0b2a-4e19-8ba5-8d21127067d9</t>
  </si>
  <si>
    <t>Kelímky Minecraft TNT 200 ml 8 ks</t>
  </si>
  <si>
    <t>Minecraft TNT paper cups 200 ml 8 pcs.</t>
  </si>
  <si>
    <t>7d4a9484-8d9a-45b1-b925-843ff4ea133f</t>
  </si>
  <si>
    <t>Ruční postřikovač Geko 1 l</t>
  </si>
  <si>
    <t>Sprayer manual Geko 1 l</t>
  </si>
  <si>
    <t>7d4adb18-6aa3-4666-9348-5d591f7b0cfc</t>
  </si>
  <si>
    <t>Nabíjecí opletený kabel FIXED s konektory USB-C/MagSafe 3, 2m, 140W, šedý</t>
  </si>
  <si>
    <t>FIXED charging cable with USB-C/MagSafe 3 connectors, 2m, 140W, gray</t>
  </si>
  <si>
    <t>7d4b0f6a-c8bf-4ff1-93eb-cac076283f8e</t>
  </si>
  <si>
    <t>Ponožky Godan NW-SSZFR 23,5 x 51 cm</t>
  </si>
  <si>
    <t>Godan Sock NW-SSZFR 23.5x51 cm</t>
  </si>
  <si>
    <t>7d4b292d-e8e6-459d-b6be-0ba180ee48a3</t>
  </si>
  <si>
    <t>BRAMBOROVÉ CHIPSY S PŘÍCHUTÍ ČERNÉHO LANÝŽE BIO 100</t>
  </si>
  <si>
    <t>POTATO CHIPS WITH BLACK TRUFFLE FLAVOR BIO 100</t>
  </si>
  <si>
    <t>7d4b3de6-6d94-457e-98e1-0d70b5690087</t>
  </si>
  <si>
    <t>Držák na sklo Vorel 05301</t>
  </si>
  <si>
    <t>Window holder Vorel 05301</t>
  </si>
  <si>
    <t>7d4b5e02-d498-4fcf-9af5-451a1d930a43</t>
  </si>
  <si>
    <t>PŘISTÝLKA LIONELO LUNA 2v1 TURISTICKÁ LO-LUNA BEIGE SAND</t>
  </si>
  <si>
    <t>COT LIONELO LUNA 2in1 TOURIST LO-LUNA BEIGE SAND</t>
  </si>
  <si>
    <t>7d4b91b5-d4d0-4bde-a2e1-76b243c02a79</t>
  </si>
  <si>
    <t>Držák na kolo Partner M4S-MB3 určení: telefon</t>
  </si>
  <si>
    <t>Partner M4S-MB3 bicycle holder intended use: telephone</t>
  </si>
  <si>
    <t>7d4b9992-56d9-4b54-a334-7ba6f1b12065</t>
  </si>
  <si>
    <t>HOT WHEELS RYCHLE A ZBĚSILE 4/5 HRW54</t>
  </si>
  <si>
    <t>HOT WHEELS FAST &amp; FURIOUS 4/5 HRW54</t>
  </si>
  <si>
    <t>7d4b9dd0-7c63-4a40-a0ea-4a809848a375</t>
  </si>
  <si>
    <t>Utěrka z netkané textilie Presto v balení po 16 ks bílá</t>
  </si>
  <si>
    <t>Nonwoven cloth Presto in a pack of 16 white</t>
  </si>
  <si>
    <t>7d4bac7a-0e21-4cfc-a675-9f72c60854d0</t>
  </si>
  <si>
    <t>Aktovka organizér A4 Oxybag</t>
  </si>
  <si>
    <t>File organizer A4 Oxybag</t>
  </si>
  <si>
    <t>7d4bb565-b58d-4e11-a1d3-69d8d0aaedfb</t>
  </si>
  <si>
    <t>Ariel prášek na barevné prádlo 7 kg</t>
  </si>
  <si>
    <t>Ariel washing powder colors 7 kg</t>
  </si>
  <si>
    <t>7d4be137-bad5-48a6-aa41-ffc5651422bc</t>
  </si>
  <si>
    <t>Žiletky Solingen standardní 10</t>
  </si>
  <si>
    <t>? Solingen standard blades 10</t>
  </si>
  <si>
    <t>7d4c07bf-7e4f-4ab7-9d34-5b33a2bce780</t>
  </si>
  <si>
    <t>Dětská cyklistická přilba ABUS SMILEY ACE Led 3.0 M 50-55 Royal Blue</t>
  </si>
  <si>
    <t>Children's bicycle helmet ABUS SMILEY ACE Led 3.0 M 50-55 Royal Blue</t>
  </si>
  <si>
    <t>7d4c4f5c-ae98-4af1-8562-44403b2d96d6</t>
  </si>
  <si>
    <t>BILLIE EILISH TRIČKO DÁMSKÉ tričko černé dárek pro ni opium S</t>
  </si>
  <si>
    <t>BILLIE EILISH WOMEN'S T-shirt black gift for her opium S</t>
  </si>
  <si>
    <t>7d4c91c6-62d0-45ba-98cc-a92bacc02754</t>
  </si>
  <si>
    <t>Myš Trust 25146</t>
  </si>
  <si>
    <t>Ergonomic mouse Trust 25146</t>
  </si>
  <si>
    <t>7d4c947a-36cf-4935-946c-df2a9167d818</t>
  </si>
  <si>
    <t>Szachinszach Ryszard Kapuściński</t>
  </si>
  <si>
    <t>7d4c9bb2-4f97-4111-ba1c-3e542c5e0e83</t>
  </si>
  <si>
    <t>Konstrukční brčka Kruzzel 00009098 408 dílků</t>
  </si>
  <si>
    <t>Kruzzel construction straws 00009098 408 elements</t>
  </si>
  <si>
    <t>7d4cb72f-eb44-4a34-8e1e-dd8802963ce2</t>
  </si>
  <si>
    <t>Polovyztužená podprsenka Ava 2105 černá 75J</t>
  </si>
  <si>
    <t>Semi-rigid bra Ava 2105 black 75J</t>
  </si>
  <si>
    <t>7d4cba4b-71ed-4e2e-93ac-31e121ff20e2</t>
  </si>
  <si>
    <t>Zadní Kryt Spigen pro Apple iPhone 15 Pro Max, černý</t>
  </si>
  <si>
    <t>Back Spigen for Apple iPhone 15 Pro Max black</t>
  </si>
  <si>
    <t>7d4cbc7e-ebe3-4500-9d8c-53764b891b20</t>
  </si>
  <si>
    <t>Kidea FIXY NA TEXTIL A OBUV 5 barev PERMANENTNÍ, TRVANLIVÉ</t>
  </si>
  <si>
    <t>Kidea FABRIC AND SHOE MARKERS 5 colors PERMANENT, DURABLE</t>
  </si>
  <si>
    <t>7d4d1ec2-47c1-4d97-b258-7fc8542fecab</t>
  </si>
  <si>
    <t>Pomalý hrnec Crock-Pot CSC052X 4,7 l černý 220 W</t>
  </si>
  <si>
    <t>Slow Cooker Crock-Pot CSC052X 4,7 l black 220 W</t>
  </si>
  <si>
    <t>7d4d4535-ccba-46f5-aa73-086563f46368</t>
  </si>
  <si>
    <t>Jednodílný chlebník Vilde černý, kov</t>
  </si>
  <si>
    <t>Bread Box one-piece Vilde black metal</t>
  </si>
  <si>
    <t>7d4d7c84-ff8c-4dc0-bf99-ace71b166f29</t>
  </si>
  <si>
    <t>Grafix Zvířata Origami s nálepkami</t>
  </si>
  <si>
    <t>Grafix Origami Animals with Stickers</t>
  </si>
  <si>
    <t>7d4d821a-6939-42a7-9497-fee4c3bc0297</t>
  </si>
  <si>
    <t>Nuevo Premium Čistý Filé v želé 70 g</t>
  </si>
  <si>
    <t>Nuevo Premium Pure Chicken Fillet in Jelly 70g</t>
  </si>
  <si>
    <t>7d4d83a9-bdbf-4ea0-a7e8-2d3f19d73c3e</t>
  </si>
  <si>
    <t>Lak na nehty Delia Bioactive Glass 02 Julie 11 ml</t>
  </si>
  <si>
    <t>Delia Bioactive Glass 02 Julie 11 ml varnish</t>
  </si>
  <si>
    <t>7d4d968f-067d-446a-9fe2-fa5010c8123a</t>
  </si>
  <si>
    <t>Paprika červená sladká mletá 250 g datum 11.2025</t>
  </si>
  <si>
    <t>Sweet pepper ground 250g date 11.2025</t>
  </si>
  <si>
    <t>7d4da7a5-eedd-4330-a5c5-260ee14d1d45</t>
  </si>
  <si>
    <t>BIRKENSTOCK pánské pantofle ARIZONA velikost 46</t>
  </si>
  <si>
    <t>BIRKENSTOCK men's flip flops ARIZONA size 46</t>
  </si>
  <si>
    <t>7d4db496-135a-4ee8-b613-9392d1580132</t>
  </si>
  <si>
    <t>PLASTOVÁ NÁDOBA KRABIČKA VLOŽKA NA VEJCE 4KS</t>
  </si>
  <si>
    <t>PLASTIC CONTAINER BOX EGG CARTRIDGE 4PCS</t>
  </si>
  <si>
    <t>7d4dd8aa-285a-40f0-b05f-9d4eba46bbbb</t>
  </si>
  <si>
    <t>HLASITÝ BZUČÁK 3-24 V S PŘERUŠOVANÝM GENERÁTOREM</t>
  </si>
  <si>
    <t>LOUD BUZZER 3-24V WITH INTERMITTENT GENERATOR</t>
  </si>
  <si>
    <t>7d4e1372-5a75-4535-8ce0-79926909eedb</t>
  </si>
  <si>
    <t>Szklaochronne pro Vivomove 3 Hybrid Sklo</t>
  </si>
  <si>
    <t>Vivomove 3 hybrid protective szklaochronne</t>
  </si>
  <si>
    <t>7d4e2728-2ba7-4fcd-8582-b033812f06bc</t>
  </si>
  <si>
    <t>Semena Třapatka Toraf zelené oči</t>
  </si>
  <si>
    <t>Toraf Rudbeckia Seeds Green Eyes</t>
  </si>
  <si>
    <t>7d4e2783-8413-43b5-874f-c45a9d61d5cf</t>
  </si>
  <si>
    <t>Obruč na dort, nastavitelná forma 16x30x15 cm forma na dort Kinghoff KH 1793</t>
  </si>
  <si>
    <t>Cake hoop form adjustable 16x30x15 cm cake maker Kinghoff KH 1793</t>
  </si>
  <si>
    <t>7d4e2af7-1e2d-4310-bc15-fc919a635bf7</t>
  </si>
  <si>
    <t>Kladivo Levior 8590804015055</t>
  </si>
  <si>
    <t>Hammer Levior 8590804015055</t>
  </si>
  <si>
    <t>7d4e2f7c-7d69-44d0-b4c7-725210444be8</t>
  </si>
  <si>
    <t>Gumové koberce HYUNDAI i30 I CW 2007-2012</t>
  </si>
  <si>
    <t>HYUNDAI i30 I CW 2007-2012 Rubber Rugs</t>
  </si>
  <si>
    <t>7d4e5464-72c3-473a-bea7-9ed683efbb65</t>
  </si>
  <si>
    <t>Gripy na kolo Esi Grips - Chunky bílé</t>
  </si>
  <si>
    <t>Bike Grips Esi Grips - Chunky white</t>
  </si>
  <si>
    <t>7d4edbdb-bbb5-4288-9068-c113c27b8154</t>
  </si>
  <si>
    <t>Minecraft Movie Hráč 1 Figurka Hračka filmová</t>
  </si>
  <si>
    <t>Minecraft Movie Player 1 Figurine Movie Toy</t>
  </si>
  <si>
    <t>7d4f5916-bbc3-4aa1-8eba-6fca211d29a2</t>
  </si>
  <si>
    <t>GamersGrass Marshland Set</t>
  </si>
  <si>
    <t>7d4f602c-5156-4c5d-a24e-dc071734aa46</t>
  </si>
  <si>
    <t>Dotykam poznaję Łąka Joanna Wiśniewska</t>
  </si>
  <si>
    <t>7d4fa839-934e-405f-9772-1c5bf2b3731d</t>
  </si>
  <si>
    <t>Nadtlenek vodíku 35% Perhydrol - 200 l</t>
  </si>
  <si>
    <t>Hydrogen Nadtlenek 35% Perhydrol - 200L</t>
  </si>
  <si>
    <t>7d4fb092-7e68-4c8e-9471-06a0bf6e4b12</t>
  </si>
  <si>
    <t>Skleničky na bílé víno, skleničky skleničky porcello Melodia bezbarvé 210 ml 6 ks</t>
  </si>
  <si>
    <t>White wine glasses, cocktail glasses porcello Colourless melody 210ml 6 pcs.</t>
  </si>
  <si>
    <t>7d4feae5-feba-46f8-acae-7a2ce7f5ed79</t>
  </si>
  <si>
    <t>Fólie Spigen pro Samsung Galaxy S23 Ultra 2 ks</t>
  </si>
  <si>
    <t>Protective film Spigen for Samsung Galaxy S23 Ultra 2 pcs</t>
  </si>
  <si>
    <t>7d5008dc-b24a-42be-866d-1ea72ea62a8d</t>
  </si>
  <si>
    <t>RDX MMA rukavice T6 Sparring Sparing Red L</t>
  </si>
  <si>
    <t>RDX MMA Gloves T6 Sparring Red L</t>
  </si>
  <si>
    <t>7d500e0a-cb27-42dd-931b-88c66e93a53d</t>
  </si>
  <si>
    <t>Víceúčelový krém na obličej Vichy Liftactiv 50 SPF na den 50 ml</t>
  </si>
  <si>
    <t>Cream multipurpose face Vichy Liftactiv 50 SPF day 50 ml</t>
  </si>
  <si>
    <t>7d501720-d217-4774-ac65-8e626cf079ec</t>
  </si>
  <si>
    <t>ACA osvětlení LED FILAMENT E27 A67 14W 2700K 230V 1700lm RA80 ELIOR14WW</t>
  </si>
  <si>
    <t>ACA Lighting LED FILAMENT E27 A67 14W 2700K 230V 1700lm RA80 ELIOR14WW</t>
  </si>
  <si>
    <t>7d503e41-5206-42b5-b16e-09e1e5d5f36e</t>
  </si>
  <si>
    <t>Chléb KETO s makadamovými ořechy 165 g Beak Beak</t>
  </si>
  <si>
    <t>KETO Bread with Macadamia Nuts 165 g Beak Beak</t>
  </si>
  <si>
    <t>7d507038-07d3-4ff6-bcac-8fa6d406ae53</t>
  </si>
  <si>
    <t>Puma sportovní obuv, červená tkanina, velikost 35</t>
  </si>
  <si>
    <t>Puma sports shoes fabric red size 35</t>
  </si>
  <si>
    <t>7d50ae8f-a864-464e-bb15-b44fbdee86b4</t>
  </si>
  <si>
    <t>KNEIPP Tiefen Entspannung pěna do koupele 400 ml pačuli santalové dřevo</t>
  </si>
  <si>
    <t>KNEIPP Tiefen Entspannung bath foam 400ml patchouli sandalwood</t>
  </si>
  <si>
    <t>7d50d02e-f591-4e4c-8060-040e9ccd5c73</t>
  </si>
  <si>
    <t>WRANGLER SUNSET ČERNÝ 112350727 27/34</t>
  </si>
  <si>
    <t>WRANGLER SUNSET BLACK 112350727 27/34</t>
  </si>
  <si>
    <t>7d50e723-02e6-4e6a-b348-f3dcfe56a227</t>
  </si>
  <si>
    <t>Vodováha libella Festa 0,3 m</t>
  </si>
  <si>
    <t>Festa 0.3 m level</t>
  </si>
  <si>
    <t>7d50fa5a-2311-4171-ba15-1a53affa3c9d</t>
  </si>
  <si>
    <t>Gel stavební gel Yoshi 50 ml odstíny růžové a fialové</t>
  </si>
  <si>
    <t>Yoshi Builder Foundation Gel 50ml blushes and purples</t>
  </si>
  <si>
    <t>7d51070f-901e-407c-8a0b-d3e626353203</t>
  </si>
  <si>
    <t>Ankani Muška 122 vícebarevná</t>
  </si>
  <si>
    <t>Ankani Bow tie 122 multicolored</t>
  </si>
  <si>
    <t>7d510b6f-7087-4525-9d39-91c6216775a9</t>
  </si>
  <si>
    <t>7d512bf0-fab8-4011-a762-d8cf76a80829</t>
  </si>
  <si>
    <t>FLEXIBILNÍ LED PANEL DO AUTA 37.4*9.2 CM, OVLÁDÁNÍ POMOCÍ APLIKACE IP66</t>
  </si>
  <si>
    <t>FLEXIBLE LED PANEL FOR CAR 37.4*9.2CM IP66 APPLICATION CONTROL</t>
  </si>
  <si>
    <t>7d516a99-4364-45ff-8fb0-1faa34c1492b</t>
  </si>
  <si>
    <t>Závitová hlavice SilverTools S10432: 6 ks</t>
  </si>
  <si>
    <t>SilverTools S10432 threader heads: 6 units</t>
  </si>
  <si>
    <t>7d5185ed-5d8d-4bb1-b1cd-74d4ec40690c</t>
  </si>
  <si>
    <t>Mokasíny Pánské nazouvací boty Casual Přírodní kůže 876 Hnědá 43</t>
  </si>
  <si>
    <t>Moccasins Men's Shoes Slip-on Casual Genuine Leather 876 Brown 43</t>
  </si>
  <si>
    <t>7d51948f-5697-492f-904a-0d068c40d337</t>
  </si>
  <si>
    <t>Solární lampa zapichovací lampa GTV černá 32 cm 1 ks</t>
  </si>
  <si>
    <t>Solar lamp hammered GTV black 32 cm 1 pc.</t>
  </si>
  <si>
    <t>7d519614-b329-43f3-8d8d-4b2de55aad29</t>
  </si>
  <si>
    <t>GraviTrax Power konektor 274697</t>
  </si>
  <si>
    <t>GraviTrax Power Connector 274697</t>
  </si>
  <si>
    <t>7d51a097-7a7b-4ab3-b2b4-081ca395709e</t>
  </si>
  <si>
    <t>Sněhová lopata MAT kov 47 x 38 cm</t>
  </si>
  <si>
    <t>Snow Shovel MAT metal 47 x 38 cm</t>
  </si>
  <si>
    <t>7d51b6c5-0ea2-4ab3-881f-7fc7158f75a2</t>
  </si>
  <si>
    <t>Permanentní popisovač vícebarevný D.rect 4 ks</t>
  </si>
  <si>
    <t>Permanent marker multicolor D.rect 4 pcs.</t>
  </si>
  <si>
    <t>7d51c032-e2d7-4153-9782-7a6a34ef9c48</t>
  </si>
  <si>
    <t>PATKA PODPĚRA JÍZDNÍHO KOLA HLINÍKOVÁ NOHA NASTAVITELNÁ PRO BOČNÍ KOLO DLE</t>
  </si>
  <si>
    <t>FOOT BICYCLE KICKSTAND ALUMINUM LEG ADJUSTABLE FOR BICYCLE SIDE WWG</t>
  </si>
  <si>
    <t>7d51ced1-66fa-4c1c-80b4-2e4468107900</t>
  </si>
  <si>
    <t>Drsní hrdinové Ben Macintyre</t>
  </si>
  <si>
    <t>7d5238c1-798d-487e-a0f6-cc6c3b9df9ba</t>
  </si>
  <si>
    <t>Claresa Hybridní lak UNICORN GLOW 2 5 g</t>
  </si>
  <si>
    <t>Claresa Gel Polish UNICORN GLOW 2 5g</t>
  </si>
  <si>
    <t>7d524b8b-9c3d-4719-a6a6-6a18c5212f1d</t>
  </si>
  <si>
    <t>Mobilní telefon Panasonic KX-TU110 512 MB / 32 MB modrý</t>
  </si>
  <si>
    <t>Panasonic KX-TU110 mobile phone 512 MB / 32 MB blue</t>
  </si>
  <si>
    <t>7d5256d1-81c3-4836-8b92-4f578de27a04</t>
  </si>
  <si>
    <t>SORAYA KOLAGEN+ELASTYNA HYDRATAČNÍ KRÉM 50 ml</t>
  </si>
  <si>
    <t>SORAYA COLLAGEN+ELASTIN MOISTURIZER 50ml</t>
  </si>
  <si>
    <t>7d5261dc-0e29-44a5-9516-470cb0c542dc</t>
  </si>
  <si>
    <t>OMI - SOS hydratační ochranná rtěnka VEGAN</t>
  </si>
  <si>
    <t>OMI - SOS moisturizing VEGAN protective lipstick</t>
  </si>
  <si>
    <t>7d52745f-7dcb-4d1d-a570-c6b8349c60ce</t>
  </si>
  <si>
    <t>Shelly čtyřnásobný spínač nástěnného světla BÍLÝ nástěnný přepínač 4</t>
  </si>
  <si>
    <t>Shelly quad switch wall switch light WHITE wall switch 4</t>
  </si>
  <si>
    <t>7d52a323-13c7-4cfe-a89b-0b5912dce6f6</t>
  </si>
  <si>
    <t>Tekutý prostředek na mytí nádobí Ludwik Citronový 0,45 l</t>
  </si>
  <si>
    <t>Dishwashing liquid Ludwik Lemon 0,45 l</t>
  </si>
  <si>
    <t>7d52abea-fc1f-411c-afe9-5698a1bd580e</t>
  </si>
  <si>
    <t>ORGANIZÉR ZÁSOBNÍK NA KABELY LIŠTY KRABIČKA M VELKÝ STOLNÍ ČERNÝ DŘEVO</t>
  </si>
  <si>
    <t>ORGANIZER CABLE CONTAINER STRIP BOX M LARGE DESK BLACK WOOD</t>
  </si>
  <si>
    <t>7d52b6e1-f4c4-4e8b-a8a2-4c3c9c3d45f7</t>
  </si>
  <si>
    <t>AVA Měkká podprsenka bez kostic Libi 1691/1 béžová 80C</t>
  </si>
  <si>
    <t>AVA Soft bra without underwire Libi 1691/1 beige 80C</t>
  </si>
  <si>
    <t>7d52bcef-511b-48a6-9d86-7a5aa3ee11fb</t>
  </si>
  <si>
    <t>Svíčka a křestní rouška na křtiny krabička dárek ke křtinám svatého boho</t>
  </si>
  <si>
    <t>Candle and robe for baptism box souvenir of holy baptism boho</t>
  </si>
  <si>
    <t>7d52d4ab-f103-41b8-883c-280bd19b8131</t>
  </si>
  <si>
    <t>Alize Cotton Gold Batik 7829 s bavlnou</t>
  </si>
  <si>
    <t>Alize Cotton Gold Batik 7829 with cotton</t>
  </si>
  <si>
    <t>7d52e5c5-725c-4468-889a-ec39c310a8f6</t>
  </si>
  <si>
    <t>OVERAL rozepínací overal standard Autka chrpa vel. 74 KLEKLE</t>
  </si>
  <si>
    <t>PAJAC jumping jack standard Cars chaber r 74 KLEKLE</t>
  </si>
  <si>
    <t>7d53559c-c8a4-440f-b133-1656a09835dc</t>
  </si>
  <si>
    <t>KREATIVNÍ VYLEPOVAČKA PODLE ČÍSEL DINOSAURŮ</t>
  </si>
  <si>
    <t>CREATIVE WORK BY NUMBERS DINOSAURS</t>
  </si>
  <si>
    <t>7d535855-8be1-4b73-8f5d-4c5942af08ea</t>
  </si>
  <si>
    <t>DERMOMED koupelová voda do koupele 650 ml</t>
  </si>
  <si>
    <t>DERMOMED Lime bath liquid 650ml</t>
  </si>
  <si>
    <t>7d5375ff-f2de-463a-b2d1-e921bfde2391</t>
  </si>
  <si>
    <t>Kuchyňská minutka Lamart</t>
  </si>
  <si>
    <t>Kitchen timer Lamart</t>
  </si>
  <si>
    <t>7d537b51-06b9-4d7b-b47c-e333c95f4840</t>
  </si>
  <si>
    <t>Obdélníkový psací stůl VidaXL 80 x 50 x 75 cm beton</t>
  </si>
  <si>
    <t>VidaXL rectangular desk 80 x 50 x 75 cm concrete</t>
  </si>
  <si>
    <t>7d53a37d-514f-477d-8db1-92541ab9a1ec</t>
  </si>
  <si>
    <t>Chladicí kapalina Specol 5 l</t>
  </si>
  <si>
    <t>Specol coolant 5 l</t>
  </si>
  <si>
    <t>7d53aca7-83ce-4261-8018-dcb9ef982138</t>
  </si>
  <si>
    <t>Modelovací hřeben na rozčesávání Kashoki</t>
  </si>
  <si>
    <t>Styling comb for combing Kashoki</t>
  </si>
  <si>
    <t>7d53bba1-7403-46d9-a992-7dd5bc50dda6</t>
  </si>
  <si>
    <t>7d53dbb3-3171-4b19-8950-0060af676b82</t>
  </si>
  <si>
    <t>EM Nail Invisible 50 ml stavební gel</t>
  </si>
  <si>
    <t>EM Nail Invisible 50 ml builder gel</t>
  </si>
  <si>
    <t>7d53ffa9-7c72-4aa0-b1c8-c0b49643f261</t>
  </si>
  <si>
    <t>Školní batoh jednokomorový Minecraft Astra černý, odstíny šedé a stříbrné, vícebarevný, zelený 16 l</t>
  </si>
  <si>
    <t>Minecraft Astra black single compartment school backpack, shades of gray and silver, multicolor, green 16 l</t>
  </si>
  <si>
    <t>7d542361-a278-4514-a61d-d9fee6251a2f</t>
  </si>
  <si>
    <t>3V1 VELKÁ OHRÁDKA PRO DĚTI DĚTSKÉ HŘIŠTĚ SUCHÝ BAZÉN</t>
  </si>
  <si>
    <t>3IN1 GREAT PLAYPEN FOR CHILDREN SQUARE TOYS DRY POOL</t>
  </si>
  <si>
    <t>7d5447fb-8418-48eb-9262-7c6e878e4e56</t>
  </si>
  <si>
    <t>Nike pánské sportovní boty NIKE AIR FLIGHT LEGACY velikost 40</t>
  </si>
  <si>
    <t>Nike men's sports shoes Nike AIR FLIGHT LEGACY size 40</t>
  </si>
  <si>
    <t>7d546ad8-ee52-450b-a1d8-77bb5940ae63</t>
  </si>
  <si>
    <t>Volně stojící koš na prádlo Springos 24 l bílý, šedý</t>
  </si>
  <si>
    <t>Freestanding laundry basket Springos 24l white, grey</t>
  </si>
  <si>
    <t>7d547304-4745-4385-bfde-4e6dfa95a47a</t>
  </si>
  <si>
    <t>Wojtyłko children's shoes, ecological leather, size 28</t>
  </si>
  <si>
    <t>7d5504d8-55bd-4775-be31-d0056e8d3cba</t>
  </si>
  <si>
    <t>Nafukovací růžový MATRACE Intex 183/76 cm</t>
  </si>
  <si>
    <t>Intex inflatable pink BEACH MATTRESS 183/76 cm</t>
  </si>
  <si>
    <t>7d55092b-e581-4ccb-83c2-b52aac7a59ba</t>
  </si>
  <si>
    <t>FM vysílač do auta Sencor SWM 4545</t>
  </si>
  <si>
    <t>Car FM transmitter Sencor SWM 4545</t>
  </si>
  <si>
    <t>7d551805-faa4-4676-a81d-139da18b2481</t>
  </si>
  <si>
    <t>B172 Pánské průhledné boxerky - XL</t>
  </si>
  <si>
    <t>B172 Men's transparent boxer shorts - XL</t>
  </si>
  <si>
    <t>7d552387-127f-4914-8426-0ff7bf5c1aae</t>
  </si>
  <si>
    <t>Mr. Bandit Sport Extra Trenérky s králíkem 150 g</t>
  </si>
  <si>
    <t>Mr. Bandit Sport Extra Trainers with a rabbit 150g</t>
  </si>
  <si>
    <t>7d552b7f-c6dd-4d8f-a512-003ba954807d</t>
  </si>
  <si>
    <t>Krmivo, baňka pro hlodavce, králíka s Lucernou Smakers Vitapol 2ks</t>
  </si>
  <si>
    <t>Food, flask for rodents, rabbit with Lucerne Smakers Vitapol 2pcs.</t>
  </si>
  <si>
    <t>7d557b74-f498-481f-83b3-446c7a06ee21</t>
  </si>
  <si>
    <t>Senzační modelující kalhotky, zeštíhlující kalhotky, které korigují postavu</t>
  </si>
  <si>
    <t>Amazing SHAPING FIGS slimming panties CORRECTING the figure</t>
  </si>
  <si>
    <t>7d559bc9-d361-4de1-9012-04007f511b0c</t>
  </si>
  <si>
    <t>Kenwood KAT 001 ME</t>
  </si>
  <si>
    <t>Adapter for Kenwood KAT001ME attachments</t>
  </si>
  <si>
    <t>7d55daca-50fe-4744-a73b-0dcebb517337</t>
  </si>
  <si>
    <t>CLASSIC WORLD Dřevěné Stavebnice na navlékání Oblékání pro děti 73 dílků</t>
  </si>
  <si>
    <t>CLASSIC WORLD Wooden Blocks for Threading Children's Dressing 73 pcs.</t>
  </si>
  <si>
    <t>7d55dd8f-22a4-4a05-82d5-56a453e77851</t>
  </si>
  <si>
    <t>Korunkový Vrták Festa 8 mm</t>
  </si>
  <si>
    <t>Hole Saw Festa 8 mm</t>
  </si>
  <si>
    <t>7d55e950-4f73-4639-84e2-94c67aea5cdd</t>
  </si>
  <si>
    <t>Hrnec Kinghoff 1 2,8 l</t>
  </si>
  <si>
    <t>Traditional pot Kinghoff 1 2,8 l</t>
  </si>
  <si>
    <t>7d55f829-f1bf-495f-9c5f-fbaeb1e78173</t>
  </si>
  <si>
    <t>Pro vlasy Kérastase SYMBIOSE 90 ml</t>
  </si>
  <si>
    <t>Kérastase SYMBIOSE for hair 90 ml</t>
  </si>
  <si>
    <t>7d561b4b-1739-4c1d-9a87-b6c2dc452612</t>
  </si>
  <si>
    <t>Hrnec Florina Delux 6,5 l</t>
  </si>
  <si>
    <t>Florina Delux traditional pot 6.5 l</t>
  </si>
  <si>
    <t>7d561d88-bcfd-4dc7-b546-20798188368f</t>
  </si>
  <si>
    <t>Automobilový kávovar Amio 03234 24 V černý</t>
  </si>
  <si>
    <t>Amio 03234 24 V car coffee machine black</t>
  </si>
  <si>
    <t>7d56441a-b066-40d1-96e5-9abe90baf3fd</t>
  </si>
  <si>
    <t>Desková hra Gump – Pes, který naučil lidi spát Dino</t>
  </si>
  <si>
    <t>Gump Board Game – The Dog Who Taught People to Sleep Dino</t>
  </si>
  <si>
    <t>7d567474-c729-4407-ae5f-f39ff590f60e</t>
  </si>
  <si>
    <t>TEKUTÝ VOSK PĚNA NA MYTÍ AUTA KOSTKY SET XL 3v1</t>
  </si>
  <si>
    <t>CAR LIQUID WAX CUBES XL SET 3in1</t>
  </si>
  <si>
    <t>7d56762c-bf29-4a42-9d87-d9344622e53a</t>
  </si>
  <si>
    <t>Tričko She is Sunday Sunday Croissant, barva M</t>
  </si>
  <si>
    <t>She is Sunday T-shirt Croissant M color</t>
  </si>
  <si>
    <t>7d56aca5-b0df-452b-8c41-462391927f20</t>
  </si>
  <si>
    <t>Konvertor quad (čtyřnásobný) Opticum LQP-04H</t>
  </si>
  <si>
    <t>Converter Quad Opticum LQP-04H</t>
  </si>
  <si>
    <t>7d5726fd-d3b1-4a03-a267-312fe3ca353c</t>
  </si>
  <si>
    <t>Pouzdro s klopou Smart-Tel pro Samsung Galaxy S23, černé</t>
  </si>
  <si>
    <t>Flip case Smart-Tel for Samsung Galaxy S23 black</t>
  </si>
  <si>
    <t>7d572973-e648-41cf-afc7-bf4114ecd9d1</t>
  </si>
  <si>
    <t>LAMPKA PODSVÍCENÍ TABULE Renault</t>
  </si>
  <si>
    <t>BACKLIGHT LAMP BOARD Renault</t>
  </si>
  <si>
    <t>7d573502-ed22-4d81-9a10-ecd506086430</t>
  </si>
  <si>
    <t>Řasy Nagaraku Mink D 0,05 11 mm 16 černých proužků</t>
  </si>
  <si>
    <t>Nagaraku Mink Eyelashes D 0.05 11 mm 16 strips black</t>
  </si>
  <si>
    <t>7d5749d6-630e-4dd2-9a20-69a918ad2b90</t>
  </si>
  <si>
    <t>Stavebnice Mould King 24008 Květina Narcis 122 dílů</t>
  </si>
  <si>
    <t>Mold King 24008 blocks</t>
  </si>
  <si>
    <t>7d5759cd-5d3a-4586-9537-33f59f195c69</t>
  </si>
  <si>
    <t>Viga Dřevěné kostky 9 ks - farma</t>
  </si>
  <si>
    <t>Wooden Puzzle Puzzle Educational Vig</t>
  </si>
  <si>
    <t>7d575a27-f0b3-4990-bed3-4fe9f8a00f38</t>
  </si>
  <si>
    <t>Mixit Granola z pece - čokoláda a lískové ořechy 570 g</t>
  </si>
  <si>
    <t>Mixit Granola from the oven - chocolate and hazelnuts 570 g</t>
  </si>
  <si>
    <t>7d57eb36-798a-4082-a8f4-2d8c68b13e3d</t>
  </si>
  <si>
    <t>Papírovo-foliové ploché sáčky Medal 13,5 x 25 cm 200 ks</t>
  </si>
  <si>
    <t>Paper-foil bag flat Medal 13,5 x 25 cm 200 pcs.</t>
  </si>
  <si>
    <t>7d58182e-f6f8-488d-9ffb-34b745c5e69b</t>
  </si>
  <si>
    <t>Tvrzené sklo pro Apple iPhone 13 mini 1 ks</t>
  </si>
  <si>
    <t>Tempered glass for Apple iPhone 13 mini 1 pc.</t>
  </si>
  <si>
    <t>7d58acf1-0a6c-468f-8db1-137037a35a98</t>
  </si>
  <si>
    <t>Skládací elektrický gril Tefal GC722834 černý 2000 W</t>
  </si>
  <si>
    <t>Folding electric grill Tefal GC722834 black 2000 W</t>
  </si>
  <si>
    <t>7d58ae13-e541-4be4-8bc6-af6c7fdc95c6</t>
  </si>
  <si>
    <t>Síťové rádio DAB+, FM, internetové Hama DIT2105SBTX</t>
  </si>
  <si>
    <t>DAB+, FM, internet radio Hama DIT2105SBTX</t>
  </si>
  <si>
    <t>7d58cb36-e30e-4958-b484-3bed84218036</t>
  </si>
  <si>
    <t>Kraťasy adidas Entrada 22 vel. XL šedé</t>
  </si>
  <si>
    <t>Shorts adidas Entrada 22 r. XL grey</t>
  </si>
  <si>
    <t>7d590bb0-58b7-444a-ba77-40a99d902b2b</t>
  </si>
  <si>
    <t>Givova pánská mikina Maglia One velikost XL</t>
  </si>
  <si>
    <t>Givova Maglia One men's sweatshirt size XL</t>
  </si>
  <si>
    <t>7d5917b2-ab45-4a45-8b8b-9b2056713d1f</t>
  </si>
  <si>
    <t>BEZKONTAKTNÍ TEPLOMĚR DET-306</t>
  </si>
  <si>
    <t>DET-306 NON-CONTACT THERMOMETER</t>
  </si>
  <si>
    <t>7d59c5fe-a429-4316-a9ca-0a9d77fc0147</t>
  </si>
  <si>
    <t>Befado sportovní obuv látka růžová velikost 39</t>
  </si>
  <si>
    <t>Befado sports shoes fabric pink size 39</t>
  </si>
  <si>
    <t>7d59cbec-b496-4394-be5a-de8c0e860391</t>
  </si>
  <si>
    <t>Gel na vlasy Goldwell 150 ml</t>
  </si>
  <si>
    <t>Hair gel Goldwell 150 ml</t>
  </si>
  <si>
    <t>7d59d9b6-551b-40fc-80bc-dccc4027f4ef</t>
  </si>
  <si>
    <t>Fitmin For Life Dog&amp;Cat Lyofilizované jehněčí s kuřecím masem 30g</t>
  </si>
  <si>
    <t>Fitmin For Life Dog&amp;Cat Freeze Dried Lamb with Chicken 30g</t>
  </si>
  <si>
    <t>7d59de6e-8f44-4071-a8ce-8fecdc8f0c81</t>
  </si>
  <si>
    <t>Difrax Sterilizační vajíčko na dudlíky transparentní</t>
  </si>
  <si>
    <t>Difrax egg container for sterilizing teats</t>
  </si>
  <si>
    <t>7d5a0a89-a656-4f26-8d78-0ef49ae0d32a</t>
  </si>
  <si>
    <t>Tradiční křeslo VidaXL žluté</t>
  </si>
  <si>
    <t>Traditional armchair VidaXL yellow</t>
  </si>
  <si>
    <t>7d5a0ed7-7a44-4a49-86c0-c3bb4ab2286c</t>
  </si>
  <si>
    <t>Kuchyňská krytka, přihrádka pro turistický plynový sporák NILS</t>
  </si>
  <si>
    <t>Kitchen Cover Divider for the NILS Tourist Gas Stove</t>
  </si>
  <si>
    <t>7d5a21bb-65f5-4e62-bc49-d220292da0a8</t>
  </si>
  <si>
    <t>Pánské tričko kulatý výstřih JHK velikost XL</t>
  </si>
  <si>
    <t>Men's round neck T-shirt JHK size XL</t>
  </si>
  <si>
    <t>7d5a4b28-889d-4a53-87b2-240f5207aa9b</t>
  </si>
  <si>
    <t>ADIDAS BOTY TENSAUR SPORT 2.0 C GW1981 vel. 35</t>
  </si>
  <si>
    <t>ADIDAS TENSAUR SPORT 2.0 C GW1981 r 35</t>
  </si>
  <si>
    <t>7d5a7218-0fd6-4e51-a0a4-fa34d8412b64</t>
  </si>
  <si>
    <t>Bezdrátová sluchátka do uší Philips SHC5200</t>
  </si>
  <si>
    <t>Wireless On-Ear Headphones Philips SHC5200</t>
  </si>
  <si>
    <t>7d5a8613-87ee-47c9-866e-2a3232d5499f</t>
  </si>
  <si>
    <t>Lithiová baterie Sencor CR2025 2 ks</t>
  </si>
  <si>
    <t>Lithium battery Sencor CR2025 2 pcs</t>
  </si>
  <si>
    <t>7d5a9dd3-7e64-4514-a379-1b59cf5ce8af</t>
  </si>
  <si>
    <t>Spínač, couvací světlo FAE 40600</t>
  </si>
  <si>
    <t>Switch, reversing light FAE 40600</t>
  </si>
  <si>
    <t>7d5abe31-0be2-4672-9e61-914f18fe3a0d</t>
  </si>
  <si>
    <t>Univerzální pytle na odpadky Anna Zaradna 120 l 6 ks</t>
  </si>
  <si>
    <t>Universal garbage bags Anna Zaradna 120l 6 pcs.</t>
  </si>
  <si>
    <t>7d5ace78-02d4-40a0-80aa-d3e1f5b904e9</t>
  </si>
  <si>
    <t>Tyčinka z mléčné čokolády s náplní creme brulee Roshen 43 g</t>
  </si>
  <si>
    <t>Milk chocolate bar with creme brulee filling Roshen 43 g</t>
  </si>
  <si>
    <t>7d5af41a-ddc4-418c-9973-598e9584663f</t>
  </si>
  <si>
    <t>Stolička 5five Simply Smart odstíny béžové 25 cm</t>
  </si>
  <si>
    <t>Stool 5five Simply Smart shades of beige 25 cm</t>
  </si>
  <si>
    <t>7d5b0561-7546-4568-8f7c-e9f36e5814f0</t>
  </si>
  <si>
    <t>GYMNASTICKÝ komplet 152 oblečení na tělocvik a ČERNÉ kraťasy SÁČEK</t>
  </si>
  <si>
    <t>GYMNASTIC SET 152 outfit for WF blouse and BLACK shorts BAG</t>
  </si>
  <si>
    <t>7d5b4a8f-7365-44d5-af16-65fd3a761247</t>
  </si>
  <si>
    <t>Atlas čisticí kapalina multifunkční 1 l</t>
  </si>
  <si>
    <t>Atlas liquid multifunctional cleaning 1l</t>
  </si>
  <si>
    <t>7d5b5ca7-0912-496d-9d57-8259cf023e24</t>
  </si>
  <si>
    <t>Prostředek na odstraňování dehtu a nálepek K2 Tar 300 ml</t>
  </si>
  <si>
    <t>K2 Tar tar and sticker remover 300 ml</t>
  </si>
  <si>
    <t>7d5b78c9-d501-4d2f-afd3-fbb965ac5b6b</t>
  </si>
  <si>
    <t>Titanová pánev na palačinky Berlinger Haus Emerald 25 cm</t>
  </si>
  <si>
    <t>Frying pan for pancakes Berlinger Haus Emerald 25 cm titanium</t>
  </si>
  <si>
    <t>7d5bbcea-0585-4c8a-8409-08efa686a72d</t>
  </si>
  <si>
    <t>Květináč plast béžový Prosperplast 35 cm x 35 x 32 cm</t>
  </si>
  <si>
    <t>Flower pot plastic beige Prosperplast 35 cm x 35 x 32 cm</t>
  </si>
  <si>
    <t>7d5bccb5-5dac-4c16-bb24-f9cb6a517134</t>
  </si>
  <si>
    <t>Drátová myš T-WOLF G540 optický senzor</t>
  </si>
  <si>
    <t>Wired mouse T-WOLF G540 optical sensor</t>
  </si>
  <si>
    <t>7d5bdf64-2456-45a4-8a2b-b0374110a6cb</t>
  </si>
  <si>
    <t>Abakus 009-025-0003 Tělo termostatu</t>
  </si>
  <si>
    <t>Abakus 009-025-0003 Thermostat body</t>
  </si>
  <si>
    <t>7d5be0d4-9e51-42c9-8f93-089b8bf079b2</t>
  </si>
  <si>
    <t>4F dětské tričko černá bavlna velikost 122</t>
  </si>
  <si>
    <t>7d5c07bd-272f-4956-9007-a9ec7d864680</t>
  </si>
  <si>
    <t>Kovový obojek pro psa Trixie, velikost XL</t>
  </si>
  <si>
    <t>Dog collar metal Trixie s. XL</t>
  </si>
  <si>
    <t>7d5c21f1-01ab-4b4d-babd-e7c0aa085901</t>
  </si>
  <si>
    <t>Stavební sada ozubená kola Learning Resources LER 9162</t>
  </si>
  <si>
    <t>Learning Resources LER 9162 Gears Construction Set</t>
  </si>
  <si>
    <t>7d5c2553-cf04-4048-9565-a77ffc89e479</t>
  </si>
  <si>
    <t>Lithiová baterie Panasonic CR2016 6 ks</t>
  </si>
  <si>
    <t>Lithium battery Panasonic CR2016 6 pcs.</t>
  </si>
  <si>
    <t>7d5c29b7-8435-48b8-abc5-b4e4c784d510</t>
  </si>
  <si>
    <t>Šestihranný nástavec Hoegert Technik HT1A236</t>
  </si>
  <si>
    <t>Nasadka sześciokątna Hoegert Technik HT1A236</t>
  </si>
  <si>
    <t>7d5c3426-f662-4883-ad5b-aed5881b33ae</t>
  </si>
  <si>
    <t>BABY born Medvídek, bílé oblečení</t>
  </si>
  <si>
    <t>BABY Born bear with white romper without accessories</t>
  </si>
  <si>
    <t>7d5c44a7-c5c4-4583-bed3-86bbacdf4ad9</t>
  </si>
  <si>
    <t>Adaptér Lightning na Lightning a Jack 3,5 mm černý</t>
  </si>
  <si>
    <t>Lightning to Lightning and Jack 3.5mm adapter black</t>
  </si>
  <si>
    <t>7d5c592f-22ee-46bf-91c3-3190582a85f1</t>
  </si>
  <si>
    <t>Figurka zlatého retrívra Schleich 16395</t>
  </si>
  <si>
    <t>Figurine Golden retriever female dog Schleich 16395</t>
  </si>
  <si>
    <t>7d5c5bc5-5444-49bc-82f6-b394fc6e8c96</t>
  </si>
  <si>
    <t>Rozinky sultánky Real Foods 1000 g</t>
  </si>
  <si>
    <t>Sultan Raisins Real Foods 1000 g</t>
  </si>
  <si>
    <t>7d5c989b-ea4a-4d10-91c3-826a955dda77</t>
  </si>
  <si>
    <t>Atrapa monitorovací kamery SATIS EB432</t>
  </si>
  <si>
    <t>Dummy surveillance camera SATIS EB432</t>
  </si>
  <si>
    <t>7d5c98d6-87a2-404b-a329-c3ca36478438</t>
  </si>
  <si>
    <t>Figurka Mini Brands Obchod Disney ZURU 5 Surprise</t>
  </si>
  <si>
    <t>Figure Mini Brands Disney Store ZURU 5 Surprise</t>
  </si>
  <si>
    <t>7d5ce555-9eb0-4353-a5b7-13b9374f4c67</t>
  </si>
  <si>
    <t>Sada hrnců pro kempingové turistické nádobí pod stan</t>
  </si>
  <si>
    <t>A set of pots, camping utensils for a camping tent</t>
  </si>
  <si>
    <t>7d5d0e79-10d2-4760-a7f8-17d9c68163cf</t>
  </si>
  <si>
    <t>Krémová pleťová maska Bielenda 8 ml</t>
  </si>
  <si>
    <t>Mask creamy face Bielenda 8 ml</t>
  </si>
  <si>
    <t>7d5d7412-b9c0-4f77-82f6-0c1ce8a1bfdc</t>
  </si>
  <si>
    <t>Desková hra A Game Of Cat &amp; Mouth Blackfire</t>
  </si>
  <si>
    <t>Board game A Game Of Cat &amp; Mouth Blackfire</t>
  </si>
  <si>
    <t>7d5dd667-d06b-4170-8cea-3b5275626e10</t>
  </si>
  <si>
    <t>Filtrační konvice Brita Marella 2,4L bílá</t>
  </si>
  <si>
    <t>Filter jug Brita Marella 2,4L white</t>
  </si>
  <si>
    <t>7d5dd818-3092-4d34-b835-3ca10eed5a41</t>
  </si>
  <si>
    <t>AVON Eve Staňte se parfémem</t>
  </si>
  <si>
    <t>Avon Eve Become Perfume</t>
  </si>
  <si>
    <t>7d5dddba-c3a5-4c74-8aa0-055bd98716dc</t>
  </si>
  <si>
    <t>Obal určený pro Auto-Dekor 51-0682</t>
  </si>
  <si>
    <t>Cover dedicated to Auto-Dekor 51-0682</t>
  </si>
  <si>
    <t>7d5df789-ce1e-4a97-84ba-6789f02da5d1</t>
  </si>
  <si>
    <t>Tvrzené sklo pro Xiaomi Redmi Note 10s 1 ks</t>
  </si>
  <si>
    <t>Tempered glass for Xiaomi Redmi Note 10s 1 pc.</t>
  </si>
  <si>
    <t>7d5e035e-e21b-48fd-876c-58a6e19dcd0c</t>
  </si>
  <si>
    <t>MOKASÍNY PÁNSKÉ KOŽENÉ ŠIROKÉ BOTY 869 ČERNÁ 46</t>
  </si>
  <si>
    <t>MOCCASINS MEN'S SHOES LEATHER WIDE 869 BLACK 46</t>
  </si>
  <si>
    <t>7d5e36c1-a329-47c3-b74a-f500a9180399</t>
  </si>
  <si>
    <t>Jednodveřová chladnička Candy COHS 38E36W</t>
  </si>
  <si>
    <t>Candy COHS 38E36W single-door refrigerator</t>
  </si>
  <si>
    <t>7d5e382b-7961-47dc-94ff-f905987b73a3</t>
  </si>
  <si>
    <t>Vasco Filters A072</t>
  </si>
  <si>
    <t>7d5e3aaa-e273-47f5-b7e2-6f40ea3bef91</t>
  </si>
  <si>
    <t>Kryt na sklo Heko 15262</t>
  </si>
  <si>
    <t>Wind deflector Heko 15262</t>
  </si>
  <si>
    <t>7d5e5bcc-3a41-4b8b-9ed1-ce8e1079696a</t>
  </si>
  <si>
    <t>Silikonová aplikátorová tyčinka na zdobení pylů, efekt</t>
  </si>
  <si>
    <t>Silicone puppet applicator for pollen effect decorations</t>
  </si>
  <si>
    <t>7d5e6ead-de22-4498-8320-86973d3073f7</t>
  </si>
  <si>
    <t>PUMA SMASH 3.0 KOŽENÉ ŠNĚROVACÍ BOTY ČERNÉ 39 JOD</t>
  </si>
  <si>
    <t>PUMA SMASH 3.0 LACE-UP LEATHER SHOES BLACK 39 IODINE</t>
  </si>
  <si>
    <t>7d5ebbc1-6cf2-4e65-856a-065aa6d55b9c</t>
  </si>
  <si>
    <t>Co dělá Péťa? Joanna Kłos</t>
  </si>
  <si>
    <t>7d5ec5df-4c03-4cf3-8940-efb986e87e25</t>
  </si>
  <si>
    <t>Kalhoty Under Armour vel. S</t>
  </si>
  <si>
    <t>Under Armour pants s. S</t>
  </si>
  <si>
    <t>7d5f152c-ede0-48ca-a8c1-3f7afca2baee</t>
  </si>
  <si>
    <t>Tažný hák, tažné oko pro FORD MONDEO (2014-2022)</t>
  </si>
  <si>
    <t>Towbar, towing eye for FORD MONDEO (2014-2022)</t>
  </si>
  <si>
    <t>7d5f317b-ea7e-4bb7-8107-129d1a19a1fe</t>
  </si>
  <si>
    <t>ACA Lighting zlatá hvězda na stromeček 20 MINI WW LED na 3xAA baterie, IP20</t>
  </si>
  <si>
    <t>ACA Lighting zlatá hvězda na stromeček 20 MINI WW LED for 3xAA batteries, IP20</t>
  </si>
  <si>
    <t>7d5f355d-4cba-49c6-a1fd-90c7071b8b56</t>
  </si>
  <si>
    <t>Kabel Vitalco RKD240 2x RCA (cinch) – 2x RCA (cinch) 0,5 m</t>
  </si>
  <si>
    <t>Cable Vitalco RKD240 2x RCA (cinch) - 2x RCA (cinch) 0,5 m</t>
  </si>
  <si>
    <t>7d5f904d-a9d4-4f75-b5b1-157ec551733a</t>
  </si>
  <si>
    <t>Copa cop papuče Stahovací gumy černá velikost 41</t>
  </si>
  <si>
    <t>Copa cop Children's Slippers Rubber Pulling Black Size 41</t>
  </si>
  <si>
    <t>7d5fed60-c926-43cc-a671-2aefe1bca8de</t>
  </si>
  <si>
    <t>Přehoz Spod Igły i Nitki z mikrovlákna 220 cm x 240 cm růžový</t>
  </si>
  <si>
    <t>Bedspread Spod Igły i Nitki microfiber 220 cm x 240 cm pink</t>
  </si>
  <si>
    <t>7d5ff589-dd24-4516-938d-01f631944bf5</t>
  </si>
  <si>
    <t>Old Star Duża Ciepła Kurtka Pikowana Granat</t>
  </si>
  <si>
    <t>5XL Old Star Duża Ciepła Kurtka Pikowana Granat</t>
  </si>
  <si>
    <t>7d602241-7d9e-4c8e-a102-f45568e4f9de</t>
  </si>
  <si>
    <t>7d602cc1-666e-4cdb-b145-cfdf388b9cdd</t>
  </si>
  <si>
    <t>Klíč čtečkou otisků prstů Kensington VeriMark černý</t>
  </si>
  <si>
    <t>Kensington VeriMark fingerprint key black</t>
  </si>
  <si>
    <t>7d614089-c1f2-421c-8462-6873d732d911</t>
  </si>
  <si>
    <t>Spirulina Słodkie Zdrowie tablety 1000 ks 250 g</t>
  </si>
  <si>
    <t>Spirulina Słodkie Zdrowie tablets 1000 pcs 250 g</t>
  </si>
  <si>
    <t>7d61410d-0a0a-467e-b185-35e096a02d34</t>
  </si>
  <si>
    <t>Technologie v kostce Libuše Vodochodská</t>
  </si>
  <si>
    <t>7d615a97-247d-43e8-84c8-658ffefdb609</t>
  </si>
  <si>
    <t>Batoh vícekomorový Paso pro chlapce, dívky, černý, růžový, vícebarevný</t>
  </si>
  <si>
    <t>Preschool backpack multi-chamber Paso boys, girls black, pink, multicolor</t>
  </si>
  <si>
    <t>7d616b31-fe75-4c85-812a-d46ff9867223</t>
  </si>
  <si>
    <t>Kapsle BCAA Glutamine + BCAA Amix 360 g přírodní</t>
  </si>
  <si>
    <t>BCAA Glutamine + BCAA Amix capsules 360 g natural</t>
  </si>
  <si>
    <t>7d6179cd-b707-49cd-8be5-029942d37168</t>
  </si>
  <si>
    <t>Vosk na vlasy Bandido 125 ml</t>
  </si>
  <si>
    <t>Hair wax Bandido 125 ml</t>
  </si>
  <si>
    <t>7d6192c4-1f87-4798-8055-cb0f8098194c</t>
  </si>
  <si>
    <t>Nike tepláky černé velikost 140</t>
  </si>
  <si>
    <t>Nike sweatpants black size 140</t>
  </si>
  <si>
    <t>7d619a10-85b6-4026-96fc-1f89c223473b</t>
  </si>
  <si>
    <t>YOCLUB dětské tričko bílé bavlna velikost 164</t>
  </si>
  <si>
    <t>YOCLUB children's T-shirt white cotton size 164</t>
  </si>
  <si>
    <t>7d61a176-3e9a-4f66-b16d-c5da8ac99330</t>
  </si>
  <si>
    <t>Driclor Roll-on antiperspirant, antiperspirant 20 ml</t>
  </si>
  <si>
    <t>Driclor Roll-on antiperspirant, anti-perspirant 20 ml</t>
  </si>
  <si>
    <t>7d61a684-0e12-40eb-a8f8-09558e2840e3</t>
  </si>
  <si>
    <t>7d61c285-e1f9-49d1-8248-48ba225be3a3</t>
  </si>
  <si>
    <t>Gumové vločkované rukavice Reis RFROSE velikost 8 - M 1 pár</t>
  </si>
  <si>
    <t>Flocked rubber gloves Reis RFROSE size 8 - M 1 pair</t>
  </si>
  <si>
    <t>7d61ed09-2df1-4f02-b4f5-fe0cdd25b0fb</t>
  </si>
  <si>
    <t>Abakus 037-32-454 Ventilační mřížka, nárazník</t>
  </si>
  <si>
    <t>Abakus 037-32-454 Ventilation grille, bumper</t>
  </si>
  <si>
    <t>7d6204ab-88fd-4311-8b95-e6aef0d34cea</t>
  </si>
  <si>
    <t>Mann-Filter HU 920 x Olejový filtr</t>
  </si>
  <si>
    <t>Mann-Filter HU 920 x Filtr oleju</t>
  </si>
  <si>
    <t>7d62298b-875f-42d8-81d7-9edbe8b4a6f1</t>
  </si>
  <si>
    <t>VALERA fén SILENT JET 7700 IONIC 2000 W</t>
  </si>
  <si>
    <t>VALERA SILENT JET DRYER 7700 IONIC 2000W</t>
  </si>
  <si>
    <t>7d626d4d-4a4e-4fdb-9b1c-d12b2dc32d1b</t>
  </si>
  <si>
    <t>Plochý rovný štětec ToolSpace 6,3 cm</t>
  </si>
  <si>
    <t>Straight flat brush ToolSpace 6,3 cm</t>
  </si>
  <si>
    <t>7d627b36-18a9-453d-a279-16a6e3c8cd03</t>
  </si>
  <si>
    <t>Pouzdro s klopou VEGACOM pro Samsung Galaxy J5 2017, modré</t>
  </si>
  <si>
    <t>Flip case VEGACOM for Samsung Galaxy J5 2017 blue</t>
  </si>
  <si>
    <t>7d628988-69f1-4dfb-b745-2628c2937d5a</t>
  </si>
  <si>
    <t>Y4637 Puma teamGOAL 23 656709 BAVLNĚNÉ TRIČKO BAVLNA 116</t>
  </si>
  <si>
    <t>Y4637 Puma teamGOAL 23 656709 COTTON T-SHIRT COTTON 116</t>
  </si>
  <si>
    <t>7d62c7a0-08e9-4074-afbb-fcdd78672fcd</t>
  </si>
  <si>
    <t>Pánské tričko kulatý výstřih Tommy Jeans velikost S</t>
  </si>
  <si>
    <t>Men's T-shirt round neckline Tommy Jeans size S</t>
  </si>
  <si>
    <t>7d62fea9-3bcd-4069-9c4f-5f94a893a3e1</t>
  </si>
  <si>
    <t>Sušák na prádlo balkonový, volně stojící horizontální Massido 108-190 cm</t>
  </si>
  <si>
    <t>Balcony clothes dryer, free-standing, horizontal Massido 108-190 cm</t>
  </si>
  <si>
    <t>7d630a84-c3f8-4615-8671-a2e6a190a417</t>
  </si>
  <si>
    <t>7d63188c-453d-4ec8-be89-51585a898d1a</t>
  </si>
  <si>
    <t>Levý boční kryt pro KIA CEED (2009-2012)</t>
  </si>
  <si>
    <t>Left side cover for KIA CEED (2009-2012)</t>
  </si>
  <si>
    <t>7d633ef6-717e-4742-87e2-3f5cbcb44774</t>
  </si>
  <si>
    <t>Clementoni Vědecká zábava Laboratoř brokátu 50700</t>
  </si>
  <si>
    <t>Clementoni Science Fun Glitter Laboratory 50700</t>
  </si>
  <si>
    <t>7d635495-e7d1-4a83-9faf-1a9985a54afc</t>
  </si>
  <si>
    <t>Markal tričko kulatý bez rukávů černé velikost XL</t>
  </si>
  <si>
    <t>Markal sleeveless round T-shirt black size XL</t>
  </si>
  <si>
    <t>7d635d93-fa48-4b15-a292-dc3df08be60e</t>
  </si>
  <si>
    <t>ELEKTRICKÁ RYCHLOSPOJKA 5X0,2-4 MM 2 GEKO</t>
  </si>
  <si>
    <t>ELECTRICAL QUICK CONNECTOR 5X0.2-4MM 2 GEKO</t>
  </si>
  <si>
    <t>7d637801-9dd9-4a8c-8373-65cff24b6b5d</t>
  </si>
  <si>
    <t>Warhammer 40000 ASTRA MILITARUM: LORD SOLAR LEONTUS Games Workshop</t>
  </si>
  <si>
    <t>7d63dc1f-a0bc-48ea-ae50-41247bc5dc09</t>
  </si>
  <si>
    <t>Nitě pro overlock, strojové šití, pro ruční šití, polyesterové, hnědé, 1 ks</t>
  </si>
  <si>
    <t>Overlock thread, machine sewing, hand sewing polyester brown 1 pc.</t>
  </si>
  <si>
    <t>7d63dcf0-52fe-47ac-9a2c-b8878d0c943b</t>
  </si>
  <si>
    <t>Sklenice na whisky LAV 215 ml 3 ks</t>
  </si>
  <si>
    <t>Whiskey glasses LAV 215 ml 3 pcs pcs.</t>
  </si>
  <si>
    <t>7d648acb-d215-4b07-9732-ab13a32d1054</t>
  </si>
  <si>
    <t>Veganská paštika s pečenou zeleninou BIO 190 g - Vega UP</t>
  </si>
  <si>
    <t>Vegan Pate with Roasted Vegetables BIO 190 g - Vega UP</t>
  </si>
  <si>
    <t>7d6491a1-2227-4651-b22b-16b70a8cb93d</t>
  </si>
  <si>
    <t>Ava 2109 Puella černá 65J Podprsenka měkká krajková SOFT</t>
  </si>
  <si>
    <t>Ava 2109 Puella black 65J Soft lace bra SOFT</t>
  </si>
  <si>
    <t>7d649fa1-271c-46dd-9757-ae374e46e866</t>
  </si>
  <si>
    <t>Husí Krk AKS Zielonka 20 mm x 50 m</t>
  </si>
  <si>
    <t>AKS Zielonka conduit 20 mm x 50 m</t>
  </si>
  <si>
    <t>7d64bfcf-7347-4b10-b4fb-f7773574d123</t>
  </si>
  <si>
    <t>Puzzle Trefl 500 dílků - Chata u řeky 37484</t>
  </si>
  <si>
    <t>Puzzle Trefl 500 el. - Cottage by the river 37484</t>
  </si>
  <si>
    <t>7d64c650-7232-44c5-a3fa-21aa45ceee09</t>
  </si>
  <si>
    <t>Klasická svítilna Philips 1000 lm LED</t>
  </si>
  <si>
    <t>Classic flashlight Philips 1000 lm LED</t>
  </si>
  <si>
    <t>7d650224-e888-4163-a980-0d11d9ed45a5</t>
  </si>
  <si>
    <t>Silikonový pásek Mi Band 8 / M8 (7), GRAY / ŠEDÝ</t>
  </si>
  <si>
    <t>Mi Band 8 / M8 Silicone Strap (7), GRAY / GRAY</t>
  </si>
  <si>
    <t>7d6519e8-1471-4140-a62d-4de9fd21c728</t>
  </si>
  <si>
    <t>Pánské boty Fila Rega Nf bílé sportovní vysoké tenisky šněrovací 45</t>
  </si>
  <si>
    <t>Men's shoes Fila Rega Nf white sports high lace-up sneakers 45</t>
  </si>
  <si>
    <t>7d65434b-cc00-44bc-8970-af5f2842a545</t>
  </si>
  <si>
    <t>Royal Canin krmivo suchá drůbež 2 kg</t>
  </si>
  <si>
    <t>Royal Canin dry food poultry 2 kg</t>
  </si>
  <si>
    <t>7d654d1d-115a-4b3a-a6ef-21fe66e97e7d</t>
  </si>
  <si>
    <t>Práškový odstraňovač skvrn Dr. Beckmann 0,4 l 0,4 kg</t>
  </si>
  <si>
    <t>Powder Stain Remover Dr. Beckmann 0.4L 0.4kg</t>
  </si>
  <si>
    <t>7d6576a5-d7b8-49aa-9ff9-c94f76aba144</t>
  </si>
  <si>
    <t>Ruční pumpička Spokey Pampero červená</t>
  </si>
  <si>
    <t>Hand pump Spokey Pampero red</t>
  </si>
  <si>
    <t>7d65a012-da5d-4baf-9c66-36c47152566f</t>
  </si>
  <si>
    <t>Maybelline Color Whisper rtěnka odstín 148 Summer Pink 3,3 g</t>
  </si>
  <si>
    <t>Maybelline Color Whisper Lipstick 148 Summer Pink Lipstick 3.3g</t>
  </si>
  <si>
    <t>7d65b524-0e53-4aef-b9ad-2fb80a0d5643</t>
  </si>
  <si>
    <t>Stolní děrovačka Eagle červená</t>
  </si>
  <si>
    <t>Desk punch Eagle red</t>
  </si>
  <si>
    <t>7d65c24c-d5fd-4bdc-a341-8c576151f46b</t>
  </si>
  <si>
    <t>POLOAUTOMATICKÁ STRUNOVÁ HLAVA 130 MM, VYMĚNITELNÉ ADAPTÉRY</t>
  </si>
  <si>
    <t>SEMI-AUTOMATIC STRING HEAD 130MM INTERCHANGEABLE ADAPTERS</t>
  </si>
  <si>
    <t>7d65f4a0-2ef2-4f4a-a4b0-618b03ffa40b</t>
  </si>
  <si>
    <t>LEGO 854239 Přívěsek od Sonic the Hedgehog</t>
  </si>
  <si>
    <t>LEGO 854239 Sonic the Hedgehog keychain</t>
  </si>
  <si>
    <t>7d65fca6-949f-4add-acc6-b902b108f15a</t>
  </si>
  <si>
    <t>Eldar polyamidová spodnička velikost XXL</t>
  </si>
  <si>
    <t>Eldar polyamide petticoat, size XXL</t>
  </si>
  <si>
    <t>7d6626a5-1120-4698-8ed3-b8fac872c73c</t>
  </si>
  <si>
    <t>ŠÁTEK pod krk trojúhelníkový APASZKA šátek BANDAMKA bavlněný TMAVĚ MODRÝ</t>
  </si>
  <si>
    <t>Triangular neck scarf, scarf, cotton bandana, navy blue</t>
  </si>
  <si>
    <t>7d664140-f838-44bd-b354-d3c6e1687bcf</t>
  </si>
  <si>
    <t>Sklo 3MK pro Apple iPhone 14 Plus, iPhone 14 Pro Max 1 ks</t>
  </si>
  <si>
    <t>3MK hybrid glass for Apple iPhone 14 Plus, iPhone 14 Pro Max 1 pc.</t>
  </si>
  <si>
    <t>7d666866-20d1-4ab8-a9b6-3c36efc2c10a</t>
  </si>
  <si>
    <t>Lee Cooper dámské tenisky LCW 25 02 3284 velikost 40</t>
  </si>
  <si>
    <t>Lee Cooper women's sneakers LCW 25 02 3284 size 40</t>
  </si>
  <si>
    <t>7d667560-7f28-4a2a-9757-86217f3863e3</t>
  </si>
  <si>
    <t>Puzzle zatloukačka Small Foot víly 176 dílků</t>
  </si>
  <si>
    <t>Small Foot fairy puzzle 176 pieces</t>
  </si>
  <si>
    <t>7d667ab7-49bd-4cb1-9d72-6a5540e9c1ea</t>
  </si>
  <si>
    <t>Klíč očkoplochý z CrV oceli, 10 mm, DIN 3113 Hogert HT1W410-1</t>
  </si>
  <si>
    <t>Wrench, 10 mm, DIN 3113 Hogert HT1W410-1</t>
  </si>
  <si>
    <t>7d668f65-b3d1-41b0-af1c-656fbd424169</t>
  </si>
  <si>
    <t>Základní Nátěr MOTIP 04120</t>
  </si>
  <si>
    <t>Primer MOTIP 04120</t>
  </si>
  <si>
    <t>7d66d9a8-bcbf-4aa7-be1e-db10dbe11537</t>
  </si>
  <si>
    <t>Závěsná lampa Rabalux Sinopia 3 - světelné body E27</t>
  </si>
  <si>
    <t>Rabalux Sinopia hanging lamp 3 - E27 light points</t>
  </si>
  <si>
    <t>7d670aab-d7a9-4145-970a-8b76ccb0c05d</t>
  </si>
  <si>
    <t>Přenosná židlička HOME &amp; GO Bears</t>
  </si>
  <si>
    <t>HOME &amp; GO Bears Portable Highchair</t>
  </si>
  <si>
    <t>7d671afe-9c95-4802-9e4d-82ccc32e5cd8</t>
  </si>
  <si>
    <t>Cyklistická přilba Uvex Kid 2 vel. 46-52</t>
  </si>
  <si>
    <t>Bicycle helmet Uvex Kid 2 r. 46-52</t>
  </si>
  <si>
    <t>7d6722d6-8e69-42cf-b97c-5d023498ee33</t>
  </si>
  <si>
    <t>BEFADO ŽABKY DĚTSKÉ 34 ŽABKY BAZÉNOVÉ 152Y012</t>
  </si>
  <si>
    <t>BEFADO CHILDREN'S FLIP-FLOPS 34 SWIMMING POOL FLIP-FLOPS 152Y012</t>
  </si>
  <si>
    <t>7d67287a-87f5-42b2-8f55-3a51169b2791</t>
  </si>
  <si>
    <t>SKÁKAJÍCÍ BAREVNÍ DINOSAUŘI HRAČKA INTERAKTIVNÍ POP-UP WOOPIE</t>
  </si>
  <si>
    <t>JUMPING COLORFUL DINOSAURS EDUCATIONAL TOY INTERACTIVE POP-UP WOOPIE</t>
  </si>
  <si>
    <t>7d675883-7b2e-4da7-a54c-3eab41cdf8d5</t>
  </si>
  <si>
    <t>Syta Micha Sheep Line Žvýkací kost Ovce s hruškou 12 cm</t>
  </si>
  <si>
    <t>Syta Micha Sheep Line Sheep with pear chewing bone 12 cm</t>
  </si>
  <si>
    <t>7d675b08-56de-49a7-b3dc-030bdf5ee2fd</t>
  </si>
  <si>
    <t>7d67656d-cb68-4afb-af41-6a6d58792215</t>
  </si>
  <si>
    <t>Roztok na čočky Bausch&amp;Lomb Biotrue 61 ml - 120 ml</t>
  </si>
  <si>
    <t>Bausch&amp;Lomb Biotrue 61 ml - 120 ml</t>
  </si>
  <si>
    <t>7d676ba3-0147-410b-b86b-89f7f56707e5</t>
  </si>
  <si>
    <t>Sirup GymBeam 320 ml čokoládový</t>
  </si>
  <si>
    <t>GymBeam 320 ml chocolate syrup</t>
  </si>
  <si>
    <t>7d67b638-3e6d-4d81-a5fd-00be181f0ec3</t>
  </si>
  <si>
    <t>Louskáček na ořechy otevřený Lamart stříbrný LT2092</t>
  </si>
  <si>
    <t>Nutcracker open Lamart silver LT2092</t>
  </si>
  <si>
    <t>7d67c2b6-892a-4677-811a-984665d92967</t>
  </si>
  <si>
    <t>MYČKA KARTÁČŮ K MYTÍ AUTOSKEL DLOUHÁ G73085</t>
  </si>
  <si>
    <t>WASHER BRUSH FOR CLEANING CAR WINDOWS LONG G73085</t>
  </si>
  <si>
    <t>7d67c3ff-8d55-474a-a052-089aaa74d75f</t>
  </si>
  <si>
    <t>Boty Big Star NN174754 černé, velikost 46</t>
  </si>
  <si>
    <t>Shoes Big Star NN174754 black size 46</t>
  </si>
  <si>
    <t>7d67fd92-14d6-4b42-b5e4-77c1051d4bbc</t>
  </si>
  <si>
    <t>Ponožky termofrotte hnědé CAMO thermo froté trekingové 39-41</t>
  </si>
  <si>
    <t>Military socks thermofrotte brown CAMO thermo terry trekking 39-41</t>
  </si>
  <si>
    <t>7d6804cc-f34b-4001-9031-1fd4ecf90939</t>
  </si>
  <si>
    <t>Silná duše na kolo 28/29 x 1.75-2.45 47/62-622/635 47 MITAS RUBENA</t>
  </si>
  <si>
    <t>Strong bicycle inner tube 28/29 x 1.75-2.45 47/62-622/635 47 MITAS RUBENA</t>
  </si>
  <si>
    <t>7d6832cd-3495-4e96-bcd0-2b327e1ec5fe</t>
  </si>
  <si>
    <t>DRŽÁK BITŮ - ÚHLOVÝ ADAPTÉR</t>
  </si>
  <si>
    <t>BIT HOLDER - ANGLE ADAPTER</t>
  </si>
  <si>
    <t>7d685393-d38e-47f1-981e-12a1a4ad0254</t>
  </si>
  <si>
    <t>Kleště prodloužené, ohnuté 160 mm 40015 VOREL</t>
  </si>
  <si>
    <t>Elongated pliers, bent 160mm 40015 VOREL</t>
  </si>
  <si>
    <t>7d68661b-46ee-4122-9b22-c20f05a738e1</t>
  </si>
  <si>
    <t>BIO ZELENÝ MLADÝ JEČMEN V PRÁŠKU HUBNUTÍ ZDRAVÍ - GymBeam 200 g</t>
  </si>
  <si>
    <t>BIO GREEN YOUNG BARLEY POWDER SLIMMING HEALTH - GymBeam 200g</t>
  </si>
  <si>
    <t>7d68a5c7-24aa-41f6-96f6-4d8e3c333989</t>
  </si>
  <si>
    <t>Podprsenka bardotka Henderson Raff 23446 bílá 75A</t>
  </si>
  <si>
    <t>Bra bardotka Henderson Raff 23446 white 75A</t>
  </si>
  <si>
    <t>7d68d6f6-0b16-4b40-b5d4-e20465ac1d3a</t>
  </si>
  <si>
    <t>KOLEČKO PLNÉ PRO VOZÍK, KOLEČKO 3.00-4 260X85 PU</t>
  </si>
  <si>
    <t>WHEEL FULL FOR WHEELBARROW TROLLEY 3.00-4 260X85 PU</t>
  </si>
  <si>
    <t>7d6980ac-e7f4-4f0a-8043-9e024e4a48c9</t>
  </si>
  <si>
    <t>Svíčka piker číslo 8 metalická zlatá 9.5x2.3</t>
  </si>
  <si>
    <t>Piker candle number 8 metallic gold 9.5x2.3</t>
  </si>
  <si>
    <t>7d698cbe-ca9b-46af-918b-77992294189a</t>
  </si>
  <si>
    <t>Nabíječka pro kolo skútru Qoltec 36V 42V 2A 5.5*2.5</t>
  </si>
  <si>
    <t>Scooter bike charger Qoltec 36V 42V 2A 5.5*2.5</t>
  </si>
  <si>
    <t>7d69a0b2-90f7-4a33-947b-cf50744ef82c</t>
  </si>
  <si>
    <t>Dudlík Lovi dynamický silikon 0+</t>
  </si>
  <si>
    <t>Teat Lovi dynamic silicone 0 +</t>
  </si>
  <si>
    <t>7d69a973-39c6-4742-849d-a939b4aaf739</t>
  </si>
  <si>
    <t>Viki podprsenka měkká černá velikost 90F</t>
  </si>
  <si>
    <t>Viki soft bra black size 90F</t>
  </si>
  <si>
    <t>7d69d833-1028-4fe8-b87f-1146d4dcd79c</t>
  </si>
  <si>
    <t>Svačinový box na popcorn chipsy krabička miska</t>
  </si>
  <si>
    <t>SNACK container popcorn chips box bowl</t>
  </si>
  <si>
    <t>7d69dbb8-2bd1-4c24-853b-0763f75eb1bb</t>
  </si>
  <si>
    <t>Konfety v tubě PartyDeco motýli bílé</t>
  </si>
  <si>
    <t>Confetti in PartyDeco tube white butterflies</t>
  </si>
  <si>
    <t>7d6a07fc-5aec-4e5b-bee8-fa02e1baace0</t>
  </si>
  <si>
    <t>Leštící pasta Autosol 750 ml</t>
  </si>
  <si>
    <t>Autosol 750ml polishing paste</t>
  </si>
  <si>
    <t>7d6a0cac-71d1-4de5-a200-0534cf54dd2d</t>
  </si>
  <si>
    <t>VĚŠÁK NA OBLEČENÍ BUNDY STOJÍCÍ 170 cm STOJAN</t>
  </si>
  <si>
    <t>CLOTHES HANGER JACKETS STANDING 170cm STAND</t>
  </si>
  <si>
    <t>7d6a1e65-acbc-4394-b168-5958dec4fb6a</t>
  </si>
  <si>
    <t>Levis Pánské Krátké kalhoty 501 Hemmed Short 36512-0052-40</t>
  </si>
  <si>
    <t>7d6a2734-9184-4b10-b168-91886af23662</t>
  </si>
  <si>
    <t>Taška pro maminku / kočárek CARMEN Babyono 1571/01 černá</t>
  </si>
  <si>
    <t>Bag for mother / stroller CARMEN Babyono 1571/01 black</t>
  </si>
  <si>
    <t>7d6a2991-5ab3-4986-909f-ad14672f2f94</t>
  </si>
  <si>
    <t>Žabky pantofle adidas Adilette Aqua Kids JP5774 velikost 28</t>
  </si>
  <si>
    <t>Children's slides adidas Adilette Aqua Kids JP5774 size 28</t>
  </si>
  <si>
    <t>7d6a4260-10f8-4f9f-94de-3c49d2cc3821</t>
  </si>
  <si>
    <t>Podložka M5 DIN125 ISO7089 PN 82005 Titan Grade 2</t>
  </si>
  <si>
    <t>Washer M5 DIN125 ISO7089 PN 82005 Titanium Grade 2</t>
  </si>
  <si>
    <t>7d6a5c98-12c3-4724-a43b-7124946684ff</t>
  </si>
  <si>
    <t>UPÍNACÍ PÁSKY KLIPSY SPONY NA ROSTLINY TYČKY PRO UPEVNĚNÍ STONKŮ VÝHONKŮ 50ks</t>
  </si>
  <si>
    <t>CLAMP BANDS CLIPS CLASPS FOR PLANTS POLE FIXING STEMS SHOOTS 50sz</t>
  </si>
  <si>
    <t>7d6aa224-36f5-4ea0-9c63-a24bab1458bb</t>
  </si>
  <si>
    <t>TRIČKO S POTISKEM FEEL THE BIT VELIKOST XXL 81-641-XXL NEO TOOLS</t>
  </si>
  <si>
    <t>T-SHIRT WITH PRINT FEEL THE BIT SIZE XXL 81-641-XXL NEO TOOLS</t>
  </si>
  <si>
    <t>7d6ab85b-e48f-4143-b31a-62df4aefd089</t>
  </si>
  <si>
    <t>Stlačovač Midex GUMOVÝ STLAČOVAČ NA RUCE</t>
  </si>
  <si>
    <t>Midex hand grip RUBBER HAND GRIPPER</t>
  </si>
  <si>
    <t>7d6af948-de96-43db-83e5-66fb82ae2cee</t>
  </si>
  <si>
    <t>BOTY NIKE SHOX TL BLACK MAX ORANGE ČERNÉ AR3566-002 r. 45</t>
  </si>
  <si>
    <t>SHOES NIKE SHOX TL BLACK MAX ORANGE BLACK AR3566-002 .r 45</t>
  </si>
  <si>
    <t>7d6b37f4-9830-43e0-b0eb-ccbdff540a3a</t>
  </si>
  <si>
    <t>Kreslící blok A4 Canson 10</t>
  </si>
  <si>
    <t>A4 Canson drawing pad 10</t>
  </si>
  <si>
    <t>7d6b44d3-8b5e-49e2-ab19-4aeeba7f4088</t>
  </si>
  <si>
    <t>Lahev Na Pití Derform A58 400 ml</t>
  </si>
  <si>
    <t>Bottle A58 400ml Derform</t>
  </si>
  <si>
    <t>7d6b6362-19d6-41a7-87a6-a95b06fa01b7</t>
  </si>
  <si>
    <t>Špachtle Troton 2364 1 kg</t>
  </si>
  <si>
    <t>Troton 2364 putty 1kg</t>
  </si>
  <si>
    <t>7d6b90cb-895b-4094-baaf-098251d0c9ce</t>
  </si>
  <si>
    <t>ADAPTÉR SDS PLUS PRO KORUNKU DĚROVAČKY 110 mm</t>
  </si>
  <si>
    <t>ADAPTER SDS PLUS HOLDER FOR THE 110mm HOLE HOLE</t>
  </si>
  <si>
    <t>7d6b9446-be03-4967-ad81-a30129660fe9</t>
  </si>
  <si>
    <t>VALLEJO Xpress Color - 72410 Gloomy Violet 18ml</t>
  </si>
  <si>
    <t>7d6bad3b-c294-4fe0-8492-a5fd2b4495c8</t>
  </si>
  <si>
    <t>Polička na vanu, výsuvný bambusový držák na víno</t>
  </si>
  <si>
    <t>Bathtub shelf, extendable bamboo wine holder</t>
  </si>
  <si>
    <t>7d6bca24-9c13-4fe1-be85-7c795c2ab721</t>
  </si>
  <si>
    <t>Nábytková úchytka ARCO, C-622, hliník matný, 64 mm</t>
  </si>
  <si>
    <t>ARCO furniture handle, C-622, matt aluminum, 64mm</t>
  </si>
  <si>
    <t>7d6bf05a-1f2e-45ef-89c9-ff0513caa6a9</t>
  </si>
  <si>
    <t>Dětské tričko Lila pro dívku Italian Brainrot 140</t>
  </si>
  <si>
    <t>Children's T-shirt Lilac for Girls Italian Brainrot 140</t>
  </si>
  <si>
    <t>7d6c05a1-82f5-4cb4-81d3-c85d8de52c02</t>
  </si>
  <si>
    <t>Hlavice na kartáčky Oral-B originál Oral-B 2 ks</t>
  </si>
  <si>
    <t>End for Oral-B toothbrushes original Oral-B 2 pcs</t>
  </si>
  <si>
    <t>7d6c4018-50c0-4e62-a82b-88484ea1b1b3</t>
  </si>
  <si>
    <t>AVA Plavková podprsenka sk 213 černá 85E</t>
  </si>
  <si>
    <t>AVA Swimsuit sk 213 black 85E</t>
  </si>
  <si>
    <t>7d6c49bd-4337-4c66-baa3-0ab23205f7f1</t>
  </si>
  <si>
    <t>CD GOLDEN JUNG KOOK</t>
  </si>
  <si>
    <t>GOLDEN JUNG KOOK CD</t>
  </si>
  <si>
    <t>7d6cd1df-f5c3-4793-9060-507e4c5d1efb</t>
  </si>
  <si>
    <t>Sada sonických zubních kartáčků s sadou nástavců a 2 držáky na zuby</t>
  </si>
  <si>
    <t>A set of sonic toothbrushes with a set of tips and 2 holders</t>
  </si>
  <si>
    <t>7d6d3fac-a7b0-4176-9551-09d2bb0b8583</t>
  </si>
  <si>
    <t>Converse dámské sportovní boty A04663C velikost 41,5</t>
  </si>
  <si>
    <t>Converse women's sports shoes A04663C size 41.5</t>
  </si>
  <si>
    <t>7d6d5620-c6ab-49f3-8fda-8e074f255b5d</t>
  </si>
  <si>
    <t>At home olej 50 ml</t>
  </si>
  <si>
    <t>At home oil 50 ml</t>
  </si>
  <si>
    <t>7d6da35b-653b-4aa9-a88a-0478fe15681c</t>
  </si>
  <si>
    <t>Fanfaro VSX Expert 5W40 5L</t>
  </si>
  <si>
    <t>7d6da610-992e-46fd-8341-adf6e4967359</t>
  </si>
  <si>
    <t>Podložka Tutumi 30 cm x 45 cm x 1 cm</t>
  </si>
  <si>
    <t>Mat Tutumi 30 cm x 45 cm x 1 cm</t>
  </si>
  <si>
    <t>7d6de1b7-cc24-44e0-a7e9-ee20ba4808a0</t>
  </si>
  <si>
    <t>Zajišťovací zařízení typu Camp</t>
  </si>
  <si>
    <t>Belay equipment cord Camp</t>
  </si>
  <si>
    <t>7d6de2bd-9a74-4500-89f7-bb1a88da30de</t>
  </si>
  <si>
    <t>La Rive Cash For Woman 150 Ml deodorant pro ženy DEO</t>
  </si>
  <si>
    <t>La Rive Cash For Woman 150ml deodorant woman DEO</t>
  </si>
  <si>
    <t>7d6dec86-d1cd-4dfa-b3eb-d5a10fd72f7a</t>
  </si>
  <si>
    <t>Kartáč na srst dlouhý, krátká srst, hrubá srst, vlnitá srst Wobell</t>
  </si>
  <si>
    <t>Brush for long hair, short hair, rough hair, woolly hair Wobell</t>
  </si>
  <si>
    <t>7d6e0c92-b9a6-4413-bf1c-2c8d1c229ba2</t>
  </si>
  <si>
    <t>LEONIE PLUS Lionelo Přistýlka Kolébka 3v1 - Beige Sand</t>
  </si>
  <si>
    <t>LEONIE PLUS Lionelo Crib 3in1 - Beige Sand</t>
  </si>
  <si>
    <t>7d6e412d-a43d-4a1e-901b-b958f4799236</t>
  </si>
  <si>
    <t>Rohlíky s pistáciovou náplní DalColle 225 g</t>
  </si>
  <si>
    <t>DalColle croissants with pistachio filling 225 g</t>
  </si>
  <si>
    <t>7d6e8d10-2846-48d3-b55f-25d092ded4c8</t>
  </si>
  <si>
    <t>Panache měkká vícebarevná podprsenka velikost 65J</t>
  </si>
  <si>
    <t>Panache soft multicolor bra size 65J</t>
  </si>
  <si>
    <t>7d6e954d-f9d6-41fb-9e8b-3f695a72d587</t>
  </si>
  <si>
    <t>Sada nářadí SIXTOL 66 ks</t>
  </si>
  <si>
    <t>Toolkit SIXTOL 66 el.</t>
  </si>
  <si>
    <t>7d6eab5f-cb5e-4ed4-a009-614e36ffa484</t>
  </si>
  <si>
    <t>Bezdrátová myš Trust Fyda 2400 dpi černá</t>
  </si>
  <si>
    <t>Wireless mouse Trust Fyda 2400 dpi Black</t>
  </si>
  <si>
    <t>7d6ec10e-3eba-469e-ae8e-566f51b5d612</t>
  </si>
  <si>
    <t>Festa Špachtle 200 mm nerezová/gumová rukojeť + bit PH2 FESTA</t>
  </si>
  <si>
    <t>Festa Spatula 200mm stainless/rubber handle  PH2 bit FESTA</t>
  </si>
  <si>
    <t>7d6eea53-9f45-4620-b2ed-000d68a7d092</t>
  </si>
  <si>
    <t>Nářadí Euro Lžíce ocelová kočičí jazyk, 140 x 40 mm</t>
  </si>
  <si>
    <t>Euro Tools Cat's tongue steel spoon, 140 x 40 mm</t>
  </si>
  <si>
    <t>7d6ef841-4b05-421a-9610-10bc15706c5e</t>
  </si>
  <si>
    <t>Adidas Basketbalové boty adidas Ownthegame 2.0 M velikost 41 1/3</t>
  </si>
  <si>
    <t>Adidas adidas Ownthegame 2.0 M basketball shoes size 41 1/3</t>
  </si>
  <si>
    <t>7d6f2c97-675a-4d5b-b5f0-ab71ca34a13c</t>
  </si>
  <si>
    <t>Wolbar dámské kalhotky Kalhotky velikost M</t>
  </si>
  <si>
    <t>Wolbar Women's Briefs Size M</t>
  </si>
  <si>
    <t>7d6f5dd5-88c3-4135-bcd1-1f58ba6f1974</t>
  </si>
  <si>
    <t>Kayser Šlehačkové bombičky jednorázové 50 ks</t>
  </si>
  <si>
    <t>Cartridges for the Kayser whipped cream siphon 0 l 50</t>
  </si>
  <si>
    <t>7d6f5fb7-a168-4dfd-bb70-fada8d4f2470</t>
  </si>
  <si>
    <t>Modrý inkoust PILOT 1 ks</t>
  </si>
  <si>
    <t>Blue ink PILOT 1 pc.</t>
  </si>
  <si>
    <t>7d6f6bd3-0adb-41d0-983c-a8dc0919a4a9</t>
  </si>
  <si>
    <t>Zelený Čaj Green Tea Citron a Tráva 20 t. LOYD</t>
  </si>
  <si>
    <t>Green Tea Express Green Tea Lemon and Lemongrass 20 T. LOYD</t>
  </si>
  <si>
    <t>7d6f906e-6de5-4c57-837c-ee08b4b42e41</t>
  </si>
  <si>
    <t>EplusM dětská mikina s dlouhým rukávem bavlna modrá velikost 152</t>
  </si>
  <si>
    <t>EplusM children's blouse long sleeve cotton blue size 152</t>
  </si>
  <si>
    <t>7d6fdfa0-bdfc-4b52-ba54-4e08338a9249</t>
  </si>
  <si>
    <t>Truhlářská svěrka HRUBÁ LIŠTA 120x800 mm GEKO PROFI</t>
  </si>
  <si>
    <t>Carpentry clamp THICK RAIL 120x800mm GEKO PROFI</t>
  </si>
  <si>
    <t>7d6ff405-ab2b-4461-8bbd-8542c6865574</t>
  </si>
  <si>
    <t>CHI kondicionér na vlasy 177 ml</t>
  </si>
  <si>
    <t>CHI hair conditioner 177 ml</t>
  </si>
  <si>
    <t>7d702968-9659-4cc2-ac6e-78c513415e44</t>
  </si>
  <si>
    <t>Deštník s osvětlením aga zelený 300 x 240 cm</t>
  </si>
  <si>
    <t>Umbrella with lighting aga green 300 x 240 cm</t>
  </si>
  <si>
    <t>7d708707-6058-4a1b-8ea3-2703a5883c8b</t>
  </si>
  <si>
    <t>STARLINE OBJÍMKA TLUMIČE 48 MM /M10/ UNIVERZÁLNÍ</t>
  </si>
  <si>
    <t>STARLINE INCLUDES 48 MM /M10/ UNIVERSAL SLUM</t>
  </si>
  <si>
    <t>7d708cab-8110-47e8-91be-a5bf83f94532</t>
  </si>
  <si>
    <t>Vytahováky šroubů NEO TOOLS 09-605</t>
  </si>
  <si>
    <t>Screwdrivers NEO TOOLS 09-605</t>
  </si>
  <si>
    <t>7d70a82b-cd45-4fa9-93af-ab70da805c54</t>
  </si>
  <si>
    <t>Smartphone realme 14 Pro+ 12 GB / 512 GB 5G bílý</t>
  </si>
  <si>
    <t>Realme 14 Pro+ 12 GB / 512 GB 5G white smartphone</t>
  </si>
  <si>
    <t>7d70aa4d-221e-4588-a8ac-335a9b0024dc</t>
  </si>
  <si>
    <t>Batoh EWE TRADE WW3 20-40 l hnědý</t>
  </si>
  <si>
    <t>Hiking backpack EWE TRADE WW3 20-40 l brown</t>
  </si>
  <si>
    <t>7d70cd2a-4065-4b18-b1a4-fbd50766e075</t>
  </si>
  <si>
    <t>Kontaktní lepidlo Motip 290304 Glue Spray 200 ml</t>
  </si>
  <si>
    <t>Contact adhesive Motip 290304 Glue Spray 200 ml</t>
  </si>
  <si>
    <t>7d7107b9-ce37-4725-8021-731764ab57f1</t>
  </si>
  <si>
    <t>Nábytek do obývacího pokoje Bratex bílý vícebarevný</t>
  </si>
  <si>
    <t>Bratex white multi-colored living room furniture</t>
  </si>
  <si>
    <t>7d71208f-d220-4cc5-9492-aaef63f79c63</t>
  </si>
  <si>
    <t>Febi Bilstein 38635 Odpor, vnitřní ventilátor</t>
  </si>
  <si>
    <t>Febi Bilstein 38635 Resistor, internal fan</t>
  </si>
  <si>
    <t>7d715f2b-8390-4c21-ba21-6160fbeac731</t>
  </si>
  <si>
    <t>Ava polovyztužená podprsenka černá velikost 70E</t>
  </si>
  <si>
    <t>Ava semi-rigid bra black size 70E</t>
  </si>
  <si>
    <t>7d7197dc-9bef-4a9e-90cc-1558de363ec3</t>
  </si>
  <si>
    <t>Sidolux M proti prachu Aloe 400 ml</t>
  </si>
  <si>
    <t>Sidolux M against dust Aloe 400 ml</t>
  </si>
  <si>
    <t>7d71bae8-9008-43e7-a25e-91fc5c586ba3</t>
  </si>
  <si>
    <t>Gel Captain Fawcett 250 ml</t>
  </si>
  <si>
    <t>7d71d080-cb98-4fcd-ae13-10a7e53a9a20</t>
  </si>
  <si>
    <t>51SEED E1 SEMENA NA KLÍČKY BROKOLICE RAAB ZDROJ VITAMÍNŮ PIKANTNÍ PŘÍCHUŤ 10 G</t>
  </si>
  <si>
    <t>51SEED E1 SEEDS FOR SPROUTS BROCCOLI RAAB SOURCE OF VITAMINS SPICY TASTE 10G</t>
  </si>
  <si>
    <t>7d71ea20-49e5-4efb-a044-592284aa1354</t>
  </si>
  <si>
    <t>CROCS PÁNSKÉ PANTOFLE ČERNÉ S PRUHY 43-44 1ŽNA</t>
  </si>
  <si>
    <t>CROCS MEN'S FLIP FLOPS BLACK WITH STRIPES 43-44 1ŻNA</t>
  </si>
  <si>
    <t>7d71f744-a449-4b20-afa4-f0ace5984be0</t>
  </si>
  <si>
    <t>SmellStop náplň z aktivního uhlí 0,3 ml 70 g</t>
  </si>
  <si>
    <t>SmellStop activated carbon cartridge 0,3 ml 70 g</t>
  </si>
  <si>
    <t>7d722ed4-9416-4bd0-9855-2ec3dc23a061</t>
  </si>
  <si>
    <t>Matrace Rem-Sen 160 x 200 x 6 cm H2</t>
  </si>
  <si>
    <t>Mattress topper Rem-Sen 160 x 200 x 6cm H2</t>
  </si>
  <si>
    <t>7d7273fc-2bd2-453b-9bc6-a009a7db0a84</t>
  </si>
  <si>
    <t>MICHELIN DUŠE CH 21 UHD TR4 80/100-21,90/90-21, 90/100-21 OFF ROAD 4 mm</t>
  </si>
  <si>
    <t>MICHELIN TUBE CH 21 UHD TR4 80/100-21,90/90-21, 90/100-21 OFF ROAD 4mm</t>
  </si>
  <si>
    <t>7d72a3e2-8826-4c7a-8de5-ceb8c2508ce1</t>
  </si>
  <si>
    <t>Zimní pneumatika Kleber Krisalp HP3 205/55R16 91H, přilnavost na sněhu (3PMSF)</t>
  </si>
  <si>
    <t>Winter tyre Kleber Krisalp HP3 205/55R16 91H grip on snow (3PMSF)</t>
  </si>
  <si>
    <t>7d72a59a-5f13-4fa7-bb8b-9c28789cb2f5</t>
  </si>
  <si>
    <t>AG TermoPasty TS-81 Tavidlo ART.AGT-046 100 ml</t>
  </si>
  <si>
    <t>Flux AG TermoPasty TS-81 ART. AGT-046 100 ml</t>
  </si>
  <si>
    <t>7d72f103-447e-4a41-ab46-7c62591a6787</t>
  </si>
  <si>
    <t>Umělý vánoční stromeček Timeless Tools 101 - 120 cm</t>
  </si>
  <si>
    <t>Artificial Christmas tree Timeless Tools 101 - 120 cm</t>
  </si>
  <si>
    <t>7d72f823-9e4d-485f-8d43-cc2b08789c35</t>
  </si>
  <si>
    <t>Doplněk stravy Oleofarm Only 1 30 kapslí</t>
  </si>
  <si>
    <t>Dietary supplement Oleofarm Only 1 30 capsules</t>
  </si>
  <si>
    <t>7d72fb65-fc8d-400e-a736-7dcd46a9d06d</t>
  </si>
  <si>
    <t>Schleich Horse Club Sada péče o koně s trakénským hříbětem 42752</t>
  </si>
  <si>
    <t>Schleich Horse Club Horse Care Kit with Trake Foal 42752</t>
  </si>
  <si>
    <t>7d7354f0-3c64-40b8-8dfc-8d51a6e9b56f</t>
  </si>
  <si>
    <t>BCAA prášek 4:1:1 GymBeam 250 g přírodní</t>
  </si>
  <si>
    <t>BCAA powder 4:1:1 GymBeam 250 g natural</t>
  </si>
  <si>
    <t>7d735bcb-470d-40f7-8e74-425898e33a27</t>
  </si>
  <si>
    <t>Lampičky ONE VISION 2.0 SET - P+T, 4+2xLED, 2 režimy,</t>
  </si>
  <si>
    <t>Lamps ONE VISION 2.0 SET - P+T, 4+2xLED, 2 modes,</t>
  </si>
  <si>
    <t>7d735fde-3691-4923-884a-88a11b22da8c</t>
  </si>
  <si>
    <t>Kartáč na sušení Tangle Teezer</t>
  </si>
  <si>
    <t>Brush drying Tangle Teezer</t>
  </si>
  <si>
    <t>7d738787-6f3b-4801-ae15-dae1beb63513</t>
  </si>
  <si>
    <t>Fitness trampolína Aga 130 cm</t>
  </si>
  <si>
    <t>Fitness trampoline Aga 130 cm</t>
  </si>
  <si>
    <t>7d73998a-cb3f-46b0-80a1-1bc2ba6b1da4</t>
  </si>
  <si>
    <t>LAMPA ŠKODA OCTAVIA II 04-13 LEVÁ SVĚTLOMET</t>
  </si>
  <si>
    <t>LAMP SKODA OCTAVIA II 04-13 LEFT HEADLIGHT</t>
  </si>
  <si>
    <t>7d73a5ba-d058-44b7-b11b-e3db16470b10</t>
  </si>
  <si>
    <t>Maxgear 60-0589 Pružina zavěšení</t>
  </si>
  <si>
    <t>Maxgear 60-0589 Sprężyna zawieszenia</t>
  </si>
  <si>
    <t>7d73d455-87e2-4422-831a-fdb9659aa74f</t>
  </si>
  <si>
    <t>SENCOR balónová metla k robotům STX 043</t>
  </si>
  <si>
    <t>SENCOR balloon broom for STX 043 robots</t>
  </si>
  <si>
    <t>7d73e356-94c5-41b3-891f-5ebf7971340e</t>
  </si>
  <si>
    <t>Dámské boty BAREFOOT na léto Olivier 1285 na suchý zip černé 37</t>
  </si>
  <si>
    <t>Women's shoes BAREFOOT for summer Olivier 1285 with Velcro black 37</t>
  </si>
  <si>
    <t>7d740bfd-b453-4dfd-ba23-c0dc7e4f19fe</t>
  </si>
  <si>
    <t>CR 7851.2 Filtr vzduchu PP pro CR7851 a AD7917</t>
  </si>
  <si>
    <t>CR 7851.2 PP air filter for CR7851 and AD7917</t>
  </si>
  <si>
    <t>7d748418-d298-4a3f-9b6f-fb79ffea8f16</t>
  </si>
  <si>
    <t>Jednopólový vypínač Klasický Legrand bílý 863101</t>
  </si>
  <si>
    <t>Single switch Classic Legrand white 863101</t>
  </si>
  <si>
    <t>7d74dc2d-ba4b-4535-893d-68c54ee02355</t>
  </si>
  <si>
    <t>Pánské boty Polobotky Přírodní kůže Tenisky Šněrovací 2109/1227 Camel 43</t>
  </si>
  <si>
    <t>Men's Shoes Genuine Leather Sneakers Lace-up 2109/1227 Camel 43</t>
  </si>
  <si>
    <t>7d7518ef-8ae9-498f-bd1c-1b18e6470d83</t>
  </si>
  <si>
    <t>PODRUČKA OPEL ASTRA G 2 II 1998-04 ČERNÁ, MATERIÁL, ADAPTÉR, MONTÁŽNÍ SADA.</t>
  </si>
  <si>
    <t>ARMREST OPEL ASTRA G 2 II 1998-04 BLACK MATERIAL ADAPTER SET MONT.</t>
  </si>
  <si>
    <t>7d754292-c5f4-47cd-bbd2-36e198314b60</t>
  </si>
  <si>
    <t>Grisport pánské trekové boty Nero Dakar Trekking 2.0 velikost 39</t>
  </si>
  <si>
    <t>Grisport Nero Dakar Trekking Shoes 2.0 Size 39</t>
  </si>
  <si>
    <t>7d755243-a939-478f-a718-e248643107de</t>
  </si>
  <si>
    <t>Jeans Lee Jessica 112355540 Rising Sign W 27 / L 33</t>
  </si>
  <si>
    <t>Lee Jessica jeans 112355540 Rising Sign W 27 / L 33</t>
  </si>
  <si>
    <t>7d755871-0155-429a-899b-30f4126ade60</t>
  </si>
  <si>
    <t>Kompaktní kabelový naviják pro domácí použití - 5 m Typ Schuko + USB</t>
  </si>
  <si>
    <t>Compact cable reel for home use - 5 m Schuko type + USB</t>
  </si>
  <si>
    <t>7d755d67-4b92-4e05-88c8-9c94b296b5de</t>
  </si>
  <si>
    <t>Pálka na stolní tenis BUTTERFLY Timo Boll SG11</t>
  </si>
  <si>
    <t>Table tennis racket BUTTERFLY Timo Boll SG11</t>
  </si>
  <si>
    <t>7d756175-dde2-43c1-bfa9-796b6e7a0f05</t>
  </si>
  <si>
    <t>SKECHERS TRACK - BUCOLO (48,5) Tréninkové boty pro muže, černá tkanina</t>
  </si>
  <si>
    <t>SKECHERS TRACK - BUCOLO (48,5) Men's Trainers Fabric Black</t>
  </si>
  <si>
    <t>7d756729-07f0-486c-b24e-a39790f3b79c</t>
  </si>
  <si>
    <t>SUMIN TRÁVA POUŠTNÍ KVĚT samozahušťující pro slunné oblasti 500 g</t>
  </si>
  <si>
    <t>SUMIN GRASS DESERT FLOWER self-concentrating for sunny areas 500 g</t>
  </si>
  <si>
    <t>7d75d87b-e05c-437d-a91f-675c43c33688</t>
  </si>
  <si>
    <t>Model robota Mould King Technic Five Chaning Robot Carl</t>
  </si>
  <si>
    <t>Mold King Technic Five Chaning Robot Carl Model</t>
  </si>
  <si>
    <t>7d76061e-63c3-4806-9664-69535538a039</t>
  </si>
  <si>
    <t>ZLATICE KVĚT 10 G / PROHERBIS</t>
  </si>
  <si>
    <t>FORSYTHIA FLOWER 10G / PROHERBIS</t>
  </si>
  <si>
    <t>7d76320a-ad72-4e60-a26e-ceab733ee094</t>
  </si>
  <si>
    <t>TRIČKO PÁNSKÉ UNDER ARMOUR BEZ RUKÁVŮ TOP TRIČKO TĚLOCVIČNA 1382883 vel. 5XL</t>
  </si>
  <si>
    <t>MEN'S UNDER ARMOUR SLEEVELESS TOP TSHIRT GYM 1382883 r. 5XL</t>
  </si>
  <si>
    <t>7d764073-f922-4532-b4d1-27b44ebe97c0</t>
  </si>
  <si>
    <t>GRACO MYAVO LEHKÝ SPORTOVNÍ KOČÁREK DO 22 KG</t>
  </si>
  <si>
    <t>GRACO MYAVO LIGHTWEIGHT STROLLER UP TO 22 KG</t>
  </si>
  <si>
    <t>7d765912-b852-43c9-a58e-70b0153855de</t>
  </si>
  <si>
    <t>Substrát pro rostliny Master Soil 3 l černý</t>
  </si>
  <si>
    <t>Medium for plants Master Soil 3l black</t>
  </si>
  <si>
    <t>7d76722c-867b-43fb-bb6a-dd8affa62c74</t>
  </si>
  <si>
    <t>Šlehací metla Orion 28 cm</t>
  </si>
  <si>
    <t>Beater Orion 28 cm</t>
  </si>
  <si>
    <t>7d76ca2f-4103-423e-bc94-f2b8e7cf8abe</t>
  </si>
  <si>
    <t>STABILIZOVANÁ RŮŽE V KRABIČCE DÁREK K VALENTÝNU PRAVÝ KVĚT + NÁHRDELNÍK</t>
  </si>
  <si>
    <t>ETERNAL ROSE IN CASKET GIFT FOR VALENTINE'S DAY REAL FLOWER + NECKLACE</t>
  </si>
  <si>
    <t>7d76cff3-8e7c-4b6d-b4bb-4538d82012f5</t>
  </si>
  <si>
    <t>Olej do skartovaček Prolech 250 ml</t>
  </si>
  <si>
    <t>Oil for shredders Prolech 250 ml</t>
  </si>
  <si>
    <t>7d76fcb3-94a4-4b56-8492-57c96c939f86</t>
  </si>
  <si>
    <t>Bezolejový kompresor Fieldmann FDAK 201522-E 24 l 8 bar</t>
  </si>
  <si>
    <t>Oil-free Fieldmann FDAK 201522-E 24 l 8 bar</t>
  </si>
  <si>
    <t>7d772dca-7ebf-4e98-ad8e-d8d956c33c62</t>
  </si>
  <si>
    <t>Jasmínová rýže Premium 1 kg - Royal Umbrella</t>
  </si>
  <si>
    <t>Premium Jasmine Rice 1kg - Royal Umbrella</t>
  </si>
  <si>
    <t>7d7767e5-8606-4d61-a073-e8d886060c14</t>
  </si>
  <si>
    <t>Meyle 100 511 0012 Odpružení, stabilizátor</t>
  </si>
  <si>
    <t>Meyle 100 511 0012 Zawieszenie, stabilizator</t>
  </si>
  <si>
    <t>7d777078-4049-4f76-8715-4211f988b780</t>
  </si>
  <si>
    <t>Vruty do dřeva Wkręt-Met 8 x 340 mm 50 ks</t>
  </si>
  <si>
    <t>Wood screws Wkręt-Met 8 x 340 mm 50 pcs.</t>
  </si>
  <si>
    <t>7d779474-5788-43b0-95cf-00eaf3e0b994</t>
  </si>
  <si>
    <t>BBluv Vyměnitelné nástavce pro kartáček 0-18 m+</t>
  </si>
  <si>
    <t>BBluv Replacement heads for 0-18m  toothbrush</t>
  </si>
  <si>
    <t>7d77d0f0-60c4-4cfc-bdc8-ca9f0e44af61</t>
  </si>
  <si>
    <t>Dětské zateplené zimní boty Crocs Classic Neo Puff Boot 33-34</t>
  </si>
  <si>
    <t>Children's Warm Snow Boots Crocs Classic Neo Puff Boot 33-34</t>
  </si>
  <si>
    <t>7d77ec60-3d79-4c6b-92cd-42025dec3d04</t>
  </si>
  <si>
    <t>Crocs Dámské Nazouváky 209587 Hnědá</t>
  </si>
  <si>
    <t>Crocs Women's Slides 209587 Brown</t>
  </si>
  <si>
    <t>7d77fee5-d875-487c-9a5c-bb40aee30697</t>
  </si>
  <si>
    <t>Tričko Arietta Bílá, M</t>
  </si>
  <si>
    <t>Arietta T-shirt White, M</t>
  </si>
  <si>
    <t>7d781a0c-95ab-4285-b175-d9e30c8f5fea</t>
  </si>
  <si>
    <t>Isolda Konopí s pupálkovým olejem regenerační krém</t>
  </si>
  <si>
    <t>Soothing hemp hand cream Isolda 100 ml</t>
  </si>
  <si>
    <t>7d78433e-9024-41fb-bae9-4da74dd80355</t>
  </si>
  <si>
    <t>Elektrická varná konvice Catler KE 510 2200 W 1,5 l stříbrná/šedá</t>
  </si>
  <si>
    <t>Catler KE 510 electric kettle 2200 W 1.5 l silver/gray</t>
  </si>
  <si>
    <t>7d7859c9-950e-4321-a4da-b0d1c05afae9</t>
  </si>
  <si>
    <t>Crispy Natural 18g</t>
  </si>
  <si>
    <t>7d786391-ade1-4f00-8b26-19d91dfa10f3</t>
  </si>
  <si>
    <t>ZLOMENÉ ČEPELE 25 MM (10 KS)OCEL SK5 C9118</t>
  </si>
  <si>
    <t>BROKEN BLADES 25MM(10PCS)STEEL SK5 C9118</t>
  </si>
  <si>
    <t>7d78766e-7e68-438d-8299-a60c91e3d688</t>
  </si>
  <si>
    <t>BÉŽOVÁ DÁMSKÁ KOŽENÁ BUNDA TOLA LATTE XL/42 TOMSKÓR</t>
  </si>
  <si>
    <t>BEIGE WOMEN'S LEATHER JACKET TOLA LATTE XL/42 TOMSKÓR</t>
  </si>
  <si>
    <t>7d7891ef-91d7-4b86-8708-430b9443dcbd</t>
  </si>
  <si>
    <t>Crocs pánské pantofle Yukon Vista II Clog 270142 velikost 45,5</t>
  </si>
  <si>
    <t>Crocs Yukon Vista II Clog 270142 size 45,5</t>
  </si>
  <si>
    <t>7d78a05b-b0db-479e-a469-7b8ad9d5f47a</t>
  </si>
  <si>
    <t>Ruční řezačka na glazuru a gres Rubi TZ-1300</t>
  </si>
  <si>
    <t>Manual cutter for glaze, stoneware Rubi TZ-1300</t>
  </si>
  <si>
    <t>7d78a6fd-c502-4a67-ac71-e1280f8ad3ff</t>
  </si>
  <si>
    <t>SADA 5 GUM PRO REHABILITAČNÍ TRÉNINKOVOU FITNESS PÁSKU FLAT BAND 2 M</t>
  </si>
  <si>
    <t>SET OF 5 GUIDE TAPE FOR EXERCISE TRAINING REHABILITATION FITNESS FLAT BAND 2M</t>
  </si>
  <si>
    <t>7d78a96f-1631-4fb1-9beb-8f899bf1dbaa</t>
  </si>
  <si>
    <t>PLECAK TRANSPORTER DLA KOTA PRO PSY, TAŠKA S VĚTRACÍMI OTVORY, BEZPEČNÁ</t>
  </si>
  <si>
    <t>PLECAK TRANSPORTER DLA KOTA DOG BAG WITH VENTILATION HOLES SAFE</t>
  </si>
  <si>
    <t>7d791ae3-e1f3-4b86-b081-1e3dee4f7bfe</t>
  </si>
  <si>
    <t>Přehazovací hák Union GH-218 pro rám jízdního kola</t>
  </si>
  <si>
    <t>Derailleur HAK Union GH-218 to the bicycle frame</t>
  </si>
  <si>
    <t>7d79332a-f196-4f22-9b94-6c016a388b3c</t>
  </si>
  <si>
    <t>Batoh Spilbergen 3016832 až 20 l, černý</t>
  </si>
  <si>
    <t>Hiking backpack Spilbergen 3016832 to 20 l black</t>
  </si>
  <si>
    <t>7d794d9e-f4cc-4359-af6f-3dc2a838e65a</t>
  </si>
  <si>
    <t>MG # 6 x pánské BOXERKY bavlna 3 XL</t>
  </si>
  <si>
    <t>MG # 6x Men's Boxers Cotton 3 XL</t>
  </si>
  <si>
    <t>7d795007-72d7-4498-a26c-bbde8dda2c95</t>
  </si>
  <si>
    <t>7d795c44-e28a-479b-b6d1-b1d7693fce3a</t>
  </si>
  <si>
    <t>Gaia polovyztužená podprsenka černá velikost 85D</t>
  </si>
  <si>
    <t>Gaia semi-rigid bra black size 85D</t>
  </si>
  <si>
    <t>7d79705c-5f18-4bf0-a482-3aa6d7299c97</t>
  </si>
  <si>
    <t>Desková hra Piątnik Věk II. - Zázraky Východu Piatnik</t>
  </si>
  <si>
    <t>Board game Piątnik Century II - Miracles of the East Piatnik</t>
  </si>
  <si>
    <t>7d79bc02-00dd-4a09-9597-7594b4ba2d98</t>
  </si>
  <si>
    <t>Vyžehlovačky na oblečení Samolepky Víkend</t>
  </si>
  <si>
    <t>Iron-on transfers Stickers Weekend</t>
  </si>
  <si>
    <t>7d79e918-c5cc-4703-92a6-a321efa3961f</t>
  </si>
  <si>
    <t>Samostatná dřevěná postel VidaXL 90x200 bříza</t>
  </si>
  <si>
    <t>VidaXL wooden single bed 90x200 birch</t>
  </si>
  <si>
    <t>7d7a2915-7059-4d46-8656-c3d803251324</t>
  </si>
  <si>
    <t>Vanilka Royal Brand 1000 g</t>
  </si>
  <si>
    <t>Royal Brand ground vanilla 1000 g</t>
  </si>
  <si>
    <t>7d7a40f7-dfab-4b54-a1ec-c94e1fa76403</t>
  </si>
  <si>
    <t>Roleta automobilová Iso Trade černá</t>
  </si>
  <si>
    <t>Car blind Iso Trade black</t>
  </si>
  <si>
    <t>7d7a55cc-4a6d-4774-86f1-ee2ace31d44d</t>
  </si>
  <si>
    <t>Powerbanka Baseus Bipow 20000 mAh 2x USB / USB-C / microUSB 15W bílá</t>
  </si>
  <si>
    <t>Powerbank Baseus Bipow 20000 mAh 2x USB / USB-C / microUSB 15W White</t>
  </si>
  <si>
    <t>7d7a616a-a900-4558-9765-fb4f4d281ae6</t>
  </si>
  <si>
    <t>Sklo na celý displej Full 3D pro HUAWEI HONOR 9 LITE</t>
  </si>
  <si>
    <t>Full 3D Screen Glass FOR HUAWEI HONOR 9 LITE</t>
  </si>
  <si>
    <t>7d7a7a7f-9d2f-4f85-9748-a96810d676b4</t>
  </si>
  <si>
    <t>Puzzle dřevěné Kruzzel vzdělávací skládačka Vlk 170 dílků</t>
  </si>
  <si>
    <t>Wooden puzzle Kruzzel educational puzzle Wolf 170 elements</t>
  </si>
  <si>
    <t>7d7a7da1-9fd7-4db6-9a8d-e7b292ca3e88</t>
  </si>
  <si>
    <t>Kleštičky na nehty Donegal</t>
  </si>
  <si>
    <t>Nail clippers for nails Donegal</t>
  </si>
  <si>
    <t>7d7a8489-5260-4a0c-b817-a68df1bd0b35</t>
  </si>
  <si>
    <t>Syoss Professional barva na vlasy 4 - 8 čokoládově</t>
  </si>
  <si>
    <t>Dyes for hair SYOSS brown czekoladowy brąz 4-8</t>
  </si>
  <si>
    <t>7d7a85d6-7d96-493e-a634-d3d72f467d4f</t>
  </si>
  <si>
    <t>MEDINOVA dámské kalhotky Tanga velikost XL</t>
  </si>
  <si>
    <t>MEDINOVA women's thong panties, size XL</t>
  </si>
  <si>
    <t>7d7a9b45-6caa-4674-a29b-96375d2350bc</t>
  </si>
  <si>
    <t>Plnou parou do pohádky Iva Hoňková</t>
  </si>
  <si>
    <t>Iva Hoňková Plnou parou do pohádky</t>
  </si>
  <si>
    <t>7d7aa6e1-9ec8-4ec8-a47e-f40eb0f575ac</t>
  </si>
  <si>
    <t>Meyle 014 098 0024 Ložisko kola</t>
  </si>
  <si>
    <t>Meyle 014 098 0024 Wheel bearing</t>
  </si>
  <si>
    <t>7d7aaaee-1cb0-436e-a2bc-9ab988dc9e79</t>
  </si>
  <si>
    <t>Dartomik body kojenecké bavlna velikost 68</t>
  </si>
  <si>
    <t>Dartomik baby bodysuit cotton size 68</t>
  </si>
  <si>
    <t>7d7ad9b8-aa74-4327-87c4-0964674a0c8f</t>
  </si>
  <si>
    <t>Rukavice Bradas vel. XL</t>
  </si>
  <si>
    <t>Gloves Bradas r. XL</t>
  </si>
  <si>
    <t>7d7addb7-be2c-4874-996f-937c16d9a0c1</t>
  </si>
  <si>
    <t>Lepová Deska proti molům Bros 0,03 kg 0,02 ml</t>
  </si>
  <si>
    <t>Stick against piers Bros 0,03 kg 0,02 ml</t>
  </si>
  <si>
    <t>7d7af7ac-0d7f-40fa-b545-42d7604ced83</t>
  </si>
  <si>
    <t>Drátová sluchátka do uší JBL Tune 500 černá</t>
  </si>
  <si>
    <t>Wired On-Ear Headphones JBL Tune 500 black</t>
  </si>
  <si>
    <t>7d7b12fd-44f4-48a2-99ae-e88c3779871e</t>
  </si>
  <si>
    <t>Stůl eHokery plast obdélníkový 180 x 74 x 74 cm</t>
  </si>
  <si>
    <t>Table eHokery plastic rectangular 180 x 74 x 74 cm</t>
  </si>
  <si>
    <t>7d7b2136-6f17-46ca-969d-1d9f0776a693</t>
  </si>
  <si>
    <t>KAMNA KACHLOVÝ KRB NA DŘEVO FLAMA ELDUR II EKO HONEY 6 kW</t>
  </si>
  <si>
    <t>WOOD TILED STOVE FLAMA ELDUR II EKO HONEY 6kW</t>
  </si>
  <si>
    <t>7d7b4a5c-1b55-44b8-aec2-c97787c0fe5f</t>
  </si>
  <si>
    <t>DĚTSKÉ TENISKY AMERICAN CLUB TEN160 TENISKY SUCHÝ ZIP KOŽENÁ VLOŽKA N 34</t>
  </si>
  <si>
    <t>CHILDREN'S SNEAKERS AMERICAN CLUB TEN160 SNEAKERS VELCRO LEATHER INSOLE N 34</t>
  </si>
  <si>
    <t>7d7b50fc-10a8-4a03-b674-3bdf97d565f8</t>
  </si>
  <si>
    <t>SVĚTLOMET SVĚTLO PRAVÁ 20-0685-05-2 TYC AUDI</t>
  </si>
  <si>
    <t>REFLECTOR LAMP RIGHT 20-0685-05-2 TYC AUDI</t>
  </si>
  <si>
    <t>7d7b61b7-06bc-4f9d-a819-5ec12f889d4c</t>
  </si>
  <si>
    <t>7d7b727e-1d13-4433-9a6c-532317f915ed</t>
  </si>
  <si>
    <t>Hliníková podložka pod myš Vaydeer Oboustranná</t>
  </si>
  <si>
    <t>Vaydeer Double-Sided Aluminum Mouse Pad</t>
  </si>
  <si>
    <t>7d7b8b5f-afe5-478e-b57b-d71d0be0a6a7</t>
  </si>
  <si>
    <t>Plus-Plus, Konstrukční desky pro Plus-Plus MIDI</t>
  </si>
  <si>
    <t>Plus-Plus, Design Plates for Plus-Plus MIDI</t>
  </si>
  <si>
    <t>7d7b93aa-bda6-4006-af79-56c01e899e86</t>
  </si>
  <si>
    <t>MyVita Kolagen Beauty želé 120 kusů</t>
  </si>
  <si>
    <t>MyVita Collagen Beauty gummies 120 pieces</t>
  </si>
  <si>
    <t>7d7b957f-941f-4849-a872-bda042d4f986</t>
  </si>
  <si>
    <t>Neoba Magic Water 150 ml lamerální voda na vlasy</t>
  </si>
  <si>
    <t>Neoba Magic Water 150 ml lameral hair water</t>
  </si>
  <si>
    <t>7d7b986a-707a-431f-ae0d-856b9a06f72c</t>
  </si>
  <si>
    <t>Indigo proteinová báze 13 ml</t>
  </si>
  <si>
    <t>Indigo protein base 13 ml</t>
  </si>
  <si>
    <t>7d7bc05f-363d-42da-b098-04ec354e4481</t>
  </si>
  <si>
    <t>Kampol pánské pantofle 211 velikost 46</t>
  </si>
  <si>
    <t>Kampol men's flip-flops 211, size 46</t>
  </si>
  <si>
    <t>7d7be82c-e3ab-4875-8fe9-13df0657c29d</t>
  </si>
  <si>
    <t>Iiyama LED monitor XUB2497HSN-W1 23,8 " 1920 x 1080 px IPS / PLS</t>
  </si>
  <si>
    <t>Iiyama XUB2497HSN-W1 LED monitor 23.8" 1920 x 1080 px IPS / PLS</t>
  </si>
  <si>
    <t>7d7c19ca-a086-46a8-ba08-578aab3aa666</t>
  </si>
  <si>
    <t>Coccolino Tiare Flowers Red Fruit Tekutá aviváž s vůní gardénie a červeného ovoce 925 ml</t>
  </si>
  <si>
    <t>Coccolino Tiare Flowers Red Fruit Fabric softener with the scent of gardenia and red fruits 925 ml</t>
  </si>
  <si>
    <t>7d7c19e9-e56a-4bba-ada9-5139f5432a3f</t>
  </si>
  <si>
    <t>AMERICAN CLUB XD119 BALERÍNKY, DĚTSKÉ BOTY, SUCHÝ ZIP, KOŽENÁ STÉLKA LB 35</t>
  </si>
  <si>
    <t>AMERICAN CLUB XD119 BALLERINAS, CHILDREN'S SHOES, VELCRO, LEATHER INSOLE LB 35</t>
  </si>
  <si>
    <t>7d7c2e14-509b-45ad-b509-21ba2ef7e11d</t>
  </si>
  <si>
    <t>Pánské tričko s dlouhým rukávem JHK TSRA-150LS černé BK vel. M</t>
  </si>
  <si>
    <t>Men's long sleeve t-shirt JHK TSRA-150LS black BK r. M</t>
  </si>
  <si>
    <t>7d7c80ba-502a-4758-85eb-dfb946fb1756</t>
  </si>
  <si>
    <t>Konopný olej CBG 10% Full Spectrum 10 ml</t>
  </si>
  <si>
    <t>Hemp oil CBG 10% Full Spectrum 10ml</t>
  </si>
  <si>
    <t>7d7ceb8c-c798-4622-bdf1-6e31b526071d</t>
  </si>
  <si>
    <t>Pánské plavky Šortky Kraťasy Vzor Zavazovací míčky - M</t>
  </si>
  <si>
    <t>Swimwear Men's Shorts Pattern Balls Tied - M</t>
  </si>
  <si>
    <t>7d7d01e0-a361-4054-9425-bc2ee36f4c93</t>
  </si>
  <si>
    <t>Panache sportovní podprsenka černá velikost 70K</t>
  </si>
  <si>
    <t>Panache sports bra black size 70K</t>
  </si>
  <si>
    <t>7d7d02cf-e412-4baf-9dc7-53220b505b52</t>
  </si>
  <si>
    <t>Solární lampa zapichovací lampa Philips Hue černá 19,4 cm 3 ks</t>
  </si>
  <si>
    <t>Solar lamp hammered Philips Hue black 19,4 cm 3 pcs.</t>
  </si>
  <si>
    <t>7d7d3c99-6b9f-4c94-b60f-357fcbfec491</t>
  </si>
  <si>
    <t>Svačinka z plodů Bob Snail 30 g</t>
  </si>
  <si>
    <t>Apple-raspberry fruit snack Bob Snail 30 g</t>
  </si>
  <si>
    <t>7d7d3e5c-f7de-43b5-bdea-7b81de3d43ac</t>
  </si>
  <si>
    <t>Řetěz na kolo KMC Z7 6/ 7/ 8</t>
  </si>
  <si>
    <t>KMC Z7 6/7/8 Bike Chain</t>
  </si>
  <si>
    <t>7d7d3fc5-40dd-4cda-a91a-c8d60d627c69</t>
  </si>
  <si>
    <t>Vysoušeč vlasů Dreame Glory 1600 W růžový</t>
  </si>
  <si>
    <t>Hairdryer Dreame Glory 1600W pink</t>
  </si>
  <si>
    <t>7d7d53c0-1924-473e-b1fa-aef3ca1e83d0</t>
  </si>
  <si>
    <t>Sešit se třemi řadami A5 MFP 8 listů</t>
  </si>
  <si>
    <t>Notebook in three lines A5 MFP 8 sheets</t>
  </si>
  <si>
    <t>7d7d55b2-e40b-459b-80ef-c18ac006345d</t>
  </si>
  <si>
    <t>PENÁL LILO A STITCH ROZKLÁDACÍ TROJITÝ DISNEY STICH TŘI KOMORY</t>
  </si>
  <si>
    <t>PENCIL CASE LILO AND STITCH FOLDING TRIPLE DISNEY STICH THREE CHAMBERS</t>
  </si>
  <si>
    <t>7d7d7ef2-17c6-4e1c-a8e6-c97a60724a01</t>
  </si>
  <si>
    <t>BMW OE 12141748398 těsnící kroužek</t>
  </si>
  <si>
    <t>BMW OE 12141748398 sealing o-ring</t>
  </si>
  <si>
    <t>7d7d822f-c991-40dc-a8eb-73c883700ca8</t>
  </si>
  <si>
    <t>Vzdělávací kelímky Skládačka Věž Pyramida Medvídek</t>
  </si>
  <si>
    <t>Educational Cups Puzzle Tower Pyramid Teddy Bear</t>
  </si>
  <si>
    <t>7d7da0d6-5515-4928-ae92-b6e897c7db8d</t>
  </si>
  <si>
    <t>Spiderman MARVEL skleněná sněhová koule</t>
  </si>
  <si>
    <t>SPIDERMAN MARVEL glass snowball</t>
  </si>
  <si>
    <t>7d7da8e0-3ae4-4ffe-8320-5fa405b0c1d3</t>
  </si>
  <si>
    <t>Tričko Pánské Valueweight D/R Černá vel. L</t>
  </si>
  <si>
    <t>Men's Valueweight T-Shirt D/R Black, size L</t>
  </si>
  <si>
    <t>7d7de9b3-5fb2-4fc0-a487-71cb97d78b62</t>
  </si>
  <si>
    <t>Green Apotheke Vřetena Proteinová complete 250g</t>
  </si>
  <si>
    <t>Green Apotheke Spindles Protein complete 250g</t>
  </si>
  <si>
    <t>7d7e02f7-a30a-4220-87f3-394ac64db2c2</t>
  </si>
  <si>
    <t>Projektor LCD FotoRob HY300 bílý</t>
  </si>
  <si>
    <t>LCD projector FotoRob HY300 white</t>
  </si>
  <si>
    <t>7d7e2d1e-d251-4c9d-90e2-cb1291f5637c</t>
  </si>
  <si>
    <t>7d7e38db-d535-4df0-a105-c15e89e9e630</t>
  </si>
  <si>
    <t>Bama Latexové vložky do bot Soft Step Comfort Feet vel. 36/37</t>
  </si>
  <si>
    <t>Bama Soft Step Comfort Feet latex shoe inserts size 36/37</t>
  </si>
  <si>
    <t>7d7e8aca-d8eb-4505-bae9-4a2b0e852ac0</t>
  </si>
  <si>
    <t>Advetový kalendář pro kočky 24 okének s lahodnými pochoutkami pro kočky 2024</t>
  </si>
  <si>
    <t>Advent calendar for cats 24 windows with delicious delicacies cats 2024</t>
  </si>
  <si>
    <t>7d7ea49b-c178-445c-9c95-92705ce72618</t>
  </si>
  <si>
    <t>SADA NA REGENERACI RÁFKŮ S HLINÍKOVOU STĚRKOU STŘÍBRNÁ BOLL</t>
  </si>
  <si>
    <t>SET FOR REGENERATION OF RIMS WITH PUTTY ALUMINUM SILVER BOLL</t>
  </si>
  <si>
    <t>7d7eb30d-ad78-44f5-83a7-26295acbcbe2</t>
  </si>
  <si>
    <t>Motorový olej Shell 1 l 5W-40</t>
  </si>
  <si>
    <t>Engine oil Shell 1 l 5W-40</t>
  </si>
  <si>
    <t>7d7ec516-8af1-4116-b744-834156a3a40a</t>
  </si>
  <si>
    <t>BEFADO papuče FLEXI 627P005 velikost 20</t>
  </si>
  <si>
    <t>BEFADO children's slippers elastic FLEXI 627P005 size 20</t>
  </si>
  <si>
    <t>7d7ec7fc-a678-44ed-9e24-913089c75a75</t>
  </si>
  <si>
    <t>Daisy Tričko černé Eldar 3XL</t>
  </si>
  <si>
    <t>Daisy T-shirt black Eldar 3XL</t>
  </si>
  <si>
    <t>7d7ed313-370b-4a96-b4a3-d077bb59c3e2</t>
  </si>
  <si>
    <t>Claresa RUBBER GEL gel pro budování prodlužování nehtů builder 5 12 g</t>
  </si>
  <si>
    <t>Claresa RUBBER GEL gel for building nail extensions builder 5 12g</t>
  </si>
  <si>
    <t>7d7edd35-986b-403a-a735-d78d784f371c</t>
  </si>
  <si>
    <t>Nálepky na zeď MOTÝLI hvězdičky</t>
  </si>
  <si>
    <t>BUTTERFLY stars wall stickers</t>
  </si>
  <si>
    <t>7d7f00bf-08ce-4596-8c76-d190c33dae32</t>
  </si>
  <si>
    <t>STROJ NA POUŠTĚNÍ MÝDLOVÝCH BUBLIN, ŽABKA, MÝDLOVÉ BUBLINY + TEKUTINA</t>
  </si>
  <si>
    <t>SOAP BUBBLE MAKING MACHINE FROG SOAP BUBBLES + LIQUID</t>
  </si>
  <si>
    <t>7d7f2a25-81ba-4771-89b8-20b9ad790926</t>
  </si>
  <si>
    <t>THE NORTH FACE MIKINA MIKINA NA zip NF0A89FDDYY r S</t>
  </si>
  <si>
    <t>THE NORTH FACE SWEATSHIRT SIMPLE DOME FULL ZIP NF0A89FDDYY r S</t>
  </si>
  <si>
    <t>7d7f47a7-e3da-4a3e-8198-086cb9365e1e</t>
  </si>
  <si>
    <t>STAYER Řezací kotouč na kov STANDARD T41, Ø 230 x 1,9 x 22,23 mm, STAYER</t>
  </si>
  <si>
    <t>STAYER Blade for cutting metal STANDARD T41, Ø 230 x 1.9 x 22.23 mm, STAYER</t>
  </si>
  <si>
    <t>7d7f4e43-7411-4ec6-b832-2349e47c35a1</t>
  </si>
  <si>
    <t>Láhev Stor 850 ml vícebarevná</t>
  </si>
  <si>
    <t>Stor bottle 850 ml multicolor</t>
  </si>
  <si>
    <t>7d7f4f88-c386-4ccf-bcc2-7577e3e98706</t>
  </si>
  <si>
    <t>Notes A4 11 bit studios černý</t>
  </si>
  <si>
    <t>Notes A4 11 bit studios black</t>
  </si>
  <si>
    <t>7d7f677e-dbe7-4023-8600-bc7ced88d28b</t>
  </si>
  <si>
    <t>Nádoba na potraviny kameninová ZELLER 0,32 l bílá</t>
  </si>
  <si>
    <t>FOOD CONTAINER ZELLER 0.32 l stoneware white</t>
  </si>
  <si>
    <t>7d7ff52e-71c3-43cb-a4dc-a64bc3b1c8fc</t>
  </si>
  <si>
    <t>Nástrojová krabička na přenášení LeanFoam</t>
  </si>
  <si>
    <t>Serenable carry box LeanFoam</t>
  </si>
  <si>
    <t>7d80503c-4514-44e7-8cb3-de233625876a</t>
  </si>
  <si>
    <t>Vitrína bílý lesk 150 x 82,5 x 30,5 cm VidaXL</t>
  </si>
  <si>
    <t>Display Cabinet white gloss 150 x 82,5 x 30,5 cm VidaXL</t>
  </si>
  <si>
    <t>7d809a53-3472-465c-86cb-882b937c3d1d</t>
  </si>
  <si>
    <t>Velká kniha samolepek mořské havěti Yuval Zommer</t>
  </si>
  <si>
    <t>7d809bcb-ebd6-4c67-a6a7-367bfd0edb8d</t>
  </si>
  <si>
    <t>Obal na volant Luxury Kožený potah Černo-modrý</t>
  </si>
  <si>
    <t>Steering Wheel Cover Luxury Leather Black - Blue</t>
  </si>
  <si>
    <t>7d810a6d-2d10-40ad-a3e5-c46e8efceb01</t>
  </si>
  <si>
    <t>K2 VENTO solo impressive PERSEID 8 ml vůně do auta osvěžovač</t>
  </si>
  <si>
    <t>K2 VENTO solo impressive PERSEID 8ml car fragrance freshener</t>
  </si>
  <si>
    <t>7d813070-ccb7-4c77-862e-56e221f78868</t>
  </si>
  <si>
    <t>Mechanická klávesnice A4TECH BLOODY S98 USB Sports Navy (BLMS Red Switches)</t>
  </si>
  <si>
    <t>A4TECH BLOODY S98 USB Sports Navy mechanical keyboard (BLMS Red Switches</t>
  </si>
  <si>
    <t>7d813b5b-1511-4bad-9152-c550602edf6f</t>
  </si>
  <si>
    <t>Rukavice Reis Pracovní rukavice Ochranné rukavice RNYLA WH/BL velikost 7 - S 12 párů</t>
  </si>
  <si>
    <t>Reis gloves Work gloves protective gloves RNYLA WH/BL size 7 - S 12 pairs</t>
  </si>
  <si>
    <t>7d813d35-2cd6-4282-a672-46cde6e0e787</t>
  </si>
  <si>
    <t>Sněhule Demar ALEX lehké pěna EVA reflexní 30</t>
  </si>
  <si>
    <t>Snow boots Demar ALEX lightweight EVA foam reflective 30</t>
  </si>
  <si>
    <t>7d815200-8935-40fa-83bc-525c19c0f72b</t>
  </si>
  <si>
    <t>DIAMANTOVÁ VÝŠIVKA Diamond Painting MOZAIKA SET Ba</t>
  </si>
  <si>
    <t>DIAMOND EMBROIDERY Diamond Painting MOSAIC SET Ba</t>
  </si>
  <si>
    <t>7d817010-d639-4f46-8274-8e67752aecab</t>
  </si>
  <si>
    <t>Zadní tlumič Exa Form BTT</t>
  </si>
  <si>
    <t>Rear shock absorber Exa Form BTT</t>
  </si>
  <si>
    <t>7d81a48f-1fae-4c82-a5c3-7a1a7273d283</t>
  </si>
  <si>
    <t>Dětské rukavice Minecraft Zelené</t>
  </si>
  <si>
    <t>Children's gloves Minecraft Green</t>
  </si>
  <si>
    <t>7d81ed63-b290-4d3c-8f47-e753df1711cf</t>
  </si>
  <si>
    <t>Mobilní telefon myPhone Halo C 32 MB / 32 MB 2G černý</t>
  </si>
  <si>
    <t>MyPhone Halo C 32 MB / 32 MB 2G mobile phone black</t>
  </si>
  <si>
    <t>7d81f805-478d-48eb-a627-cea62bba3684</t>
  </si>
  <si>
    <t>Skleněná nástěnná dekorace leopard 57x35 cm</t>
  </si>
  <si>
    <t>Glass wall decoration leopard 57x35 cm</t>
  </si>
  <si>
    <t>7d822255-cf4f-4eba-81d4-59a40ebb0368</t>
  </si>
  <si>
    <t>Omnires Contour podomítková bidetová baterie chrom stříbrná lesklá SYSCTBI1CR</t>
  </si>
  <si>
    <t>Omnires Contour flush-mounted bidet mixer chrome silver gloss SYSCTBI1CR</t>
  </si>
  <si>
    <t>7d822333-7af1-4886-8c79-4f52e306f38a</t>
  </si>
  <si>
    <t>Holicí Strojek Panasonic ES-RT67-S503</t>
  </si>
  <si>
    <t>Shaver Panasonic ES-RT67-S503</t>
  </si>
  <si>
    <t>7d82577b-5ac9-41e8-ace6-5fe7f976400b</t>
  </si>
  <si>
    <t>Maxgear 60-0338D Pružina zavěšení</t>
  </si>
  <si>
    <t>Maxgear 60-0338D Suspension spring</t>
  </si>
  <si>
    <t>7d82699f-fef0-47d7-98d7-c76d3d2ab28a</t>
  </si>
  <si>
    <t>Toner pro HP černý (black)</t>
  </si>
  <si>
    <t>Toner cartridge for HP black (black)</t>
  </si>
  <si>
    <t>7d826c76-3c40-4145-84d2-c9c07d6d0527</t>
  </si>
  <si>
    <t>Gel GFL Přírodní organický certifikát COSMOS ORGANIC 380 ml OSME</t>
  </si>
  <si>
    <t>GFL Natural Organic Gel COSMOS ORGANIC Certificate 380 ml OSME</t>
  </si>
  <si>
    <t>7d8281ab-bb7f-4a7e-9b2a-540500fb17b3</t>
  </si>
  <si>
    <t>Čepice Helikon-Tex velikost univerzální</t>
  </si>
  <si>
    <t>Cap Helikon-Tex universal size</t>
  </si>
  <si>
    <t>7d82a685-38c9-403d-8f83-f29f65ea5702</t>
  </si>
  <si>
    <t>PISTOLE 5 L NA OMÍTÁNÍ OMÍTEK A MALOVÁNÍ STĚN</t>
  </si>
  <si>
    <t>5L GUN FOR PLASTERING PLASTER, WALL PAINTING</t>
  </si>
  <si>
    <t>7d82b8c0-29f8-4824-8097-7b32e113df2a</t>
  </si>
  <si>
    <t>Želé Bonbony Be Raw! Kids jahodové 35 g</t>
  </si>
  <si>
    <t>Be Raw! Strawberry Kids 35 g</t>
  </si>
  <si>
    <t>7d82cd4b-4b86-46ba-9f49-ecfe7dee330e</t>
  </si>
  <si>
    <t>Textilní autokoberce Škoda Octavia III (2013–2019)</t>
  </si>
  <si>
    <t>Textile mats Skoda Octavia III (2013–2019)</t>
  </si>
  <si>
    <t>7d830a9c-d8c5-4e4b-aac3-e2482775b02f</t>
  </si>
  <si>
    <t>Nůž na sklo Extol Craft s karbidovými kolečky, 6 řezacích koleček</t>
  </si>
  <si>
    <t>Extol Craft glass cutter with carbide wheels, 6 cutting wheels</t>
  </si>
  <si>
    <t>7d832b80-f40a-4fdd-9cf0-82905601ac08</t>
  </si>
  <si>
    <t>7d8336af-9ee9-4d96-b0e2-eaf1181b5654</t>
  </si>
  <si>
    <t>Quokka Ice Spring kulacs 720 ml</t>
  </si>
  <si>
    <t>7d833d86-bea9-410b-9568-5170b06df034</t>
  </si>
  <si>
    <t>Pepř bylinný mletý 250 g Bakamo</t>
  </si>
  <si>
    <t>Ground herbal pepper 250g Bakamo</t>
  </si>
  <si>
    <t>7d8377e8-4d5f-4cfd-b9a9-6819f9b280f6</t>
  </si>
  <si>
    <t>Tréninkové rukavice HMS vel. S/L černé</t>
  </si>
  <si>
    <t>Training gloves HMS r. S/L black</t>
  </si>
  <si>
    <t>7d83fbbe-6073-4428-bf20-b56e969a96ca</t>
  </si>
  <si>
    <t>OSADNÍK ŽLABU BOČNÍ ČISTIČ ŠACHTY ČERNÝ ODTOK 110 mm</t>
  </si>
  <si>
    <t>GUTTER SETTLER SIDE CLEANER WELL BLACK DRAIN 110mm</t>
  </si>
  <si>
    <t>7d8431f0-1204-4a27-9487-7955e6e6c907</t>
  </si>
  <si>
    <t>Zastřihovač vlasů Remington HC7110</t>
  </si>
  <si>
    <t>Hair clipper Remington HC7110</t>
  </si>
  <si>
    <t>7d845089-fe3c-496e-b31c-9c36b8784ecd</t>
  </si>
  <si>
    <t>Dětská plastová židlička Turan Fiore zelená</t>
  </si>
  <si>
    <t>Children's high chair plastic Turan Fiore green</t>
  </si>
  <si>
    <t>7d847dee-0f1d-4c1b-82f9-25696688fbcf</t>
  </si>
  <si>
    <t>Volejbalová síť Dunlop 07507 609 x 220 cm</t>
  </si>
  <si>
    <t>Dunlop volleyball net 07507 609x220 cm</t>
  </si>
  <si>
    <t>7d84cb49-babf-4ae3-9e16-c34ba624729e</t>
  </si>
  <si>
    <t>SMALL ANIMALS 455-80923</t>
  </si>
  <si>
    <t>7d84d4e0-da79-473b-829d-f81f74392028</t>
  </si>
  <si>
    <t>Přetahovadlo pro psa Dog Fantasy</t>
  </si>
  <si>
    <t>Chew toy Dog Fantasy</t>
  </si>
  <si>
    <t>7d84dba0-105b-4a40-aa9b-22844c616231</t>
  </si>
  <si>
    <t>Pouzdro Forever pro Apple iPhone 15 Plus, modré</t>
  </si>
  <si>
    <t>Holster Forever for Apple iPhone 15 Plus blue</t>
  </si>
  <si>
    <t>7d84f186-9ce2-4439-aef5-eff1e63c3253</t>
  </si>
  <si>
    <t>Řetěz na kolo KMC X12 Aurora 12</t>
  </si>
  <si>
    <t>Bicycle chain KMC X12 Aurora 12</t>
  </si>
  <si>
    <t>7d8512f9-d932-44d5-80a5-9d85024dafcf</t>
  </si>
  <si>
    <t>Parní mop Vileda Steam Plus XXL</t>
  </si>
  <si>
    <t>Steam mop Vileda Steam Plus XXL</t>
  </si>
  <si>
    <t>7d851b24-4051-4850-99b8-1732e63325f2</t>
  </si>
  <si>
    <t>Momentový klíč Tvardy T00254</t>
  </si>
  <si>
    <t>Tvardy T00254 Torque wrench</t>
  </si>
  <si>
    <t>7d852ae1-a190-454a-9c63-ac3d83081449</t>
  </si>
  <si>
    <t>7d85fb30-3777-4c4a-969c-fee09e100a24</t>
  </si>
  <si>
    <t>Nůž na tapety Geko SK5 100x18x0,5 mm, černé ostří</t>
  </si>
  <si>
    <t>Geko SK5 wallpaper knife 100x18x0.5 mm black blade</t>
  </si>
  <si>
    <t>7d860300-fe1a-4eb5-9a04-2276fb2159ad</t>
  </si>
  <si>
    <t>7d861361-2bde-47d0-8df3-910d63af87c9</t>
  </si>
  <si>
    <t>Nákupní košík Small Foot Design 11161</t>
  </si>
  <si>
    <t>Small Foot Design Shopping Basket 11161</t>
  </si>
  <si>
    <t>7d862c0f-b27a-4971-bb22-efa5ae3b8f44</t>
  </si>
  <si>
    <t>Ponorné čerpadlo Sthor 400 W 8000 l/h</t>
  </si>
  <si>
    <t>Submersible pump Sthor 400 W 8000 l/h</t>
  </si>
  <si>
    <t>7d867da5-2f86-4522-9df2-ea2d541669c5</t>
  </si>
  <si>
    <t>Maxgear 19-1059SPORT Brzdový kotouč</t>
  </si>
  <si>
    <t>Maxgear 19-1059SPORT Tarcza hamulcowa</t>
  </si>
  <si>
    <t>7d86ceee-ebbd-488c-aa95-954e2880e4b9</t>
  </si>
  <si>
    <t>Bino Rychlostní vlak na baterie</t>
  </si>
  <si>
    <t>Express train Bino 82057 battery-powered locomotive</t>
  </si>
  <si>
    <t>7d86eab3-8a67-4e29-bbb3-4d12cbc268d4</t>
  </si>
  <si>
    <t>Batoh jednokomorový Ledové Království Vadobag pro dívky, vícebarevný</t>
  </si>
  <si>
    <t>Single compartment preschool backpack Frozen Vadobag girls multicolor</t>
  </si>
  <si>
    <t>7d872148-1bff-4cfb-8ce8-1acd03a82c58</t>
  </si>
  <si>
    <t>Školní pravítko Maped KidyCrip protiskluzové 30 cm</t>
  </si>
  <si>
    <t>School Ruler Maped KidyCrip Non-slip 30cm</t>
  </si>
  <si>
    <t>7d872853-cac0-438e-8fd7-8cf80094a21d</t>
  </si>
  <si>
    <t>NTY ZRZ-MZ-009 Nosník nápravy</t>
  </si>
  <si>
    <t>NTY ZRZ-MZ-009 Axle beam</t>
  </si>
  <si>
    <t>7d875838-37c5-4f08-9c0b-aa0967d489f6</t>
  </si>
  <si>
    <t>Sapho Sprchová Hlavice ABS/chrom 1204-30</t>
  </si>
  <si>
    <t>Sapho ABS/chrome shower head 1204-30</t>
  </si>
  <si>
    <t>7d8782be-5589-42f7-8769-5276ae7f67c9</t>
  </si>
  <si>
    <t>7d880b6d-1e4b-491c-b305-b9af8b104b83</t>
  </si>
  <si>
    <t>Smartphone Xiaomi Redmi 15 8 GB / 256 GB 4G (LTE) fialový</t>
  </si>
  <si>
    <t>Xiaomi Redmi 15 8 GB / 256 GB 4G (LTE) purple smartphone</t>
  </si>
  <si>
    <t>7d880be1-467e-4467-9e6e-de8cc4f1fc39</t>
  </si>
  <si>
    <t>JANOME JUNO E1015</t>
  </si>
  <si>
    <t>7d882cb3-467a-4d3b-98bd-d99e54fe5910</t>
  </si>
  <si>
    <t>TEST na THC marihuanu a hašiš drogy, drogový test HYPERMEDIC, dlouhé datum</t>
  </si>
  <si>
    <t>THC test marijuana and hashish drugs test HYPERMEDIC long date</t>
  </si>
  <si>
    <t>7d885ce7-10ab-46ba-950d-62fa83808a01</t>
  </si>
  <si>
    <t>Keen Trekkingy Headout Waterproof Hiking 1028308 Hnědá</t>
  </si>
  <si>
    <t>Keen Trekking Headout Waterproof Hiking 1028308 Brown</t>
  </si>
  <si>
    <t>7d889476-b47b-421f-83ba-96ec30895b3a</t>
  </si>
  <si>
    <t>Petite&amp;Mars Autosedačka Flex Pro i-Size 2024 Black Air 100-150 cm (15-36 kg)</t>
  </si>
  <si>
    <t>Petite&amp;Mars Car seat Flex Pro i-Size 2024 Black Air 100-150 cm (15-36 kg)</t>
  </si>
  <si>
    <t>7d88d8bf-cba3-4e9d-b54d-06b5a87832da</t>
  </si>
  <si>
    <t>Kysel borůvkový Celiko 40 g</t>
  </si>
  <si>
    <t>Blueberry Jelly Celiko 40 g</t>
  </si>
  <si>
    <t>7d88e4c8-7f90-4d67-93e1-00f57c175b71</t>
  </si>
  <si>
    <t>Lampa proti komárům a mouchám Noveen 1,2 kg 100 ml</t>
  </si>
  <si>
    <t>Lamp against mosquitoes, flies Noveen 1,2 kg 100 ml</t>
  </si>
  <si>
    <t>7d88f74e-2cf2-4c40-8f0f-49cf66813004</t>
  </si>
  <si>
    <t>Nastavitelné patky Backer 40x40 cm, 4 ks</t>
  </si>
  <si>
    <t>Adjustable feet Backer 40x40 cm 4 pcs.</t>
  </si>
  <si>
    <t>7d88fb0d-4285-4d57-b617-9983b32d60c1</t>
  </si>
  <si>
    <t>Rukavice Wurth redline velikost 10 - XL 1 pár</t>
  </si>
  <si>
    <t>Gloves Wurth redline size 10 - XL 1 pair</t>
  </si>
  <si>
    <t>7d8919a4-cc7d-4347-b9cf-b0fd328e8652</t>
  </si>
  <si>
    <t>Thermotec DCG124TT Přeplňovací vzduchová hadice</t>
  </si>
  <si>
    <t>Thermotec DCG124TT Przewód powietrza doładowującego</t>
  </si>
  <si>
    <t>7d89387e-1bb9-40bb-a68d-3c4510bc3d42</t>
  </si>
  <si>
    <t>Aksamitka úzkolistá Paprika - 0,5 g TORAF</t>
  </si>
  <si>
    <t>Narrow-leaved velvet Paprika - 0,5g TORAF</t>
  </si>
  <si>
    <t>7d8953a0-1688-4ed5-91c2-ad0e9b379c43</t>
  </si>
  <si>
    <t>Sportovní boty Nike Pánské Kožené Černé Air Max SC LEA DH9636-001 vel.</t>
  </si>
  <si>
    <t>Trainers Nike Men's Leather Black Air Max SC LEA DH9636-001 r. 47,5</t>
  </si>
  <si>
    <t>7d896f17-611b-4ddc-86e3-975bbf420b91</t>
  </si>
  <si>
    <t>Prostředek na kompostování vícesložkový zemina 1 kg</t>
  </si>
  <si>
    <t>Composting agent multicomponent earth 1 kg</t>
  </si>
  <si>
    <t>7d897ec6-8faa-47d0-861a-e21971bc9786</t>
  </si>
  <si>
    <t>Držák žlabu Bryza 150 mm nastavitelný, hnědý</t>
  </si>
  <si>
    <t>Gutter holder Bryza 150 mm adjustable brown</t>
  </si>
  <si>
    <t>7d898d1b-59ef-4e3c-9d51-b54ddb7db0c6</t>
  </si>
  <si>
    <t>Pevné pouzdro pro iPhone 16 Pro Max, Spigen Caseology Athlex Mag pro MagSafe</t>
  </si>
  <si>
    <t>Rugged Case for iPhone 16 Pro Max, Spigen Caseology Athlex Mag for MagSafe</t>
  </si>
  <si>
    <t>7d89e4b3-74d3-430f-b074-4e5cc52fccb6</t>
  </si>
  <si>
    <t>Drátová myš Logic Concept LM-STARR-ONE optický senzor</t>
  </si>
  <si>
    <t>Logic Concept LM-STARR-ONE wired mouse with optical sensor</t>
  </si>
  <si>
    <t>7d8a1834-81bc-4cd2-ba13-c940d7135974</t>
  </si>
  <si>
    <t>Čtyřkolka Aqua Nova NAT 6 4 mm 2 kusy</t>
  </si>
  <si>
    <t>Aqua Nova NAT 6 cross piece 4 mm 2 pieces</t>
  </si>
  <si>
    <t>7d8a3b2e-17b3-400a-ade0-e6af56728a81</t>
  </si>
  <si>
    <t>Tomas Blazek Boilie česneková játra 24mm 250g</t>
  </si>
  <si>
    <t>Tomas Blazek Boilie Garlic Liver balls 24mm 250g</t>
  </si>
  <si>
    <t>7d8a42c7-9254-4acd-8788-47a9bcf34b27</t>
  </si>
  <si>
    <t>Věšák s pohyblivým ramenem, volně stojící Testrut, stříbrný</t>
  </si>
  <si>
    <t>Hanger with movable arm freestanding Testrut silver</t>
  </si>
  <si>
    <t>7d8a4769-0ba8-4f4c-a967-b964a5686252</t>
  </si>
  <si>
    <t>7d8a6089-bbac-4a69-a891-5b362ea08e90</t>
  </si>
  <si>
    <t>Šlehačková láhev Exotic Whip 670g</t>
  </si>
  <si>
    <t>Exotic Whip Whipping Cream Bottle 670g</t>
  </si>
  <si>
    <t>7d8a6545-d9e3-4ab1-b14a-9e2a7373c9a5</t>
  </si>
  <si>
    <t>Šperkovnice Strado Maya 27,5x28,5x19,5 cm bílá</t>
  </si>
  <si>
    <t>Strado Maya box 27.5x28.5x19.5 cm white</t>
  </si>
  <si>
    <t>7d8a9062-e024-4889-bd00-8d1d7d2d5128</t>
  </si>
  <si>
    <t>Držák 1/4" L-50 mm MJW</t>
  </si>
  <si>
    <t>Handle 1/4" L-50 mm MJW</t>
  </si>
  <si>
    <t>7d8a92bc-9f18-44a3-9d5a-750381a65c77</t>
  </si>
  <si>
    <t>Zahuštěné mléko Gostyń 200 ml</t>
  </si>
  <si>
    <t>Concentrated milk Gostyń 200 ml</t>
  </si>
  <si>
    <t>7d8ad097-6e30-4c40-86f3-f26cf629f40c</t>
  </si>
  <si>
    <t>LEGO Harry Potter 76418</t>
  </si>
  <si>
    <t>7d8aec2e-9532-45e9-8fc8-0f8b5b94673a</t>
  </si>
  <si>
    <t>Chlapecké body s dlouhým rukávem pro vozy 3PAK 86 YOCLUB</t>
  </si>
  <si>
    <t>Boys' long-sleeved bodysuit vehicles 3PAK 86 YOCLUB</t>
  </si>
  <si>
    <t>7d8b0b92-6107-4e76-b131-4ccb3f7523d0</t>
  </si>
  <si>
    <t>Čalounická sešívačka Stalco S-21410</t>
  </si>
  <si>
    <t>Stalco S-21410 upholstery stapler</t>
  </si>
  <si>
    <t>7d8b3531-0731-4923-93a5-391874b4aaad</t>
  </si>
  <si>
    <t>Ultrazvukový inhalátor Beurer IH 55 bílý</t>
  </si>
  <si>
    <t>Beurer IH 55 ultrasonic inhaler white</t>
  </si>
  <si>
    <t>7d8b4568-48c9-477b-9c9c-ae40f6dd1314</t>
  </si>
  <si>
    <t>Dušičkový věnec s fialovými chryzantémami Ø35 cm</t>
  </si>
  <si>
    <t>Valentine wreath with purple chrysanthemums Ø35 cm</t>
  </si>
  <si>
    <t>7d8b47fa-ad8a-4106-a8e3-fc62412591da</t>
  </si>
  <si>
    <t>STAVEBNICE CADA NA DÁLKOVÉ OVLÁDÁNÍ TERÉNNÍ AUTO 561 DÍLŮ</t>
  </si>
  <si>
    <t>CADA BLOCKS REMOTE CONTROLLED OFF-ROAD CAR 561 EL</t>
  </si>
  <si>
    <t>7d8b610e-8d45-483e-8341-c7840c4242b8</t>
  </si>
  <si>
    <t>Prodlužovací kabel 1/2'' 254 mm Yato YT-1248</t>
  </si>
  <si>
    <t>Przedłużka 1/2'' 254mm Yato YT-1248</t>
  </si>
  <si>
    <t>7d8b6b0a-b100-4c7e-b221-defca58c5139</t>
  </si>
  <si>
    <t>Philips 271E1SCA/00 LED monitor 27" 1920 x 1080 px VA</t>
  </si>
  <si>
    <t>Monitor LED Philips 271E1SCA/00 27 " 1920 x 1080 px VA</t>
  </si>
  <si>
    <t>7d8b8e70-3da7-4221-8067-a10dd60f35ed</t>
  </si>
  <si>
    <t>IK Foam PRO 2 +</t>
  </si>
  <si>
    <t>IK Foam PRO 2+</t>
  </si>
  <si>
    <t>7d8b95b9-8e0d-49bc-8706-0f36df2cf26c</t>
  </si>
  <si>
    <t>Toner GP TONER pro Brother černý (black)</t>
  </si>
  <si>
    <t>Toner GP TONER for Brother black (black)</t>
  </si>
  <si>
    <t>7d8b9b49-7560-4b7c-a20b-bb9947ea1dd5</t>
  </si>
  <si>
    <t>Pila pokosová pila Scheppach 210 mm</t>
  </si>
  <si>
    <t>Miter saw Scheppach 210 mm</t>
  </si>
  <si>
    <t>7d8bb971-5252-4ae5-a820-0c3e09ab8d96</t>
  </si>
  <si>
    <t>Plyšák Kočičí kočička Media Rodzina 30 cm</t>
  </si>
  <si>
    <t>Kitty the cat mascot Media Rodzina 30 cm</t>
  </si>
  <si>
    <t>7d8bfd5c-4862-4a2b-9007-d9001f7d9ceb</t>
  </si>
  <si>
    <t>Proti mravencům AgroBio</t>
  </si>
  <si>
    <t>Against ants AgroBio</t>
  </si>
  <si>
    <t>7d8c5987-9ee3-4364-91be-c923464acb8d</t>
  </si>
  <si>
    <t>Fotbalový míč Select FB Tempo TB vel. 5</t>
  </si>
  <si>
    <t>Football Select FB Tempo TB r. 5</t>
  </si>
  <si>
    <t>7d8c6747-a2bf-46be-94f0-72df4f45bfb8</t>
  </si>
  <si>
    <t>Oranžáda Hellena Bílá Zero Cukr 1,25 l</t>
  </si>
  <si>
    <t>Orangeade Hellena White Zero Cukru 1.25l</t>
  </si>
  <si>
    <t>7d8ceb41-b487-4bea-9296-2a4223759322</t>
  </si>
  <si>
    <t>Ava polovyztužená podprsenka bílá velikost 65F</t>
  </si>
  <si>
    <t>Ava semi-rigid bra white size 65F</t>
  </si>
  <si>
    <t>7d8cf26a-90d2-4179-947f-3cd72ba7bb7c</t>
  </si>
  <si>
    <t>7d8d034c-1120-4497-817a-8edc46010c44</t>
  </si>
  <si>
    <t>Vika 77110762501 Ložisko, přepínací páky</t>
  </si>
  <si>
    <t>Vika 77110762501 Bearing, switching levers</t>
  </si>
  <si>
    <t>7d8d629f-a5d0-4937-a9f7-0fc7288a7913</t>
  </si>
  <si>
    <t>MÁJ DENÍK S 3D VISACÍM ZÁMKEM CHLUPATÝ A5 96K RACOON</t>
  </si>
  <si>
    <t>MAY DIARY WITH PADLOCK 3D HAIRY A5 96K RACOON</t>
  </si>
  <si>
    <t>7d8d7b70-09f3-404f-9f1d-b15ef8dca6ee</t>
  </si>
  <si>
    <t>Žárovka Osram INSTENSE H4 55 W 1 ks</t>
  </si>
  <si>
    <t>Bulb Osram INSTENSE H4 55 W 1 pc.</t>
  </si>
  <si>
    <t>7d8d97f3-05e8-4905-a7b5-f7285f698422</t>
  </si>
  <si>
    <t>Kostým Smiffys Jeptiška velikost 1X</t>
  </si>
  <si>
    <t>Smiffys Nun Costume Size 1X</t>
  </si>
  <si>
    <t>7d8dfd51-c0b1-4729-846b-ec1edc455ad0</t>
  </si>
  <si>
    <t>Tričko pánské vojenské taktické tričko GILDAN Bavlna americká vel. XL</t>
  </si>
  <si>
    <t>Men's Military Tactical T-Shirt GILDAN Cotton American size XL</t>
  </si>
  <si>
    <t>7d8e14eb-f32a-456a-9cbf-a863563648bd</t>
  </si>
  <si>
    <t>Eveline Cosmetics Pero na pihy</t>
  </si>
  <si>
    <t>Eveline Cosmetics Freckle Pen</t>
  </si>
  <si>
    <t>7d8e2a5d-15d0-43bc-9f62-927582736730</t>
  </si>
  <si>
    <t>MEGA 20listový štěrbinoměr 0,05 – 1 mm /20501</t>
  </si>
  <si>
    <t>MEGA 20-leaf slotter 0,05 - 1 mm /20501</t>
  </si>
  <si>
    <t>7d8e2f7b-4e60-451c-96fe-a7ae30d4fb53</t>
  </si>
  <si>
    <t>CHLOROVÉ TABLETY DO BAZÉNU BAZÉNOVÁ CHEMIE 5kg VELKÉ 25x 200g GAMIX</t>
  </si>
  <si>
    <t>CHLORINE POOL TABLETS POOL CHEMISTRY 5kg LARGE 25x 200g GAMIX</t>
  </si>
  <si>
    <t>7d8e3282-0ca5-49f2-ba90-907923606514</t>
  </si>
  <si>
    <t>Bio zemina pro výsev 50 l - Ekagro</t>
  </si>
  <si>
    <t>Bio soil for sowing 50 l - Ekagro</t>
  </si>
  <si>
    <t>7d8e3293-6a0b-40a0-b18f-bdd565f178e9</t>
  </si>
  <si>
    <t>Bosch 1 987 432 540 Filtr, větrání prostoru pro cestující</t>
  </si>
  <si>
    <t>Bosch 1 987 432 540 Filtr, wentylacja przestrzeni pasażerskiej</t>
  </si>
  <si>
    <t>7d8e6331-fbb5-48eb-bdc6-7023f60e7e72</t>
  </si>
  <si>
    <t>Kyseloměr Bradas WL-M14 bílý</t>
  </si>
  <si>
    <t>Bradas WL-M14 acid meter white</t>
  </si>
  <si>
    <t>7d8e9add-ba70-4231-bfa6-1299148f825b</t>
  </si>
  <si>
    <t>Asus TUF Gaming VG32AQA1A LED monitor 31,5" 2560 x 1440 px VA</t>
  </si>
  <si>
    <t>Monitor LED Asus TUF Gaming VG32AQA1A 31,5 " 2560 x 1440 px VA</t>
  </si>
  <si>
    <t>7d8ea568-a710-48eb-a21b-876fa3ed451c</t>
  </si>
  <si>
    <t>DVOUBAREVNÁ ŠUMIVÁ PASTILKA S MELOUNEM A MALINAMI</t>
  </si>
  <si>
    <t>TWO-COLOUR SPARKLING PILLET RASPBERRY WATERMELON</t>
  </si>
  <si>
    <t>7d8eb9f7-6f77-4e61-bbd1-252aaad6d4cf</t>
  </si>
  <si>
    <t>DENKMIT ÚČINNÝ ODSTRAŇOVAČ SKVRN PRO BÍLÉ 750 g</t>
  </si>
  <si>
    <t>DENKMIT EFFECTIVE STAIN REMOVER FOR WHITE 750g</t>
  </si>
  <si>
    <t>7d8ed7d2-e424-4207-8dc4-49f8c19a5d83</t>
  </si>
  <si>
    <t>BEFADO PAPUČE PRO DĚTI velikost 28 290X268 DÝCHÁ SPODNÍ STRANA</t>
  </si>
  <si>
    <t>BEFADO SLIPPERS CHILD Roz 28 290X268 BREATHABLE BOTTOM</t>
  </si>
  <si>
    <t>7d8ed8b4-d3ac-4939-8815-af2822d3ecce</t>
  </si>
  <si>
    <t>Sluchátka proti hluku Drel CON-SEM-9731</t>
  </si>
  <si>
    <t>Headphones anti- Drel CON-SEM-9731</t>
  </si>
  <si>
    <t>7d8ee817-697a-44b4-b2a2-45180338c451</t>
  </si>
  <si>
    <t>Švihadlo z plastu Hop-Sport 275 cm červené</t>
  </si>
  <si>
    <t>Plastic jump rope Hop-Sport 275 cm red</t>
  </si>
  <si>
    <t>7d8f0114-4ceb-44ce-93bf-3d6fd4bfc148</t>
  </si>
  <si>
    <t>Gaia polovyztužená podprsenka bílá velikost 65J</t>
  </si>
  <si>
    <t>Gaia semi-rigid bra white size 65J</t>
  </si>
  <si>
    <t>7d8f023a-a090-4e04-8b31-158e0ac96479</t>
  </si>
  <si>
    <t>LENCO CD-300, černá</t>
  </si>
  <si>
    <t>Discman Lenco CD-300</t>
  </si>
  <si>
    <t>7d8f2235-8d4a-49f6-9a4e-f9c1666501f0</t>
  </si>
  <si>
    <t>Husky stan MONAR 4 CLASSIC</t>
  </si>
  <si>
    <t>Husky tent MONAR 4 CLASSIC</t>
  </si>
  <si>
    <t>7d8f45d9-2a8a-413c-b63f-59a38843feb4</t>
  </si>
  <si>
    <t>Mattel Cars Color Changers velrybí automyčka HGV70</t>
  </si>
  <si>
    <t>Cars. Cars. Whale. Super car wash. Color change. Set</t>
  </si>
  <si>
    <t>7d8f51e1-bdc1-4a10-bdef-acdf2dd191df</t>
  </si>
  <si>
    <t>TRIČKO DÁMSKÉ TRIČKO BAVLNA MALFINI BASIC FREE F34 160G BÍLÁ L</t>
  </si>
  <si>
    <t>WOMEN'S T-SHIRT COTTON MALFINI BASIC FREE F34 160G WHITE L</t>
  </si>
  <si>
    <t>7d8f95ba-314b-4424-b19d-b484642c18f5</t>
  </si>
  <si>
    <t>KLICKOVÁ ZÁTKA UMYVADLOVÉHO UMYVADLA S PŘEPADEM, UNIVERZÁLNÍ, ČERNÁ INVENA</t>
  </si>
  <si>
    <t>CORK KLICK KLACK WASHBASIN WITH OVERFLOW UNIVERSAL BLACK INVENA</t>
  </si>
  <si>
    <t>7d8fb68c-935b-408b-98cf-89fe9ce982e7</t>
  </si>
  <si>
    <t>Nike fotbalové kopačky SUPERFLY 8 CLUB FG/MG velikost 41</t>
  </si>
  <si>
    <t>Nike SUPERFLY 8 CLUB FG/MG football cleats, size 41</t>
  </si>
  <si>
    <t>7d8feb46-2e04-49bc-805d-57c967dc26bb</t>
  </si>
  <si>
    <t>Corteco 023239P Těsnění, sací potrubí</t>
  </si>
  <si>
    <t>Corteco 023239P Uszczelka, kolektor dolotowy</t>
  </si>
  <si>
    <t>7d905e69-e0d0-4d94-85d9-d7a7cac92e5a</t>
  </si>
  <si>
    <t>Manutan Sada elektrotechnických šroubováků 6 ks 827217</t>
  </si>
  <si>
    <t>Manutan Electrotechnical screwdriver set 6 pcs. 827217</t>
  </si>
  <si>
    <t>7d907ad4-5b73-4c7c-966a-c50ddce6a92b</t>
  </si>
  <si>
    <t>SEMENA ŠARLAT ZAHRADNÍ ŠARLAT PŘEVISLÝ BORDÓ 1G</t>
  </si>
  <si>
    <t>SEEDS GRAY GARDEN GRAY DANGLING BURGUNDY 1G</t>
  </si>
  <si>
    <t>7d907c65-511f-4e8d-bfd1-486200d5b90a</t>
  </si>
  <si>
    <t>Logopedické deskové hry Ivana Novotná</t>
  </si>
  <si>
    <t>7d90895d-9f8f-4ed4-a2bd-941a1aa78c5a</t>
  </si>
  <si>
    <t>Kombinovaná invertorová svářečka Procraft SPI-290</t>
  </si>
  <si>
    <t>Procraft SPI-290 combined inverter welder</t>
  </si>
  <si>
    <t>7d90ab2d-162a-4d4b-8b9f-03904bf241e6</t>
  </si>
  <si>
    <t>Koupelnová skříňka s regálem z bambusu, stojící, 168 cm</t>
  </si>
  <si>
    <t>Bathroom cabinet with bamboo shelf, standing h-168 cm</t>
  </si>
  <si>
    <t>7d90e5e4-c607-41c5-b083-da116cf1d276</t>
  </si>
  <si>
    <t>Lelka onesie (kombinéza) modrá velikost 122</t>
  </si>
  <si>
    <t>Lelka onesie (suit) blue size 122</t>
  </si>
  <si>
    <t>7d90ee88-e142-470f-8db3-c90a08813f19</t>
  </si>
  <si>
    <t>Lopatka se smetáčkem domácí Pol-Flex plast</t>
  </si>
  <si>
    <t>Dustpan and brush set house Pol-Flex plastic</t>
  </si>
  <si>
    <t>7d90f204-3c23-4a7f-9ebb-38c68f8b6eda</t>
  </si>
  <si>
    <t>7d90fd7e-b1cf-47f6-8040-5c4bf14dea8b</t>
  </si>
  <si>
    <t>Nástěnné svítidlo Italux černé E27 40 W</t>
  </si>
  <si>
    <t>Wall lamp Italux black E27 40 W</t>
  </si>
  <si>
    <t>7d9104d0-bdc9-4a09-be15-f1eaf8f9329b</t>
  </si>
  <si>
    <t>Žárovka kontrolky palubní desky, baleno po 25 ks ZKH</t>
  </si>
  <si>
    <t>Light Bulb Control Board Chapter Packing 25 Pcs ZKH</t>
  </si>
  <si>
    <t>7d910952-260d-4e16-bbcc-86936b71d82e</t>
  </si>
  <si>
    <t>CHICCO MYAMAKI FIT SPORTOVNÍ NOSÍTKO</t>
  </si>
  <si>
    <t>CHICCO WATCHES FIT SPORT CARRIER</t>
  </si>
  <si>
    <t>7d9137e1-943d-4614-8bf0-dbe2124a6445</t>
  </si>
  <si>
    <t>3055 DĚTSKÉ TRIČKO DOBA LEDOVÁ 152 ČERNÁ</t>
  </si>
  <si>
    <t>3055 CHILDREN'S T-SHIRT ICE AGE 152 BLACK</t>
  </si>
  <si>
    <t>7d914963-cff8-46ed-8b7d-99c67e268e6a</t>
  </si>
  <si>
    <t>PLAVECKÝ PÁS PRO DĚTI BAREVNÝ VODA MOŘE BAZÉN</t>
  </si>
  <si>
    <t>CHILDREN'S SWIMMING BELT COLORFUL WATER SEA POOL</t>
  </si>
  <si>
    <t>7d916a85-c5a7-4c86-8a58-f3cf8b20663c</t>
  </si>
  <si>
    <t>7d91a6a5-abe8-4207-a956-8fbd1f19bdef</t>
  </si>
  <si>
    <t>7d91b081-bdc2-4d61-995f-9e232a99c468</t>
  </si>
  <si>
    <t>Miska z oceli s rukojetí</t>
  </si>
  <si>
    <t>Steel bowl with handle</t>
  </si>
  <si>
    <t>7d91fa2b-c1cb-4ae3-a438-62664c912d19</t>
  </si>
  <si>
    <t>DIAMANTOVÝ KOTOUČ PRO ŘEZÁNÍ BETONU PLNÝ 125 mm</t>
  </si>
  <si>
    <t>FULL DIAMOND BLADE FOR CUTTING CONCRETE 125 mm</t>
  </si>
  <si>
    <t>7d9204aa-8912-4517-af07-92ff24cc8963</t>
  </si>
  <si>
    <t>Nádoba na zavařovací sklenice na potraviny koření 1000 ml x 1</t>
  </si>
  <si>
    <t>Container food jar spices 1000 ml x1</t>
  </si>
  <si>
    <t>7d92275f-3fd2-4213-89e3-fa89c61b7f96</t>
  </si>
  <si>
    <t>Sada lahví NUK Perfect Match 0-6+ měsíců, teplota</t>
  </si>
  <si>
    <t>NUK Perfect Match bottle set 0-6+ months temperature</t>
  </si>
  <si>
    <t>7d925d37-b1fa-4c48-9de1-99cd552d6570</t>
  </si>
  <si>
    <t>Insight Styling Strong Styling Gel 250 ml</t>
  </si>
  <si>
    <t>Insight Styling Strong Styling Gel 250ml</t>
  </si>
  <si>
    <t>7d928844-47ef-46a3-83f1-41beb527f3e3</t>
  </si>
  <si>
    <t>PISTOLE NA BUBLINY, BAZUKA, STROJEK NA BUBLINY</t>
  </si>
  <si>
    <t>BUBBLE GUN, BAZOOKA, BUBBLE MACHINE</t>
  </si>
  <si>
    <t>7d92b1ef-371c-45fb-a83c-2d6fb84b9a3a</t>
  </si>
  <si>
    <t>TOMMY HILFIGER PÁNSKÉ TRIČKO TJM ORIGINAL JERSEY TEE ŠEDÉ vel. M</t>
  </si>
  <si>
    <t>TOMMY HILFIGER MEN'S T-SHIRT TJM ORIGINAL JERSEY TEE GREY r.M</t>
  </si>
  <si>
    <t>7d92b8fe-6830-4723-bce8-4fc71608f026</t>
  </si>
  <si>
    <t>Ponožky PONOŽKY dětské bavlněné BAVLNA 10ks 25-28</t>
  </si>
  <si>
    <t>Socks SOCKS GIRLS Cotton 10-Pack 25-28</t>
  </si>
  <si>
    <t>7d936d5b-733c-42cb-8ca9-c77b2925772d</t>
  </si>
  <si>
    <t>Antialergická přikrývka 140x200 Microline Schon bílá</t>
  </si>
  <si>
    <t>Anti-allergic quilt 140x200 Microline Schon white</t>
  </si>
  <si>
    <t>7d93a0d5-bc94-4fd6-abe0-9247ea1b987a</t>
  </si>
  <si>
    <t>Oxybag Penál 1 p. 2 chlopně, prázdný, Motýl 2</t>
  </si>
  <si>
    <t>7d93a3b8-ed07-4ce5-bd12-780d9f3d0ce9</t>
  </si>
  <si>
    <t>Dřezový sifon Deante 3,5 mm</t>
  </si>
  <si>
    <t>Deante sink siphon 3.5 mm</t>
  </si>
  <si>
    <t>7d93ba8a-17b8-4c14-b44d-8cd4fb18b4d3</t>
  </si>
  <si>
    <t>DVOJITÝ RETRO NÁBYTKOVÝ VĚŠÁK STŘEDNÍ, ČERNÝ</t>
  </si>
  <si>
    <t>DOUBLE FURNITURE HANGER RETRO MEDIUM BLACK</t>
  </si>
  <si>
    <t>7d941686-35d4-4364-a530-b599a3412637</t>
  </si>
  <si>
    <t>LONSDALE 2 ks Pánské BOXERKY tu S _29014</t>
  </si>
  <si>
    <t>LONSDALE 2 pcs BOXERS Men's tu S _29014</t>
  </si>
  <si>
    <t>7d942a20-5407-41d4-b62e-e5a05a388226</t>
  </si>
  <si>
    <t>SOLÁRNÍ LAMPA LED LAMPA DRÁTEK ZAHRADNÍ LAMPA NA BALKON</t>
  </si>
  <si>
    <t>SOLAR LAMP LANTERN LED LANTERN WIRE GARDEN LANTERN FOR BALCONY</t>
  </si>
  <si>
    <t>7d9439a5-ab0a-4d06-8a3b-17b92193a4df</t>
  </si>
  <si>
    <t>Dárková kosmetická sada Chupa Chups</t>
  </si>
  <si>
    <t>Chupa Chups cosmetics gift set</t>
  </si>
  <si>
    <t>7d944822-9041-4918-bfa9-7e163e84b942</t>
  </si>
  <si>
    <t>Sport LD Dámské motocyklové kalhoty IXS RS-600 1.0 černo-bílé vel. 42D</t>
  </si>
  <si>
    <t>Sport LD Women's Motorcycle Pants IXS RS-600 1.0 black and white r. 42D</t>
  </si>
  <si>
    <t>7d944e06-e4f4-4458-9576-148db9b09654</t>
  </si>
  <si>
    <t>Mletá káva Wiener Kaffee Káva Starého Lvova 100 g</t>
  </si>
  <si>
    <t>Ground coffee Wiener Kaffee 100 g</t>
  </si>
  <si>
    <t>7d946ecd-4df8-45ca-b20d-e712c9e9f844</t>
  </si>
  <si>
    <t>Stereo věž Panasonic SC-PMX94</t>
  </si>
  <si>
    <t>Stereo System Panasonic SC-PMX94</t>
  </si>
  <si>
    <t>7d947a12-9b3b-480a-a2c1-0a5193190a6a</t>
  </si>
  <si>
    <t>JHK dětské tričko růžové bavlna velikost 158</t>
  </si>
  <si>
    <t>JHK children's t-shirt pink cotton size 158</t>
  </si>
  <si>
    <t>7d948db8-e93a-4344-95d6-3330aab7509f</t>
  </si>
  <si>
    <t>Sada pro opravu kabelů, kombinovaná zadní lampa NTY EZ-RE-002</t>
  </si>
  <si>
    <t>Repair kit for cables, combined rear lamp NTY EZ-RE-002</t>
  </si>
  <si>
    <t>7d94a245-976c-4270-967f-24bd4d2b88d1</t>
  </si>
  <si>
    <t>Koberec Associated Weavers 200 x 140 cm</t>
  </si>
  <si>
    <t>Associated Weavers rug 200 x 140 cm</t>
  </si>
  <si>
    <t>7d94a6e0-18ea-47ae-8950-9f289b2aa32e</t>
  </si>
  <si>
    <t>Punčocháče vzorované Gatta 1 den vícebarevné Daino velikost 2</t>
  </si>
  <si>
    <t>Patterned tights Gatta 1den multicolor Daino size 2</t>
  </si>
  <si>
    <t>7d94e378-8ec9-460e-86bb-6ed29ac97c43</t>
  </si>
  <si>
    <t>Kabátky a cukety ZLATÝ CEPELIN semena 3 g</t>
  </si>
  <si>
    <t>Courgettes and zucchini ZŁOTY CEPELIN seeds 3 g</t>
  </si>
  <si>
    <t>7d94f14f-b282-4842-a78f-f44d17101e7a</t>
  </si>
  <si>
    <t>Čokoládová poleva Delecta čokoládová 100 g 100 ml</t>
  </si>
  <si>
    <t>Chocolate topping Delecta chocolate 100 g 100 ml</t>
  </si>
  <si>
    <t>7d952228-155a-41c3-8db6-7d6b411d1c24</t>
  </si>
  <si>
    <t>HZT-HY-506A NTY</t>
  </si>
  <si>
    <t>HZT-HY-506A NTY BRAKE CALIPER YOKE</t>
  </si>
  <si>
    <t>7d955e94-6dfb-42b2-ad66-e77a69e264e3</t>
  </si>
  <si>
    <t>PROTEC Hlavice řadící páky Toyota RAV4 6ST černá</t>
  </si>
  <si>
    <t>7d956132-38e3-4a68-921c-3ab870f2db18</t>
  </si>
  <si>
    <t>Želé Bonbony Jelly Belly 70 g</t>
  </si>
  <si>
    <t>Jelly Jelly Belly 70 g</t>
  </si>
  <si>
    <t>7d959771-86b9-4ce9-ac48-826db0cf02cd</t>
  </si>
  <si>
    <t>Stropní nástěnné svítidlo Syntron 18 W, integrovaný LED zdroj, 60 cm, bílá barva</t>
  </si>
  <si>
    <t>Surface-mounted ceiling light fixture Syntron 18 W integrated LED source 60 cm white</t>
  </si>
  <si>
    <t>7d95cea1-db57-46fd-a0d1-05da8c1ba580</t>
  </si>
  <si>
    <t>Vysoký stojan botník do předsíně se 2 klopami Šedá FSR165-K-HG</t>
  </si>
  <si>
    <t>High Stand Shoe Cabinet Hallway with 2 flaps Grey FSR165-K-HG</t>
  </si>
  <si>
    <t>7d960daa-61cf-4e4f-8b85-e6d9749565ee</t>
  </si>
  <si>
    <t>NEONAIL Samolepky na nehty NAIL STICKERS BOHO SILVER</t>
  </si>
  <si>
    <t>NEONAIL Nail stickers NAIL STICKERS BOHO SILVER</t>
  </si>
  <si>
    <t>7d9619ad-df65-44b5-863c-5aa69ee77230</t>
  </si>
  <si>
    <t>Pánské polobotky Kožené Černé Casual Přírodní kůže R-3P Velikost 44</t>
  </si>
  <si>
    <t>Men's Shoes Leather Shoes Black Casual Genuine Leather R-3P Size 44</t>
  </si>
  <si>
    <t>7d9638a4-3390-4fad-94b2-7c7853ee39c4</t>
  </si>
  <si>
    <t>7 x Uhlíkový filtr pro výrobky Joseph odpadkový koš kompostér sada</t>
  </si>
  <si>
    <t>7 x Carbon filter for Joseph products waste bin composter set</t>
  </si>
  <si>
    <t>7d9659e5-45a5-420d-adce-4320036056bb</t>
  </si>
  <si>
    <t>7d9662af-14e8-428d-b13b-4c829fe1834c</t>
  </si>
  <si>
    <t>Ava modelovací podprsenka hnědá velikost 70E</t>
  </si>
  <si>
    <t>Ava modeling bra brown size 70E</t>
  </si>
  <si>
    <t>7d96ca80-0e93-4a80-a4e6-4247818da8b0</t>
  </si>
  <si>
    <t>Meteorologická stanice Solight</t>
  </si>
  <si>
    <t>Solight Weather Station</t>
  </si>
  <si>
    <t>7d96eb89-b6d3-4f5c-bcd4-b1ce8fa60d1d</t>
  </si>
  <si>
    <t>Mazací guma Koh-I-Noor modrá 1 ks</t>
  </si>
  <si>
    <t>Eraser Koh-I-Noor blue 1 pc.</t>
  </si>
  <si>
    <t>7d973820-4334-452f-89ad-290767ad67ec</t>
  </si>
  <si>
    <t>OLED displej 0.91" Propix 128x32</t>
  </si>
  <si>
    <t>0.91 "Propix 128x32 OLED Display</t>
  </si>
  <si>
    <t>7d975429-d6e3-45b6-a878-94367f27d339</t>
  </si>
  <si>
    <t>PROUDOVÁ TRYSKA POŽÁRNÍ HADICE 2'' S VENTILEM</t>
  </si>
  <si>
    <t>2 '' FIRE HOSE NOZZLE WITH VALVE</t>
  </si>
  <si>
    <t>7d976838-bdcb-461f-a3cb-7583cdc9cc5e</t>
  </si>
  <si>
    <t>Model Mister Craft Me-262B-la'Doppelsitzsiger' 1:72</t>
  </si>
  <si>
    <t>7d977be0-b1d0-4aac-a446-0c7b639c2738</t>
  </si>
  <si>
    <t>PODKOLENKY steven MERINO WOOL 130 černé # 38-40</t>
  </si>
  <si>
    <t>Steven MERINO WOOL 130 KNEE SOCKS black # 38-40</t>
  </si>
  <si>
    <t>7d97d922-d256-48f4-8d87-c8fdd61562b5</t>
  </si>
  <si>
    <t>Vivisence 1012 Podprsenka PUSH UP černá 65E</t>
  </si>
  <si>
    <t>Vivisence 1012 PUSH UP bra black 65E</t>
  </si>
  <si>
    <t>7d980913-078d-473d-83cd-0a9ddc9b3192</t>
  </si>
  <si>
    <t>Kávový stolek Houseland obdélníkový 90 x 60 x 35 cm šedý</t>
  </si>
  <si>
    <t>Coffee Table Houseland rectangular 90 x 60 x 35cm grey</t>
  </si>
  <si>
    <t>7d98583e-7813-45ec-9140-bd10541e9ebe</t>
  </si>
  <si>
    <t>La Rive Hitfire toaletní voda pro muže 90 ml</t>
  </si>
  <si>
    <t>La Rive Hitfire For Man 90 ml Eau de Toilette Man EDT</t>
  </si>
  <si>
    <t>7d9872be-86e7-4cee-b413-9b1e0ab6e2d8</t>
  </si>
  <si>
    <t>Foliový balónek 35 cm, Písmeno R, modré, narozeniny</t>
  </si>
  <si>
    <t>Foil balloon 35cm, Letter R blue birthday</t>
  </si>
  <si>
    <t>7d988497-6a6e-4f33-b29f-5c9fa0f39150</t>
  </si>
  <si>
    <t>Lupa Planeta 2843 16 x</t>
  </si>
  <si>
    <t>Magnifier Planeta 2843 16 x</t>
  </si>
  <si>
    <t>7d98b3ad-7682-4653-b4fe-331432038c10</t>
  </si>
  <si>
    <t>Termotiskárna samolepících štítků Niimbot B1</t>
  </si>
  <si>
    <t>Thermal printer of self-adhesive labels Niimbot B1</t>
  </si>
  <si>
    <t>7d994729-fead-446e-9e3d-ab550953de22</t>
  </si>
  <si>
    <t>Hrnec Berlinger Haus 2,8 l</t>
  </si>
  <si>
    <t>Traditional pot Berlinger Haus 2,8 l</t>
  </si>
  <si>
    <t>7d995deb-b547-43cd-98f5-b20cf120e923</t>
  </si>
  <si>
    <t>Holicí Strojek Remington F6000</t>
  </si>
  <si>
    <t>Remington F6000 shaver</t>
  </si>
  <si>
    <t>7d996991-9fff-42c8-a1d6-6cd2e0cb71fb</t>
  </si>
  <si>
    <t>ODKAPÁVAČ NA NÁDOBÍ ODKAPÁVAČ DVOUÚROVŇOVÝ, PROSTORNÝ, PEVNÝ, 2 PODNOSY, ČERNÁ BARVA</t>
  </si>
  <si>
    <t>DISH DRYER DRAINER TWO-LEVEL ROOMY SOLID 2 TRAYS BLACK</t>
  </si>
  <si>
    <t>7d9974f0-e419-422b-af86-56d4923c98fa</t>
  </si>
  <si>
    <t>Syntetický olej Texaco 4 l 5W-30</t>
  </si>
  <si>
    <t>Synthetic oil Texaco 4 l 5W-30</t>
  </si>
  <si>
    <t>7d9996cd-140e-4a40-a7b9-6fab2a18b26e</t>
  </si>
  <si>
    <t>PODPRSENKA 577 JOANNA VEL.70-95 75H béžová</t>
  </si>
  <si>
    <t>BRA 577 JOANNA R.70-95 75H beige</t>
  </si>
  <si>
    <t>7d99a85e-18e4-4aa3-8b37-798594862f14</t>
  </si>
  <si>
    <t>BCAA Xplode Powder prášek Olimp 500 g jahodový</t>
  </si>
  <si>
    <t>BCAA Xplode Powder Olimp 500 g strawberry</t>
  </si>
  <si>
    <t>7d99bdf8-9766-4d9d-a74e-4076266cd329</t>
  </si>
  <si>
    <t>Polobotky Superfit 1-000776-9030 SUPIES chlapecké na suchý zip, kožené, velikost 27</t>
  </si>
  <si>
    <t>Shoes Superfit 1-000776-9030 SUPIES boys with Velcro leather r. 27</t>
  </si>
  <si>
    <t>7d99e73d-903b-4742-8a19-5c99a5e2d685</t>
  </si>
  <si>
    <t>Velký pokrok Už žádné plenky</t>
  </si>
  <si>
    <t>7d9a0d44-0e7b-49ad-82cc-920b12f6a57a</t>
  </si>
  <si>
    <t>Naběračka průměr 9cm z nerezové oceli</t>
  </si>
  <si>
    <t>Ladle, diameter 9cm, made of stainless steel</t>
  </si>
  <si>
    <t>7d9a32ac-1685-43b8-a08e-0c2eee69547b</t>
  </si>
  <si>
    <t>Intex 56263 Nafukovací kruh Sprinkle donut</t>
  </si>
  <si>
    <t>Intex 56263 Inflatable Circle Sprinkle Donut</t>
  </si>
  <si>
    <t>7d9a3389-3ea6-499a-9d6f-b7e7c1f6f88d</t>
  </si>
  <si>
    <t>Push-up podprsenka Vivisence Eve 1012 vel. 70E černá</t>
  </si>
  <si>
    <t>Push-up bra Vivisence Eve 1012 r. 70E black</t>
  </si>
  <si>
    <t>7d9a48b8-87ca-40e3-8d8e-80788d9a738c</t>
  </si>
  <si>
    <t>Silný řetěz na kolo 112 článků 1 řadý s sponou pro trekingové kolo</t>
  </si>
  <si>
    <t>Strong bicycle chain 112 links 1 row with clip for bike trecking</t>
  </si>
  <si>
    <t>7d9a4ad0-0494-4696-a76f-d52c38f6029b</t>
  </si>
  <si>
    <t>Regál na knihy, kouřový dub, 67x24x161 cm</t>
  </si>
  <si>
    <t>Bookcase, smoked oak, 67x24x161 cm</t>
  </si>
  <si>
    <t>7d9a4d4f-a0c0-4f79-b819-c4bbfe3960ee</t>
  </si>
  <si>
    <t>Dovednostní hra Píchni balón dovednostní hra BOOM BOOM Sferazabawek</t>
  </si>
  <si>
    <t>Arcade game Punch the balloon arcade game BOOM BOOM Sferazabawek</t>
  </si>
  <si>
    <t>7d9a6772-44e9-4d5b-b15a-bf524bb5febb</t>
  </si>
  <si>
    <t>Kondicionér na vlasy Milk Shake 300 ml</t>
  </si>
  <si>
    <t>Hair conditioner Milk Shake 300 ml</t>
  </si>
  <si>
    <t>7d9a700a-303a-435e-b6dd-6c10bf3df80b</t>
  </si>
  <si>
    <t>Dámské tenisky Big Star Nízké krajkové tenisky W274925 Bílé 41</t>
  </si>
  <si>
    <t>Women's Sneakers Big Star Low Lace Sneakers W274925 White 41</t>
  </si>
  <si>
    <t>7d9abda2-a472-429b-892a-ef42067d0258</t>
  </si>
  <si>
    <t>Past proti švábům, komárům, molům, mravencům, mouchám, štěnicím, rybičkám Bros 0,075 kg 0,07 ml</t>
  </si>
  <si>
    <t>Trap against cockroaches, mosquitoes, piers, ants, flies, bedbugs, fish Bros 0,075 kg 0,07 ml</t>
  </si>
  <si>
    <t>7d9ad181-49d3-4478-a817-d7667643d880</t>
  </si>
  <si>
    <t>Puding smetanový Gellwe 40 g</t>
  </si>
  <si>
    <t>Cream pudding Gellwe 40 g</t>
  </si>
  <si>
    <t>7d9afafb-5b49-45cf-94b9-2d8549570093</t>
  </si>
  <si>
    <t>Fixy 6 barev BLANCO Kamet</t>
  </si>
  <si>
    <t>Pens Markers 6 colors BLANCO Kamet</t>
  </si>
  <si>
    <t>7d9b0bb2-6c3f-45bb-bca3-2a78128cd97d</t>
  </si>
  <si>
    <t>DIFERENCIÁLNĚ PROUDOVÝ SPÍNAČ 63A 4P 30mA AC 3 FÁZE DIFERENCIÁL GACIA</t>
  </si>
  <si>
    <t>RESIDUAL CURRENT CIRCUIT BREAKER 63A 4P 30mA AC 3 PHASES DIFFERENTIAL GACIA</t>
  </si>
  <si>
    <t>7d9b4554-97d8-4a15-9335-6467a77c025c</t>
  </si>
  <si>
    <t>Hračka Aerodynamický balónový automobil</t>
  </si>
  <si>
    <t>Educational toy Aerodynamic balloon car</t>
  </si>
  <si>
    <t>7d9b9461-d390-4433-a46a-577da8c5181c</t>
  </si>
  <si>
    <t>No.36 75 ml hedvábí na nohy</t>
  </si>
  <si>
    <t>No.36 75 ml foot silk</t>
  </si>
  <si>
    <t>7d9ba981-4aa9-40f0-aae2-adccce388cd6</t>
  </si>
  <si>
    <t>Doplněk stravy Swanson Health Products kapsle 90 ks</t>
  </si>
  <si>
    <t>Swanson Health Products dietary supplement capsules 90 pcs.</t>
  </si>
  <si>
    <t>7d9bbedc-bcc0-4c6f-8f89-8a9a9fd40325</t>
  </si>
  <si>
    <t>Botník, dub sonoma, 32x35x92 cm, dřevotříska</t>
  </si>
  <si>
    <t>Shoe cabinet, sonoma oak, 32x35x92 cm, chipboard</t>
  </si>
  <si>
    <t>7d9bd19a-62e0-4487-a640-fbc372e9fe04</t>
  </si>
  <si>
    <t>Ruční pumpa na balónky GoDan modro-žlutá</t>
  </si>
  <si>
    <t>Hand pump for balloons GoDan blue-yellow</t>
  </si>
  <si>
    <t>7d9be12c-46d2-466e-b50f-7fa6edecfe5e</t>
  </si>
  <si>
    <t>Sloggi podprsenka bezešvá hnědá velikost L</t>
  </si>
  <si>
    <t>Sloggi seamless bra brown size L</t>
  </si>
  <si>
    <t>7d9c0366-256a-4f8b-96ea-37c3e47a59fc</t>
  </si>
  <si>
    <t>Společenská hra Piatnik Honeycombs</t>
  </si>
  <si>
    <t>Piatnik board game Honeycombs</t>
  </si>
  <si>
    <t>7d9c05f3-2263-495f-81ea-71a686755a9d</t>
  </si>
  <si>
    <t>Zimní pneumatika Windforce Snowblazer Uhp 225/55R19 103 V, přilnavost na sněhu (3PMSF), zesílení (RF)</t>
  </si>
  <si>
    <t>Winter tyre Windforce Snowblazer Uhp 225/55R19 103 V snow grip (3PMSF), reinforcement (RF)</t>
  </si>
  <si>
    <t>7d9c32f2-4b1f-4faa-b898-f119b62dc0f4</t>
  </si>
  <si>
    <t>Komoda Akord 110 x 35 x 80 cm olše matná</t>
  </si>
  <si>
    <t>Chest of drawers Akord 110 x 35 x 80cm matt alder</t>
  </si>
  <si>
    <t>7d9c879b-8e3e-4f73-9476-ffbdc94c4bea</t>
  </si>
  <si>
    <t>Zelená plavecká vesta s rukávy Ikonka</t>
  </si>
  <si>
    <t>SWIMMING VEST LIFE VEST WITH SLEEVES FOR CHILDREN GREEN 3-6 YEARS 19-30KG</t>
  </si>
  <si>
    <t>7d9caf3d-c3b3-4b53-90d2-aa65049d2b3e</t>
  </si>
  <si>
    <t>Magnety na tabuli Office Products 8 ks 20 mm</t>
  </si>
  <si>
    <t>Magnets for the Office Products board 8 pcs 20mm</t>
  </si>
  <si>
    <t>7d9ce10d-5fea-4bc2-921d-19ce397c62fd</t>
  </si>
  <si>
    <t>2 x Hadřík utěrka bavlněná kuchyňská utěrka 40x60 cm s nápisy</t>
  </si>
  <si>
    <t>2 x Cloth kitchen cloth cotton kitchen towel 40x60 cm inscriptions</t>
  </si>
  <si>
    <t>7d9d473e-41f4-4e88-9ea9-1c4203265fbe</t>
  </si>
  <si>
    <t>Fotbalová obuv Joma Top Flex Indoor 2309 vel.43</t>
  </si>
  <si>
    <t>Joma Top Flex Indoor football shoes 2309 r.43</t>
  </si>
  <si>
    <t>7d9d6d60-b50d-4efd-98ea-b134a1ca6f5c</t>
  </si>
  <si>
    <t>Callebaut Kakaová hmota 100% 2,5 kg</t>
  </si>
  <si>
    <t>Callebaut Cocoa pulp 100% 2,5kg</t>
  </si>
  <si>
    <t>7d9da153-47af-40b4-999a-eaaa5edc5bb2</t>
  </si>
  <si>
    <t>Ponožky PONOŽKY dětské bavlněné BAVLNA 10ks 35-38</t>
  </si>
  <si>
    <t>Socks SOCKS GIRLS Cotton 10-Pack 35-38</t>
  </si>
  <si>
    <t>7d9dd2b6-0046-4033-b19e-a8239e198477</t>
  </si>
  <si>
    <t>7d9de97d-19ce-40a5-860d-7b17db6cd927</t>
  </si>
  <si>
    <t>Sériový věšák Gockowiak, 5 míst</t>
  </si>
  <si>
    <t>Serial hanger Gockowiak l. seats 5 and</t>
  </si>
  <si>
    <t>7d9e3893-908f-4fc5-ace0-8f314cde63e6</t>
  </si>
  <si>
    <t>Plastová pružinová svorka Extol Premium, 175 mm, maximální rozevření čelistí 75 mm</t>
  </si>
  <si>
    <t>Extol Premium plastic spring clamp, 175mm, max. jaw opening 75mm</t>
  </si>
  <si>
    <t>7d9e5e08-bc81-4a35-b833-5dde77109ef8</t>
  </si>
  <si>
    <t>Gumové koberce Aristar 4 el.</t>
  </si>
  <si>
    <t>Rugs Aristar rubber 4 el.</t>
  </si>
  <si>
    <t>7d9e6931-3820-4ed9-b575-a61f951b77a9</t>
  </si>
  <si>
    <t>Zahradní Nůžky GARDENA 12242-20</t>
  </si>
  <si>
    <t>Garden pruner GARDENA 12242-20</t>
  </si>
  <si>
    <t>7d9edc73-07b4-4847-ad20-03cc1a8e3d56</t>
  </si>
  <si>
    <t>Maybelline Express Brow Satin Duo 025 Brunette oboustranná tužka na obočí 0.71 g</t>
  </si>
  <si>
    <t>Maybelline Express Brow Satin Duo 025 Brunette double-sided eyebrow pencil 0.71g</t>
  </si>
  <si>
    <t>7d9ee12a-b2ec-4548-ba11-fc96601af865</t>
  </si>
  <si>
    <t>Laserová multifunkční tiskárna (barva) Canon i-SENSYS MF754Cdw</t>
  </si>
  <si>
    <t>Multifunction device laser (color) Canon i-SENSYS MF754Cdw</t>
  </si>
  <si>
    <t>7d9f0b9d-3b9a-40a7-b4cf-60fd7df8df84</t>
  </si>
  <si>
    <t>Lotto pánské pantofle LAČKY NA BAZÉN NA PLÁŽ BAZÉNOVÉ PLÁŽOVÉ velikost 40</t>
  </si>
  <si>
    <t>Lotto Men's Slippers POOL DOLLS FOR BEACH POOL BEACH Size 40</t>
  </si>
  <si>
    <t>7d9f3ce2-af85-4001-b941-a0a8a2424d44</t>
  </si>
  <si>
    <t>Dino Šestiměstí cz/sk rodinná hra</t>
  </si>
  <si>
    <t>Board game Family game Six Cities part/sk Dino</t>
  </si>
  <si>
    <t>7d9f83ab-bedc-4b45-89f3-3c6cf01a98f1</t>
  </si>
  <si>
    <t>Ocel prášková klec Malatec 160 x 160 x 80 cm</t>
  </si>
  <si>
    <t>Malatec powder-coated steel cage 160 x 160 x 80 cm</t>
  </si>
  <si>
    <t>7d9faf2f-6601-4c6a-af64-3015c8f2665d</t>
  </si>
  <si>
    <t>Vojenská potravinová dávka ARPOL Jídlo</t>
  </si>
  <si>
    <t>Military food ration ARPOL Meal na</t>
  </si>
  <si>
    <t>7d9fc124-ed3e-4c4a-ab2e-59ad206dfa70</t>
  </si>
  <si>
    <t>7d9fe59a-55ef-4c79-86e9-ba76fac1ff30</t>
  </si>
  <si>
    <t>Parfém do prádla (Il bucato di Adele) – Mech a lo</t>
  </si>
  <si>
    <t>Laundry perfume (Il bucato di Adele) - Moss and lo</t>
  </si>
  <si>
    <t>7d9ff02c-ed40-453f-a646-ec181103f4d2</t>
  </si>
  <si>
    <t>Podložka kulatý 38 x 38 cm</t>
  </si>
  <si>
    <t>Pad Round 38 x 38 cm</t>
  </si>
  <si>
    <t>7da0360c-1fba-4a31-b853-b25429321da3</t>
  </si>
  <si>
    <t>Popelník kovový Ozdobný popelník</t>
  </si>
  <si>
    <t>Metal ashtray Decorative ashtray</t>
  </si>
  <si>
    <t>7da038d2-b97f-442a-b5c8-e138acb637bf</t>
  </si>
  <si>
    <t>Bino dětský čajový set s cukrem</t>
  </si>
  <si>
    <t>Bino children's tea set with sugar</t>
  </si>
  <si>
    <t>7da04431-1370-446b-9586-f07e7cd574a9</t>
  </si>
  <si>
    <t>Batoh na kočárek Jack PETITE&amp;MARS Ultimat šedý</t>
  </si>
  <si>
    <t>Jack PETITE&amp;MARS Ultimat grey stroller backpack</t>
  </si>
  <si>
    <t>7da04c41-16cf-40e7-b4e5-849963e2fe2f</t>
  </si>
  <si>
    <t>SADA KUCHYŇSKÝCH NOŽŮ NOŽE KUCHYŇSKÝ STOJAN Blok na Nože 6 ks KLAUSBERG</t>
  </si>
  <si>
    <t>SET OF KITCHEN KNIVES STAND KNIFE block 6 el. KLAUSBERG</t>
  </si>
  <si>
    <t>7da05955-6e73-44ba-83a1-c76b5717cc51</t>
  </si>
  <si>
    <t>PERNÍK PŘÍVĚSEK VÁNOČNÍ KOULE 7,5x6,5x1CM</t>
  </si>
  <si>
    <t>GINGERBREAD PENDANT BAUBLE 7,5x6,5x1CM</t>
  </si>
  <si>
    <t>7da0615f-3cef-4149-8d57-34750a18e71f</t>
  </si>
  <si>
    <t>Men's premium leather belt, wide 4cm, classic black Beltimore Jeans</t>
  </si>
  <si>
    <t>7da08312-6d55-45c2-93f4-3c19d87bf06b</t>
  </si>
  <si>
    <t>DÍVČÍ VZOROVANÉ PUNČOCHÁČE LYCRA 20 DEN SRDCE BÍLÉ YOCLUB 128-134</t>
  </si>
  <si>
    <t>GIRLS' TIGHTS PATTERNED LYCRA 20 DEN HEART WHITE YOCLUB 128-134</t>
  </si>
  <si>
    <t>7da09f64-823a-4749-aaed-0f270b792311</t>
  </si>
  <si>
    <t>Držák Na Květináč Framado 70 cm, kov</t>
  </si>
  <si>
    <t>Flowerbed Framado 70 cm metal</t>
  </si>
  <si>
    <t>7da0f533-67ad-4242-a083-8d684b83f2e5</t>
  </si>
  <si>
    <t>Pánev na palačinky Berlinger Haus Matte Black 25 cm, titanová</t>
  </si>
  <si>
    <t>Pancake pan Berlinger Haus Matte Black 25 cm titanium</t>
  </si>
  <si>
    <t>7da10206-9d9b-4417-a5ab-3ed714b842fc</t>
  </si>
  <si>
    <t>Podprsenka Viki 577 Joanna sexy měkká bílá 95K</t>
  </si>
  <si>
    <t>Bra Viki 577 Joanna sexy soft white 95K</t>
  </si>
  <si>
    <t>7da105d6-ca8d-4842-b489-3487ae5bfe9f</t>
  </si>
  <si>
    <t>POVLAK NA PŘIKRÝVKU ZELENÝ bavlněný 140 x 200 cm</t>
  </si>
  <si>
    <t>DUVET COVER GREEN cotton 140 x 200 cm</t>
  </si>
  <si>
    <t>7da16daf-8725-4801-92fc-81997ea492f5</t>
  </si>
  <si>
    <t>Kuchyňský vozík s zásuvkou, skříň, horizontální, závěsný</t>
  </si>
  <si>
    <t>Kitchen trolley with drawer, cupboard, horizontal, hanging</t>
  </si>
  <si>
    <t>7da1bb49-b8b9-40c4-a81a-3577d161e985</t>
  </si>
  <si>
    <t>MADLO, DRŽÁK, ZÁBRANA K POSTELI, NASTAVITELNÁ, SILNÁ BNLINY</t>
  </si>
  <si>
    <t>HANDRAIL HANDLE BED RAILING ADJUSTABLE STRONG BNLINY</t>
  </si>
  <si>
    <t>7da1dc7d-66d3-4ed9-bff1-770c44ed30b8</t>
  </si>
  <si>
    <t>Elegantní záclona bílá s květinami Willow A151 300x140 cm</t>
  </si>
  <si>
    <t>Elegant curtain jacquard white with flowers Willow A151 300x140cm</t>
  </si>
  <si>
    <t>7da1fe4a-17b6-4750-8b45-1e7060ca9c8d</t>
  </si>
  <si>
    <t>Vonný olej Bamer Opium 7 ml 8 ks</t>
  </si>
  <si>
    <t>Fragrance oil Bamer Opium 7 ml 8 pcs.</t>
  </si>
  <si>
    <t>7da209ff-a9a3-4c87-b3e0-9638d6ee6af1</t>
  </si>
  <si>
    <t>FANOLA WONDER NO YELLOW EXTRA CARE ŠAMPON S LESKEM</t>
  </si>
  <si>
    <t>FANOLA WONDER NO YELLOW EXTRA CARE GLOSS SHAMPOO</t>
  </si>
  <si>
    <t>7da2237b-d0d5-40d6-b8e6-2fb6d1da308b</t>
  </si>
  <si>
    <t>PĚNOVÁ PLASTELÍNA Polymerová hlína Plastelína 96 kusů Sada + příslušenství Modelína</t>
  </si>
  <si>
    <t>Polymer FOAM Clay Plasticine 96 Pieces Set + Accessories Modelina</t>
  </si>
  <si>
    <t>7da2305e-78e7-4923-8ba8-c6b9b5349287</t>
  </si>
  <si>
    <t>Pletená bavlněná šňůra 5 mm 100 m - ČERVENÁ SE ZLATOU NITÍ</t>
  </si>
  <si>
    <t>Braided cotton string 5mm 100m - RED with GOLD THREAD</t>
  </si>
  <si>
    <t>7da23a07-3fbf-4341-96bb-665cd4a10532</t>
  </si>
  <si>
    <t>Jednokomorový dřez Moderno Annie 20 granit šedý</t>
  </si>
  <si>
    <t>Single bowl sink Moderno Annie 20 granite grey</t>
  </si>
  <si>
    <t>7da250ef-1a45-4bef-8bcf-6765d9ff7b9b</t>
  </si>
  <si>
    <t>7da27487-8292-4618-84da-9a2a99886d02</t>
  </si>
  <si>
    <t>TEXTILNÍ NÁDOBA na oblečení 31 x 15 cm BÉŽOVÁ</t>
  </si>
  <si>
    <t>TEXTILE BOX for clothes 31 x 15 cm BEIGE</t>
  </si>
  <si>
    <t>7da28c68-01ed-4f64-8ec1-b40fcadd4ce2</t>
  </si>
  <si>
    <t>Pyžamo SONIC 116, pyžamo</t>
  </si>
  <si>
    <t>SONIC 116 pajamas, pajamas</t>
  </si>
  <si>
    <t>7da29805-5ff5-4fcd-945f-533e0086003c</t>
  </si>
  <si>
    <t>Syntetický motorový olej BMW OE 1 l 5W-30</t>
  </si>
  <si>
    <t>Synthetic engine oil BMW OE 1 l 5W-30</t>
  </si>
  <si>
    <t>7da2aeed-164b-4002-808d-3d719f2a2f23</t>
  </si>
  <si>
    <t>Playmobil 71340 Vládce Tem</t>
  </si>
  <si>
    <t>Playmobil 71340 Lord of the Darkness</t>
  </si>
  <si>
    <t>7da2ccd6-9c43-4e94-98ea-144e78bbfd45</t>
  </si>
  <si>
    <t>Klíč očkoplochý Extol</t>
  </si>
  <si>
    <t>Wrench flat-ring Extol</t>
  </si>
  <si>
    <t>7da30f6b-2cc2-4574-b242-5ca35a1bd807</t>
  </si>
  <si>
    <t>Kostým disco polokošile + pumpy 80. léta XL</t>
  </si>
  <si>
    <t>Disco polo outfit T-shirt  knickers 80s XL</t>
  </si>
  <si>
    <t>7da32042-9498-4d74-8d2b-a116358e83fb</t>
  </si>
  <si>
    <t>Lotto sportovní obuv eko kůže černá velikost 28</t>
  </si>
  <si>
    <t>Lotto sports shoes eco leather black size 28</t>
  </si>
  <si>
    <t>7da3232a-35c6-4926-8636-66c7e1527d84</t>
  </si>
  <si>
    <t>Friskies Funtastix Krmivo pro psy s vynikající příchutí slaniny a sýra 175 g</t>
  </si>
  <si>
    <t>Friskies Funtastix Dog Food Delicious Bacon and Cheese 175 g</t>
  </si>
  <si>
    <t>7da333c9-d428-47d5-9455-79d082d002d0</t>
  </si>
  <si>
    <t>KETO NACHOSY CHIPSY proteinové, proteinové - BBQ svačinka bez cukru Cambio</t>
  </si>
  <si>
    <t>KETO NACHOS CHIPS protein, protein - BBQ snack sugar-free Cambio</t>
  </si>
  <si>
    <t>7da38c0b-46f9-4589-b8cb-af1bf828c3ea</t>
  </si>
  <si>
    <t>Celia Kolagen Algi a Světlík 60 ml pleťová maska proti vráskám</t>
  </si>
  <si>
    <t>Celia Collagen Algae and Skylight 60 ml anti-wrinkle face mask</t>
  </si>
  <si>
    <t>7da393b1-3e72-4b8c-83b2-1e768207dfdf</t>
  </si>
  <si>
    <t>Nádrž s postřikovačem IK MULTI TR 1L černá</t>
  </si>
  <si>
    <t>Tank with sprayer IK MULTI TR 1L black</t>
  </si>
  <si>
    <t>7da3b0b4-ffa6-43d2-92e1-22cd995a44a7</t>
  </si>
  <si>
    <t>UDÍCÍ HŮL 90 CM hliníková</t>
  </si>
  <si>
    <t>Solarm smokehouse</t>
  </si>
  <si>
    <t>7da3cbd2-6964-44dc-81e1-4bc1d590656c</t>
  </si>
  <si>
    <t>MAT vyztužená podprsenka růžová velikost 75C</t>
  </si>
  <si>
    <t>MAT padded bra pink size 75C</t>
  </si>
  <si>
    <t>7da3eb5c-fceb-423f-87b4-edd62dc5e050</t>
  </si>
  <si>
    <t>MERCEDES SPRINTER CLASSIC LEVÝ SVĚTLOMET 95-00</t>
  </si>
  <si>
    <t>MERCEDES SPRINTER CLASSIC HEADLIGHT LEFT 95-00</t>
  </si>
  <si>
    <t>7da3f49c-b810-48a4-a53d-261a0b2347a5</t>
  </si>
  <si>
    <t>ELEKTRONICKÝ PŘERUŠOVAČ LED SMĚROVÝCH SVĚTEL 12 V</t>
  </si>
  <si>
    <t>12V ELECTRONIC LED TURN SIGNAL INTERRUPTER</t>
  </si>
  <si>
    <t>7da400bd-4f98-4941-a722-cb659d9b3cb0</t>
  </si>
  <si>
    <t>Moyra 06 černá 12 ml razítkovací lak</t>
  </si>
  <si>
    <t>Moyra 06 black 12 ml stamp varnish</t>
  </si>
  <si>
    <t>7da405e3-6a35-442e-9afe-928e9cd0ff74</t>
  </si>
  <si>
    <t>Mysterium kondicionační kondicionér na vlasy 150 ml</t>
  </si>
  <si>
    <t>Mysterium conditioning conditioner for hair 150 ml</t>
  </si>
  <si>
    <t>7da446c6-a70e-4ac2-9363-749bff7be241</t>
  </si>
  <si>
    <t>Kérastase Resistance obnovující sérum Thérapiste 2 x 15 ml</t>
  </si>
  <si>
    <t>Kérastase Resistance rebuilding serum Thérapiste 2 x 15 ml</t>
  </si>
  <si>
    <t>7da4763b-df61-4dc9-84dc-0e8a49ac9af5</t>
  </si>
  <si>
    <t>MERCEDES C-CLASS W205 15-19 LIŠTA PŘEDNÍHO NÁRAZNÍKU LEVÁ A2058851374</t>
  </si>
  <si>
    <t>MERCEDES C-CLASS W205 15-19 FRONT BUMPER BAR LEFT A2058851374</t>
  </si>
  <si>
    <t>7da4a0c4-d31a-4f1d-a2a1-cd2c05fc8fb7</t>
  </si>
  <si>
    <t>Láhev Nalgene 1000 ml bezbarvá</t>
  </si>
  <si>
    <t>Nalgene 1000 ml colourless bottle</t>
  </si>
  <si>
    <t>7da4ac3c-731a-4ff4-9bc6-93d831a55a82</t>
  </si>
  <si>
    <t>Leštička na ruce Clavier blok bílá</t>
  </si>
  <si>
    <t>Polisher to hands Clavier block white</t>
  </si>
  <si>
    <t>7da4b37b-22c9-4b7e-96ab-b007078257d7</t>
  </si>
  <si>
    <t>Otočné křeslo Vinsetto béžové</t>
  </si>
  <si>
    <t>Swivel chair Vinsetto beige</t>
  </si>
  <si>
    <t>7da510b3-9481-41e4-a44b-4a0063d18556</t>
  </si>
  <si>
    <t>Kartáčky Softdent Eco Ultrasoft 3 kusy</t>
  </si>
  <si>
    <t>Softdent Eco Ultrasoft brushes 3 pieces</t>
  </si>
  <si>
    <t>7da52286-a908-436b-8221-136666851024</t>
  </si>
  <si>
    <t>Dřevěná pyramida Panáček Vstaváček Smily Play Pyramida 18m+</t>
  </si>
  <si>
    <t>Wooden Pyramid Wanka Stand Up Smily Play Pyramid 18m+</t>
  </si>
  <si>
    <t>7da53c42-6acf-444e-b283-dcdf150e1263</t>
  </si>
  <si>
    <t>BIBS PACIFIER CLIP KNITTED IVORY přívěsek na dudlíky 100% organická bavlna</t>
  </si>
  <si>
    <t>BIBS PACIFIER CLIP KNITTED IVORY pacifier pendant 100% organic cotton</t>
  </si>
  <si>
    <t>7da54daf-7d69-45d4-9325-e7104e282dfd</t>
  </si>
  <si>
    <t>La Rive Cuté deodorant sprej pro ženy 150 ml</t>
  </si>
  <si>
    <t>La Rive Cute For Woman 150ml deodorant woman DEO</t>
  </si>
  <si>
    <t>7da5562e-6d59-447d-a447-c30c3f03f19b</t>
  </si>
  <si>
    <t>Sada příborů IKEA FRÖJDA 16 ks.</t>
  </si>
  <si>
    <t>Set of cutlery IKEA FRÖJDA 16 el.</t>
  </si>
  <si>
    <t>7da5c573-b6d7-4b99-a52f-4b3e5a6012f1</t>
  </si>
  <si>
    <t>7da619f4-a261-4867-bd41-35a2d75309de</t>
  </si>
  <si>
    <t>Zádová opěrka Timago modrá 58 cm</t>
  </si>
  <si>
    <t>Back rest Timago blue 58 cm</t>
  </si>
  <si>
    <t>7da62e31-92b4-4823-a461-dbf07b13dedc</t>
  </si>
  <si>
    <t>CARNILOVE CAT HAIRBALL CONTROL KACHNA A BAŽANT KRMIVO PRO KOČKY 6 kg</t>
  </si>
  <si>
    <t>CARNILOVE CAT HAIRBALL CONTROL DUCK AND PHEASANT CAT FOOD 6kg</t>
  </si>
  <si>
    <t>7da6302f-5869-4391-a9c2-22646cbb4595</t>
  </si>
  <si>
    <t>Masáže dětí a kojenců Hašplová Jana</t>
  </si>
  <si>
    <t>7da65c48-9c3b-4e04-a95a-754483a88fc4</t>
  </si>
  <si>
    <t>Jeep 75Th Anniversary Známka Emblém</t>
  </si>
  <si>
    <t>Jeep 75Th Anniversary Badge Emblem</t>
  </si>
  <si>
    <t>7da695ba-6390-473e-8609-966b2fbb29ae</t>
  </si>
  <si>
    <t>Ziaja, granátové jablko, peeling na pokožku hlavy, pečujeme o pokožku hlavy rostlinami</t>
  </si>
  <si>
    <t>Ziaja pomegranate fruit scalp scrub vegetable care</t>
  </si>
  <si>
    <t>7da6d9cf-f55e-48c8-85ca-38b617ac8cd9</t>
  </si>
  <si>
    <t>NABÍJEČKA LITHIOVÉ BATERIE JMP SKEN 4.0 12V</t>
  </si>
  <si>
    <t>JMP SKAN 4.0 12V LITHIUM BATTERY CHARGER</t>
  </si>
  <si>
    <t>7da6de72-b6ea-44cc-a3d7-87fec3a7c32a</t>
  </si>
  <si>
    <t>Prostěradlo do Lionelo LUNA s gumou na Matrace pro postýlku Bavlna Barva</t>
  </si>
  <si>
    <t>Sheet for Lionelo LUNA with Eraser for Mattress for Bed Cotton Color</t>
  </si>
  <si>
    <t>7da6e41d-31f3-4db6-aec2-c1456aa31981</t>
  </si>
  <si>
    <t>ORGANIZÉR DO LEDNIČKY OTOČNÝ PLASTOVÝ KULATÝ VYSOKÝ Ø23 PODNOS ORGANIZÉR</t>
  </si>
  <si>
    <t>REFRIGERATOR ORGANIZER ROTATING PLASTIC ROUND HIGH Ø23 TRAY ORGANIZER</t>
  </si>
  <si>
    <t>7da70026-200a-4381-86df-502da9bb9cf3</t>
  </si>
  <si>
    <t>Povlak na polštář Tip Trade 40 x 40 cm</t>
  </si>
  <si>
    <t>Pillowcase Tip Trade 40 x 40cm</t>
  </si>
  <si>
    <t>7da71a63-f86e-4093-85be-0dced5e6870c</t>
  </si>
  <si>
    <t>PEVNÉ POPRUHY PRO BENZÍNOVOU KOSU SEKAČKY NA TRÁVU, NOSNÉ PÁSY, POSTROJ</t>
  </si>
  <si>
    <t>SOLIDE HARNESS FOR STRIKETRIVES, LAWWERS, BRIMMERS, SUPPORT STRAPS, HARNESS</t>
  </si>
  <si>
    <t>7da74b55-5b32-4c7b-9303-b3ed5a208013</t>
  </si>
  <si>
    <t>ŽABKY S PŘEZKAMI BIG STAR NN274A754 FUKSJA 40</t>
  </si>
  <si>
    <t>WOMEN'S FLIP-FLOPS LIGHT FOAM WITH BUCKLES BIG STAR NN274A754 FUCHSIA 40</t>
  </si>
  <si>
    <t>7da7508c-eddc-4107-9676-6e2080a079c2</t>
  </si>
  <si>
    <t>Čisticí prostředek na štětce 100 ml</t>
  </si>
  <si>
    <t>100ml liquid for cleaning brushes</t>
  </si>
  <si>
    <t>7da76a0e-965f-4f72-ad91-c293f8986059</t>
  </si>
  <si>
    <t>Potah na auto Krycí Plachta auto Kombi L1 455-480 cm classic černý</t>
  </si>
  <si>
    <t>Cover for car Tarpaulin auto Kombi L1 455-480cm classic black</t>
  </si>
  <si>
    <t>7da7b0a2-17a5-4731-8593-ba0e851713a0</t>
  </si>
  <si>
    <t>Puma pánská sportovní obuv PUMA CAVEN LOGOMANIA velikost 40</t>
  </si>
  <si>
    <t>Puma men's sports shoes Puma CAVEN LOGOMANIA size 40</t>
  </si>
  <si>
    <t>7da7d85c-fc6a-4795-8f6c-078b12a5f51d</t>
  </si>
  <si>
    <t>Miska Verlo DEEP BLUE porcelánová 2000 ml</t>
  </si>
  <si>
    <t>Bowl Verlo DEEP BLUE porcelain 2000 ml</t>
  </si>
  <si>
    <t>7da7eb69-f14f-42cc-94fd-71e21fef181b</t>
  </si>
  <si>
    <t>Sada lan a pancířů pro přehazovačku/ brzda bd 4500</t>
  </si>
  <si>
    <t>Set of cables and armour for derailleur/ brake bd 4500</t>
  </si>
  <si>
    <t>7da7f4c2-8092-4dfd-9d51-a29a7ed691e8</t>
  </si>
  <si>
    <t>Špachtle Maan 3163 100 mm</t>
  </si>
  <si>
    <t>Spatula Maan 3163 100 mm</t>
  </si>
  <si>
    <t>7da806ea-48a1-4089-bf2f-cf0ee26918ae</t>
  </si>
  <si>
    <t>POŘADAČ A4/2R PENMATE KOSMOS 0114</t>
  </si>
  <si>
    <t>BINDER A4/2R PENMATE SPACE 0114</t>
  </si>
  <si>
    <t>7da861ee-5ff2-4fc6-ab6d-cc6589698e68</t>
  </si>
  <si>
    <t>Rappa Plyšový plameňák 34 cm, ECO-FRIENDLY</t>
  </si>
  <si>
    <t>Flamingo mascot soft toy 34 cm ECO</t>
  </si>
  <si>
    <t>7da886a5-27c9-40bb-aa93-02d07091b360</t>
  </si>
  <si>
    <t>Krém na opalování Missha All Around Safe Block 45 SPF 50 ml</t>
  </si>
  <si>
    <t>Missha All Around Safe Block 45 SPF 50 ml</t>
  </si>
  <si>
    <t>7da8c762-47ac-43a8-aa37-a132add510c8</t>
  </si>
  <si>
    <t>Tvarované aktivní uhlí pro rostliny, přísada do substrátu 0,5 l</t>
  </si>
  <si>
    <t>Activated carbon Formed substrate additive for PLANTS 0.5L</t>
  </si>
  <si>
    <t>7da8ec08-866b-4632-96ae-d71acbac2761</t>
  </si>
  <si>
    <t>Kanalizační spirála Vorel 55542</t>
  </si>
  <si>
    <t>Sewer spiral Vorel 55542</t>
  </si>
  <si>
    <t>7da8ec19-98d7-4ba3-9840-f1a8a14187c7</t>
  </si>
  <si>
    <t>Many Mornings Ponožky The Bicycles vícebarevné velikost 43-46</t>
  </si>
  <si>
    <t>Many Mornings The Bicycles socks, multicolored, size 43-46</t>
  </si>
  <si>
    <t>7da90701-1aa6-4a1e-9d4a-d59e0c95c34f</t>
  </si>
  <si>
    <t>Body rozepínací 80 NONOVÁLNÉ dlouhý rukáv TURKUS MOŘSKÝ od</t>
  </si>
  <si>
    <t>BODY zip 80 INNOVATIVE long sleeve SEA TURQUOISE from</t>
  </si>
  <si>
    <t>7da92a9d-7008-47f6-979e-6bb28ef789ef</t>
  </si>
  <si>
    <t>Inkoust Diamine Golden Brown 80 ml</t>
  </si>
  <si>
    <t>Diamine Golden Brown ink 80ml</t>
  </si>
  <si>
    <t>7da92fd1-8d04-4ea5-bb1e-0807ea51dfff</t>
  </si>
  <si>
    <t>TUPPERWARE Ultimate Silikonová taška malá 540 ml</t>
  </si>
  <si>
    <t>TUPPERWARE Ultimate Silicone Bag Small 540 ml</t>
  </si>
  <si>
    <t>7da958c8-7c9a-43e1-bdca-b59209370901</t>
  </si>
  <si>
    <t>Garden King Automatická programovatelná dvířka ke kurníku PFS-155</t>
  </si>
  <si>
    <t>Garden King Automatic Programmable Chicken Coop Door PFS-155</t>
  </si>
  <si>
    <t>7da96f62-0db4-41e9-aca6-3e74ba3dcdb0</t>
  </si>
  <si>
    <t>BMW OE 11652247620</t>
  </si>
  <si>
    <t>7da9706f-8c7b-4c9d-ae72-1b43b1620c01</t>
  </si>
  <si>
    <t>Onesies kombinéza/ Onesie vícebarevná velikost S</t>
  </si>
  <si>
    <t>Onesies jumpsuit/ Onesie multicolor size S</t>
  </si>
  <si>
    <t>7da97230-56fc-48af-b66c-fa2f0b667fcd</t>
  </si>
  <si>
    <t>Kartáč na srst dlouhý, krátká srst, hrubá srst, vlnitá srst Verk Group</t>
  </si>
  <si>
    <t>Brush for long hair, short hair, rough hair, woolly hair Verk Group</t>
  </si>
  <si>
    <t>7da9a191-8d2e-4115-8d83-498b8a8ff42f</t>
  </si>
  <si>
    <t>TRW GDB1605 Sada brzdových destiček, kotoučové brzdy</t>
  </si>
  <si>
    <t>TRW GDB1605 Zestaw klocków hamulcowych, hamulce tarczowe</t>
  </si>
  <si>
    <t>7da9becc-177a-4f4a-b62f-60ad67e3198e</t>
  </si>
  <si>
    <t>Řasy na sushi Nobi Nori Gold 50 ks</t>
  </si>
  <si>
    <t>Sushi algae Nobi Nori Gold 50 pcs.</t>
  </si>
  <si>
    <t>7da9bfb6-15a6-432d-9ec8-ec9e34c831fc</t>
  </si>
  <si>
    <t>7da9ec41-d78a-44fe-87b5-08a60da62f2a</t>
  </si>
  <si>
    <t>Ruční nástěnný dávkovač Bisk 350 ml černý, stříbrný</t>
  </si>
  <si>
    <t>Handheld Wall Mounted Soap Dispenser Bisk 350 ml black, silver</t>
  </si>
  <si>
    <t>7daa0dc8-9127-40c3-8569-0378f14eb14e</t>
  </si>
  <si>
    <t>Columbia Dámská péřová bunda Powder Lite Sherpa</t>
  </si>
  <si>
    <t>Columbia Women's Powder Lite Sherpa Down Jacket</t>
  </si>
  <si>
    <t>7daa42c1-4eee-40ae-a739-a882a2258759</t>
  </si>
  <si>
    <t>REXhry TOP 10 18+</t>
  </si>
  <si>
    <t>7daa467f-16f5-4826-a623-5f88a052a38f</t>
  </si>
  <si>
    <t>Bimetalový termostat NO 180C KSD301/2387</t>
  </si>
  <si>
    <t>Bimetallic thermostat NO 180C KSD301/2387</t>
  </si>
  <si>
    <t>7daa4759-7e47-4ebc-b363-dffe5389a9f6</t>
  </si>
  <si>
    <t>Kávovar Orion 300 ml, 6 šálků</t>
  </si>
  <si>
    <t>Coffee maker Orion 300 ml 6 cups</t>
  </si>
  <si>
    <t>7daa9379-f873-4729-9b66-ca7e798a234e</t>
  </si>
  <si>
    <t>Ozdobné obálky Galeria Papieru DL stříbrné 10 kusů</t>
  </si>
  <si>
    <t>Decorative envelopes DL Paper Gallery silver 10 pieces</t>
  </si>
  <si>
    <t>7daad463-acd3-4050-a575-2cac15de8c8a</t>
  </si>
  <si>
    <t>Startovací sada Rail Jet OBB bettung H0 PIKO 57178</t>
  </si>
  <si>
    <t>Rail Jet OBB bettung H0 starter kit PIKO 57178</t>
  </si>
  <si>
    <t>7daae8c7-47a1-419c-9fcc-a2950be3a0b6</t>
  </si>
  <si>
    <t>Řemínek 360 pro GoPro Smart-Tel Řemínek 360 GoPro v3</t>
  </si>
  <si>
    <t>Headband 360 for GoPro Smart-Tel Headband 360 GoPro v3</t>
  </si>
  <si>
    <t>7daaf0a8-67f0-403e-b9c8-801218effd2f</t>
  </si>
  <si>
    <t>Koleno sprchové hlavice Omnires T87CR</t>
  </si>
  <si>
    <t>Elbow for the Omnires T87CR hand shower</t>
  </si>
  <si>
    <t>7daaf9f2-7b59-4cfc-b5aa-10478e9a2364</t>
  </si>
  <si>
    <t>Sylvanian Families Dětský kočárek s dvojčaty</t>
  </si>
  <si>
    <t>Sylvanian Families Stroller with twins</t>
  </si>
  <si>
    <t>7dab5f33-0c12-4b6b-9ea1-c68bdc227c82</t>
  </si>
  <si>
    <t>Kartáč rohový PROFI, 1,5", ENPRO</t>
  </si>
  <si>
    <t>Corner brush PROFI, 1,5", ENPRO</t>
  </si>
  <si>
    <t>7dab97af-0e9a-4bda-a662-bafac09faf54</t>
  </si>
  <si>
    <t>VLOŽKA SKLO ZRCÁTKA PRAVÉ JUMPER DUCATO BOXER 06-</t>
  </si>
  <si>
    <t>INSERT MIRROR GLASS RIGHT JUMPER DUCATO BOXER 06-</t>
  </si>
  <si>
    <t>7dabf8c3-1163-4173-be18-245af7634445</t>
  </si>
  <si>
    <t>Technický blok A4 Bambino</t>
  </si>
  <si>
    <t>Technical block A4 Bambino</t>
  </si>
  <si>
    <t>7dac9463-15f9-45ed-b747-815e4d6a5e6a</t>
  </si>
  <si>
    <t>Vesta ramenní - vesta Hurt-Plast unisex univerzální</t>
  </si>
  <si>
    <t>Vest suspenders - vest Hurt-Plast unisex universal</t>
  </si>
  <si>
    <t>7dace308-8b2a-473d-ab79-a207a6a62780</t>
  </si>
  <si>
    <t>Tommee Tippee kojenecká láhev C2N 2ks, 340ml, 3+m</t>
  </si>
  <si>
    <t>Tommee Tippee 340 ml bottles 2 pieces</t>
  </si>
  <si>
    <t>7dacf289-f128-4e62-91d3-e0565e2570a6</t>
  </si>
  <si>
    <t>Isotonic prášek NAMEDSPORT HydraFit pomerančová příchuť 500 ml 400 g 1 ks</t>
  </si>
  <si>
    <t>Isotonic powder NAMEDSPORT HydraFit orange flavour 500 ml 400 g 1 pc.</t>
  </si>
  <si>
    <t>7dad069e-dda7-4f65-9849-6e81909ceda5</t>
  </si>
  <si>
    <t>Dětské kalhoty hummel CORE XK TRAINING POLY PANTS KIDS 211473-2001 vel.</t>
  </si>
  <si>
    <t>Children's trousers hummel CORE XK TRAINING POLY PANTS KIDS 211473-2001 r.128</t>
  </si>
  <si>
    <t>7dad1bfc-ea25-4751-85a3-d078f83bfb25</t>
  </si>
  <si>
    <t>Nipplex podprsenka minimizer béžová velikost 65G</t>
  </si>
  <si>
    <t>Nipplex minimizer bra beige size 65G</t>
  </si>
  <si>
    <t>7dad3afb-e5aa-4193-bd4c-48a3a3eecb64</t>
  </si>
  <si>
    <t>BGS Technic B.1021</t>
  </si>
  <si>
    <t>7dad75cb-be35-492f-b822-6ed54849eb78</t>
  </si>
  <si>
    <t>Zahradní nástěnné svítidlo Ledvance šedé s integrovaným LED zdrojem o výkonu 0,5 W</t>
  </si>
  <si>
    <t>Garden wall lamp Ledvance grey integrated LED source 0,5 W</t>
  </si>
  <si>
    <t>7daddafe-b57f-40e3-9f7a-42e2e860c271</t>
  </si>
  <si>
    <t>Pračkový sifon Alcaplast P148Z 25 mm</t>
  </si>
  <si>
    <t>Washing machine siphon Alcaplast P148Z 25 mm</t>
  </si>
  <si>
    <t>7dae0935-bd1c-45f4-9c19-54fe6348c121</t>
  </si>
  <si>
    <t>Detektor odposlechů a GPS Ineotronic DM-K18 černý</t>
  </si>
  <si>
    <t>Ineotronic DM-K18 bug detector and GPS black</t>
  </si>
  <si>
    <t>7dae53bd-9d87-4b29-8957-3b329ebd1424</t>
  </si>
  <si>
    <t>Podložka kulatý 10</t>
  </si>
  <si>
    <t>Pad Round 10</t>
  </si>
  <si>
    <t>7daeb126-072b-4254-afaf-3ac08de3aebf</t>
  </si>
  <si>
    <t>Mini vozidlo Tlapková patrola Marshall</t>
  </si>
  <si>
    <t>Marshall mini PSI patrol vehicle</t>
  </si>
  <si>
    <t>7daec9b1-8251-4816-a4e3-7309d0623379</t>
  </si>
  <si>
    <t>CITRONOVÝ KELÍMEK CALLISTEMON CITRINUS 100 SEMENO</t>
  </si>
  <si>
    <t>CALLISTEMON CITRINUS 100 SEEDS</t>
  </si>
  <si>
    <t>7daed6dd-e56e-4c74-bff4-2b315c5268d4</t>
  </si>
  <si>
    <t>PROLINE Zednická šňůra FI 1.7 mm 50 m oranžová 61850 stavební šňůra</t>
  </si>
  <si>
    <t>PROLINE Bricklayer's twine FI 1.7mm 50m orange 61850 construction cord</t>
  </si>
  <si>
    <t>7daeea26-4629-4d07-90af-d489fc68897a</t>
  </si>
  <si>
    <t>603 Modul převodníku UART TTL pro RS485 CIA00485T</t>
  </si>
  <si>
    <t>603 UART TTL to RS485 CIA00485T converter module</t>
  </si>
  <si>
    <t>7daf048e-1e08-4d1a-b5dd-3a76b6fcfc6b</t>
  </si>
  <si>
    <t>Cif čisticí mléko 0,3 l</t>
  </si>
  <si>
    <t>Cif cleaning milk 0.3l</t>
  </si>
  <si>
    <t>7daf1ad6-3cc3-4b1a-9163-5d0226c3c2ba</t>
  </si>
  <si>
    <t>Zvlhčovač vzduchu Sencor SHF 902BK noční lampa</t>
  </si>
  <si>
    <t>Air humidifier Sencor SHF 902BK night light</t>
  </si>
  <si>
    <t>7daf32d5-4167-4d4b-a81a-33ce643e598f</t>
  </si>
  <si>
    <t>STŘEŠNÍ PRŮCHODKA PRO SOLÁRNÍ KABEL ČERNÁ, JEDNODUCHÁ</t>
  </si>
  <si>
    <t>ROOF GROMMET FOR SOLAR CABLE BLACK SINGLE</t>
  </si>
  <si>
    <t>7daf6714-232c-4494-8a2c-b7f297e622b4</t>
  </si>
  <si>
    <t>BOTY PUMA Softride Premier (376540 10) vel. 43</t>
  </si>
  <si>
    <t>PUMA Softride Premier (376540 10) 43</t>
  </si>
  <si>
    <t>7daf6c62-5e77-49d6-92b8-ce7ed464edd1</t>
  </si>
  <si>
    <t>Lžičky WPC pro opakované použití Eko 100ks</t>
  </si>
  <si>
    <t>Reusable Wpc Eco Spoons 100pcs</t>
  </si>
  <si>
    <t>7dafd012-c4e5-44e7-8e9d-85b069ea57d7</t>
  </si>
  <si>
    <t>Vestavná digestoř Elica LANE IX/A/52</t>
  </si>
  <si>
    <t>Built-in hood Elica LANE IX/A/52</t>
  </si>
  <si>
    <t>7dafe72c-c97b-4456-a0a0-13a703009310</t>
  </si>
  <si>
    <t>Nástroj na oblékání ponožek Verk Group Sock Slider</t>
  </si>
  <si>
    <t>Verk Group Sock Slider</t>
  </si>
  <si>
    <t>7dafff07-edf3-43c5-8d70-5cca2bd1467a</t>
  </si>
  <si>
    <t>Dřevěná dílna pro děti Sada pro kutily Nástroje Stůl Dárek</t>
  </si>
  <si>
    <t>Wooden Workshop for Kids DIY Set Tools Table Gift</t>
  </si>
  <si>
    <t>7db017db-40ba-4be4-877b-b49b3da0e619</t>
  </si>
  <si>
    <t>Romix ROM C60142</t>
  </si>
  <si>
    <t>7db02730-5c2d-4fe5-bc7f-8b3cdb9a2c06</t>
  </si>
  <si>
    <t>Zátka do housenky 5 l SuperButelki mechanický pavouk</t>
  </si>
  <si>
    <t>Cork for the 5 l SuperBottles carboy mechanical spider</t>
  </si>
  <si>
    <t>7db02789-cc68-4e7a-941e-9642b4ac74a0</t>
  </si>
  <si>
    <t>Kicia Kocia nie może zasnąć Anita Głowińska</t>
  </si>
  <si>
    <t>7db05379-7267-424f-8f5a-d6c8e2671dc6</t>
  </si>
  <si>
    <t>Sportovní taška Nike CU8090-010</t>
  </si>
  <si>
    <t>Sports bag Nike CU8090-010</t>
  </si>
  <si>
    <t>7db06d12-faef-4b55-a9b0-59c54d8363b3</t>
  </si>
  <si>
    <t>NTN Lak na razítka Plech 7 ml Č. 101 Rose Gold</t>
  </si>
  <si>
    <t>NTN Metal Plate Stamping Varnish 7ml No. 101 Rose Gold</t>
  </si>
  <si>
    <t>7db0834a-5542-4e75-917d-e814a3578053</t>
  </si>
  <si>
    <t>Stavebnice Woopie 45203 38</t>
  </si>
  <si>
    <t>Magnetic blocks Woopie 45203 38</t>
  </si>
  <si>
    <t>7db09eef-0d93-4c9e-9752-572220452fbd</t>
  </si>
  <si>
    <t>Sada na žehlení Kruzzel 22424 6000 dílků</t>
  </si>
  <si>
    <t>Kruzzel 22424 ironing set 6000 pieces</t>
  </si>
  <si>
    <t>7db1067d-99f9-4058-a286-f6e8b7936f8a</t>
  </si>
  <si>
    <t>Kolorado závěs na čištění WC 0,04 l</t>
  </si>
  <si>
    <t>Kolorado toilet cleaning pendant 0.04l</t>
  </si>
  <si>
    <t>7db139a6-f0fd-48b7-8bd7-203ef54c9452</t>
  </si>
  <si>
    <t>Pouzdro syntetické pouzdro</t>
  </si>
  <si>
    <t>Universal synthetic case</t>
  </si>
  <si>
    <t>7db152c1-97df-4798-8d5d-d846503aa701</t>
  </si>
  <si>
    <t>4F pánská mikina velikost XS</t>
  </si>
  <si>
    <t>4F men's sweatshirt, size XS</t>
  </si>
  <si>
    <t>7db15dd1-a9bc-4f19-858a-05411c1b4589</t>
  </si>
  <si>
    <t>KOVOVÉ SÍTKO NA DŘEZ DŘEZU, VELKÉ, Ø 78 mm</t>
  </si>
  <si>
    <t>METAL STRAINER PLUG FOR SINK LARGE fi 78mm</t>
  </si>
  <si>
    <t>7db1633b-60c0-4464-8975-797ee16727eb</t>
  </si>
  <si>
    <t>Automatický automatický kávovar De'Longhi ECAM 21.117.B 1450 W černý</t>
  </si>
  <si>
    <t>Automatic Espresso Machine De'Longhi ECAM 21.117.B 1450 W black</t>
  </si>
  <si>
    <t>7db18194-7fc2-46ea-bad9-27dbc7688464</t>
  </si>
  <si>
    <t>Turistická toaleta Nils Camp - Nc0023, přenosná, 24 l.</t>
  </si>
  <si>
    <t>Tourist Toilet Nils Camp - Nc0023 Portable 24L.</t>
  </si>
  <si>
    <t>7db19c32-c0be-46a1-8b2c-67d6d15488c1</t>
  </si>
  <si>
    <t>Ariete ART 615 B-CHEESE</t>
  </si>
  <si>
    <t>Cheese and yoghurt maker 615 B-Cheese</t>
  </si>
  <si>
    <t>7db1aa17-2f27-4085-869c-5c4e40960c8e</t>
  </si>
  <si>
    <t>Tesařské kladivo STANLEY 1-51-037 (0.6 kg)</t>
  </si>
  <si>
    <t>Carpenter hammer STANLEY 1-51-037 (0.6 kg)</t>
  </si>
  <si>
    <t>7db1da7b-6d8f-4ae5-acf0-d4c6105865e6</t>
  </si>
  <si>
    <t>PUMA Juniorské boty Carina 37.5</t>
  </si>
  <si>
    <t>PUMA Junior shoes Carina 37.5</t>
  </si>
  <si>
    <t>7db25783-d90f-4edb-95ec-4b9750d737d8</t>
  </si>
  <si>
    <t>7db270a5-87b1-4fb0-b1af-0367cbe164d9</t>
  </si>
  <si>
    <t>SSD Samsung 990 Pro 1TB M.2 (MZ-V9P1T0BW)</t>
  </si>
  <si>
    <t>7db2fc53-7269-4b07-8d66-fc1891379d06</t>
  </si>
  <si>
    <t>Filtron OE 674/5 Olejový filtr</t>
  </si>
  <si>
    <t>Filtron OE 674/5 Oil filter</t>
  </si>
  <si>
    <t>7db307e3-3e82-4966-995b-536d3a81da06</t>
  </si>
  <si>
    <t>Fanola Color Cream 12.2 100 ml barva na vlasy</t>
  </si>
  <si>
    <t>Fanola Color Cream 12.2 100 ml hair dye</t>
  </si>
  <si>
    <t>7db32678-7b72-4b2f-8747-7b140d1f69b5</t>
  </si>
  <si>
    <t>Adidas pánské sportovní boty ID8760 velikost 47 1/3</t>
  </si>
  <si>
    <t>Adidas men's sports shoes ID8760 size 47 1/3</t>
  </si>
  <si>
    <t>7db37df2-e7fa-4fae-8739-81c1a6871a17</t>
  </si>
  <si>
    <t>Letní přikrývka 160x200 ANTIALERGICKÁ lehká Vzor 1</t>
  </si>
  <si>
    <t>Summer Quilt 160x200 Anti-Allergic Lightweight Pattern 1</t>
  </si>
  <si>
    <t>7db3a1a4-6ad7-42f0-8eef-c837fed045c4</t>
  </si>
  <si>
    <t>Nádoba na kávu FELLOW Atmos Canister-1,2 l</t>
  </si>
  <si>
    <t>FELLOW Atmos Canister-1.2l coffee container</t>
  </si>
  <si>
    <t>7db3d148-7862-4504-a872-2595da720b16</t>
  </si>
  <si>
    <t>Pružná hadička na kondenzát 16 mm 1 MB</t>
  </si>
  <si>
    <t>Flexible hose, condensate pipe, 16mm, 1MB</t>
  </si>
  <si>
    <t>7db3e5b7-edd6-4c56-9618-e836fcb9a5e9</t>
  </si>
  <si>
    <t>WERCKMANN POLŠTÁŘ 150 kg 15x16</t>
  </si>
  <si>
    <t>WERCKMANN MOUNTING CUSHION 150kg 15x16</t>
  </si>
  <si>
    <t>7db3eb9c-5131-4667-8da3-35fc3d6d1a80</t>
  </si>
  <si>
    <t>Test Salifert</t>
  </si>
  <si>
    <t>Salifert Ca test</t>
  </si>
  <si>
    <t>7db3f500-953e-4eb1-8f19-6aa104b05d54</t>
  </si>
  <si>
    <t>Oral-B Pro Sensitive Clean Náhradní hlavice k elektrickým kartáčkům, 8 kusů</t>
  </si>
  <si>
    <t>Oral-B Pro Sensitive Clean Electric toothbrush heads, 8 pieces</t>
  </si>
  <si>
    <t>7db48313-2681-49f6-b901-62eee4f4c019</t>
  </si>
  <si>
    <t>Klasická forma Berlinger Haus</t>
  </si>
  <si>
    <t>The classic form of Berlinger Haus</t>
  </si>
  <si>
    <t>7db48429-0ff2-4a74-9569-4e5a9db9f64f</t>
  </si>
  <si>
    <t>Nůž Ruike P873-C</t>
  </si>
  <si>
    <t>Ruike P873-C Knife</t>
  </si>
  <si>
    <t>7db49348-44a7-45b5-a70e-d484f6f99ada</t>
  </si>
  <si>
    <t>Sada přesných šroubováků 32 ks</t>
  </si>
  <si>
    <t>Precision Screwdriver Screwdriver Set 32pcs</t>
  </si>
  <si>
    <t>7db4aef3-9c90-44d1-8679-8f179ba76107</t>
  </si>
  <si>
    <t>Sada pro odvzdušnění brzd, odsávačka kapaliny Geko G02730</t>
  </si>
  <si>
    <t>Zestaw odpowietrzania hamulców wysysarka płynu Geko G02730</t>
  </si>
  <si>
    <t>7db4b3b1-f7ec-4fd3-b801-1f205ba9cd3c</t>
  </si>
  <si>
    <t>Vysavač na černé tečky Verk Group Marske 5 W</t>
  </si>
  <si>
    <t>Verk Group Marske 5 W blackhead vacuum cleaner</t>
  </si>
  <si>
    <t>7db583ff-8938-43a5-a3e3-e6f151ba4a47</t>
  </si>
  <si>
    <t>Pánské boty On Running Cloud 6 White 45</t>
  </si>
  <si>
    <t>Men's Shoes On Running Cloud 6 White 45</t>
  </si>
  <si>
    <t>7db59ba2-e388-4a40-a0d3-00df070cf648</t>
  </si>
  <si>
    <t>Schleich 42663 Vozidlo na tryskový pohon s mini figurkou Mini Creature</t>
  </si>
  <si>
    <t>Schleich Lava Jet Vehicle with Mini Creature</t>
  </si>
  <si>
    <t>7db5adf4-93e5-48e3-b1e5-a2027a756f15</t>
  </si>
  <si>
    <t>MUSTANG WASHINGTON DENIM BLUE 1007640-5000-900 33/36</t>
  </si>
  <si>
    <t>7db5c02e-1ada-4dad-97f8-e51700f4880c</t>
  </si>
  <si>
    <t>Super Mario Bros. - Oficiální kniha aktivit kolektiv</t>
  </si>
  <si>
    <t>7db5e9e8-6846-4c58-a2d4-397bccd045d7</t>
  </si>
  <si>
    <t>Solár LED světlo s dálkovým ovládáním a senzorem pohybu kamera maketa</t>
  </si>
  <si>
    <t>Solar LED light with remote control and motion sensor camera mockup</t>
  </si>
  <si>
    <t>7db609ec-1cbd-420a-9588-0248345c11ec</t>
  </si>
  <si>
    <t>Bavlněná šňůra WAS 9 mm x 50 m khaki</t>
  </si>
  <si>
    <t>Cotton cord WAS 9 mm x 50 m khaki</t>
  </si>
  <si>
    <t>7db60bc6-a4c6-4466-b0fb-57960c708383</t>
  </si>
  <si>
    <t>Kuchyňská váha Esperanza EKS002G zelená 5 kg</t>
  </si>
  <si>
    <t>Kitchen scale Esperanza EKS002G green 5 kg</t>
  </si>
  <si>
    <t>7db610de-2112-4629-a1c7-944c67c02e66</t>
  </si>
  <si>
    <t>ŠKOLNÍ BATOH PASO batoh KOČKA třída 1-3</t>
  </si>
  <si>
    <t>SCHOOL BACKPACK PASO cat satchel class 1-3</t>
  </si>
  <si>
    <t>7db61a8c-c6c0-44c6-aed5-62e41c277da9</t>
  </si>
  <si>
    <t>Krájecí prkénko Chłopcy z Rancza dřevo 1 ks</t>
  </si>
  <si>
    <t>Cutting board Chłopcy z Rancza wood 1 pcs</t>
  </si>
  <si>
    <t>7db689b7-202e-41c8-81b6-b161d3f38a9a</t>
  </si>
  <si>
    <t>Disney dětská nepromokavá bunda pro podzimní, letní a jarní sezónu velikost 110</t>
  </si>
  <si>
    <t>Disney children's rain jacket autumn, summer, spring season size 110</t>
  </si>
  <si>
    <t>7db6990b-ab46-4911-8717-b0a5c80ae320</t>
  </si>
  <si>
    <t>Rotační zavlažovač Rain Bird 5004 Plus</t>
  </si>
  <si>
    <t>Rotary sprinkler Rain Bird 5004 Plus</t>
  </si>
  <si>
    <t>7db6ac29-5cc2-4fc9-9577-526251157b4f</t>
  </si>
  <si>
    <t>Papírové indexovací záložky Grand 45x12 mm 125 ks</t>
  </si>
  <si>
    <t>Paper index tabs Grand 45x12mm 125 pcs.</t>
  </si>
  <si>
    <t>7db6ae8e-624e-4d5d-a682-e030695b6167</t>
  </si>
  <si>
    <t>7db6ed2f-d19f-4286-848d-086f76bf7da1</t>
  </si>
  <si>
    <t>Kolo Dino Bikes Snow Queen 2022 16" modré</t>
  </si>
  <si>
    <t>Bike Dino Bikes Snow Queen 2022 16" blue</t>
  </si>
  <si>
    <t>7db7255d-a119-4ae1-92ab-1402c38db7de</t>
  </si>
  <si>
    <t>MOE šaty koktejlová midi šaty velikost L</t>
  </si>
  <si>
    <t>MOE cocktail dress classic midi size L</t>
  </si>
  <si>
    <t>7db75a33-fe39-4849-a3d2-f0cb34be4f19</t>
  </si>
  <si>
    <t>Kolébka pro panenku Malimas</t>
  </si>
  <si>
    <t>Cradle for doll Malimas</t>
  </si>
  <si>
    <t>7db77d9c-8048-4df5-a475-fa16e265d52a</t>
  </si>
  <si>
    <t>Adidas Kraťasy adidas ENTRADA 22 Short H57504 H57504 černá XL</t>
  </si>
  <si>
    <t>Adidas Shorts adidas ENTRADA 22 Short H57504 H57504 black XL</t>
  </si>
  <si>
    <t>7db77e33-dc91-4824-acb9-6198fc153813</t>
  </si>
  <si>
    <t>REAL MADRID automatický a odolný deštník</t>
  </si>
  <si>
    <t>REAL MADRID Automatic Durable Umbrella</t>
  </si>
  <si>
    <t>7db7d82a-a381-4156-ae70-12e8ccb0b7a6</t>
  </si>
  <si>
    <t>Automobilová anténa AMI-01049</t>
  </si>
  <si>
    <t>Car antenna AMI-01049</t>
  </si>
  <si>
    <t>7db7e67c-d036-49fb-a919-dc777c4a5247</t>
  </si>
  <si>
    <t>Bulka Schar 200 g</t>
  </si>
  <si>
    <t>Schar 200 g</t>
  </si>
  <si>
    <t>7db7f674-f309-4c31-80b4-9705c207f568</t>
  </si>
  <si>
    <t>COFRA DACHDECKER Dekářské boty Střešní krytiny vel. 43</t>
  </si>
  <si>
    <t>COFRA DACHDECKER Roofing shoes Roof roofs r.43</t>
  </si>
  <si>
    <t>7db83eae-57d4-406e-9cd4-1a8f4e0eba35</t>
  </si>
  <si>
    <t>Poštovní schránka Bituxx bílá</t>
  </si>
  <si>
    <t>Letterbox American Bituxx white</t>
  </si>
  <si>
    <t>7db87117-ebe7-4dfa-bc8b-89900b260765</t>
  </si>
  <si>
    <t>Zpívající ryba Billy Bass</t>
  </si>
  <si>
    <t>Singing Fish Billy Bass</t>
  </si>
  <si>
    <t>7db8b932-013b-477b-b678-321b15c86233</t>
  </si>
  <si>
    <t>HOT WHEELS VINTAGE RACING CLUB sada 5 aut HRT81 série 2</t>
  </si>
  <si>
    <t>HOT WHEELS VINTAGE RACING CLUB set of 5 HRT81 series 2 cars</t>
  </si>
  <si>
    <t>7db8bdaa-2dd1-4190-b3e5-b437c1292e40</t>
  </si>
  <si>
    <t>Želé Roshen Minky Binky Toffi s želé náplní 1 kg Roshen 1000 g</t>
  </si>
  <si>
    <t>Jellies Roshen Minky Binky Toffi z nadzieniem z galaretki 1 kg Roshen 1000 g</t>
  </si>
  <si>
    <t>7db8c3b2-6d98-4b26-ac55-945774fb7566</t>
  </si>
  <si>
    <t>ABCDEFG Baby Style kojenecké polodupačky bavlna velikost 62</t>
  </si>
  <si>
    <t>ABCDEFG Baby Style Baby Half Sleepers Cotton Size 62</t>
  </si>
  <si>
    <t>7db8effd-cf4d-476a-b0c9-6bf6e6116653</t>
  </si>
  <si>
    <t>PŘÍVĚSEK NA KLÍČE RETRO VINTAGE HONDA RED LOGO Nostalgic Art</t>
  </si>
  <si>
    <t>RETRO VINTAGE HONDA RED LOGO KEYRING Nostalgic Art</t>
  </si>
  <si>
    <t>7db8fd91-b9f9-4a6f-8270-e1ec33a46cdd</t>
  </si>
  <si>
    <t>Hrnek keramika 400 ml Mickey Mouse</t>
  </si>
  <si>
    <t>Mug Ceramics 400 ml Mickey Mouse</t>
  </si>
  <si>
    <t>7db90c6c-8c6c-4ece-88e0-3f37f364401b</t>
  </si>
  <si>
    <t>PÁNSKÁ MIKINA TSWSM1768 4F S</t>
  </si>
  <si>
    <t>MEN'S SWEATSHIRT TSWSM1768 4F S</t>
  </si>
  <si>
    <t>7db90ef9-72cf-4580-9459-89dacd830196</t>
  </si>
  <si>
    <t>Víceúčelový krém na obličej Bielenda Professional Anti-Wrinkle Face Cream 15 SPF den a noc 100 ml</t>
  </si>
  <si>
    <t>Bielenda Professional Anti-Wrinkle Face Cream 15 SPF Day and Night 100 ml</t>
  </si>
  <si>
    <t>7db917c5-a3e1-4f08-86fe-18469b250836</t>
  </si>
  <si>
    <t>Tonery na vlasy La Riche Fialový Lilac</t>
  </si>
  <si>
    <t>Toners for hair La Riche Fioletowy Lilac</t>
  </si>
  <si>
    <t>7db925ba-f129-4495-925c-3fbc1cbb2f0f</t>
  </si>
  <si>
    <t>Podpěrky na rostliny kovové 60 cm 1 ks</t>
  </si>
  <si>
    <t>Plant supports metal 60 cm 1 pc.</t>
  </si>
  <si>
    <t>7db937fa-1118-4909-b499-d929705111d1</t>
  </si>
  <si>
    <t>Glycerinová mýdlová báze bílá 1 kg eko DIY</t>
  </si>
  <si>
    <t>Soap base glycerin white 1 kg eco DIY</t>
  </si>
  <si>
    <t>7db9847f-fb3c-47ca-ad5b-36c8fb56818e</t>
  </si>
  <si>
    <t>Jemná kari pasta</t>
  </si>
  <si>
    <t>Mild curry paste</t>
  </si>
  <si>
    <t>7db99a5e-2961-451d-8bda-247a624b387a</t>
  </si>
  <si>
    <t>Dětský fotoaparát 17472 Clementoni s zvukovými efekty</t>
  </si>
  <si>
    <t>Baby Camera 17472 Clementoni sound effects</t>
  </si>
  <si>
    <t>7db9aba3-ea75-4d65-b1dc-f3470275d47b</t>
  </si>
  <si>
    <t>Auto Autopřepravník Silniční asistence Odtahový vůz Zvuk světla Hrací vozidlo</t>
  </si>
  <si>
    <t>Car Tow Truck Roadside Assistance Tow Truck Sound Lights Toy Truck</t>
  </si>
  <si>
    <t>7db9aca3-61c4-419a-97fa-f5b5f17b7185</t>
  </si>
  <si>
    <t>Elektrická Zásuvka VCX bílá</t>
  </si>
  <si>
    <t>VCX wall socket, white</t>
  </si>
  <si>
    <t>7db9e4f8-2ad3-4816-bb48-d23c4d8539cf</t>
  </si>
  <si>
    <t>Dámské tričko Top boxerka Malfini Tyrkysová XS</t>
  </si>
  <si>
    <t>Women's T-shirt Top boxer Malfini Turquoise XS</t>
  </si>
  <si>
    <t>7db9fe28-2ecf-4987-bd95-9d02693032db</t>
  </si>
  <si>
    <t>Kidea Samolepky na telefon Love</t>
  </si>
  <si>
    <t>Kidea Convex stickers for phone Love</t>
  </si>
  <si>
    <t>7dba266d-37ff-4323-8d67-c2bf0a1905b0</t>
  </si>
  <si>
    <t>TRIČKO PÁNSKÁ HUDEBNÍ KYTARA ROCK KR117 M</t>
  </si>
  <si>
    <t>MEN'S T-SHIRT MUSICAL GUITAR ROCK KR117 M</t>
  </si>
  <si>
    <t>7dba3f4e-3e41-45e6-8219-dc2028d7e93e</t>
  </si>
  <si>
    <t>Gel na rány Polisept Vet Wound Gel 30 ml</t>
  </si>
  <si>
    <t>Polisept Vet Wound Gel 30ml</t>
  </si>
  <si>
    <t>7dba9034-7d89-4945-8fc0-a5bf4c488c2d</t>
  </si>
  <si>
    <t>Gillette Series Moisturizing Gel na holení, 200 ml</t>
  </si>
  <si>
    <t>Gillette Series Moisturizing Shaving Gel, 200 ml</t>
  </si>
  <si>
    <t>7dbaaefb-dabc-4f07-8a9d-0f69262cfe2e</t>
  </si>
  <si>
    <t>Křehké sušenky MatildeVicenzi 225 g</t>
  </si>
  <si>
    <t>Shortbread cookies MatildeVicenzi 225 g</t>
  </si>
  <si>
    <t>7dbabaa6-e981-4fea-8c9f-4349f03d57ef</t>
  </si>
  <si>
    <t>Puzzle Svět Educa 2000 ks</t>
  </si>
  <si>
    <t>Puzzle World of Educa 2000 pcs.</t>
  </si>
  <si>
    <t>7dbac384-d464-4daf-af23-24723cddd557</t>
  </si>
  <si>
    <t>ČEPELE NA NŮŽ 18 mm ČERNÉ /10 KS/ TAJIMA LCB50RBC/K1</t>
  </si>
  <si>
    <t>KNIFE BLADES 18mm BLACK /10PCS/ TAJIMA LCB50RBC/K1</t>
  </si>
  <si>
    <t>7dbad123-b1dc-46dd-b126-e11420af9229</t>
  </si>
  <si>
    <t>Dino cestovní hra Uzly</t>
  </si>
  <si>
    <t>Board game travel game Knots Dino</t>
  </si>
  <si>
    <t>7dbafbcf-fcc1-4e26-9208-2957915cc244</t>
  </si>
  <si>
    <t>Turistické křeslo s opěradlem Meteor Quay modré</t>
  </si>
  <si>
    <t>Hiking chair with backrest Meteor Quay blue</t>
  </si>
  <si>
    <t>7dbb12e2-ab50-4a5e-8d58-26f124de3954</t>
  </si>
  <si>
    <t>PAMPERS PREMIUM CARE PLENKOVÉ KALHOTKY VELIKOST 7 36 KUSŮ, 17KG+</t>
  </si>
  <si>
    <t>PAMPERS PREMIUM CARE DIAPERS SIZE 7 36 PIECES, 17KG+</t>
  </si>
  <si>
    <t>7dbb25ca-726d-4a20-bb70-36b5fc968aa5</t>
  </si>
  <si>
    <t>Šampon pro kočky pro psy Over zoo 250 ml 250 g</t>
  </si>
  <si>
    <t>Shampoo for cat, dog Over zoo 250 ml 250 g</t>
  </si>
  <si>
    <t>7dbb6423-65da-472d-a558-318b87ca8bd8</t>
  </si>
  <si>
    <t>Rychlospojka Cellfast 52-281</t>
  </si>
  <si>
    <t>Quick Disconnect Cellfast 52-281</t>
  </si>
  <si>
    <t>7dbb964d-1b8d-4d9a-8fb2-bd900d2e29bc</t>
  </si>
  <si>
    <t>TĚSTOVINY CZANIECKI KOLENO 250 G</t>
  </si>
  <si>
    <t>PASTA CZANIECKI ELBOW 250G</t>
  </si>
  <si>
    <t>7dbb9dfc-0e38-4c7a-8c7c-2e0122125d0e</t>
  </si>
  <si>
    <t>KALHOTKY SIMPLE CLASSIC XL černá</t>
  </si>
  <si>
    <t>BRIEFS SIMPLE CLASSIC XL black</t>
  </si>
  <si>
    <t>7dbba383-2e1c-4cf0-9f39-39e19c267121</t>
  </si>
  <si>
    <t>Mosazný JAG / nástavec na čistič 6,5 mm, 7 mm, 6,5 CREEDMOOR, 7x64 - CELNA</t>
  </si>
  <si>
    <t>Brass JAG / tip for cleaning cloth 6,5mm,7mm, 6,5 CREEDMOOR, 7x64 - CELNA</t>
  </si>
  <si>
    <t>7dbbe2be-5e45-4767-9aad-e01bd9a9e803</t>
  </si>
  <si>
    <t>Jak se navždy zbavit paniky, úzkosti a strachu Klaus Bernhardt</t>
  </si>
  <si>
    <t>7dbbef51-997b-48e8-90a5-56f8428570f6</t>
  </si>
  <si>
    <t>Jehlový ventil s konektorem TS 80 X 1987</t>
  </si>
  <si>
    <t>Needle valve with socket TS 80 X 1987</t>
  </si>
  <si>
    <t>7dbbf7a2-2940-4dd0-a83a-4ff7d7405997</t>
  </si>
  <si>
    <t>Vložka do zámku CAM BAODEAN BDA80</t>
  </si>
  <si>
    <t>Cylinder Lock for lock CAM BAODEAN BDA80</t>
  </si>
  <si>
    <t>7dbbfdb7-ff37-47c5-a1bf-80b5da715093</t>
  </si>
  <si>
    <t>DĚTSKÉ SANDÁLY CROCS SANDÁLKY SANDÁLY KIDS R.20-21</t>
  </si>
  <si>
    <t>CHILDREN'S SANDALS CROCS SANDALS KIDS R.20-21</t>
  </si>
  <si>
    <t>7dbc35db-0731-491b-a586-9caa154a9539</t>
  </si>
  <si>
    <t>Tyčový Vysavač Sencor SVC 9879BK 550 W</t>
  </si>
  <si>
    <t>Vertical vacuum cleaner Sencor SVC 9879BK 550W</t>
  </si>
  <si>
    <t>7dbc4aca-cff5-4ba8-9be2-0ad5c9695f29</t>
  </si>
  <si>
    <t>Nůžky na živý plot MAT Group, ostří 23 cm, OR, ZE sv.</t>
  </si>
  <si>
    <t>MAT Group hedge trimmer, 23cm blade OR, ZE sv.</t>
  </si>
  <si>
    <t>7dbc6bae-7194-4dc6-a31c-63c0b97d1349</t>
  </si>
  <si>
    <t>Cyklistické úchytky Carcommerce GUMOVÉ</t>
  </si>
  <si>
    <t>Carcommerce RUBBER bicycle grips</t>
  </si>
  <si>
    <t>7dbc9a4b-1196-40a3-a2b0-bfee0924d9ed</t>
  </si>
  <si>
    <t>Nafukovací bazén obdélníkový Intex 166 x 100 cm</t>
  </si>
  <si>
    <t>Swimming inflatable rectangular Intex 166 x 100 cm</t>
  </si>
  <si>
    <t>7dbcaec7-380d-4868-b673-589cea3a9d9f</t>
  </si>
  <si>
    <t>REGÁL VE TVARU STROMU STOJÍCÍ POLICE VASAGLE ODSTÍNY HNĚDÉ</t>
  </si>
  <si>
    <t>TREE-SHAPED BOOKCASE SHELF STANDING VASAGLE SHADES OF BROWN</t>
  </si>
  <si>
    <t>7dbcb1e4-461a-4f4c-abf3-8420fa5d0248</t>
  </si>
  <si>
    <t>7dbcd282-47c2-4ef7-83a7-aef126c0b862</t>
  </si>
  <si>
    <t>Dětské boty ADIDAS RUNFALCON 5 EL C JP5151, velikost 33,5</t>
  </si>
  <si>
    <t>Children's shoes ADIDAS RUNFALCON 5 EL C JP5151 R. 33,5</t>
  </si>
  <si>
    <t>7dbcf0c1-b8bd-47d8-9634-d09813dda45c</t>
  </si>
  <si>
    <t>GUMY NA CVIČENÍ POPRUHY POWER BANDS LATEX SET 4KS SILNÉ DLOUHÉ</t>
  </si>
  <si>
    <t>EXERCISE RESISTANCE BANDS POWER BANDS LATEX SET OF 4 STRONG LONG</t>
  </si>
  <si>
    <t>7dbd0e25-58ec-4c37-a235-fdf4ba462628</t>
  </si>
  <si>
    <t>Velká branka 2v1 + Příslušenství pro dětské branky PILA PUMPKA</t>
  </si>
  <si>
    <t>Large Goal 2in1 + Kids Goal Accessories SAW PUMP</t>
  </si>
  <si>
    <t>7dbd2eb2-7826-4cad-8beb-8cb1fe0f7b72</t>
  </si>
  <si>
    <t>PŘEVODNÍK ADAPTÉRU Z HDMI NA VGA D-SUB AUDIO ZVUK</t>
  </si>
  <si>
    <t>CONVERTER ADAPTER FROM HDMI TO VGA D-SUB AUDIO SOUND</t>
  </si>
  <si>
    <t>7dbd31f2-5942-418e-9c38-2502f93f4215</t>
  </si>
  <si>
    <t>Konev Prosperplast 3 l plast zelená</t>
  </si>
  <si>
    <t>Watering can Prosperplast 3 l plastic green</t>
  </si>
  <si>
    <t>7dbd65a7-c17e-4c7a-941f-c0c5b72ede80</t>
  </si>
  <si>
    <t>ADAPTÉR KONTROLER ADAPTÉR 3X DISK M.2 SATA + NVMe + mSATA PCI-e x16</t>
  </si>
  <si>
    <t>ADAPTER 3X M.2 SATA DRIVE + NVMe + mSATA PCI-e x16</t>
  </si>
  <si>
    <t>7dbdaa01-4cc4-41fa-8d3d-900d31e82cf9</t>
  </si>
  <si>
    <t>Peterson peněženka z přírodní kůže, vícebarevná - žena</t>
  </si>
  <si>
    <t>Peterson wallet genuine leather multicolor - woman</t>
  </si>
  <si>
    <t>7dbdba8c-82ed-4d49-b5e3-9599221ce728</t>
  </si>
  <si>
    <t>Cyklopočítač MAGENE c606</t>
  </si>
  <si>
    <t>MAGENE c606 wireless bicycle computer</t>
  </si>
  <si>
    <t>7dbdbf69-e000-4838-8b0d-8b38a811455e</t>
  </si>
  <si>
    <t>Hasbro Nerf Elite 2.0 Raketomet Volt SD-1 E9952</t>
  </si>
  <si>
    <t>Hasbro Nerf Elite 2.0 Launcher Volt SD-1 E9952</t>
  </si>
  <si>
    <t>7dbdc3d0-477d-4ab6-85a9-1d63805832a1</t>
  </si>
  <si>
    <t>Triumph vyztužená podprsenka černá velikost 70B</t>
  </si>
  <si>
    <t>Triumph padded bra black size 70B</t>
  </si>
  <si>
    <t>7dbddd21-afda-43d1-8cfe-126c901d4a12</t>
  </si>
  <si>
    <t>Lindt Lindor Srdce pralinky z mléčné čokolády s náplní 50 g</t>
  </si>
  <si>
    <t>Lindt Lindor Heart of pralines made of milk chocolate with a filling 50 g</t>
  </si>
  <si>
    <t>7dbdebab-b1b2-4cf8-9122-9c76ab993153</t>
  </si>
  <si>
    <t>Fólie DpCraft bílá 21 x 30 cm</t>
  </si>
  <si>
    <t>Foil DpCraft white 21 x 30 cm</t>
  </si>
  <si>
    <t>7dbe024e-c58d-4e54-b125-a8835822f2f5</t>
  </si>
  <si>
    <t>Lemigo holínky holínky velikost 46</t>
  </si>
  <si>
    <t>Lemigo men's high boots size 46</t>
  </si>
  <si>
    <t>7dbe1698-e24a-4ee5-935b-413c1546a823</t>
  </si>
  <si>
    <t>DÁMSKÉ LEGÍNY TERMOAKTIVNÍ SPODNÍ PRÁDLO MERINO VLNA TEPLÉ ČERNÉ STRIX M</t>
  </si>
  <si>
    <t>LEGGINGS WOMEN'S THERMOACTIVE UNDERWEAR MERINO WOOL WARM BLACK STRIX M</t>
  </si>
  <si>
    <t>7dbe16fa-2247-4840-b434-afc29bfeec81</t>
  </si>
  <si>
    <t>Medovníček a řeka Modrávka Jan Lebeda</t>
  </si>
  <si>
    <t>7dbe3d99-58ee-4752-b117-3d61408fb540</t>
  </si>
  <si>
    <t>NÁSTĚNNÝ VĚŠÁK DO PŘEDSÍNĚ NA OBLEČENÍ, KLÍČE, LOFT, DŘEVĚNÝ, 60 X 23 CM</t>
  </si>
  <si>
    <t>WALL HANGER FOR HALLWAY FOR CLOTHES KEYS LOFT WOODEN 60X23 CM</t>
  </si>
  <si>
    <t>7dbe830c-a403-4177-bdfc-c37f7fb4d6fe</t>
  </si>
  <si>
    <t>Pánské tričko basic šedé pohodlné Edoti EM-TSBS-0100 velikost M</t>
  </si>
  <si>
    <t>Men's basic grey comfortable t-shirt Edoti EM-TSBS-0100 size M</t>
  </si>
  <si>
    <t>7dbe90c3-8efd-4733-8f1d-fa988d295c06</t>
  </si>
  <si>
    <t>Taška Vadobag Avengers 44 x 37 cm</t>
  </si>
  <si>
    <t>Bag Vadobag Avengers 44 x 37 cm</t>
  </si>
  <si>
    <t>7dbe9a2b-58b7-4441-bf24-8a7d398cc3ec</t>
  </si>
  <si>
    <t>Šablona na zdobení dortů EkoForemki Pávi Pera bílá</t>
  </si>
  <si>
    <t>Cake decoration template EkoForemki Peacock Feathers white</t>
  </si>
  <si>
    <t>7dbeb109-10dd-4bcd-abdf-6e533e39729d</t>
  </si>
  <si>
    <t>ZÁKLADNA PRO VÝROBU PŘÍVĚSKŮ NA KLÍČENKA S ŘETÍZKEM 25 MM 100 KS</t>
  </si>
  <si>
    <t>KEYCHAIN MAKING BASE WITH CHAIN 25MM 100 PCS</t>
  </si>
  <si>
    <t>7dbee3c3-987c-467b-902e-c9fffdd39371</t>
  </si>
  <si>
    <t>Latexové balónky s potiskem „90“ Party deco Glossy zlaté 6 ks</t>
  </si>
  <si>
    <t>Latex balloons with "90" print Party deco Glossy gold 6 pcs.</t>
  </si>
  <si>
    <t>7dbef0b6-4c16-420a-b26a-9224ceac6502</t>
  </si>
  <si>
    <t>Polštář MORE&amp;DECO 45 x 45 x 6 vícebarevný</t>
  </si>
  <si>
    <t>Pillow MORE&amp;DECO 45 x 45 x 6 multicolor</t>
  </si>
  <si>
    <t>7dbf170d-4468-4cf1-914b-a3a78c1e07d8</t>
  </si>
  <si>
    <t>Xpel Tea Tree Antibakteriální mycí prostředek na ruce a mýdlo</t>
  </si>
  <si>
    <t>Xpel Tea Tree Antibacterial Hand Wash Soap</t>
  </si>
  <si>
    <t>7dbf1f9a-5473-4b44-9a6d-52f88bd68dd7</t>
  </si>
  <si>
    <t>7dbf407f-94f0-4094-8664-9be859f38a63</t>
  </si>
  <si>
    <t>KOMPLET pro DÍVKU 92 body dlouhý rukáv + polodupačky PYŽAMO s KVĚTINKAMI</t>
  </si>
  <si>
    <t>SET FOR GIRLS 92 body long sleeve + half-sleeper PAJAMAS WITH FLOWERS</t>
  </si>
  <si>
    <t>7dbf89bb-116e-4ede-bfa1-79df445c05f5</t>
  </si>
  <si>
    <t>Izolační páska bílá silná 10 m samozhášecí - Schmith</t>
  </si>
  <si>
    <t>Insulating tape white strong 10m self-extinguishing - Schmith</t>
  </si>
  <si>
    <t>7dbfa590-86b2-4a01-b249-6627516ef7f2</t>
  </si>
  <si>
    <t>Květináč plast zelený Prosperplast 12,9 cm x 12,9 x 11,4 cm</t>
  </si>
  <si>
    <t>Flower pot plastic green Prosperplast 12,9 cm x 12,9 x 11,4 cm</t>
  </si>
  <si>
    <t>7dbfab4d-d469-41a9-9517-7fcc94f8d312</t>
  </si>
  <si>
    <t>Abakus 038-026-008 Vyrovnávací nádrž, chladicí kapalina</t>
  </si>
  <si>
    <t>Abakus 038-026-008 Zbiorniczek wyrównawczy, płyn chłodzący</t>
  </si>
  <si>
    <t>7dbff3cd-ae44-4a55-aa1f-d97e6ba86664</t>
  </si>
  <si>
    <t>Spodní část Levi's 711 Skinny Sculpt Hypersoft 28 32</t>
  </si>
  <si>
    <t>Down Levi's 711 Skinny Sculpt Hypersoft 28 32</t>
  </si>
  <si>
    <t>7dc01447-44ca-4435-9aa4-89a2a208a015</t>
  </si>
  <si>
    <t>Fanola Wonder Nourishing Hydratační a regenerační maska pro suché vlasy</t>
  </si>
  <si>
    <t>Fanola Wonder Nourishing Moisturizing and regenerating mask for dry hair</t>
  </si>
  <si>
    <t>7dc0375b-e8ac-4c5b-96f4-f008d653729f</t>
  </si>
  <si>
    <t>Sada úderových bitů Milwaukee 4932430908, 40 dílů</t>
  </si>
  <si>
    <t>Milwaukee impact bit set 4932430908 40 pieces</t>
  </si>
  <si>
    <t>7dc04061-c123-49e7-96e1-7435c341a32b</t>
  </si>
  <si>
    <t>Warhammer Age of Sigmar Morbheg Knights Flesh-Eater Courts Games Workshop</t>
  </si>
  <si>
    <t>7dc084c2-d28a-4ae2-925b-0671cfad6a57</t>
  </si>
  <si>
    <t>Chanel Chance Eau Fraiche toaletní voda pro ženy 1</t>
  </si>
  <si>
    <t>Chanel Chance Eau Fraiche 150 ml Eau de Toilette Woman EDT</t>
  </si>
  <si>
    <t>7dc08be3-c6c1-4b04-a325-b82fe836813e</t>
  </si>
  <si>
    <t>Wella SP Luxe Oil Reconstructive Elixir 100 ml olej na vlasy</t>
  </si>
  <si>
    <t>Wella SP Luxe Oil Reconstructive Elixir 100 ml hair oil</t>
  </si>
  <si>
    <t>7dc0aaf9-8416-4276-9c0a-158c5d8d312c</t>
  </si>
  <si>
    <t>WÓZEK SKŁADANY TURYSTYCZNY PLÁŽOVÝ, PŘEPRAVNÍ, 100 KG, KARAVAN, KEMP</t>
  </si>
  <si>
    <t>WÓZEK SKŁADANY TURYSTYCZNY BEACH TRANSPORT 100KG CARAVAN CAMPING</t>
  </si>
  <si>
    <t>7dc0b948-98ae-44dc-b414-eda876c4f874</t>
  </si>
  <si>
    <t>Kultové boty OTMĘT 104AP vel.43 Černá KŮŽE PL</t>
  </si>
  <si>
    <t>Iconic Boots OTMĘT 104AP r.43 Black LEATHER PL</t>
  </si>
  <si>
    <t>7dc11b82-7e9f-4bae-a71e-8cc095b05c0c</t>
  </si>
  <si>
    <t>NEONAIL Olej na nehtovou kůžičku 6,5 ml - VÝVAROVÉ SÉRUM - RAMEN - 6,5 ml</t>
  </si>
  <si>
    <t>NEONAIL Cuticle oil 6,5 ml - BROTH SERUM - RAMEN - 6,5 ml</t>
  </si>
  <si>
    <t>7dc129e4-7819-4c26-8cca-8da4af9b6ed9</t>
  </si>
  <si>
    <t>Klasická záclona 300 cm x 180 cm</t>
  </si>
  <si>
    <t>Classic curtains jacquard 300 cm x 180</t>
  </si>
  <si>
    <t>7dc16eec-eb22-4959-956f-cbcd070a15e2</t>
  </si>
  <si>
    <t>Raketomet pěnových raket Power Launcher katapult svítící až 9 m LED</t>
  </si>
  <si>
    <t>Foam rocket launcher power launcher catapult with up to 9m LED light</t>
  </si>
  <si>
    <t>7dc18e98-094e-497f-8cca-d21a9787ab04</t>
  </si>
  <si>
    <t>Ava podprsenka měkká bílá velikost 70J</t>
  </si>
  <si>
    <t>Ava soft bra white size 70J</t>
  </si>
  <si>
    <t>7dc1c5ce-399b-47c1-8b53-3819410dc664</t>
  </si>
  <si>
    <t>LEGO Friends 42614 Obchod s retro oblečením</t>
  </si>
  <si>
    <t>LEGO Friends 42614 Retro Clothing Store</t>
  </si>
  <si>
    <t>7dc1df36-4453-44e2-b5d3-d1edca3022ed</t>
  </si>
  <si>
    <t>Kombinačky kleště univerzální plastové úchytky Cr-V 160 mm Polax</t>
  </si>
  <si>
    <t>Pliers universal plastic handles Cr-V 160 mm Polax</t>
  </si>
  <si>
    <t>7dc1e625-de2a-4f61-b105-6d5faee0216b</t>
  </si>
  <si>
    <t>Deflektory bočních skel Heko 23215</t>
  </si>
  <si>
    <t>Side window fairings Heko 23215</t>
  </si>
  <si>
    <t>7dc20fd2-e7d8-4fc8-9990-aef67dd9e2fe</t>
  </si>
  <si>
    <t>Sponky TYP D 55 19 mm 1000ks</t>
  </si>
  <si>
    <t>Staples TYP D 55 19mm 1000pcs.</t>
  </si>
  <si>
    <t>7dc21564-49ae-4866-8443-7c78faf19f17</t>
  </si>
  <si>
    <t>Náhrdelník SRDCE jemný OCEL UŠLECHTILÝ 316L</t>
  </si>
  <si>
    <t>Delicate HEART necklace 316L STAINLESS STEEL</t>
  </si>
  <si>
    <t>7dc23d38-fd5a-433e-a9de-27baabad4958</t>
  </si>
  <si>
    <t>PIERBURG 7.22796.01.0 měnič napětí, turbodmychadlo</t>
  </si>
  <si>
    <t>PIERBURG 7.22796.01.0 pressure converter, turbocharger</t>
  </si>
  <si>
    <t>7dc259af-0c70-4ddd-8808-26f2f4128235</t>
  </si>
  <si>
    <t>BAZÉN NA MYTÍ HLAVY VLEŽE V POSTELI, MISKA NA MYTÍ VLASŮ, PŘENOSNÁ</t>
  </si>
  <si>
    <t>SWIMMING POOL FOR WASHING YOUR HEAD LYING IN BED HAIR WASHING BOWL PORTABLE</t>
  </si>
  <si>
    <t>7dc274e7-47f6-45db-8a00-6fd7d57b0222</t>
  </si>
  <si>
    <t>Holínky holínky Demar vel. 26,5, modré</t>
  </si>
  <si>
    <t>Children's wellies Demar s. 26,5 blue</t>
  </si>
  <si>
    <t>7dc2b1ca-4713-40c5-9968-b01e0ad4fa01</t>
  </si>
  <si>
    <t>Noviti podkolenky bavlna velikost 31-34</t>
  </si>
  <si>
    <t>Noviti knee high socks cotton size 31-34</t>
  </si>
  <si>
    <t>7dc2b8a3-ca8d-4c6c-b338-5876c599facb</t>
  </si>
  <si>
    <t>Fólie Anna Zaradna 10 m</t>
  </si>
  <si>
    <t>Aluminum foil Anna Zaradna 10 m</t>
  </si>
  <si>
    <t>7dc2d747-b059-4877-9c6d-2c0251cc9f0f</t>
  </si>
  <si>
    <t>Rovicky ledvinka přes rameno R-WB26-9074 16 vícebarevná</t>
  </si>
  <si>
    <t>Rovicky bum bag shoulder R-WB26-9074 16 multicolor</t>
  </si>
  <si>
    <t>7dc2f3c8-c2a5-499e-9257-d857a8f17aa8</t>
  </si>
  <si>
    <t>Koupací ručník Aptex 140 cm x 70 cm</t>
  </si>
  <si>
    <t>Aptex bath towel 140 cm x 70 cm</t>
  </si>
  <si>
    <t>7dc3006e-1ec4-4f57-a929-d8b0bb481b67</t>
  </si>
  <si>
    <t>Chytré Hodinky Rubicon stříbrné</t>
  </si>
  <si>
    <t>Rubicon silver smartwatch</t>
  </si>
  <si>
    <t>7dc35411-c351-488b-8af4-11101cfb6106</t>
  </si>
  <si>
    <t>CORNETTE šortky authentic Perfect 220 boxerky bavlna petrol M</t>
  </si>
  <si>
    <t>CORNETTE shorts authentic Perfect 220 boxers cotton petrol M</t>
  </si>
  <si>
    <t>7dc356fa-5fa1-4313-9636-99ef85cb1042</t>
  </si>
  <si>
    <t>NTY EMW-PL-005 Pohon stěračů</t>
  </si>
  <si>
    <t>NTY EMW-PL-005 Wiper drive</t>
  </si>
  <si>
    <t>7dc37697-55b3-44b9-b758-450516e6a85e</t>
  </si>
  <si>
    <t>7dc3aacb-e092-4ff5-8c8c-9c26208b100c</t>
  </si>
  <si>
    <t>Schleich 42575 Magický podvodní turnaj</t>
  </si>
  <si>
    <t>Schleich Bayala 42575 Magic underwater tournament</t>
  </si>
  <si>
    <t>7dc3c1c7-0812-4db4-9f01-fd20e0598629</t>
  </si>
  <si>
    <t>Wrangler TEXAS SLIM - Black Crow pánské džíny jednoduché velikost 44/36</t>
  </si>
  <si>
    <t>Wrangler TEXAS SLIM - Black Crow Men's Straight Jeans Size 44/36</t>
  </si>
  <si>
    <t>7dc3d019-e033-4eca-8cef-b993f36f78db</t>
  </si>
  <si>
    <t>Barva Śnieżka 10 l Sněhově bílá matná</t>
  </si>
  <si>
    <t>Acrylic facade paint Śnieżka 10 l Snow White matt</t>
  </si>
  <si>
    <t>7dc40497-a34b-46eb-87e8-cb72528a7e1d</t>
  </si>
  <si>
    <t>Deka Douceur d'intérieur polyester 180 cm x 220 cm oranžová</t>
  </si>
  <si>
    <t>Blanket Douceur d'intérieur polyester 180 cm x 220 cm orange</t>
  </si>
  <si>
    <t>7dc4150e-3516-4e0f-9016-faeba77002f4</t>
  </si>
  <si>
    <t>Víceúčelový krém na obličej BINGOSPA KOLAGEN den a noc 135 ml</t>
  </si>
  <si>
    <t>Multipurpose face cream BINGOSPA COLLAGEN day and night 135 ml</t>
  </si>
  <si>
    <t>7dc44fa1-2787-4aa1-8bce-4730054d18dc</t>
  </si>
  <si>
    <t>Analytická inteligentní váha | DATASCALE</t>
  </si>
  <si>
    <t>Analytical Smart Scale | DATASCALE</t>
  </si>
  <si>
    <t>7dc4681d-ddbd-4e79-a78c-4b399e4ef97f</t>
  </si>
  <si>
    <t>Švédská dřevěná lžíce 20 - 50 cm</t>
  </si>
  <si>
    <t>Wooden spoon Swedish 20 - 50 Cm</t>
  </si>
  <si>
    <t>7dc47892-c965-4e2c-8606-000494890a4d</t>
  </si>
  <si>
    <t>Hotová kokosová rohožka 40 x 60 cm</t>
  </si>
  <si>
    <t>Coconut ready doormat 40 x 60 cm</t>
  </si>
  <si>
    <t>7dc48de6-e9cd-4825-8544-e049b9572250</t>
  </si>
  <si>
    <t>Avon Care Men 3in1 200 ml gel na mytí těla a vlasů</t>
  </si>
  <si>
    <t>Avon Care Men 3in1 200 ml body and hair wash gel</t>
  </si>
  <si>
    <t>7dc4928b-928c-4d16-a35f-e40df5c12369</t>
  </si>
  <si>
    <t>Pohon pro křídlové brány BFT N735002 00001</t>
  </si>
  <si>
    <t>BFT N735002 00001 swing gate operator</t>
  </si>
  <si>
    <t>7dc4d18b-4697-4162-842d-6a136136ad95</t>
  </si>
  <si>
    <t>Vložky do bot VTR s.r.o. velikost 42-43</t>
  </si>
  <si>
    <t>Shoe inserts VTR s.r.o. size 42-43</t>
  </si>
  <si>
    <t>7dc564ed-c09f-413f-9752-d769d65f03af</t>
  </si>
  <si>
    <t>Schaeffler FAG 818 0194 10 Tyč / držák, stabilizátor</t>
  </si>
  <si>
    <t>Schaeffler FAG 818 0194 10 Rod / bracket, stabilizer</t>
  </si>
  <si>
    <t>7dc58235-68f9-4c8a-b09e-2c173dc24796</t>
  </si>
  <si>
    <t>Mattel Harry Potter Hermioniny lektvary herní set HHH65</t>
  </si>
  <si>
    <t>Harry Potter doll Hermione's multi-juice potion HHH65</t>
  </si>
  <si>
    <t>7dc58dcf-5e43-42b6-8012-8436f55e652c</t>
  </si>
  <si>
    <t>RX3 NADPROUDOVÝ VYPÍNAČ B 16A 3P 3 M 6KA 419169</t>
  </si>
  <si>
    <t>RX3 OVERCURRENT CIRCUIT BREAKER B 16A 3P 3M 6KA 419169</t>
  </si>
  <si>
    <t>7dc5afd6-7d0c-45bd-aa9b-61f969345b7a</t>
  </si>
  <si>
    <t>Joanna Professional Cream Oxidizer 9% oxidant v krému 1000 ml</t>
  </si>
  <si>
    <t>Joanna Professional Cream Oxidizer 9% cream 1000ml</t>
  </si>
  <si>
    <t>7dc5b922-f225-4efc-b0eb-945fd943b9f8</t>
  </si>
  <si>
    <t>Tekutina proti komárům Flamit 1 kg 980 ml</t>
  </si>
  <si>
    <t>Flamit anti-mosquito liquid 1 kg 980 ml</t>
  </si>
  <si>
    <t>7dc5c049-dcc0-4b94-93ba-c4246d5ca974</t>
  </si>
  <si>
    <t>Ruční multimetr Habotest HT126B</t>
  </si>
  <si>
    <t>Multimeter manual Habotest HT126B</t>
  </si>
  <si>
    <t>7dc5e4b5-5eae-48ef-9e12-e35fb0b60e5a</t>
  </si>
  <si>
    <t>VYSOKÉ TAKTICKÉ VOJENSKÉ TREKOVÉ BOTY MAGNUM SCORPION II 8.0 r 43</t>
  </si>
  <si>
    <t>HIGH TACTICAL MILITARY TREKKING SHOES MAGNUM SCORPION II 8.0 r 43</t>
  </si>
  <si>
    <t>7dc5edb0-400b-4973-90b2-80dd3599c110</t>
  </si>
  <si>
    <t>Spin Master Jak vycvičit draka Velký RC létající Bezzubka</t>
  </si>
  <si>
    <t>HOW TO TRAIN YOUR DRAGON INTERACTIVE FLYING FIGURINE RC</t>
  </si>
  <si>
    <t>7dc67ba6-75d7-4188-baa4-cf4cc5c8842a</t>
  </si>
  <si>
    <t>GORSENIA podprsenka K496 PARADISE černá # 65H</t>
  </si>
  <si>
    <t>GORSENIA bra K496 PARADISE black # 65H</t>
  </si>
  <si>
    <t>7dc6952c-f815-40aa-8af8-5ecf162a86bb</t>
  </si>
  <si>
    <t>Kleštičky na nehty Verk Group</t>
  </si>
  <si>
    <t>Nail pliers for nails Verk Group</t>
  </si>
  <si>
    <t>7dc7300e-c293-4dba-ac43-9c532d8f28ea</t>
  </si>
  <si>
    <t>TEGA BABY houpačka na kelímky, židlička ŠEDÁ</t>
  </si>
  <si>
    <t>TEGA BABY Huśtawka bucket high chair GREY</t>
  </si>
  <si>
    <t>7dc73d85-501b-47ea-a025-189df5405b7e</t>
  </si>
  <si>
    <t>3D vitráž Malatec 17225 LED vánoční stromek</t>
  </si>
  <si>
    <t>3D stained glass Malatec LED Christmas tree</t>
  </si>
  <si>
    <t>7dc79977-0b97-45a9-aa15-edb1a9640500</t>
  </si>
  <si>
    <t>TERMOHRNEK TERMOS 473 ml LED S TEPLOTOU NA KÁVU A ČAJ DO AUTA</t>
  </si>
  <si>
    <t>THERMAL MUG THERMOS 473ml LED WITH TEMPERATURE FOR COFFEE AND TEA FOR THE CAR</t>
  </si>
  <si>
    <t>7dc7b166-ea53-4678-9a74-8681b37424f7</t>
  </si>
  <si>
    <t>Blic 6502-07-6614918P Ventilační mřížka, nárazník</t>
  </si>
  <si>
    <t>Blic 6502-07-6614918P Ventilation grille, bumper</t>
  </si>
  <si>
    <t>7dc7ba69-84f1-46bf-8d1e-d2a813a8e6b8</t>
  </si>
  <si>
    <t>TIRTIR Mask Fit Red Cushion 6 Shade Trial Kit – sada vzorků (33C-34W)</t>
  </si>
  <si>
    <t>TIRTIR Mask Fit Red Cushion 6 Shade Trial Kit - sample set (33C-34W)</t>
  </si>
  <si>
    <t>7dc7c5f2-3bd9-42b7-957c-d1f4dc3d8e92</t>
  </si>
  <si>
    <t>Filtrační konvice Aquaphor Smile 2,9 l bílá</t>
  </si>
  <si>
    <t>Filter jug Aquaphor Smile 2,9 l white</t>
  </si>
  <si>
    <t>7dc7dc6d-3498-452a-8997-312c43f7898b</t>
  </si>
  <si>
    <t>Univerzální pytle na odpadky Stella 35 l 30 ks</t>
  </si>
  <si>
    <t>Universal garbage bags Stella 35l 30 pcs.</t>
  </si>
  <si>
    <t>7dc7deec-02b5-4bcb-8e89-3cd522735d18</t>
  </si>
  <si>
    <t>PONIO Tuhý šampon s ichtamolem 60 g</t>
  </si>
  <si>
    <t>PONIO Solid shampoo with ichthammol 60 g</t>
  </si>
  <si>
    <t>7dc82421-a792-4af2-a90c-9ed6eab4d813</t>
  </si>
  <si>
    <t>7dc82a06-c80a-4834-bd12-9f243906a4d5</t>
  </si>
  <si>
    <t>Gumový míč Mondo žlutý</t>
  </si>
  <si>
    <t>Rubber ball Mondo yellow</t>
  </si>
  <si>
    <t>7dc82d68-f2f1-413a-89ba-3a44cb9738cb</t>
  </si>
  <si>
    <t>LT144 interaktivní hudební buben a kolotoč</t>
  </si>
  <si>
    <t>LT144 interactive drum musical carousel roller</t>
  </si>
  <si>
    <t>7dc83bab-4d02-4a41-b744-a5ce7594c40f</t>
  </si>
  <si>
    <t>Zimní pneumatika Kormoran Snowpro B2 165/70R14 81 T, přilnavost na sněhu (3PMSF)</t>
  </si>
  <si>
    <t>Kormoran Snowpro B2 winter tire 165/70R14 81 T snow traction (3PMSF)</t>
  </si>
  <si>
    <t>7dc844d0-a77e-4617-8d70-1d4e40871577</t>
  </si>
  <si>
    <t>Spojka Krono-Plast 110 mm</t>
  </si>
  <si>
    <t>Connector Krono-Plast 110 mm</t>
  </si>
  <si>
    <t>7dc84a59-2f42-4b7a-9e8e-5d71a0fbff98</t>
  </si>
  <si>
    <t>Tričko UA SPORTSTYLE LOGO UPDATE SS</t>
  </si>
  <si>
    <t>UA SPORTSTYLE LOGO UPDATE SS Men's T-Shirt</t>
  </si>
  <si>
    <t>7dc84e04-22e2-49ab-ad25-898470c2974a</t>
  </si>
  <si>
    <t>4T VetExpert Cat HEPATIC 100g kapsička</t>
  </si>
  <si>
    <t>4T VetExpert Cat HEPATIC 100g sachet</t>
  </si>
  <si>
    <t>7dc88081-91a8-47aa-baa8-bc41bae933b1</t>
  </si>
  <si>
    <t>Pastelky Koh-I-Noor 6 ks</t>
  </si>
  <si>
    <t>Pencil pencils Koh-I-Noor 6 pcs.</t>
  </si>
  <si>
    <t>7dc8b2a6-3509-4290-a624-93c2fabffa63</t>
  </si>
  <si>
    <t>Kukuřičné kuličky s ovocnou příchutí Axpal, 15 g</t>
  </si>
  <si>
    <t>Axpal Fruit Flavoured Corn Balls, 15g</t>
  </si>
  <si>
    <t>7dc8c76c-873e-4b78-9cf5-c463f8d5aec8</t>
  </si>
  <si>
    <t>Rieker dámské sandály V0240-80 koturn velikost 38</t>
  </si>
  <si>
    <t>Rieker women's sandals V0240-80 wedge size 38</t>
  </si>
  <si>
    <t>7dc926e6-b558-47af-99b8-17b9f432e8c0</t>
  </si>
  <si>
    <t>Tvrzené sklo Spigen pro iPhone 15 Plus / 16 Plus, na displej pro pouzdro</t>
  </si>
  <si>
    <t>Tempered glass Spigen for iPhone 15 Plus / 16 Plus, for display for case</t>
  </si>
  <si>
    <t>7dc927e2-714b-42bf-bb07-767bf6798858</t>
  </si>
  <si>
    <t>BEZZUBÝ ZUBNÍ IRIGÁTOR 5 REŽIMŮ 300 ML SILNÝ 5 TRYSEK</t>
  </si>
  <si>
    <t>DENTAL IRRIGATOR CORDLESS DENTAL 5 MODES 300ML POWERFUL 5 NOZZLES</t>
  </si>
  <si>
    <t>7dc94cc0-0b1c-4c49-8533-c2a5ae7b277c</t>
  </si>
  <si>
    <t>Celoroční pneumatika Goodride All Season Elite Z-401 205/55R16 94 V, přilnavost na sněhu (3PMSF), zesílení (XL)</t>
  </si>
  <si>
    <t>Goodride All Season Elite Z-401 205/55R16 94V Snow Traction (3PMSF), Reinforcement (XL)</t>
  </si>
  <si>
    <t>7dc977f4-fb6b-46d3-a952-1e3aafde223f</t>
  </si>
  <si>
    <t>Yate protiskluzové návleky 40-44 černé</t>
  </si>
  <si>
    <t>Yate anti-slip pads 40-44 black</t>
  </si>
  <si>
    <t>7dc98eb3-1d4b-42f3-9df8-2f7c54977f44</t>
  </si>
  <si>
    <t>Vlna Himalaya Dolphin Baby 80356 100 g</t>
  </si>
  <si>
    <t>Himalaya Dolphin Baby Yarn 80356 100 g</t>
  </si>
  <si>
    <t>7dc9a182-450c-4c04-9ade-3e8bd142fb95</t>
  </si>
  <si>
    <t>Termotaška Kuketo CoolTravel 20L Grey šedá 20 l</t>
  </si>
  <si>
    <t>Thermal bag Kuketo CoolTravel 20L Grey grey 20 l</t>
  </si>
  <si>
    <t>7dc9b302-f50f-4639-a8bb-430a5558ead0</t>
  </si>
  <si>
    <t>KAPTUREK STŘÍŠKA na sloupek 80X80 ZÁSLEPKA 10 Ks</t>
  </si>
  <si>
    <t>HOOD CAP for post 80X80 CAP 10 pcs</t>
  </si>
  <si>
    <t>7dc9c40d-475a-4143-bd1a-d6c771485497</t>
  </si>
  <si>
    <t>Maltové štětce Italko 30565 5 kusů</t>
  </si>
  <si>
    <t>Touch-up brushes Italko 30565 5 pieces</t>
  </si>
  <si>
    <t>7dc9c707-dd90-4b0d-b823-dbdf6333a274</t>
  </si>
  <si>
    <t>Pjur Pjur Originál 30 ml</t>
  </si>
  <si>
    <t>Pjur Pjur Original 30 ml</t>
  </si>
  <si>
    <t>7dca18d9-2bc0-4d4a-a22a-a6d891c7aa6a</t>
  </si>
  <si>
    <t>Triumph vyztužená podprsenka bílá velikost 80C</t>
  </si>
  <si>
    <t>Triumph padded bra white size 80C</t>
  </si>
  <si>
    <t>7dca3e76-1e4b-4df9-b034-01fec82ba99c</t>
  </si>
  <si>
    <t>Tvrzené sklo TelForceOne pro Apple iPhone 15 Plus 1 ks</t>
  </si>
  <si>
    <t>Tempered glass TelForceOne for Apple iPhone 15 Plus 1 pc.</t>
  </si>
  <si>
    <t>7dca5e2f-241d-4b36-b8b3-715fdca78105</t>
  </si>
  <si>
    <t>Ruční postřikovač Verk Group 3 l</t>
  </si>
  <si>
    <t>Sprayer manual Verk Group 3 l</t>
  </si>
  <si>
    <t>7dca7f15-a62d-490f-b085-2a1a67e9de86</t>
  </si>
  <si>
    <t>Rukavice Geko G73581 velikost 9 - L 1 pár</t>
  </si>
  <si>
    <t>Gloves Geko G73581 size 9 - L 1 pair</t>
  </si>
  <si>
    <t>7dcaceb5-da76-4751-b531-3f9d19607788</t>
  </si>
  <si>
    <t>7dcadb74-466e-425c-9065-36280f94d8cc</t>
  </si>
  <si>
    <t>Univerzální pytle na odpadky Paclan Classic 35l 40 ks</t>
  </si>
  <si>
    <t>Universal garbage bags Paclan Classic 35l 40 pcs.</t>
  </si>
  <si>
    <t>7dcb04eb-f52e-47e3-98b0-b245fdb91562</t>
  </si>
  <si>
    <t>BOČNÍ KAPSA A ORGANIZÉR DO AUTA</t>
  </si>
  <si>
    <t>SIDE CAR POCKET ORGANIZER POCKET</t>
  </si>
  <si>
    <t>7dcb2dd2-1b9f-44a7-b3fd-e658f1f0300e</t>
  </si>
  <si>
    <t>Brousek nožů keramický Fiskars 1065598 černý</t>
  </si>
  <si>
    <t>Ceramic knife sharpener Fiskars 1065598 black</t>
  </si>
  <si>
    <t>7dcb302b-ca61-49fc-804a-a9756ce260c5</t>
  </si>
  <si>
    <t>BRUDER 02504 RAM Roadster Racing Team</t>
  </si>
  <si>
    <t>7dcb477a-eec7-4cdb-8410-d794b85b613b</t>
  </si>
  <si>
    <t>Rozředidlo Boll pro akrylové výrobky 1000 ml</t>
  </si>
  <si>
    <t>Boll thinner for acrylic products 1000ml</t>
  </si>
  <si>
    <t>7dcb5c46-5e49-4880-ada4-07df9afaf2c4</t>
  </si>
  <si>
    <t>Parafínový vklad do hřbitovních svíček Kerzen 14,1 cm</t>
  </si>
  <si>
    <t>Paraffin insert for candles Kerzen 14,1 cm</t>
  </si>
  <si>
    <t>7dcb6559-384b-430d-9fbe-a24b4d71528b</t>
  </si>
  <si>
    <t>Lak na vlasy velmi silný NIVEA 1 250 ml</t>
  </si>
  <si>
    <t>Hairspray very strong NIVEA 1 250 ml</t>
  </si>
  <si>
    <t>7dcb84c8-c763-4e5c-89b0-8db48b79af70</t>
  </si>
  <si>
    <t>Maxi-Cosi prostěradla na matrace do postýlky</t>
  </si>
  <si>
    <t>Maxi-Cosi sheets for a crib mattress</t>
  </si>
  <si>
    <t>7dcba8b3-42d9-49d3-8f14-e1f02e3b7a5d</t>
  </si>
  <si>
    <t>ONESIE KIGURUMI KOSTÝM KOMBINÉZA OSLÍK TEPLÉ PYŽAMO 98-104</t>
  </si>
  <si>
    <t>ONESIE KIGURUMI DISGUISE JUMPSUIT DONKEY WARM PAJAMAS 98-104</t>
  </si>
  <si>
    <t>7dcbb258-8476-4413-8efe-e999562b6302</t>
  </si>
  <si>
    <t>Dětská tapeta Balóny ZVÍŘÁTKA Flizelinová</t>
  </si>
  <si>
    <t>Children's wallpaper ANIMALS non-woven balloons</t>
  </si>
  <si>
    <t>7dcbbbb1-7b96-480e-b92b-707f8640bad4</t>
  </si>
  <si>
    <t>Šroubovací Víčka na sklenice 640 ks 82 mm med včela víčko na med KARTON</t>
  </si>
  <si>
    <t>Caps for jars 640 pcs 82mm honey bee lid for honey CARTON</t>
  </si>
  <si>
    <t>7dcc12e8-efb4-468e-8e2f-7f796fd07b55</t>
  </si>
  <si>
    <t>Nůž do sekačky MTD 742-05024B</t>
  </si>
  <si>
    <t>Blade for mower MTD 742-05024B</t>
  </si>
  <si>
    <t>7dcc289b-c00e-4206-8f56-a79dd9695347</t>
  </si>
  <si>
    <t>LED žárovky COB C5W 5 W, 2 ks</t>
  </si>
  <si>
    <t>Bulbs LED COB C5W 5 W 2 pcs.</t>
  </si>
  <si>
    <t>7dcc2bf4-42bf-4cc0-a374-02bc988ec74d</t>
  </si>
  <si>
    <t>Fólie v rukávu pro vakuové balení Euro-Vac 15 x 600 cm</t>
  </si>
  <si>
    <t>Knurled foil in a sleeve for vacuum packaging Euro-Vac 15 x 600 cm</t>
  </si>
  <si>
    <t>7dcc4036-f330-4af2-ba60-080ceb367c57</t>
  </si>
  <si>
    <t>Thor Steinar kalhoty jednoduché velikost 4XL</t>
  </si>
  <si>
    <t>Thor Steinar straight pants size 4XL</t>
  </si>
  <si>
    <t>7dcc4dab-c4ea-486e-9271-24893d46c7aa</t>
  </si>
  <si>
    <t>Pyré Malinový 1L sirup MALINA Finest Call 1000 ml</t>
  </si>
  <si>
    <t>Raspberry Puree 1L syrup RASPBERRY Finest Call 1000ml</t>
  </si>
  <si>
    <t>7dcc7496-35a2-41ed-b7ea-09117a0a25bc</t>
  </si>
  <si>
    <t>NTY CZW-FR-007 Vyrovnávací nádrž, chladicí kapalina</t>
  </si>
  <si>
    <t>NTY CZW-FR-007 Zbiorniczek wyrównawczy, płyn chłodzący</t>
  </si>
  <si>
    <t>7dcc901a-c1e4-4506-950a-3286ea646999</t>
  </si>
  <si>
    <t>Tagred TA4040 ŚRUBOKRĘTY PODBIJAKI</t>
  </si>
  <si>
    <t>Tagred TA4040 SCREWDRIVERS BARS</t>
  </si>
  <si>
    <t>7dccbb48-750d-4381-adb4-5e8482d06001</t>
  </si>
  <si>
    <t>Nůž Delphin Yapan 32 cm</t>
  </si>
  <si>
    <t>Knife Delphin Yapan 32 cm</t>
  </si>
  <si>
    <t>7dccbe92-2c89-4ecf-87b6-db2a00947887</t>
  </si>
  <si>
    <t>Allen key Yato</t>
  </si>
  <si>
    <t>7dccbf27-7f9a-4cbd-8bf8-7bc3ea56f52c</t>
  </si>
  <si>
    <t>Pánské boty na návštěvu Elegantní obuv Přírodní kůže W-25 Hnědá 43</t>
  </si>
  <si>
    <t>Men's Formal Shoes Elegant Footwear Genuine Leather W-25 Brown 43</t>
  </si>
  <si>
    <t>7dccc103-21bf-4a3f-9276-ae44ca27fe19</t>
  </si>
  <si>
    <t>Delia Cosmetics Cameleo HCC Barva 1ks</t>
  </si>
  <si>
    <t>Delia Cosmetics Cameleo HCC Permanent paint 1op.</t>
  </si>
  <si>
    <t>7dcd6238-0a12-4bb6-ad43-b807b57266fe</t>
  </si>
  <si>
    <t>Pistole na pěnové náboje Aga4Kids MR1427 6 ks nábojů maska</t>
  </si>
  <si>
    <t>Foam bullet gun Aga4Kids MR1427 6 pcs of bullets mask</t>
  </si>
  <si>
    <t>7dcd75e5-2b86-42b5-8a8a-b772d1521d40</t>
  </si>
  <si>
    <t>Bojové kalhoty Helikon Hybrid Outback Coyote S XLong</t>
  </si>
  <si>
    <t>Helikon Hybrid Outback Coyote S XLong Cargo Pants</t>
  </si>
  <si>
    <t>7dcdbdaa-6c22-45e9-a767-f5df6aab0d39</t>
  </si>
  <si>
    <t>Vonné hygienické ubrousky Regina 4 vrst. 96 ks</t>
  </si>
  <si>
    <t>Fragrance handkerchiefs Regina 4 layers 96 pcs.</t>
  </si>
  <si>
    <t>7dcdd065-5182-4628-88c8-38688b384f9e</t>
  </si>
  <si>
    <t>Vzorník barev sluníčko Profico béžový</t>
  </si>
  <si>
    <t>Colour pattern sunshine Profico beige</t>
  </si>
  <si>
    <t>7dcdf7cb-eb5c-46f2-99b8-bbac29976cd0</t>
  </si>
  <si>
    <t>Pouzdro na stehno Mil-Tec Tactical Pistol Leg Holster černé</t>
  </si>
  <si>
    <t>Mil-Tec Tactical Pistol Leg Holster black</t>
  </si>
  <si>
    <t>7dce3570-9cb9-455b-af42-a4d203438ed2</t>
  </si>
  <si>
    <t>Kyselina hyaluronová Mládí 50 kapslí Panaseus</t>
  </si>
  <si>
    <t>Hyaluronic acid Youth 50 Panaseus capsules</t>
  </si>
  <si>
    <t>7dce5f86-16c9-42af-836e-6bb4cb0c0ac9</t>
  </si>
  <si>
    <t>Zapalovací svíčka Bosch 0 242 240 659</t>
  </si>
  <si>
    <t>Świeca zapłonowa Bosch 0 242 240 659</t>
  </si>
  <si>
    <t>7dce87c1-b56e-4d9f-81bb-31558022e73e</t>
  </si>
  <si>
    <t>Under Armour pánské pantofle Core PTH velikost 40</t>
  </si>
  <si>
    <t>Under Armour Core PTH Men's Flip Flops Size 40</t>
  </si>
  <si>
    <t>7dcf0588-2dd9-4f1a-8271-a86fba3dac1d</t>
  </si>
  <si>
    <t>Prodlužovací Kabel zahradní, jednoduchý Ecolight 30 m 1 ks ks oranžový</t>
  </si>
  <si>
    <t>Garden extension cable, single Ecolight 30 m 1 pc. sockets orange</t>
  </si>
  <si>
    <t>7dcf1a4d-d561-44b5-9ba1-c7783ac8332a</t>
  </si>
  <si>
    <t>Lego Technic pouzdro, spojka 2/3L Černá 18654</t>
  </si>
  <si>
    <t>Lego Technic sleeve, connector 2 / 3L Black 18654</t>
  </si>
  <si>
    <t>7dcf4d37-5fca-48d1-8355-0eb709d2f1b3</t>
  </si>
  <si>
    <t>Mitex Podprsenka na kojení Lilly černá L</t>
  </si>
  <si>
    <t>Mitex Lilly feeding bra black L</t>
  </si>
  <si>
    <t>7dcf515f-38cb-4e5c-a2d4-ab9468159a1d</t>
  </si>
  <si>
    <t>Řezané listy Ashitaba Astron 50 g</t>
  </si>
  <si>
    <t>Cut leaves Ashitaba Astron 50g</t>
  </si>
  <si>
    <t>7dcf633b-ed05-4ef3-a18b-880c23ab1260</t>
  </si>
  <si>
    <t>SVR Sensifine 400 ml odličovací micelární voda</t>
  </si>
  <si>
    <t>SVR Sensifine 400 ml micellar liquid for removing make-up</t>
  </si>
  <si>
    <t>7dcf6f45-b564-4654-a538-36744879a4a1</t>
  </si>
  <si>
    <t>PROFESIONÁLNÍ UMĚLECKÉ MALÍŘSKÉ ŠTĚTCE SADA ŠTĚTCŮ 10 Ks + ŠPACHTLE</t>
  </si>
  <si>
    <t>PAINT BRUSHES PROFESSIONAL ARTISTIC BRUSH SET 10PCS + SPATULA</t>
  </si>
  <si>
    <t>7dcf73f6-c23b-46ef-ad56-a5723fd5d1eb</t>
  </si>
  <si>
    <t>Zimní pneumatika Pirelli Powergy Winter 225/55R17 101 V přilnavost na sněhu (3PMSF), ochranný lem, zesílení (XL)</t>
  </si>
  <si>
    <t>Winter tyre Pirelli Powergy Winter 225/55R17 101 V grip on snow (3PMSF), protective rim, reinforcement (XL)</t>
  </si>
  <si>
    <t>7dcfb06e-8495-41a3-86fb-bfef8e766b3f</t>
  </si>
  <si>
    <t>UTĚRKA Z MIKROVLÁKNA 50x60 CM</t>
  </si>
  <si>
    <t>MICROFIBER CLOTH 50x60 CM</t>
  </si>
  <si>
    <t>7dcfdf58-e87b-4283-8a7a-c10ceeb65842</t>
  </si>
  <si>
    <t>ŽÁROVKA ŽÁROVKY 12V TRUBKA C10W 41mm TRUBKOVÁ 10 Ks</t>
  </si>
  <si>
    <t>BULB 12V TUBE C10W 41mm TUBE 10pcs</t>
  </si>
  <si>
    <t>7dd002f6-14bd-4836-9dda-3e584ed3b088</t>
  </si>
  <si>
    <t>Dětské holínky Demar STORMER PRINT 0030/0031 I kočka, velikost 32/33</t>
  </si>
  <si>
    <t>Children's boots Demar STORMER PRINT 0030/0031 I cat, size 32/33</t>
  </si>
  <si>
    <t>7dd006cf-9c20-475b-a76d-20a347d6656c</t>
  </si>
  <si>
    <t>Bluey 4 – 26“/66 cm – až o 55 % méně helia! – PACK</t>
  </si>
  <si>
    <t>Bluey 4 - 26"/66cm - up to 55% less helium! - PACK</t>
  </si>
  <si>
    <t>7dd02583-7d7a-4cac-aa2c-9a713b48d586</t>
  </si>
  <si>
    <t>Denckermann A140518 Vzduchový filtr</t>
  </si>
  <si>
    <t>Denckermann A140518 Filtr powietrza</t>
  </si>
  <si>
    <t>7dd058d8-a2a7-4877-b0a3-d974bdad43c9</t>
  </si>
  <si>
    <t>Nálepka Auta na dálnici</t>
  </si>
  <si>
    <t>Sticker Cars on the highway</t>
  </si>
  <si>
    <t>7dd070bc-af92-41e5-9071-1a421e2d290d</t>
  </si>
  <si>
    <t>Konvice Kamille 350 ml</t>
  </si>
  <si>
    <t>Brewer jug Kamille 350 ml</t>
  </si>
  <si>
    <t>7dd077f8-9971-4904-b22f-c1cd408bcfd4</t>
  </si>
  <si>
    <t>Ozdobný kámen 4-7 mm 25 kg</t>
  </si>
  <si>
    <t>Decorative stone 4-7 mm 25 kg</t>
  </si>
  <si>
    <t>7dd09df5-342f-4d36-9355-76517b36338e</t>
  </si>
  <si>
    <t>GORSENIA Měkká podprsenka K441 LUISSE 110F BÉŽOVÁ</t>
  </si>
  <si>
    <t>GORSENIA Soft bra K441 LUISSE 110F BEIGE</t>
  </si>
  <si>
    <t>7dd0a50e-3c86-4487-b608-e459ef883463</t>
  </si>
  <si>
    <t>Zimní boty Bustagrip Cruiser tenisky černé 42</t>
  </si>
  <si>
    <t>Winter Boots Bustagrip Cruiser Sneakers Black 42</t>
  </si>
  <si>
    <t>7dd0f1b0-dee3-47c4-8e11-b9508f33e8a2</t>
  </si>
  <si>
    <t>Paprika Granova semena 0,5 g</t>
  </si>
  <si>
    <t>Pepper Granova seeds 0,5 g</t>
  </si>
  <si>
    <t>7dd12ffd-a7a2-4874-b0c7-95058172a78e</t>
  </si>
  <si>
    <t>Automatický automatický kávovar Philips EP3347/90 1500 W černý</t>
  </si>
  <si>
    <t>Automatic pressure machine Philips EP3347/90 1500 W black</t>
  </si>
  <si>
    <t>7dd1347f-02dc-4b12-bf93-8af8a88611d7</t>
  </si>
  <si>
    <t>JHK mikina bez kapuce, rozepínací FLRL300 Lady Polar Fleece velikost S</t>
  </si>
  <si>
    <t>JHK women's sweatshirt without hood, zip-up FLRL300 Lady Fleece size S</t>
  </si>
  <si>
    <t>7dd14dfd-a58f-4932-aa0c-5c763ffa07db</t>
  </si>
  <si>
    <t>Bezdrátová sluchátka OnePlus Buds 3</t>
  </si>
  <si>
    <t>OnePlus Buds 3 wireless in-ear headphones</t>
  </si>
  <si>
    <t>7dd171fd-0fad-406e-9423-72f08eeaf5da</t>
  </si>
  <si>
    <t>Drátek Titanum floristický červený 30 m</t>
  </si>
  <si>
    <t>The Titanum floristic wire, red, 30 m</t>
  </si>
  <si>
    <t>7dd17801-4551-4f87-a4fc-0c2648336b74</t>
  </si>
  <si>
    <t>Puzzle Trefl 329 dílků Puzzle 10v1 - Veselý den pejsků. Tlapková patrola 96002</t>
  </si>
  <si>
    <t>Puzzle Trefl 329 elements Puzzle 10in1 - Cheerful day of dogs. Paw Patrol 96002</t>
  </si>
  <si>
    <t>7dd17e08-c0a2-4f1d-af52-18fe8b2a72a3</t>
  </si>
  <si>
    <t>Rotinger RT 1243-GL T5 Brzdový kotouč</t>
  </si>
  <si>
    <t>Rotinger RT 1243-GL T5 Tarcza hamulcowa</t>
  </si>
  <si>
    <t>7dd182c5-cae9-4ee2-9558-eb28bf13fea0</t>
  </si>
  <si>
    <t>Světlo na kolo Knog Blinder Skull 100 lm akumulátor</t>
  </si>
  <si>
    <t>Bike lighting Knog Blinder Skull 100 lm battery</t>
  </si>
  <si>
    <t>7dd19012-5a89-4266-a516-fea7650b7d3b</t>
  </si>
  <si>
    <t>Framesi For-Me velmi silný lak 607 - 500 ml</t>
  </si>
  <si>
    <t>Framesi For-Me lacquer very strong 607 - 500ml</t>
  </si>
  <si>
    <t>7dd23a71-dad2-497a-8461-9ee0e25a70e1</t>
  </si>
  <si>
    <t>Desková hra Harry Potter Famfrpál Kvinteto Efko</t>
  </si>
  <si>
    <t>Board game Harry Potter Famfrpál Kvinteto Efko</t>
  </si>
  <si>
    <t>7dd26d3d-fd18-4876-a5b9-6e91e2a56ea7</t>
  </si>
  <si>
    <t>Tvrzené sklo EPICO pro Apple iPhone 15 Pro 1 ks</t>
  </si>
  <si>
    <t>EPICO tempered glass for Apple iPhone 15 Pro 1 pc.</t>
  </si>
  <si>
    <t>7dd2dedd-4d3a-4f94-9e71-d55669686ae3</t>
  </si>
  <si>
    <t>Sada vrtáků a bitů Makita B-69478 65ks kufr</t>
  </si>
  <si>
    <t>Set of drills and bits Makita B-69478 65pcs suitcase</t>
  </si>
  <si>
    <t>7dd30adf-b625-4f9f-9466-c08e18a906e8</t>
  </si>
  <si>
    <t>AUTOMOBILOVÁ NABÍJEČKA 2x USB 12V 24V AMiO</t>
  </si>
  <si>
    <t>CAR SOCKET CHARGER 2x USB 12V 24V AMiO</t>
  </si>
  <si>
    <t>7dd30b3f-82ec-44ce-ba82-611365d6bb20</t>
  </si>
  <si>
    <t>Stěrka na podlahy s houbičkou Leifheit</t>
  </si>
  <si>
    <t>Floor squeegee with sponge Leifheit</t>
  </si>
  <si>
    <t>7dd33e12-44be-4d66-8ddf-13293e12fa81</t>
  </si>
  <si>
    <t>Hračky do vany pastelové 5ks</t>
  </si>
  <si>
    <t>Pastel Bath Toys 5pcs</t>
  </si>
  <si>
    <t>7dd34fb6-1015-45e5-9c1e-8dff07c2f1ac</t>
  </si>
  <si>
    <t>Ava měkká černá podprsenka velikost 70D</t>
  </si>
  <si>
    <t>Ava soft bra black size 70D</t>
  </si>
  <si>
    <t>7dd3562d-dc3a-4c5d-a163-253a964181fe</t>
  </si>
  <si>
    <t>Joalis Streson 50 ml</t>
  </si>
  <si>
    <t>7dd372c4-68d2-4859-a32a-bde750af23e4</t>
  </si>
  <si>
    <t>Striker mikina dámská s kapucí velikost M</t>
  </si>
  <si>
    <t>Striker women's hoodie size M</t>
  </si>
  <si>
    <t>7dd3b47f-8c56-4066-9a60-e9f6a7302c39</t>
  </si>
  <si>
    <t>Povlak na polštář RIA2 45x45 Eurofirany Bílý</t>
  </si>
  <si>
    <t>Pillowcase RIA2 45x45 for Pillow Eurofirany White</t>
  </si>
  <si>
    <t>7dd3bb49-ba98-45bc-a91b-df741ae382fb</t>
  </si>
  <si>
    <t>Přepínač, couvací světlo Hella 6ZF 008 621-571</t>
  </si>
  <si>
    <t>Switch, reversing light Hella 6ZF 008 621-571</t>
  </si>
  <si>
    <t>7dd43247-dd39-41a1-8e33-39f0d93e4042</t>
  </si>
  <si>
    <t>Špachtle Kubala 1625 120 mm</t>
  </si>
  <si>
    <t>Spatula Kubala 1625 120 mm</t>
  </si>
  <si>
    <t>7dd462fc-b159-4a59-a2ae-38eac92d2038</t>
  </si>
  <si>
    <t>Plášť na kolo Duro Miner 26x2.10 MTB horská terénní rychlá a odolná</t>
  </si>
  <si>
    <t>Bicycle tyre Duro Miner 26x2.10 MTB mountain off-road fast and durable</t>
  </si>
  <si>
    <t>7dd47b92-1078-4dd1-a6a1-7dc9b39de48b</t>
  </si>
  <si>
    <t>ČÍNSKÝ dekorativní KOVOVÝ ozdobný GONG 69,5 cm</t>
  </si>
  <si>
    <t>CHILD GONG decorative metal decorative 69.5 cm</t>
  </si>
  <si>
    <t>7dd4b740-8a11-442d-94f5-f91d7286aa61</t>
  </si>
  <si>
    <t>Želé Bonbony HARIBO &amp; MAOAM DUO PACK SOUR Haribo 635 g</t>
  </si>
  <si>
    <t>HARIBO &amp; MAOAM DUO PACK SOUR Haribo jellies 635 g</t>
  </si>
  <si>
    <t>7dd4b772-f6c8-413a-af53-572ceebf940d</t>
  </si>
  <si>
    <t>Koberec Spoltex Piece Samira Béžová 12001-050</t>
  </si>
  <si>
    <t>Carpet Spoltex Piece Samira Beige 12001-050</t>
  </si>
  <si>
    <t>7dd4cc18-7e84-4f57-844c-f253f44b03bc</t>
  </si>
  <si>
    <t>Kaniula 22G KDM 50 ks</t>
  </si>
  <si>
    <t>Cannula 22G KDM 50 pcs.</t>
  </si>
  <si>
    <t>7dd4d757-4883-480a-9277-d69a05e1bb6f</t>
  </si>
  <si>
    <t>RENAULT SCENIC 1 I 99-03 držák vedení skla zadní pravý</t>
  </si>
  <si>
    <t>RENAULT SCENIC 1 I 99-03 bracket window guide rear right</t>
  </si>
  <si>
    <t>7dd4dea5-80a0-4f12-a626-058ebb010c67</t>
  </si>
  <si>
    <t>Girlanda PartyDeco Baby Girl 175 cm růžovo-bílá</t>
  </si>
  <si>
    <t>PartyDeco Baby Girl garland 175 cm pink-white</t>
  </si>
  <si>
    <t>7dd50a7f-8664-41ce-9032-133bbea60939</t>
  </si>
  <si>
    <t>MAKITA HŘEBÍKY A KOLÍKY AF506 50MM 500KS</t>
  </si>
  <si>
    <t>MAKITA NAILS PINS AF506 50MM 500PCS</t>
  </si>
  <si>
    <t>7dd518bd-bab7-498f-ac7e-8628f987a98a</t>
  </si>
  <si>
    <t>Royal Herbs ovocné pochoutky 0,2 kg křeček, osmák degu, králík, myš, pískomil, krysa, činčila, morče, veverka</t>
  </si>
  <si>
    <t>Royal Herbs fruit treats 0.2 kg hamster, degu, rabbit, mouse, gerbil, rat, chinchilla, guinea pig, squirrel</t>
  </si>
  <si>
    <t>7dd52de2-6d75-4084-90c1-dbf37f89b303</t>
  </si>
  <si>
    <t>Yves Saint Laurent Libre Le Parfumy 50 ml</t>
  </si>
  <si>
    <t>Yves Saint Laurent Libre Le Parfumy 50ml</t>
  </si>
  <si>
    <t>7dd54462-24b1-491b-99e2-2a7a905c35d2</t>
  </si>
  <si>
    <t>Ruční nůžky na plech Kraft&amp;Dele KD1546 2 mm</t>
  </si>
  <si>
    <t>Shears for sheet metal Kraft&amp;Dele KD1546 2 mm</t>
  </si>
  <si>
    <t>7dd5687f-2045-4645-b3e5-ca0237eea630</t>
  </si>
  <si>
    <t>Universal saw blade for multifunction devices Yato</t>
  </si>
  <si>
    <t>7dd57222-93e9-4832-a90b-375370d475a6</t>
  </si>
  <si>
    <t>Vícesložkové hnojivo granulát 1 kg</t>
  </si>
  <si>
    <t>Multicomponent fertilizer granules 1 kg</t>
  </si>
  <si>
    <t>7dd61513-aa04-48d9-8f14-6c984bf6db74</t>
  </si>
  <si>
    <t>TESAŘSKÉ VRUTY DO DŘEVA 5x45 KUŽELOVÉ TORX 200ks CS 05045 DOMAX</t>
  </si>
  <si>
    <t>CARPENTER SCREWS FOR WOOD 5x45 CONICAL TORX 200pcs CS 05045 DOMAX</t>
  </si>
  <si>
    <t>7dd61de4-127d-4f9c-a2dc-c0436fc4e433</t>
  </si>
  <si>
    <t>Závěs GTV na sklo, nasazovací, fi26 mm</t>
  </si>
  <si>
    <t>Hinge GTV for glass applied fi26mm</t>
  </si>
  <si>
    <t>7dd64287-2123-4183-8367-771739e976e8</t>
  </si>
  <si>
    <t>REVELL 02171 - Lokomotiva BR 02 - Tender 2'2'T30</t>
  </si>
  <si>
    <t>REVELL 02171 - Locomotive BR 02 - Tender 2'2'T30</t>
  </si>
  <si>
    <t>7dd64626-15c9-47c7-8535-980eab1e24cd</t>
  </si>
  <si>
    <t>Dívčí boty Skechers Selectors - Reset Achieved 303573L LTPK # 33,5</t>
  </si>
  <si>
    <t>Girls' shoes Skechers Selectors - Reset Achieved 303573L LTPK #33,5</t>
  </si>
  <si>
    <t>7dd66dd2-179b-47f3-9bb5-411b462e1f1f</t>
  </si>
  <si>
    <t>Peterson kabelka kabelka přes rameno eko kůže béžová</t>
  </si>
  <si>
    <t>Peterson messenger bag, eco-leather, beige</t>
  </si>
  <si>
    <t>7dd6868c-3afc-4d27-b1d8-f336a9b58e29</t>
  </si>
  <si>
    <t>BabyDan hrací podložka puzzle Ocean Blue 90x90 cm</t>
  </si>
  <si>
    <t>Children's computer BabyDan 5705548046569</t>
  </si>
  <si>
    <t>7dd6b719-1cde-42ab-8088-6c573db3afae</t>
  </si>
  <si>
    <t>Victor Reinz 15-33077-02 Sada těsnění, kryt hlavy válců</t>
  </si>
  <si>
    <t>Victor Reinz 15-33077-02 Gasket set, cylinder head cover</t>
  </si>
  <si>
    <t>7dd6bb86-63ac-4e57-8797-f5302a339c89</t>
  </si>
  <si>
    <t>Plyšák pejsek 23 cm Rappa 0</t>
  </si>
  <si>
    <t>Plush dog 23 cm Rappa 0</t>
  </si>
  <si>
    <t>7dd70014-93a9-4f15-9a21-e76daaa27271</t>
  </si>
  <si>
    <t>Vrták pro SDS12460 AEG 12x460 mm SDS+ bit</t>
  </si>
  <si>
    <t>Drill bit for SDS12460 AEG 12x460mm SDS  bit</t>
  </si>
  <si>
    <t>7dd70d5e-b337-443b-a9de-ea9d6cb98090</t>
  </si>
  <si>
    <t>Prášek proti mravencům Bros</t>
  </si>
  <si>
    <t>Powder against ants Bros</t>
  </si>
  <si>
    <t>7dd784f9-7fe1-4b02-9665-69194b070b19</t>
  </si>
  <si>
    <t>Stropní Svítidlo Solight černý</t>
  </si>
  <si>
    <t>Plafond Solight black</t>
  </si>
  <si>
    <t>7dd7b5d4-f3af-4da0-aad5-b45e2e46c716</t>
  </si>
  <si>
    <t>Miska plastová 0,95l</t>
  </si>
  <si>
    <t>Plastic bowl 0.95l</t>
  </si>
  <si>
    <t>7dd7c1e1-25b9-4f19-92e5-3f31e623243f</t>
  </si>
  <si>
    <t>Pouzdro s klopou Samsung pro Samsung Galaxy S24 Ultra, zelené</t>
  </si>
  <si>
    <t>Flip case Samsung for Samsung Galaxy S24 Ultra green</t>
  </si>
  <si>
    <t>7dd7c633-87a0-4111-81ec-21e4e9f3c63d</t>
  </si>
  <si>
    <t>Nálepka &amp;Quot;Hobby – Závodník&amp;Quot;</t>
  </si>
  <si>
    <t>Sticker &amp;Quot;Hobby - Speeder&amp;Quot;</t>
  </si>
  <si>
    <t>7dd7da99-1e23-46d7-941c-038ca7c11c42</t>
  </si>
  <si>
    <t>Závěs zatemňující ramenní popruhy 155 cm x 260 cm</t>
  </si>
  <si>
    <t>Blackout curtain braces 155 cm x 260 cm</t>
  </si>
  <si>
    <t>7dd7e89d-6faf-471a-86ed-dc9c5d84f710</t>
  </si>
  <si>
    <t>Čelovka NEO TOOLS 180 lm LED</t>
  </si>
  <si>
    <t>Headlamp NEO TOOLS 180 lm LED</t>
  </si>
  <si>
    <t>7dd814ed-f4f9-4f96-94b5-320cf5a7ef74</t>
  </si>
  <si>
    <t>Tarka Florina 226535</t>
  </si>
  <si>
    <t>Grater Florina 226535</t>
  </si>
  <si>
    <t>7dd82209-b9dc-48bc-aa87-ae7c2b5945d1</t>
  </si>
  <si>
    <t>Podprsenka Braletka Sloggi Zero Feel Bralette EX vel XS</t>
  </si>
  <si>
    <t>Bralette Sloggi Zero Feel Bralette EX Roz XS</t>
  </si>
  <si>
    <t>7dd83b50-1e36-4fb4-b898-5367013aeec2</t>
  </si>
  <si>
    <t>Inebrya IC Pro-Volume kondicionér 300 ml</t>
  </si>
  <si>
    <t>Inebrya IC Pro-Volume Conditioner 300 ml</t>
  </si>
  <si>
    <t>7dd876b7-c1a4-4113-8593-1d21b8c749b5</t>
  </si>
  <si>
    <t>Sada na vlasy Barevné křídy</t>
  </si>
  <si>
    <t>Colored Chalk Hair Set</t>
  </si>
  <si>
    <t>7dd8991a-0dfd-4289-ace6-0d5f4a592109</t>
  </si>
  <si>
    <t>Skechers Dámské trekové boty Rocky Mounta šedé 36 EU</t>
  </si>
  <si>
    <t>Skechers Women's Trekking Shoes Rocky Mounta grey 36 EU</t>
  </si>
  <si>
    <t>7dd89c25-af6a-443d-972d-54a6321e42fa</t>
  </si>
  <si>
    <t>Ponožky s patkami Under Armour S černé</t>
  </si>
  <si>
    <t>Socks short socks Under Armour S black</t>
  </si>
  <si>
    <t>7dd8bb1a-d922-4361-b552-8d5111eeaacf</t>
  </si>
  <si>
    <t>Sáčky na odpadky do skla Bratek 60 l 10 ks</t>
  </si>
  <si>
    <t>Trash bags for glass Bratek 60l 10 pcs.</t>
  </si>
  <si>
    <t>7dd8ffc5-29fd-477c-9c9c-c1468fda8570</t>
  </si>
  <si>
    <t>Panenka Disney Princezny Disney Malá mořská víla Sada 6 malých panenek: Malá mořská víla s přáteli HLX19 15 cm</t>
  </si>
  <si>
    <t>Disney Princesses Doll Disney Little Mermaid Set of 6 little dolls: The Little Mermaid with friends HLX19 15 cm</t>
  </si>
  <si>
    <t>7dd929e7-40e0-4d05-bf5b-d9159e7d5b62</t>
  </si>
  <si>
    <t>Filtry na kávu Amigo 2 3544 40 kusů</t>
  </si>
  <si>
    <t>Amigo 2 coffee filters 3544 40 pieces</t>
  </si>
  <si>
    <t>7dd93624-6a42-4e4c-a64e-56392ea4b293</t>
  </si>
  <si>
    <t>BODY pro PŘEDČASNĚ NAROZENÉ DÍTĚ 50 krátký rukáv bavlna 100% PUDR RŮŽOVÝ</t>
  </si>
  <si>
    <t>BODYSUIT FOR PREMATURE 50 short sleeve cotton 100% POWDER PINK</t>
  </si>
  <si>
    <t>7dd95b58-ab78-428c-ade0-f0ab895993b5</t>
  </si>
  <si>
    <t>Perlux Color prací perly barevných tkanin 10</t>
  </si>
  <si>
    <t>Perlux Color Pearls for Washing Colored Fabrics 10</t>
  </si>
  <si>
    <t>7dd97620-59be-4694-bfae-c4499d8e9f44</t>
  </si>
  <si>
    <t>Držák na papír Magiczna-Łazienka</t>
  </si>
  <si>
    <t>Paper holder Magiczna-Łazienka</t>
  </si>
  <si>
    <t>7dd99746-3ebe-439c-8839-321fdeb84f17</t>
  </si>
  <si>
    <t>Koš MY STYLE 2.5 L 25.6 x 20 x 6 cm CURVER</t>
  </si>
  <si>
    <t>MY STYLE basket 2.5 L 25.6 x 20 x 6 cm CURVER</t>
  </si>
  <si>
    <t>7dd9a38e-cfb3-4711-85b0-8c6c37079ab4</t>
  </si>
  <si>
    <t>Hybridní barevný lak Claresa Odstíny žluté a zlaté Glitter 3</t>
  </si>
  <si>
    <t>Hybrid varnish colored varnish Claresa Shades of yellow and gold Glitter 3</t>
  </si>
  <si>
    <t>7dd9b281-ba7e-42df-84d3-cbcddd08a02f</t>
  </si>
  <si>
    <t>Hořčice Lowensenf 250 g</t>
  </si>
  <si>
    <t>Mustard Lowensenf 250 g</t>
  </si>
  <si>
    <t>7dda2978-c876-4668-94c4-214b7702d41b</t>
  </si>
  <si>
    <t>Dziedzictwo Hogwartu Xbox One krabicová sada</t>
  </si>
  <si>
    <t>Dziedzictwo Hogwartu Xbox One Boxed</t>
  </si>
  <si>
    <t>7dda3be8-323a-40f8-8bab-b6da47769818</t>
  </si>
  <si>
    <t>PĚNOVÁ PODLOŽKA OCHRANNÁ GARÁŽOVÁ STĚNA 200x20x0,4 CM</t>
  </si>
  <si>
    <t>MAT FOAM GARAGE PROTECTION WALL 200x20x0.4 CM</t>
  </si>
  <si>
    <t>7dda4d3e-f5ef-4daf-81e6-47ef75036992</t>
  </si>
  <si>
    <t>Holínky DEMAR YOUNG FUR 2 zateplené Polské vel. 40</t>
  </si>
  <si>
    <t>DEMAR YOUNG FUR 2 Warm Wellington boots, Polish size 40</t>
  </si>
  <si>
    <t>7dda7b58-bf7c-4bbc-b173-98a67ad04add</t>
  </si>
  <si>
    <t>Zadní Kryt TelForceOne pro Motorola Moto G54, černý</t>
  </si>
  <si>
    <t>Back TelForceOne for Motorola Moto G54 black</t>
  </si>
  <si>
    <t>7ddaa14b-0987-447e-9dc9-49512d4c2675</t>
  </si>
  <si>
    <t>Sada balónků PartyPal Jednorožec 206 cm</t>
  </si>
  <si>
    <t>PartyPal Unicorn balloon set 206 cm</t>
  </si>
  <si>
    <t>7ddaafd0-7581-4c6b-adc7-114f15435cf6</t>
  </si>
  <si>
    <t>Doplněk stravy Proherbis kolagen kapsle 90 ks</t>
  </si>
  <si>
    <t>Diet supplement Proherbis collagen capsules 90 pcs</t>
  </si>
  <si>
    <t>7ddabeae-f2f3-44e3-8c89-1a3b89821b6f</t>
  </si>
  <si>
    <t>Stolová podložka Verk Group modrá 45 cm x 30 cm</t>
  </si>
  <si>
    <t>Table mat Verk Group blue 45 cm x 30 cm</t>
  </si>
  <si>
    <t>7ddac53b-dfcb-46c1-9f5b-a9caf559fe0d</t>
  </si>
  <si>
    <t>Turmerický prášek (100 g)</t>
  </si>
  <si>
    <t>Turmeric powder (100 g)</t>
  </si>
  <si>
    <t>7ddb1767-40b6-45c3-88f6-8690a21d98bb</t>
  </si>
  <si>
    <t>PANENKA POLLY POCKET HRD59</t>
  </si>
  <si>
    <t>POLLY POCKET DOLL HRD59</t>
  </si>
  <si>
    <t>7ddb343d-6f73-4489-b88d-ae8444738325</t>
  </si>
  <si>
    <t>Lžíce Roan dřevěná 30 cm</t>
  </si>
  <si>
    <t>Roan wooden spoon, 30 cm</t>
  </si>
  <si>
    <t>7ddb3959-6021-462c-bc45-9315fd92535a</t>
  </si>
  <si>
    <t>Chladnička CANDY CCT3L517EB 176 cm Černá</t>
  </si>
  <si>
    <t>Fridge CANDY CCT3L517EB 176cm Black</t>
  </si>
  <si>
    <t>7ddb45f0-e47b-4ca1-bd80-bc9214d21860</t>
  </si>
  <si>
    <t>Dřevěná LŽÍCE Varzecha z bukového dřeva 80 CM</t>
  </si>
  <si>
    <t>Wooden Beech Wood Warzecha SPOON 80 CM</t>
  </si>
  <si>
    <t>7ddb92da-7134-4046-90b6-cbad34a9a19a</t>
  </si>
  <si>
    <t>VIKI 579 podprsenka KRYSTYNA měkká velká ČERNÁ 95G</t>
  </si>
  <si>
    <t>VIKI 579 bra KRYSTYNA soft large BLACK 95G</t>
  </si>
  <si>
    <t>7ddbba44-4595-4d04-9460-46f216e1f3ee</t>
  </si>
  <si>
    <t>Brusle 2v1 4v1 Nils Extreme NH10905 černo-růžové vel. 39-42</t>
  </si>
  <si>
    <t>Inline skates 4in1 Nils Extreme NH10905 black and pink s. 39-42</t>
  </si>
  <si>
    <t>7ddc2766-1f91-4d03-8be3-17aa629435fa</t>
  </si>
  <si>
    <t>Trixie lopatka na štěrk x 0 cm x 0 cm</t>
  </si>
  <si>
    <t>Trixie gravel shovel x 0 cm x 0 cm</t>
  </si>
  <si>
    <t>7ddc2bb6-cfb4-47c9-be42-072ac2994528</t>
  </si>
  <si>
    <t>Nešpinivý inkoust Otisk ruky Chodidla dítěte Bezpečné Rychlé provedení</t>
  </si>
  <si>
    <t>Non-marking Ink Handprint Baby's Feet Safe Quick Execution</t>
  </si>
  <si>
    <t>7ddc2fae-a56a-4052-b366-e93618aea73c</t>
  </si>
  <si>
    <t>Patchcord Lanberg UTP kat.6 20 m bílý</t>
  </si>
  <si>
    <t>Patch cord Lanberg UTP cat.6 20m white</t>
  </si>
  <si>
    <t>7ddd1a17-06c7-4838-b932-ddca78d7b366</t>
  </si>
  <si>
    <t>7dddaaf3-e71c-47c1-929d-797139d99c1e</t>
  </si>
  <si>
    <t>FERODO Přední brzdové destičky FDB4112</t>
  </si>
  <si>
    <t>FERODO Front brake pads FDB4112</t>
  </si>
  <si>
    <t>7dddb046-0a95-432e-ba8b-ad661aea4957</t>
  </si>
  <si>
    <t>Battery alkaline battery Energizer AA (R6) 4 pcs</t>
  </si>
  <si>
    <t>7dddb124-534e-4429-87ea-9138453cdc97</t>
  </si>
  <si>
    <t>6 x pánské BOXERKY UOMO bavlna XL</t>
  </si>
  <si>
    <t>6x UOMO men's boxer shorts, XL cotton</t>
  </si>
  <si>
    <t>7dddd141-665a-4bbd-8c17-db22f6b0c183</t>
  </si>
  <si>
    <t>Morella pánské pyžamo s dlouhým rukávem velikost XXL</t>
  </si>
  <si>
    <t>Morella men's long sleeve pajamas size XXL</t>
  </si>
  <si>
    <t>7dddd413-efa1-43d3-8c04-dc1bb3874d31</t>
  </si>
  <si>
    <t>Kuchyňský rošt kamna kulatý fi 330</t>
  </si>
  <si>
    <t>Round cast iron stove grate diameter 330</t>
  </si>
  <si>
    <t>7ddddde9-eed6-47c4-945c-1ea150e9ad86</t>
  </si>
  <si>
    <t>Břitva The Shave Factory na žiletky</t>
  </si>
  <si>
    <t>The Shave Factory razor for razor blades</t>
  </si>
  <si>
    <t>7dde34f7-1199-4c9c-bdb2-d6077a2ca877</t>
  </si>
  <si>
    <t>Ubrus 180 cm x 108 cm obdélníkový</t>
  </si>
  <si>
    <t>Tablecloth 180 cm x 108 cm rectangular</t>
  </si>
  <si>
    <t>7ddedf42-ae57-423e-a722-d58e5e453d83</t>
  </si>
  <si>
    <t>Herní sluchátka Havit H2002d růžová</t>
  </si>
  <si>
    <t>Gaming headphones Havit H2002d pink</t>
  </si>
  <si>
    <t>7ddefa71-1b3f-4ade-ba1c-01782cbd9d6c</t>
  </si>
  <si>
    <t>Multifunkční svítilna Xiaomi BHR7004GL 1000 lm</t>
  </si>
  <si>
    <t>Xiaomi BHR7004GL 1000 lm multifunctional flashlight</t>
  </si>
  <si>
    <t>7ddf143c-4ebc-42ab-a05f-90826c2a1d32</t>
  </si>
  <si>
    <t>Brit krmivo suché jehněčí 7 kg</t>
  </si>
  <si>
    <t>Brit dry food lamb 7 kg</t>
  </si>
  <si>
    <t>7ddf4798-146b-4c19-a656-e3ab370d8ce1</t>
  </si>
  <si>
    <t>Stojanková umyvadlová baterie Hansgrohe Vernis Shape černá</t>
  </si>
  <si>
    <t>Basin faucet standing Hansgrohe Vernis Shape black</t>
  </si>
  <si>
    <t>7ddf6a1d-f9b8-4a6e-b179-1b45dd35e002</t>
  </si>
  <si>
    <t>MIKINA S KAPUCÍ ZYGZAK MCQUEEN AUTA CARS MIKINA S POTISKEM VELIKOST XL</t>
  </si>
  <si>
    <t>HOODIE ZIGZAG MCQUEEN CARS SWEATSHIRT WITH PRINT SIZE XL</t>
  </si>
  <si>
    <t>7ddf94b2-08ae-42fb-bee3-58320a5b7717</t>
  </si>
  <si>
    <t>Pro tatínka řidiče kamionu tričko dárek 4XL</t>
  </si>
  <si>
    <t>A gift for a truck driver's DAD, a 4XL T-shirt</t>
  </si>
  <si>
    <t>7ddfce41-35b2-46db-ac6b-e0eefab94ea2</t>
  </si>
  <si>
    <t>Excellent PRO Cuticle Oil Bubble Gum 10 ml olej na nehtovou kůžičku</t>
  </si>
  <si>
    <t>Excellent PRO Cuticle Oil Bubble Gum 10 ml cuticle oil</t>
  </si>
  <si>
    <t>7de01428-8fba-473c-a44f-991360850abb</t>
  </si>
  <si>
    <t>Lee Cooper dámské tenisky LCW-23-44-1617L velikost 36</t>
  </si>
  <si>
    <t>Lee Cooper women's sneakers LCW-23-44-1617L size 36</t>
  </si>
  <si>
    <t>7de024ca-5bde-4bdb-aef7-6d31115f5b75</t>
  </si>
  <si>
    <t>7de08d51-de70-4b32-8ded-d96b7e2d8400</t>
  </si>
  <si>
    <t>Gaia podprsenka měkká bílá velikost 90B</t>
  </si>
  <si>
    <t>Gaia soft bra white size 90B</t>
  </si>
  <si>
    <t>7de0cd0f-f3b1-4e6c-aaee-fa9055b50080</t>
  </si>
  <si>
    <t>Puzzle Clementoni 1000 dílků Puzzle 1000 dílků Nemožné - DC Comics</t>
  </si>
  <si>
    <t>Puzzle Clementoni 1000 elements Puzzle 1000 elements Impossible - DC Comics</t>
  </si>
  <si>
    <t>7de10398-5d67-4165-8282-2881093d2554</t>
  </si>
  <si>
    <t>FITNESS GELOVÉ TRÉNINKOVÉ RUKAVICE EVOLUTION XXL</t>
  </si>
  <si>
    <t>EVOLUTION XXL GEL FITNESS TRAINING GLOVES</t>
  </si>
  <si>
    <t>7de11daa-5f12-4c6c-b9c6-43366606e59f</t>
  </si>
  <si>
    <t>Bradas WFC1/230 zahradní hadice 30 m PVC</t>
  </si>
  <si>
    <t>Bradas WFC1 / 230 garden hose 30 m PVC</t>
  </si>
  <si>
    <t>7de16b42-7de4-4c34-bc91-93e6465dbdd2</t>
  </si>
  <si>
    <t>Koupelnová váha Fitbit Aria Air</t>
  </si>
  <si>
    <t>Bathroom scale Fitbit Aria Air</t>
  </si>
  <si>
    <t>7de17cd7-b681-4a7f-a23c-16d96ed0db1d</t>
  </si>
  <si>
    <t>Elektrická varná konvice Sencor SWK 1785BK 2200 W 1,7 l černá</t>
  </si>
  <si>
    <t>Sencor SWK 1785BK 2200 W electric kettle 1.7 l black</t>
  </si>
  <si>
    <t>7de1eeae-898f-4116-9976-88015a09507b</t>
  </si>
  <si>
    <t>Mapei čisticí kapalina multifunkční 0,75 l</t>
  </si>
  <si>
    <t>Mapei multifunction cleaning liquid 0,75l</t>
  </si>
  <si>
    <t>7de1f6f0-2a20-415c-9782-c87ef504c72c</t>
  </si>
  <si>
    <t>Pánské tričko kulatý výstřih Striker velikost M</t>
  </si>
  <si>
    <t>Men's T-shirt round neckline Striker size M</t>
  </si>
  <si>
    <t>7de1fc59-f441-4c35-89e5-57c0848dc374</t>
  </si>
  <si>
    <t>CROCS BAYA LINED NAZOUVÁKY SE ZATEPLENÍM ČERNÉ GUMOVÉ 38-39 1JTA</t>
  </si>
  <si>
    <t>CROCS BAYA LINED FLIP FLOPS WITH INSULATION BLACK RUBBER 38-39 1JTA</t>
  </si>
  <si>
    <t>7de23e0f-97d6-4140-88a8-cdeccf6bfb83</t>
  </si>
  <si>
    <t>HARRY POTTER MIKINA ZIP KAPUCE 158/164 R705B</t>
  </si>
  <si>
    <t>HARRY POTTER HOODIE 158/164 R705B</t>
  </si>
  <si>
    <t>7de2597d-c673-4e39-906a-92f62e789ea3</t>
  </si>
  <si>
    <t>Polcar SKK084 spojka klimatizace</t>
  </si>
  <si>
    <t>Polcar SKK084 sprzegło klimatyzacji</t>
  </si>
  <si>
    <t>7de269c9-56fc-4096-b631-5c728f9c2736</t>
  </si>
  <si>
    <t>MAT podprsenka vyztužená béžová velikost 70I</t>
  </si>
  <si>
    <t>MAT padded bra beige size 70I</t>
  </si>
  <si>
    <t>7de2b696-e9d9-4a96-a725-0b349e95fa09</t>
  </si>
  <si>
    <t>Alexander Magnetická písmenka na lednici 100 dílků</t>
  </si>
  <si>
    <t>Alexander Refrigerator Magnetic Letters 0811</t>
  </si>
  <si>
    <t>7de2c5c1-f273-4118-ac1e-bafad380f2d5</t>
  </si>
  <si>
    <t>DRTIČ MISTRALL NA PELETOVÉ KULIČKY A ZRNA</t>
  </si>
  <si>
    <t>MISTRALL CRUSHER FOR GRAIN PELLET BALLS</t>
  </si>
  <si>
    <t>7de2ce70-981c-4bd8-b851-8326495f8f00</t>
  </si>
  <si>
    <t>Talířky Fiestas Guirca lebka 1 ks</t>
  </si>
  <si>
    <t>Plates Fiestas Guirca skull 1 pc.</t>
  </si>
  <si>
    <t>7de3073a-078d-4c9b-8faa-e52cb3792fb7</t>
  </si>
  <si>
    <t>Kojenecký kokon Babymam 7 el. bavlna</t>
  </si>
  <si>
    <t>Baby cocoon Babymam 7 el. cotton</t>
  </si>
  <si>
    <t>7de30af9-c2ad-4d2c-94c8-2da764224aed</t>
  </si>
  <si>
    <t>Váleček na oblečení, na čalounění, na odstraňování chlupů Ikonka</t>
  </si>
  <si>
    <t>Roll for clothes for upholstery, for clothes, for hair removal Ikonka</t>
  </si>
  <si>
    <t>7de3425b-57fe-4bed-8e2d-54518622c0eb</t>
  </si>
  <si>
    <t>Vlhčené ubrousky z viskózy Presto v balení 120 ks, bílá barva</t>
  </si>
  <si>
    <t>Wet wipes viscose Presto in a pack of 120 white</t>
  </si>
  <si>
    <t>7de359ff-1b4a-4896-8844-9d4da5ff403d</t>
  </si>
  <si>
    <t>Boty Garmont Nemesis 4 G-DRY černé Velikost: 39,5</t>
  </si>
  <si>
    <t>Garmont Nemesis 4 G-DRY shoes black Size: 39.5</t>
  </si>
  <si>
    <t>7de37357-0e5f-4e0a-9d04-353d1ee363e7</t>
  </si>
  <si>
    <t>Sada pro vytváření laků na nehty Clementoni 50793</t>
  </si>
  <si>
    <t>Clementoni 50793 nail polish creation kit</t>
  </si>
  <si>
    <t>7de37a3b-7b36-4bdb-a892-1cf427b22d26</t>
  </si>
  <si>
    <t>Tlakový a překapávací kávovar Rohnson R-98046R 1400 W červený</t>
  </si>
  <si>
    <t>Pressure and overflow machine Rohnson R-98046R 1400 W red</t>
  </si>
  <si>
    <t>7de385d1-3383-48bb-8a88-90044cd6285e</t>
  </si>
  <si>
    <t>Měkká a pohodlná podprsenka Havana Alles černá 65I</t>
  </si>
  <si>
    <t>Soft bra comfortable Havana Alles black 65I</t>
  </si>
  <si>
    <t>7de38eb0-183e-437f-b8f0-08e3f0ec5017</t>
  </si>
  <si>
    <t>Hobby Razor Saw Green Stuff World 2379</t>
  </si>
  <si>
    <t>Hobbies Razor Saw Green Stuff World 2379</t>
  </si>
  <si>
    <t>7de3943a-3faf-4d3a-be10-41d3ea102d78</t>
  </si>
  <si>
    <t>Bezdušová plná pneumatika 10x2,5 | 60/70-7,0 - černá linka</t>
  </si>
  <si>
    <t>Tubeless solid tire 10x2.5 | 60/70-7.0 - black line</t>
  </si>
  <si>
    <t>7de3bad0-db52-49bc-9662-a9e9ed551b87</t>
  </si>
  <si>
    <t>Bunda Loap 134637 vel. 116</t>
  </si>
  <si>
    <t>Jacket Loap 134637 r. 116</t>
  </si>
  <si>
    <t>7de3c5e2-e20c-4ea0-a497-3da16b1841fa</t>
  </si>
  <si>
    <t>Meteorologická stanice Solight TE92WiFi</t>
  </si>
  <si>
    <t>Weather station Solight TE92WiFi</t>
  </si>
  <si>
    <t>7de3f018-d253-4a5d-8abb-80df5b289a7b</t>
  </si>
  <si>
    <t>SONAX PREMIUM CLASS VOSK CARNAUBA 200 Ml aplikátor</t>
  </si>
  <si>
    <t>SONAX PREMIUM CLASS CARNAUBA WAX 200ml applicator</t>
  </si>
  <si>
    <t>7de42946-4fbd-496a-91e5-68100a6ce389</t>
  </si>
  <si>
    <t>Hybridní barevný lak Victoria Vynn wedding pink 005 8 ml</t>
  </si>
  <si>
    <t>Hybrid colored varnish Victoria Vynn wedding pink 005 8 ml</t>
  </si>
  <si>
    <t>7de431ab-55ce-4bfd-b690-aaa9a476fc2d</t>
  </si>
  <si>
    <t>Brembo 08.5743.11 Brzdový kotouč</t>
  </si>
  <si>
    <t>Brembo 08.5743.11 Tarcza hamulcowa</t>
  </si>
  <si>
    <t>7de455ed-973c-4141-bc4f-145cd385a729</t>
  </si>
  <si>
    <t>Řezací struna Cellfast Standard 35-021 2,4 mm 15 m</t>
  </si>
  <si>
    <t>Cutting line Cellfast Standard 35-021 2.4mm 15m</t>
  </si>
  <si>
    <t>7de46c48-4551-418b-ad62-19a783c7220b</t>
  </si>
  <si>
    <t>Poštovní schránka SEDDŌ šedá</t>
  </si>
  <si>
    <t>Letterbox SEDDŌ grey</t>
  </si>
  <si>
    <t>7de482da-8f38-4600-9cd5-60b15d411e8a</t>
  </si>
  <si>
    <t>HORUS HERESY LEGIONES ASTARTES DREADNOUGHT OPHION</t>
  </si>
  <si>
    <t>7de4bd14-5e22-458e-968f-c3d533b40a75</t>
  </si>
  <si>
    <t>Dunlop holínky holínky velikost 46</t>
  </si>
  <si>
    <t>Dunlop men's high boots size 46</t>
  </si>
  <si>
    <t>7de4fda2-abc8-40f9-abe4-126b1d6e38cf</t>
  </si>
  <si>
    <t>VLNĚNÉ MÍČKY DO SUŠIČKY ANTIŽMOLKY 7 CM 3KS</t>
  </si>
  <si>
    <t>WOOL BALLS FOR DRYER ANTIQUES 7CM 3PCS</t>
  </si>
  <si>
    <t>7de55342-a8ee-4b67-be97-2a748a616fb8</t>
  </si>
  <si>
    <t>Chytré Hodinky Amazfit Bip 6 černé</t>
  </si>
  <si>
    <t>Smartwatch Amazfit Bip 6 black</t>
  </si>
  <si>
    <t>7de577d1-dec8-4e8c-a7d6-3403e4a7c253</t>
  </si>
  <si>
    <t>Lampy Playgro – sada 3 skvělých kusů</t>
  </si>
  <si>
    <t>Playgro lamps - Set of 3 cool pieces</t>
  </si>
  <si>
    <t>7de5f88d-ca74-44d0-a83c-5aa7fac69eb8</t>
  </si>
  <si>
    <t>Tradiční pánev Kamille 20 cm granitová</t>
  </si>
  <si>
    <t>Frying pan traditional Kamille 20 cm granitic</t>
  </si>
  <si>
    <t>7de6173f-e791-4d82-a88b-faa0115d9074</t>
  </si>
  <si>
    <t>Dětské tričko Bílé pro holčičku Brr Brr Patapim 158</t>
  </si>
  <si>
    <t>Children's T-shirt White for Girls Brr Brr Patapim 158</t>
  </si>
  <si>
    <t>7de65054-3246-4fb1-aa3e-1aad8fab9267</t>
  </si>
  <si>
    <t>7de659c8-5a60-432f-812f-e1c0359be1cb</t>
  </si>
  <si>
    <t>Bezešvá zdobící špička Thermohauser pro krémy o průměru 20 mm</t>
  </si>
  <si>
    <t>Thermohauser seamless decorative tip for cream masses 20 mm</t>
  </si>
  <si>
    <t>7de68031-e237-4fef-bdd0-6b0c544bb992</t>
  </si>
  <si>
    <t>HOT WHEELS KASKADÉRSKÁ MYČKA + AUTÍČKO COLOR SHIFTER</t>
  </si>
  <si>
    <t>HOT WHEELS STACKER WASH  COLOR SHIFTER CAR</t>
  </si>
  <si>
    <t>7de683d8-679e-4c89-b0dc-04519d81702a</t>
  </si>
  <si>
    <t>Alles podprsenka měkká černá velikost 85F</t>
  </si>
  <si>
    <t>Alles soft bra black size 85F</t>
  </si>
  <si>
    <t>7de6884b-d89b-4379-b188-bb1ba44065b5</t>
  </si>
  <si>
    <t>Popisovače Touch Sketch 60 ks</t>
  </si>
  <si>
    <t>Touch Sketch Promarkers 60 pcs.</t>
  </si>
  <si>
    <t>7de69c7d-3a2f-420d-959b-ee6acb8f0514</t>
  </si>
  <si>
    <t>Topná (odporová) páječka Lund 30 W</t>
  </si>
  <si>
    <t>Heater soldering iron (resistance) Lund 30 W</t>
  </si>
  <si>
    <t>7de69d49-fa8c-4b8f-9e0e-0916396ac60a</t>
  </si>
  <si>
    <t>JOMA KRAŤASY PROTEC 100010.100 vel. S/M černé</t>
  </si>
  <si>
    <t>JOMA GOALKEEPER SHORTS PROTEC 100010.100 r. S/M black</t>
  </si>
  <si>
    <t>7de6ba0c-1f6a-494f-8e95-88a886033061</t>
  </si>
  <si>
    <t>Filippo dámské kotníkové boty koturn velikost 36</t>
  </si>
  <si>
    <t>Filippo women's wedge boots, size 36</t>
  </si>
  <si>
    <t>7de6c088-4e39-4d20-9331-5909c1bc2fe6</t>
  </si>
  <si>
    <t>Vypínač nouzových světel NTY EWS-RE-071</t>
  </si>
  <si>
    <t>Emergency light switch NTY EWS-RE-071</t>
  </si>
  <si>
    <t>7de6e9ef-6158-454a-afa0-cd880ceb5c3e</t>
  </si>
  <si>
    <t>Spin Master Unicorn Academy Ava a jednorožec Leaf svítící obrázek</t>
  </si>
  <si>
    <t>UNICORN ACADEMY FIGURINE SET AVA PLANT MAGIC LEAF LIGHT +ACCESSORIES</t>
  </si>
  <si>
    <t>7de6fa3b-a0e3-4306-b2a7-089e1dc032b6</t>
  </si>
  <si>
    <t>KOMPAKTNÍ DIGITÁLNÍ FOTOAPARÁT S PŘENOSNÝM ZOOMEM 16 X 50 MP 2,4" S BLESKEM</t>
  </si>
  <si>
    <t>16X 50MP 2,4" COMPACT PORTABLE ZOOM DIGITAL CAMERA WITH FLASH</t>
  </si>
  <si>
    <t>7de704a6-f89c-434a-9902-4b6d2e0f4503</t>
  </si>
  <si>
    <t>Kolečka na kolečkové brusle pro jízdu, ložiska, sada NILS 64 mm + ABEC 7 82a</t>
  </si>
  <si>
    <t>Rollerblade wheels for roller skates bearing set NILS 64mm + ABEC 7 82a</t>
  </si>
  <si>
    <t>7de709a8-fea6-4f3d-9b24-6a89239b0558</t>
  </si>
  <si>
    <t>Maska na oči (benátská) plast stříbrná</t>
  </si>
  <si>
    <t>Eye mask (Venetian) plastic silver</t>
  </si>
  <si>
    <t>7de7149e-8a6f-4f23-b5c0-863d8e79fe11</t>
  </si>
  <si>
    <t>LEGO Sonic the Hedgehog 76994 Sonicova smyčková výzva v Green Hill Zone</t>
  </si>
  <si>
    <t>LEGO Sonic the Hedgehog 76994 Sonic's Loop Challenge in Green Hill Zone</t>
  </si>
  <si>
    <t>7de73d46-15fb-4904-8b68-8258b16fd127</t>
  </si>
  <si>
    <t>Kosmetická taštička CoolPack vícebarevná</t>
  </si>
  <si>
    <t>CoolPack multicolor cosmetic bag</t>
  </si>
  <si>
    <t>7de789e3-3056-435b-a5fa-e11f2b55ae35</t>
  </si>
  <si>
    <t>MĚNIČ NAPĚTÍ EPH-D2/4(D) EinParts 35W</t>
  </si>
  <si>
    <t>CONVERTER EPH-D2 / 4 (D) EinParts 35W</t>
  </si>
  <si>
    <t>7de7f60c-d28c-4ef1-97be-d0684ddd2d3e</t>
  </si>
  <si>
    <t>Foliový Balónek stojící Krokodýl mini</t>
  </si>
  <si>
    <t>Standing Crocodile Mini Foil Balloon</t>
  </si>
  <si>
    <t>7de80467-1816-4376-9599-688e552c86a2</t>
  </si>
  <si>
    <t>Filtr do odvlhčovačů Concept OV1200/OV1210</t>
  </si>
  <si>
    <t>Concept OV1200 / OV1210 filter for desiccants</t>
  </si>
  <si>
    <t>7de8195b-ac97-4b0d-ad1d-2a5cd097cba9</t>
  </si>
  <si>
    <t>Trapézová stěrka Kubala 120 mm</t>
  </si>
  <si>
    <t>Trowel trapezoidal Kubala 120 mm</t>
  </si>
  <si>
    <t>7de82419-72a2-4858-ab39-a09bde586d7a</t>
  </si>
  <si>
    <t>Wenko Síťka na vlasy pro spaní 2Ks 34Cm Bílá 35452500</t>
  </si>
  <si>
    <t>Wenko Sleeping Hairnet 2pcs 34cm White 35452500</t>
  </si>
  <si>
    <t>7de85004-6158-4a81-b28f-45914aeb57b4</t>
  </si>
  <si>
    <t>Džbán Vilde 4902248537118 1,4 l</t>
  </si>
  <si>
    <t>Jug Vilde 4902248537118 1,4 l</t>
  </si>
  <si>
    <t>7de85960-4bce-474d-b7d8-1f4d05b0d5b0</t>
  </si>
  <si>
    <t>Trezor, visací zámek, schránka na klíče, kovová schránka na kód 75x95 mm</t>
  </si>
  <si>
    <t>Safe padlock key box metal code box 75x95mm</t>
  </si>
  <si>
    <t>7de8a54f-3528-4f43-a0c4-7e7f9fad10fb</t>
  </si>
  <si>
    <t>Zadní světlo na kolo na nosič Kellys Urbanride</t>
  </si>
  <si>
    <t>Kellys Urbanride rear rack bike light</t>
  </si>
  <si>
    <t>7de8cba9-dbb9-4a34-afec-76f1f3af9373</t>
  </si>
  <si>
    <t>Protiodkapové brýle 3M V9C</t>
  </si>
  <si>
    <t>Glasses anti-spatter 3M V9C</t>
  </si>
  <si>
    <t>7de8e79e-3420-493f-825b-1e85d1adc306</t>
  </si>
  <si>
    <t>MPM Quality pánské hodinky W01M.10442.A</t>
  </si>
  <si>
    <t>MPM Quality men's watch W01M.10442.A</t>
  </si>
  <si>
    <t>7de9379e-3ed3-47d3-a70c-fb2a0d29f952</t>
  </si>
  <si>
    <t>Nici plyš Jednorožec Yang duha 32 cm</t>
  </si>
  <si>
    <t>Plyš Jednorožec Yang duha 32 cm</t>
  </si>
  <si>
    <t>7de96eca-2b25-4b1a-bdf5-c9283d229171</t>
  </si>
  <si>
    <t>Utěrka bavlna Office Products v balení po 1 ks, bílá</t>
  </si>
  <si>
    <t>Office Products cotton cloth in a package of 1 white</t>
  </si>
  <si>
    <t>7de98200-16db-4d27-bbe5-195633386fa8</t>
  </si>
  <si>
    <t>Podstavec pro šipky Winmau Dart Dock</t>
  </si>
  <si>
    <t>Winmau Dart Dock stand</t>
  </si>
  <si>
    <t>7de98bfa-6196-4ab8-bf6e-91fccb647b2a</t>
  </si>
  <si>
    <t>Kartáč na mytí hydrokartáče na hadici</t>
  </si>
  <si>
    <t>Washing brush Hose water brush</t>
  </si>
  <si>
    <t>7de98f46-0f69-44e5-a2d2-c394ce37f3a5</t>
  </si>
  <si>
    <t>Shelly SCCT 50A měřící sonda pro Shelly EM</t>
  </si>
  <si>
    <t>Shelly SCCT 50A measuring probe for Shelly EM</t>
  </si>
  <si>
    <t>7de9c39b-ef87-414b-8b6c-6c0828f64279</t>
  </si>
  <si>
    <t>Kolíky na betonu Wkręt-Met 12 x 160 mm 25 ks</t>
  </si>
  <si>
    <t>Concrete pins Wkręt-Met 12 x 160 mm 25 pcs.</t>
  </si>
  <si>
    <t>7de9c57f-6911-407d-8464-b4f2660e2594</t>
  </si>
  <si>
    <t>Sáčky na odpadky Bee Smart 160 L 10 Ks</t>
  </si>
  <si>
    <t>Trash Bags Bee Smart 160 L 10 pcs.</t>
  </si>
  <si>
    <t>7de9d6df-aadb-4809-a4de-813bf6a95b34</t>
  </si>
  <si>
    <t>Fruit of the Loom pánská mikina Raglan Fruit of the Loom velikost S</t>
  </si>
  <si>
    <t>Fruit of the Loom Raglan Fruit of the Loom Men's Sweatshirt Size S</t>
  </si>
  <si>
    <t>7de9e5ef-569b-4eb8-a13a-1883fbbcb726</t>
  </si>
  <si>
    <t>Schodík Orion bílý 16 cm</t>
  </si>
  <si>
    <t>Step Orion white 16 cm</t>
  </si>
  <si>
    <t>7dea0a8a-2775-495e-9634-72ef83396939</t>
  </si>
  <si>
    <t>Elektrický gril TEFAL OptiGrill+ GC7148</t>
  </si>
  <si>
    <t>Electric grill TEFAL OptiGrill+ GC7148</t>
  </si>
  <si>
    <t>7dea1289-1557-4958-b18d-b6e749b10c45</t>
  </si>
  <si>
    <t>Mat Carmela Vyztužená podprsenka bílá 65H</t>
  </si>
  <si>
    <t>Mat Carmela Bra Padded white 65H</t>
  </si>
  <si>
    <t>7dea163e-e4d9-485f-8596-868ad3e58c4a</t>
  </si>
  <si>
    <t>Odrezovač Spirit 400 ml</t>
  </si>
  <si>
    <t>Spirit rust remover 400 ml</t>
  </si>
  <si>
    <t>7dea222f-a85b-4172-a3d9-03b66a4a3201</t>
  </si>
  <si>
    <t>Kytarová kostka Dunlop 418R114</t>
  </si>
  <si>
    <t>Guitar pick Dunlop 418R114</t>
  </si>
  <si>
    <t>7dea2f84-6251-49f8-9807-23130dc84b65</t>
  </si>
  <si>
    <t>VRTÁK VRTÁK DO DŘEVA 30 MM DRAUMET 9236</t>
  </si>
  <si>
    <t>DRILL DRILL FOR WOOD 30MM DRAUMET 9236</t>
  </si>
  <si>
    <t>7dea8b5b-bebc-4131-9def-89f2940b8c12</t>
  </si>
  <si>
    <t>Jednopólový vypínač Klasický Orno bílý OR-AE-1326</t>
  </si>
  <si>
    <t>Single switch Classic Orno white OR-AE-1326</t>
  </si>
  <si>
    <t>7deac71d-6438-4b88-9b18-1fdea92e5b3e</t>
  </si>
  <si>
    <t>Paměť G.Skill Aegis, DDR4, 32 GB, 2666 MHz, CL19 (F4-2666C19D-32GIS)</t>
  </si>
  <si>
    <t>G.Skill Aegis, DDR4, 32 GB, 2666MHz, CL19 (F4-2666C19D-32GIS)</t>
  </si>
  <si>
    <t>7deaddb3-12fc-4c6f-a2cc-07530e317eba</t>
  </si>
  <si>
    <t>Školní batoh jednokomorový DigitalBazar vícebarevný</t>
  </si>
  <si>
    <t>Single compartment school backpack DigitalBazar multicolor</t>
  </si>
  <si>
    <t>7deae93d-f1b1-4446-9646-5f602396d36a</t>
  </si>
  <si>
    <t>Adidas dámské sportovní boty GZ9647 velikost 40</t>
  </si>
  <si>
    <t>Adidas women's sports shoes GZ9647 size 40</t>
  </si>
  <si>
    <t>7deb172b-a60d-4151-b491-38fe9f9f9bef</t>
  </si>
  <si>
    <t>Pánské tričko s kulatý výstřihem Under Armour velikost XXL</t>
  </si>
  <si>
    <t>Men's T-shirt round neckline Under Armour size XXL</t>
  </si>
  <si>
    <t>7deb1f0b-df46-4351-bec2-44d42764d0b7</t>
  </si>
  <si>
    <t>Koš na prádlo z proutí, vícebarevný</t>
  </si>
  <si>
    <t>Underwear basket wicker multicolor</t>
  </si>
  <si>
    <t>7deb20a2-2025-4d4a-baaa-27f70de36a81</t>
  </si>
  <si>
    <t>Forma na sušenky Tarmex 2,4 x 9 Cm, průměr 2,4 cm</t>
  </si>
  <si>
    <t>Tarmex cookie cutter 2.4 x 9cm diameter 2.4cm</t>
  </si>
  <si>
    <t>7deb2946-5d23-459d-8d56-801e983f3c79</t>
  </si>
  <si>
    <t>Silikonová vázová lžíce Koko Green&amp;Grey šedá</t>
  </si>
  <si>
    <t>Koko Green&amp;Grey silicone ladle spoon, gray</t>
  </si>
  <si>
    <t>7deb666d-a650-4c7e-8a48-26af13786656</t>
  </si>
  <si>
    <t>Korektorová krycí, rozjasňující a vyhlazující tuba Rimmel Multi Tasker Wake Me Up 30 ml 35 g</t>
  </si>
  <si>
    <t>Concealer tube opaque, illuminating, smoothing Rimmel Multi Tasker Wake Me Up 30 ml 35 g</t>
  </si>
  <si>
    <t>7debab06-e34d-4a56-990b-2e12137c60c2</t>
  </si>
  <si>
    <t>TERRARIO AMANTEA 2.0 7W – VYHŘÍVACÍ PODLOŽKA S TERMOSTATEM BEZPEČNÁ A VÝKONNÁ</t>
  </si>
  <si>
    <t>TERRARIO AMANTEA 2.0 7W - HEATING MAT WITH THERMOSTAT, SAFE AND EFFICIENT</t>
  </si>
  <si>
    <t>7debdbe3-abb7-46da-9c11-db32638ae3dd</t>
  </si>
  <si>
    <t>Pracovní obuv sandály Urgent 309 S1 velikost 46</t>
  </si>
  <si>
    <t>Work shoes sandals Urgent 309 S1 size 46</t>
  </si>
  <si>
    <t>7debf49b-767b-482a-a9c6-3b00ac1e8044</t>
  </si>
  <si>
    <t>7dec0bb6-15af-47d4-a2b7-6d66c1bf0aa0</t>
  </si>
  <si>
    <t>Vysoušeč vlasů Adler AD 2251</t>
  </si>
  <si>
    <t>Hairdryer Adler AD 2251</t>
  </si>
  <si>
    <t>7dec0dcf-ee8a-40ae-9f34-1c2da09bf0b6</t>
  </si>
  <si>
    <t>TESAŘSKÉ VRUTY 6x100 TORX PODLOŽKA KOTOUČOVÁ POZINK ZLATÉ POZINKOVÁNÍ 100 ks</t>
  </si>
  <si>
    <t>CARPENTRY SCREWS 6x100 TORX WASHER HEAD PLATE GOLD GALVANIZED 100pcs</t>
  </si>
  <si>
    <t>7dec26b1-87b5-4b86-b5c1-7387d2841838</t>
  </si>
  <si>
    <t>Želé oranžová Gellwe 72 g</t>
  </si>
  <si>
    <t>Orange Jelly Gellwe 72 g</t>
  </si>
  <si>
    <t>7dec3ed3-30b4-4da8-831e-6453a0028fd8</t>
  </si>
  <si>
    <t>M-Tac Taktické bojové kalhoty Aggressor Gen.II Flex, tmavě šedá, 32/30</t>
  </si>
  <si>
    <t>M-Tac Tactical Cargo Pants Aggressor Gen.II Flex, Dark Grey, 32/30</t>
  </si>
  <si>
    <t>7dec6ce8-29da-4950-86d2-bbfd618e018d</t>
  </si>
  <si>
    <t>Psipatrol čepice 52 cm</t>
  </si>
  <si>
    <t>Psipatrol children's hat 52 cm</t>
  </si>
  <si>
    <t>7deca3d4-4810-4f73-8916-891f36222fa9</t>
  </si>
  <si>
    <t>Černý běhoun 140 x 40 cm</t>
  </si>
  <si>
    <t>Table runner black 140 x 40 cm</t>
  </si>
  <si>
    <t>7decc642-00cd-4ede-ad9d-408708a8451f</t>
  </si>
  <si>
    <t>7decdf8a-3dbb-46d5-a7aa-63973ce5ded6</t>
  </si>
  <si>
    <t>Zapalovací svíčka NGK B2LM</t>
  </si>
  <si>
    <t>Spark plug NGK B2LM</t>
  </si>
  <si>
    <t>7ded09b7-995a-43ab-a45f-556988837b9a</t>
  </si>
  <si>
    <t>7ded7105-bfbf-4513-9219-59b9882db6d3</t>
  </si>
  <si>
    <t>Zadní Kryt Partner pro Honor Magic7 Lite černé</t>
  </si>
  <si>
    <t>Back Partner for Honor Magic7 Lite black</t>
  </si>
  <si>
    <t>7dedb480-6eb9-414a-b335-91238f75dfa6</t>
  </si>
  <si>
    <t>Harissa Ostrá pasta Chilli Tuniská Harisa 135 g</t>
  </si>
  <si>
    <t>Harissa Spicy Chilli Paste Tunisian Harissa 135g</t>
  </si>
  <si>
    <t>7dedba06-b9d9-4339-8e9e-a4755e1089e0</t>
  </si>
  <si>
    <t>Čaj zelený listový Planteon 50 g</t>
  </si>
  <si>
    <t>Green leaf tea Tea leaf Planteon 50 g</t>
  </si>
  <si>
    <t>7dedd141-e1dc-46e2-9715-eb260a051838</t>
  </si>
  <si>
    <t>Plánovač A3 vícebarevný</t>
  </si>
  <si>
    <t>Planner A3 multicolor</t>
  </si>
  <si>
    <t>7dee3cf3-01b2-428b-84f9-93b5b2f5ca09</t>
  </si>
  <si>
    <t>Dětské boty Lee Cooper khaki LCJ-23-01-2058K, velikost 30</t>
  </si>
  <si>
    <t>Kids shoes Lee Cooper khaki LCJ-23-01-2058K R. 30</t>
  </si>
  <si>
    <t>7dee60e9-f5b6-4fc8-a793-97a66087a675</t>
  </si>
  <si>
    <t>Sada povlečení Supreme Style 135 x 200 cm vícebarevná</t>
  </si>
  <si>
    <t>Bedding set Supreme Style 135 x 200 cm multicolor</t>
  </si>
  <si>
    <t>7deed7d5-2dea-49ea-9568-b9d12cb6f9ef</t>
  </si>
  <si>
    <t>NTY EPP-NS-008A Hmotnostní průtokoměr vzduchu</t>
  </si>
  <si>
    <t>NTY EPP-NS-008A Air mass flowmeter</t>
  </si>
  <si>
    <t>7def0966-89da-4509-b2c1-5280cb2ca480</t>
  </si>
  <si>
    <t>PLÁŠŤOVÁ PLÁŠTĚNKA prasátko Pepa George KABÁT DO DEŠTĚ 116/122</t>
  </si>
  <si>
    <t>Peppa Pig George RAINCOAT 116/122</t>
  </si>
  <si>
    <t>7def11f6-e53a-4630-8233-59c1b815c082</t>
  </si>
  <si>
    <t>Cukrářská špička Wilton č. 70 listů</t>
  </si>
  <si>
    <t>Wilton confectionery tip No. 70 leaf</t>
  </si>
  <si>
    <t>7def724b-fe90-44a0-9d16-37b53b144c2f</t>
  </si>
  <si>
    <t>Žehlička MPM MZE-21/RS 2800 W</t>
  </si>
  <si>
    <t>Iron MPM MZE-21/RS 2800 W</t>
  </si>
  <si>
    <t>7def761e-e4e7-4aa6-94b6-d16404daa19c</t>
  </si>
  <si>
    <t>Digestoř Akpo WK-4 Nero 60</t>
  </si>
  <si>
    <t>Chimney hood Akpo WK-4 Nero 60</t>
  </si>
  <si>
    <t>7defac73-bbf0-4d67-8402-cdb02caabaa6</t>
  </si>
  <si>
    <t>Svačinový Box Stor Baby Shark 900 ml</t>
  </si>
  <si>
    <t>Lunchbox Stor Baby Shark 900 ml</t>
  </si>
  <si>
    <t>7df03af4-6bad-4f2d-a05e-494453e28108</t>
  </si>
  <si>
    <t>K&amp;N Filters KN-171C Olejový filtr</t>
  </si>
  <si>
    <t>K&amp;N Filters KN-171C Oil filter</t>
  </si>
  <si>
    <t>7df0696f-f8dd-4289-b920-3122f9ea4e7f</t>
  </si>
  <si>
    <t>Ledové Bonbóny Roksy 1,5 kg Liwocz 1500 g</t>
  </si>
  <si>
    <t>Candy Ice Roksy 1,5kg Liwocz 1500 g</t>
  </si>
  <si>
    <t>7df0cee0-98ee-4e51-9a12-5589f12e9bfb</t>
  </si>
  <si>
    <t>L'Oreal Professionnel Barva Na Vlasy Majirel 8.31 50 ml</t>
  </si>
  <si>
    <t>L'Oreal Professionnel Hair Dye Majirel 8.31 50Ml</t>
  </si>
  <si>
    <t>7df0f97b-a8f9-42be-b89c-f60daf25bcb4</t>
  </si>
  <si>
    <t>AVA Podprsenka Rossa 2076 Petal pink 80B</t>
  </si>
  <si>
    <t>AVA Bra Rossa 2076 Petal pink 80B</t>
  </si>
  <si>
    <t>7df1db2f-0ac9-4c05-939f-4a6306a0ec73</t>
  </si>
  <si>
    <t>Plošinové pedály Dartmoor Stream šedé</t>
  </si>
  <si>
    <t>Platform pedals Dartmoor Stream grey</t>
  </si>
  <si>
    <t>7df2323f-4385-4c2f-a750-050b03150a61</t>
  </si>
  <si>
    <t>Sklenice na nápoje Koopman 470 ml 1 ks</t>
  </si>
  <si>
    <t>Beverage glasses Koopman 470 ml 1 pc.</t>
  </si>
  <si>
    <t>7df243f4-59d2-464b-af8c-733beeeea21b</t>
  </si>
  <si>
    <t>Steven punčocháče červená vlna velikost 68</t>
  </si>
  <si>
    <t>Steven children's tights red wool size 68</t>
  </si>
  <si>
    <t>7df24957-f6c5-48ee-a873-7f2942d4c355</t>
  </si>
  <si>
    <t>ELEKTRICKÉ MÍCHADLO WUBER WR-EM-2600 2600W 120 MM</t>
  </si>
  <si>
    <t>WUBER WR-EM-2600 ELECTRIC STIRER 2600W 120MM</t>
  </si>
  <si>
    <t>7df25111-f4ab-45b5-9790-91cb22c43788</t>
  </si>
  <si>
    <t>EGA FLANELOVÁ PLENA PLENKA Barevná 70/80</t>
  </si>
  <si>
    <t>EGA FLANNEL DIAPER COLORFUL 70/80</t>
  </si>
  <si>
    <t>7df251a4-0b6f-436f-9d87-4509e18c9255</t>
  </si>
  <si>
    <t>Zařízení pro mikrodermabrazi Calissimo Mikrodermabraze</t>
  </si>
  <si>
    <t>Microdermabrasion device Calissimo Microdermabrasion</t>
  </si>
  <si>
    <t>7df26b84-fe82-4f63-9804-fa90b15acb5f</t>
  </si>
  <si>
    <t>JANZEN luxusní podnos - Černý velký</t>
  </si>
  <si>
    <t>JANZEN luxury tray - Black large</t>
  </si>
  <si>
    <t>7df2959f-1c98-40c1-b239-214bffdc1578</t>
  </si>
  <si>
    <t>HALOGENOVÁ REFLEKTOROVÁ LED LAMPA 100W 4000K</t>
  </si>
  <si>
    <t>HALOGEN SPOTLIGHT LED FLOODLIGHT LAMP 100W 4000K</t>
  </si>
  <si>
    <t>7df29ace-d949-4739-afef-9de502a7436e</t>
  </si>
  <si>
    <t>7df2ca9d-5310-4f1e-a46a-47fbf913a27b</t>
  </si>
  <si>
    <t>Mustang Dámská puška Sissy Slim 1013170-5000602-29/36</t>
  </si>
  <si>
    <t>Mustang Dámske Rifle Sissy Slim 1013170-5000602-29/36</t>
  </si>
  <si>
    <t>7df2e413-b4a2-47c6-9e9e-92fff6812fb0</t>
  </si>
  <si>
    <t>Febi Bilstein 18226 Příruba chladicí kapaliny</t>
  </si>
  <si>
    <t>Febi Bilstein 18226 Kołnierz płynu chłodzącego</t>
  </si>
  <si>
    <t>7df328b8-e390-4daf-b173-cdd748bb83fd</t>
  </si>
  <si>
    <t>Tołpa body soul energia tělový sorbet 250 ml</t>
  </si>
  <si>
    <t>Tołpa body soul energy body sorbet 250 ml</t>
  </si>
  <si>
    <t>7df34bae-2692-4d1e-8ebf-1d8d4468eb61</t>
  </si>
  <si>
    <t>Holicí Strojek Xiaomi S101</t>
  </si>
  <si>
    <t>Shaver Xiaomi S101</t>
  </si>
  <si>
    <t>7df37cb8-951c-40f1-8465-4233bc2f74d0</t>
  </si>
  <si>
    <t>LED žárovka Osram G13 8W A+</t>
  </si>
  <si>
    <t>Osram G13 8W A  LED tube</t>
  </si>
  <si>
    <t>7df3c8c1-620b-473c-88db-ffe1dac7d3b9</t>
  </si>
  <si>
    <t>7df3f82c-71d5-4f2f-9dc6-e1691edcf2e5</t>
  </si>
  <si>
    <t>Djeco Deštník proti dešti LOĎ PODVODNÍ</t>
  </si>
  <si>
    <t>Djeco Rain umbrella SUBMARINE</t>
  </si>
  <si>
    <t>7df471c0-a191-4c39-b560-4b2068d8a384</t>
  </si>
  <si>
    <t>Puma RBD Game 385839 01 42</t>
  </si>
  <si>
    <t>7df4769b-5e1d-4295-8486-ede5ca895867</t>
  </si>
  <si>
    <t>Elektrická varná konvice Profi Cook PC-WKS 1190 G 2200 W 1,7 l bezbarvá</t>
  </si>
  <si>
    <t>Electric kettle Profi Cook PC-WKS 1190 G 2200 W 1,7 l colourless</t>
  </si>
  <si>
    <t>7df4b5bf-786d-44d1-a400-5aeef7a3dd68</t>
  </si>
  <si>
    <t>Latastop Dárek k odchodu do důchodu pro kolegu pro pána</t>
  </si>
  <si>
    <t>Latastop Retirement Gift for a Friend for the Lord</t>
  </si>
  <si>
    <t>7df4b91c-b0e9-49dd-95f0-aa78cefa00c4</t>
  </si>
  <si>
    <t>UNIWERSALNA PODSTAWA DO TELEWIZORA 32-65 PALCŮ, MONTÁŽ BEZ VRTÁNÍ</t>
  </si>
  <si>
    <t>UNIWERSALNA PODSTAWA DO TELEWIZORA 32-65 INCHES MOUNTING WITHOUT DRILLING</t>
  </si>
  <si>
    <t>7df4dd16-c2be-4867-a075-1a34c009ac51</t>
  </si>
  <si>
    <t>Barva Revell Email Color Silk Matt Grey (374)</t>
  </si>
  <si>
    <t>Revell Email Color Silk Matt Gray (374)</t>
  </si>
  <si>
    <t>7df4f97a-06fd-4e54-b2cb-8e4ab821359c</t>
  </si>
  <si>
    <t>Šálek Lamart Vaso sklo 75 ml 2 ks</t>
  </si>
  <si>
    <t>Cup Lamart Vaso glass 75 ml 2 pcs.</t>
  </si>
  <si>
    <t>7df557b4-2375-4192-a0fb-0575037551f3</t>
  </si>
  <si>
    <t>Tyčinka Roshen Chocolate &amp; Peanuts ořechový 38 g</t>
  </si>
  <si>
    <t>Roshen Chocolate &amp; Peanuts bar 38 g</t>
  </si>
  <si>
    <t>7df557c5-3941-49a5-8157-353ef64170c3</t>
  </si>
  <si>
    <t>DIFUZÉR UNIVERZÁLNÍ PRO SUŠIČKY Dyson Airwrap HS01 HS03 HS05 PŘÍSLUŠENSTVÍ</t>
  </si>
  <si>
    <t>UNIVERSAL DIFFUSER FOR Dyson Airwrap HS01 HS03 HS05 DRYERS ACCESSORIES</t>
  </si>
  <si>
    <t>7df5a00b-627e-4fa9-9042-a890a5eb2f85</t>
  </si>
  <si>
    <t>Nábytková úchytka z dubového dřeva Reling, délka 198 mm, velikost 128 mm, POLSKÝ VÝROBEK</t>
  </si>
  <si>
    <t>Furniture handle wooden oak rail length 198 mm ros.128 mm PRODUCT Polish</t>
  </si>
  <si>
    <t>7df5b118-4a7b-4159-b9c3-dd3144858827</t>
  </si>
  <si>
    <t>Kbelík a plochý mop Bedee MOP PLOCHÝ 40 cm</t>
  </si>
  <si>
    <t>Bucket and flat mop Bedee MOP FLAT 40 cm</t>
  </si>
  <si>
    <t>7df5c421-9f14-439d-a0b9-5cf606288bed</t>
  </si>
  <si>
    <t>Befado dětské tenisky šedé velikost 33-34</t>
  </si>
  <si>
    <t>Befado children's sneakers grey size 33-34</t>
  </si>
  <si>
    <t>7df5c9e9-c9b5-4c37-8380-272b20d42980</t>
  </si>
  <si>
    <t>Tři hodiny lásky Jana Bernášková</t>
  </si>
  <si>
    <t>7df5cc3f-41d9-4b11-967b-9dc1ac6dacc2</t>
  </si>
  <si>
    <t>Sloupek MAT Group pro ozdobnou síť 0,7 m/16 mm kov / PE ZE</t>
  </si>
  <si>
    <t>MAT Group post for decorative mesh 0.7m/16mm metal/PE ZE</t>
  </si>
  <si>
    <t>7df62626-bd26-4202-bec2-810dfbe51f60</t>
  </si>
  <si>
    <t>Vysoušeč vlasů Dyson Supersonic HD07 nikl/měď</t>
  </si>
  <si>
    <t>Hairdryer Dyson Supersonic HD07 nickel/copper</t>
  </si>
  <si>
    <t>7df63d09-462d-4d46-9825-8454559bf1db</t>
  </si>
  <si>
    <t>BEFADO papuče balerínky 114x548 vel. 28</t>
  </si>
  <si>
    <t>BEFADO ballerina slippers 114x548 r.28</t>
  </si>
  <si>
    <t>7df6acb0-f0ee-4d8a-9e6c-08b3fd62d9d4</t>
  </si>
  <si>
    <t>Barva barva XF14 J.A. Grey 23 ml 81314 Tamiya</t>
  </si>
  <si>
    <t>Acrylic paint XF14 JA Gray 23ml 81314 Tamiya</t>
  </si>
  <si>
    <t>7df74522-c6c8-411e-a8af-96475a87cb45</t>
  </si>
  <si>
    <t>BAMBUS V KVĚTINÁČI UMĚLÁ ROSTLINA ZELENÁ 90 cm</t>
  </si>
  <si>
    <t>BAMBOO IN A POT ARTIFICIAL GREEN PLANT 90 cm</t>
  </si>
  <si>
    <t>7df74ef6-3563-4246-ae50-c61e197cba60</t>
  </si>
  <si>
    <t>Polovyztužená podprsenka GAIA 1058 SONIA černá 95B</t>
  </si>
  <si>
    <t>Semi-padded bra GAIA 1058 SONIA black 95B</t>
  </si>
  <si>
    <t>7df76533-4a39-4437-91e8-5b6f28d5e068</t>
  </si>
  <si>
    <t>Sada membrán karburátoru Husqvarna 343R 345R pro křovinořez</t>
  </si>
  <si>
    <t>Husqvarna 343R 345R Carburetor Membrane Kit Brush Cutter</t>
  </si>
  <si>
    <t>7df76964-5cee-406a-a90d-e0a0852e14cc</t>
  </si>
  <si>
    <t>Geox pánské sportovní boty U NEBULA A U52D7A velikost 46</t>
  </si>
  <si>
    <t>Geox men's sports shoes U NEBULA A U52D7A, size 46</t>
  </si>
  <si>
    <t>7df771d1-8d8a-4c68-9242-7876fe188e3f</t>
  </si>
  <si>
    <t>Kabel pro subwoofery Vitalco 1xRCA/1xRCA standardní (RCA - RCA) 1 m</t>
  </si>
  <si>
    <t>Cable for subwoofers Vitalco 1xRCA/1xRCA standard (RCA - RCA) 1 m</t>
  </si>
  <si>
    <t>7df77834-5337-499b-b07e-ee9d134963d5</t>
  </si>
  <si>
    <t>Christina Aguilera Violet Noir 236 ml mlha</t>
  </si>
  <si>
    <t>Christina Aguilera Violet Noir 236ml mist</t>
  </si>
  <si>
    <t>7df7ef10-08b9-4e9d-a801-9c40686d4a4f</t>
  </si>
  <si>
    <t>Police Kesper 31545 20x55x38 cm šedá</t>
  </si>
  <si>
    <t>Shelf Kesper 31545 20x55x38 cm gray</t>
  </si>
  <si>
    <t>7df7f6ee-56d4-4804-9be9-e5c342fc5e8c</t>
  </si>
  <si>
    <t>Zatavovačka fóliíí Ruhhy 22533 + Sada rolí fólie</t>
  </si>
  <si>
    <t>Vacuum Sealer Packing Machine Food Weight Foil 10 Rolls  Bags</t>
  </si>
  <si>
    <t>7df7fa3d-9d58-4d93-8cf3-544e54ee0b1c</t>
  </si>
  <si>
    <t>Wolbar dámské kalhotky Kalhotky velikost XXL</t>
  </si>
  <si>
    <t>Wolbar Women's Briefs Size XXL</t>
  </si>
  <si>
    <t>7df80c47-0759-4107-930e-abd18950eeb4</t>
  </si>
  <si>
    <t>CMP nízké trekové boty Rigel Low velikost 44</t>
  </si>
  <si>
    <t>CMP trekking shoes low Rigel Low size 44</t>
  </si>
  <si>
    <t>7df81334-198e-4c26-b4fb-e2c4092a98b9</t>
  </si>
  <si>
    <t>Helikon-Tex dámské bojové kalhoty dlouhé velikost 30/30</t>
  </si>
  <si>
    <t>Helikon-Tex women's long cargo pants, size 30/30</t>
  </si>
  <si>
    <t>7df81e17-2fae-42ee-b680-b158cabdc49b</t>
  </si>
  <si>
    <t>Vícesložkové hnojivo Siarkopol granulát 5 kg 5 l</t>
  </si>
  <si>
    <t>Multicomponent fertilizer Siarkopol granules 5 kg 5 l</t>
  </si>
  <si>
    <t>7df85a49-8a06-4b87-962e-eaeeb2adb8e6</t>
  </si>
  <si>
    <t>Stepper jednoduchý Hop-Sport HS-CM200</t>
  </si>
  <si>
    <t>Stepper Hop-Sport HS-CM200</t>
  </si>
  <si>
    <t>7df883d8-4b80-4a40-897e-2829d3443111</t>
  </si>
  <si>
    <t>Ponožky Steven bez vzoru velikost 35-37</t>
  </si>
  <si>
    <t>Socks Steven without pattern size 35-37</t>
  </si>
  <si>
    <t>7df8adfb-713c-42a0-a1d2-1415830600ed</t>
  </si>
  <si>
    <t>Křehké sušenky MatildeVicenzi 135 g</t>
  </si>
  <si>
    <t>Shortbread cookies MatildeVicenzi 135 g</t>
  </si>
  <si>
    <t>7df8b39b-a3dc-4265-9164-3c2cee385c4e</t>
  </si>
  <si>
    <t>Wrangler Frontier pánské džíny jednoduché velikost 34/32</t>
  </si>
  <si>
    <t>Wrangler Frontier Men's Straight Jeans Size 34/32</t>
  </si>
  <si>
    <t>7df8c0b0-df5c-4895-b611-ebc3f1346d03</t>
  </si>
  <si>
    <t>LT536 TRUBIČKY POP UP, SADA 20 TRUBEK PRO SPOJOVÁNÍ TRUBKY</t>
  </si>
  <si>
    <t>LT536 SENSORY TUBES POP UP SET OF 20 TUBES FOR CONNECTING PIPE</t>
  </si>
  <si>
    <t>7df8c427-21d0-4a5c-a844-c5616d00fb13</t>
  </si>
  <si>
    <t>Štětec na barvení řas Nikk Mole č. 21</t>
  </si>
  <si>
    <t>Nikk Mole eyelash dyeing brush no. 21</t>
  </si>
  <si>
    <t>7df8c491-856c-41bc-a6aa-090ec73176f3</t>
  </si>
  <si>
    <t>Reebok mikina přes hlavu, s kapucí, velikost XXL</t>
  </si>
  <si>
    <t>Reebok women's sweatshirt inserted through the head, with hood size XXL</t>
  </si>
  <si>
    <t>7df8eb97-820c-4b89-9d60-409869219494</t>
  </si>
  <si>
    <t>Květináč plast bílý Prosperplast 38,5 cm x 15,5 x 14,2 cm</t>
  </si>
  <si>
    <t>Flowerpot plastic white Prosperplast 38.5 cm x 15.5 x 14.2 cm</t>
  </si>
  <si>
    <t>7df917a1-75c1-4b8f-ab82-5a5b80810957</t>
  </si>
  <si>
    <t>Zapalovací svíčka NGK 2288</t>
  </si>
  <si>
    <t>Świeca zapłonowa NGK 2288</t>
  </si>
  <si>
    <t>7df9a29e-86a0-41ee-a146-ebe1ab2b8213</t>
  </si>
  <si>
    <t>VLOŽKA DO KOČÁRKU + CHRÁNIČ PÁSŮ, UNIVERZÁLNÍ SADA BABYMAM</t>
  </si>
  <si>
    <t>STROLLER INSERT + BELT PROTECTOR HEADBAND UNIVERSAL SET BABYMAM</t>
  </si>
  <si>
    <t>7dfa37a2-de7f-4732-aa0d-707785edf0b5</t>
  </si>
  <si>
    <t>Startér Powermax 88212223</t>
  </si>
  <si>
    <t>Rozrusznik Powermax 88212223</t>
  </si>
  <si>
    <t>7dfa8d8a-d61d-4ad7-ba2e-4652c3a70f7e</t>
  </si>
  <si>
    <t>ŠROUBOVACÍ KONCOVKY ÚDEROVÉ bity TORX T30 50MM 2SZ</t>
  </si>
  <si>
    <t>SCREWDRIVER BITS IMPACT bits TORX T30 50MM 2SZ</t>
  </si>
  <si>
    <t>7dfa993a-01ba-4dcc-b681-69256f0bda6d</t>
  </si>
  <si>
    <t>Elektrická varná konvice ETA Holiday turistická 1000 W 0,5 l 500 ml stříbrná/šedá</t>
  </si>
  <si>
    <t>Electric kettle ETA Holiday tourist 1000 W 0,5l 500ml silver/grey</t>
  </si>
  <si>
    <t>7dfac9a7-7b8f-41f6-9919-766dde1efbee</t>
  </si>
  <si>
    <t>REXhry Stezky slávy</t>
  </si>
  <si>
    <t>Board game REXhry Stezky slávy</t>
  </si>
  <si>
    <t>7dfada65-f1ac-4c55-89aa-00cbe9ce3b82</t>
  </si>
  <si>
    <t>Doplněk stravy Aflofarm NeoMag forte 50 kusů tablet 51g 50 ks</t>
  </si>
  <si>
    <t>Aflofarm NeoMag forte dietary supplement 50 pieces, tablets 51g, 50 pieces.</t>
  </si>
  <si>
    <t>7dfb4feb-8604-434d-95bc-d5b1ad03049c</t>
  </si>
  <si>
    <t>Rotho closed litter box 51 cm x 39.5 cm x 44.3 cm</t>
  </si>
  <si>
    <t>7dfb5577-f2b8-452b-9ce9-feceff557815</t>
  </si>
  <si>
    <t>PAPUČE PANTOFLE NA SUCHÝ ZIP ARS VEL. 21 VÍCEBAREVNÉ</t>
  </si>
  <si>
    <t>CHILDREN'S SLIPPERS WITH VELCRO ARS R.21 MULTICOLOR</t>
  </si>
  <si>
    <t>7dfb622d-9668-4af8-9d39-297f5363d67b</t>
  </si>
  <si>
    <t>BOTY SALOMON WOODSEN 2 TS CSWP pánské trekové (L4100940030) vel. 42 2/3</t>
  </si>
  <si>
    <t>SALOMON WOODSEN 2 TS CSWP men's trekking shoes (L4100940030) r. 42 2/3</t>
  </si>
  <si>
    <t>7dfbb8c9-227b-4f82-a6c8-dc341e947e54</t>
  </si>
  <si>
    <t>Přípojka Cellfast 52-855</t>
  </si>
  <si>
    <t>Connection Cellfast 52-855</t>
  </si>
  <si>
    <t>7dfbe9a9-fc79-4bc6-ba1d-a0e7f815fc76</t>
  </si>
  <si>
    <t>Úhlová bruska akumulátorová Parkside 600 W 20 V</t>
  </si>
  <si>
    <t>Cordless Angle Grinder Parkside 600 W 20 V</t>
  </si>
  <si>
    <t>7dfc111c-9d04-43cd-b523-bd400ae7ef55</t>
  </si>
  <si>
    <t>Lehátko kov béžový TecTake</t>
  </si>
  <si>
    <t>Deckchair metal beige TecTake</t>
  </si>
  <si>
    <t>7dfc2f44-b550-4286-9ede-467ced030211</t>
  </si>
  <si>
    <t>Čalouněný Panel na zeď PLOT WELUR MAGIC VELVET Žlutý 20x60</t>
  </si>
  <si>
    <t>Upholstered Wall Panel FENCE MAGIC VELVET Yellow 20x60</t>
  </si>
  <si>
    <t>7dfc47fb-0229-4696-8b25-61eb24661d4d</t>
  </si>
  <si>
    <t>Puzzle Winning Moves 1000 dílků Friends Stairs</t>
  </si>
  <si>
    <t>Puzzle Winning Moves 1000 elements Friends Stairs</t>
  </si>
  <si>
    <t>7dfc6457-3804-4dea-96c4-39b00d662bae</t>
  </si>
  <si>
    <t>Hot Wheels Filmové autíčko Marvel Spider-Man Custom '15 Ford Mustang</t>
  </si>
  <si>
    <t>Hot Wheels Marvel Spider-Man Custom '15 Ford Mustang movie car</t>
  </si>
  <si>
    <t>7dfc6d8f-8669-4b7f-a42b-f0cb82833ddc</t>
  </si>
  <si>
    <t>Dámské boty Skechers UNO 177094-BBK vícebarevné 37,5</t>
  </si>
  <si>
    <t>Women's shoes Skechers UNO 177094-BBK multicolor 37,5</t>
  </si>
  <si>
    <t>7dfc8e8c-1c38-4be1-8a31-25820c5f67e6</t>
  </si>
  <si>
    <t>Leštící kotouč pro broušení gresu SENDI 100 mm gradace 100</t>
  </si>
  <si>
    <t>Polishing pad disc for grinding stoneware SENDI 100mm gradation 100</t>
  </si>
  <si>
    <t>7dfcc8a3-a752-4f2e-a07d-a07d05df24c5</t>
  </si>
  <si>
    <t>Niki Lauda - Autobiografie</t>
  </si>
  <si>
    <t>7dfcd7a5-848a-4a08-8d1a-f26cdea4603b</t>
  </si>
  <si>
    <t>Zadní přehazovačka Shimano RD-TY21B SS – krátká 7 řad.</t>
  </si>
  <si>
    <t>Rear derailleur Shimano RD-TY21B SS - short 7 rz.</t>
  </si>
  <si>
    <t>7dfce808-d129-43f0-b67b-09b6db9314d9</t>
  </si>
  <si>
    <t>Stahovací pásek na loket XP Sports Good – velikost</t>
  </si>
  <si>
    <t>Elbow stabilizer XP Sports Good - size universal</t>
  </si>
  <si>
    <t>7dfd25a3-9bfb-43c4-a36f-0f21548e21aa</t>
  </si>
  <si>
    <t>Primal Spirit krmivo suché mix chutí 1 kg</t>
  </si>
  <si>
    <t>Primal Spirit dry food mix of flavors 1 kg</t>
  </si>
  <si>
    <t>7dfd33cd-a2d9-4b1f-bd88-21f4c7057806</t>
  </si>
  <si>
    <t>Automobilové sponky Nissan, 408ks Neo 11-957</t>
  </si>
  <si>
    <t>Nissan car cufflinks, 408 pcs. Neo 11-957</t>
  </si>
  <si>
    <t>7dfd646e-aa4e-4e83-a2f9-507d850dbeb4</t>
  </si>
  <si>
    <t>7dfd8c67-f59f-4804-87ac-d77140b4e242</t>
  </si>
  <si>
    <t>Kryt nožové pojistky s kabelem Talvico 06435</t>
  </si>
  <si>
    <t>Knife fuse holder with Talvico 06435 cable</t>
  </si>
  <si>
    <t>7dfdacb6-fb91-49c4-b7c1-4c6c426a765b</t>
  </si>
  <si>
    <t>Papírové ubrousky Game On, 33 x 33 cm, 20 ks</t>
  </si>
  <si>
    <t>Paper napkins, Game On, 33 x 33 cm, 20 pcs.</t>
  </si>
  <si>
    <t>7dfdaf32-3a01-4c7c-ae8d-374545f79fd5</t>
  </si>
  <si>
    <t>Stelivo 16 kg 2-3 mm TD Stones</t>
  </si>
  <si>
    <t>Gravel natural 16 kg 2-3 mm TD Stones</t>
  </si>
  <si>
    <t>7dfde2a1-1b66-43c0-a72e-c65ca007564f</t>
  </si>
  <si>
    <t>Vrtáky do skla a keramiky Milwaukee 4932471960 10 mm</t>
  </si>
  <si>
    <t>Drill bits for glass and ceramics Milwaukee 4932471960 10mm</t>
  </si>
  <si>
    <t>7dfdf843-d562-4fda-ac31-274fc4a4d54d</t>
  </si>
  <si>
    <t>Český virus M3/S POMPA 362,5 g Příchuť: Kiwi</t>
  </si>
  <si>
    <t>Czech virus M3 / S POMPA 362.5 g Taste: Kiwi</t>
  </si>
  <si>
    <t>7dfe074b-9deb-47ce-88e6-53df358c5923</t>
  </si>
  <si>
    <t>Hravé opakování učiva 2. třídy - Mezi ... neuveden</t>
  </si>
  <si>
    <t>Playful revision of the 2nd grade curriculum - Among ... neuveden</t>
  </si>
  <si>
    <t>7dfe6c56-fb45-4b11-8d96-b67ad01a992a</t>
  </si>
  <si>
    <t xml:space="preserve">Rubber Philips Avent orthodontic, simmetrical silicone 6 month </t>
  </si>
  <si>
    <t>7dfe712f-3ca5-4fd7-9540-c9a393efc559</t>
  </si>
  <si>
    <t>Plenkové Kalhotky Pampers Premium Care Velikost 6 42 ks</t>
  </si>
  <si>
    <t>Pampers Premium Care diapers Size 6 42 pcs.</t>
  </si>
  <si>
    <t>7dfe7b34-af75-4d59-879c-e76704880282</t>
  </si>
  <si>
    <t>Segregátor Petite Office A4/50 mm červený PO01571</t>
  </si>
  <si>
    <t>Binder Petite Office A4/50 mm red PO01571</t>
  </si>
  <si>
    <t>7dfe7fac-2442-4698-b8a5-202ce018c0e7</t>
  </si>
  <si>
    <t>Big Star sportovní obuv, vícebarevná tkanina, velikost 36</t>
  </si>
  <si>
    <t>Big Star sports shoes multicolor fabric size 36</t>
  </si>
  <si>
    <t>7dfe85ae-bfce-42a7-b7d6-b8c6e6a9941e</t>
  </si>
  <si>
    <t>Dove Silky Velvet Sprchový gel 720 ml</t>
  </si>
  <si>
    <t>Dove Silky Velvet Shower gel 720 ml</t>
  </si>
  <si>
    <t>7dfe8cb1-87a5-46ea-9d97-15074e1adce8</t>
  </si>
  <si>
    <t>Vyhřívaná vesta (velikost M) Černá</t>
  </si>
  <si>
    <t>Heated Vest (Size M) Black</t>
  </si>
  <si>
    <t>7dfea0db-857e-4364-a451-a101098b7dcf</t>
  </si>
  <si>
    <t>Bunda ART.MAS classic short velikost 58</t>
  </si>
  <si>
    <t>Jacket ART.MAS classic short size 58</t>
  </si>
  <si>
    <t>7dfec932-51ba-4c96-ae80-95e146cf64f9</t>
  </si>
  <si>
    <t>Pastelové balónky 100 ks, zelené</t>
  </si>
  <si>
    <t>Pastel balloons 100 pcs. green</t>
  </si>
  <si>
    <t>7dfee29c-c3e7-443b-badc-98375ee54d42</t>
  </si>
  <si>
    <t>Max Factor Facefinity All Day Flawless 3 v 1 krycí tekutá podkladová báze C80</t>
  </si>
  <si>
    <t>Max Factor Facefinity All Day Flawless 3-in-1 Covering Liquid Foundation C80</t>
  </si>
  <si>
    <t>7dff0689-5120-410e-ad23-3a94a6ec6e74</t>
  </si>
  <si>
    <t>MIXÉR DRTIČ BRAUN MQ7075 1000W ČERNÝ</t>
  </si>
  <si>
    <t>BLENDER SHREDDER BRAUN MQ7075 1000W BLACK</t>
  </si>
  <si>
    <t>7dff4604-3604-4a09-8be2-196e3fc7b9da</t>
  </si>
  <si>
    <t>Boty NIKE Dunk Low Retro Ebernon AQ1774-101 vel. 44,5</t>
  </si>
  <si>
    <t>NIKE Dunk Low Retro Ebernon AQ1774-101 shoes, size 44.5</t>
  </si>
  <si>
    <t>7dff532d-6518-40dc-a299-29bfc244fd62</t>
  </si>
  <si>
    <t>Inkoust Canon GI-40C 3400C001 modrý (cyan)</t>
  </si>
  <si>
    <t>Ink Canon GI-40C 3400C001 blue (cyan)</t>
  </si>
  <si>
    <t>7dff583f-bc0d-4454-a7ee-99f1ce0c93f3</t>
  </si>
  <si>
    <t>PONOŽKY BATMAN r31/34 PÁRY</t>
  </si>
  <si>
    <t>BOYS' SOCKS BATMAN r31/34 PAIRS</t>
  </si>
  <si>
    <t>7dffa1b7-a0d5-49b5-9a75-d6cd68fa22d1</t>
  </si>
  <si>
    <t>Chytré Hodinky Amazfit Active 2 Round černé</t>
  </si>
  <si>
    <t>Smartwatch Amazfit Active 2 Round black</t>
  </si>
  <si>
    <t>7dffb09f-3891-4a9f-acf3-8e4620dcdb8a</t>
  </si>
  <si>
    <t>7dffb39b-3005-4274-963d-15340bc4132f</t>
  </si>
  <si>
    <t>Kalhotky tanga Makumba Bílá, M</t>
  </si>
  <si>
    <t>Briefs thong Makumba White, M</t>
  </si>
  <si>
    <t>7e000731-8d6b-470b-9bcc-417bce507b40</t>
  </si>
  <si>
    <t>Toustovač ECG S1170 bílý 750 W</t>
  </si>
  <si>
    <t>Toaster ECG S1170 white 750 W</t>
  </si>
  <si>
    <t>7e00179b-914a-47bd-8c51-407012cb35d9</t>
  </si>
  <si>
    <t>Pánské jemné slipy na léto z materiálu Modal JOCKMAIL - XL</t>
  </si>
  <si>
    <t>Men's Delicate Slippers for Summer with Modal Material JOCKMAIL - XL</t>
  </si>
  <si>
    <t>7e0056a2-4f63-4a76-81eb-feb399e9239c</t>
  </si>
  <si>
    <t>Napájecí adaptér 230V/3-12V 1000mA s LED indikací, mezinárodní</t>
  </si>
  <si>
    <t>Power adapter 230V/3-12V 1000mA with LED indication, international</t>
  </si>
  <si>
    <t>7e00c65b-5edd-47ec-a168-f33a7f64d5c6</t>
  </si>
  <si>
    <t>Model automobilu Tamiya Nissan R390 GT1 24192 1:24</t>
  </si>
  <si>
    <t>Tamiya Nissan R390 GT1 24192 1:24 model car</t>
  </si>
  <si>
    <t>7e00ea46-9b45-4cf1-8eca-a47c0c653b0c</t>
  </si>
  <si>
    <t>Nezbytnost Mid Ocean MO6337-03</t>
  </si>
  <si>
    <t>Mid Ocean Essentials MO6337-03</t>
  </si>
  <si>
    <t>7e01144f-4aa6-40f3-b4a4-892c15d8f630</t>
  </si>
  <si>
    <t>POHYBLIVÁ TURISTICKÁ LAMPA LED KEMPINGOVÁ SVÍTILNA SOLÁRNÍ POWERBANKA KEMP</t>
  </si>
  <si>
    <t>MOVABLE TOURIST LAMP CAMPING LAMP LED SOLAR POWERBANK CAMPING</t>
  </si>
  <si>
    <t>7e011456-1106-48e8-9754-1c8027ed9609</t>
  </si>
  <si>
    <t>Ohřívač 1800 W s anodou na límci Ariston BLU1 ECO, LYDOS PLUS</t>
  </si>
  <si>
    <t>Heater 1800 W with anode on flange Ariston BLU1 ECO, LYDOS PLUS</t>
  </si>
  <si>
    <t>7e012ac9-5276-4ee6-a41d-511c2add7bd9</t>
  </si>
  <si>
    <t>Mostík Kerbl 20 x 35 x 17 cm</t>
  </si>
  <si>
    <t>Bridge Kerbl 20 x 35 x 17cm</t>
  </si>
  <si>
    <t>7e017656-c3f8-44b9-9968-e23fc20f30c0</t>
  </si>
  <si>
    <t>DÁREK Bagr v krabičce - sáčky</t>
  </si>
  <si>
    <t>FOR A GIFT Excavator in a Workies box</t>
  </si>
  <si>
    <t>7e01aa93-6748-400a-bd92-2864f046ba73</t>
  </si>
  <si>
    <t>Velurové koberce J&amp;J Automotive</t>
  </si>
  <si>
    <t>J&amp;J Automotive velor mats</t>
  </si>
  <si>
    <t>7e021aa5-269a-4aca-bb1f-9987af0fca84</t>
  </si>
  <si>
    <t>Koncovka záclonové tyče Ø19 mm koncovka Luna</t>
  </si>
  <si>
    <t>Curtain rod end Ø19 mm Luna tip</t>
  </si>
  <si>
    <t>7e022e2f-ade8-4b7d-a399-76288cabe791</t>
  </si>
  <si>
    <t>Zapalovací svíčka Bosch 0 242 240 653</t>
  </si>
  <si>
    <t>Spark plug Bosch 0 242 240 653</t>
  </si>
  <si>
    <t>7e023203-2dab-413b-834a-13bd05b0c993</t>
  </si>
  <si>
    <t>SUPERCLEAN Rozpouštědlo pro pryskyřici a nečistoty</t>
  </si>
  <si>
    <t>SUPERCLEAN Solvent for resin and dirt</t>
  </si>
  <si>
    <t>7e023d8a-03b6-48f6-bfc0-cc80b2fa947d</t>
  </si>
  <si>
    <t>ELEKTRICKÁ VYSOKOTLAKÁ MYČKA SET 250bar 2500W Kraft&amp;Dele KD423</t>
  </si>
  <si>
    <t>HIGH PRESSURE ELECTRIC WASHER SET 250bar 2500W Kraft&amp;Dele KD423</t>
  </si>
  <si>
    <t>7e02a437-582e-4b77-ad2a-3c2eeda8b5e2</t>
  </si>
  <si>
    <t>Vrtáky-pily na dřevo3 ks,HT6D336, HOGERT</t>
  </si>
  <si>
    <t>Drills - wood saws, 3 pcs, HT6D336, HOGERT</t>
  </si>
  <si>
    <t>7e02ae28-c743-4ee8-ae05-bdf0932251b7</t>
  </si>
  <si>
    <t>4U Cavaldi peněženka eko kůže růžová - žena</t>
  </si>
  <si>
    <t>4U Cavaldi wallet eco leather pink - woman</t>
  </si>
  <si>
    <t>7e02cba4-8b1b-4df7-a5a2-1e46fa85fed8</t>
  </si>
  <si>
    <t>Adapter BOSCH WAGO do baterii BOSCH GBA</t>
  </si>
  <si>
    <t>Adapter BOSCH WAGO do baterii BOSCH GBA batteries</t>
  </si>
  <si>
    <t>7e02e6dd-8e00-45b9-85a8-b93740382b03</t>
  </si>
  <si>
    <t>Akinu Akinu kuřecí masové kuličky pro psy 75 g - proužky</t>
  </si>
  <si>
    <t>Akinu Akinu chicken meatballs for dogs 75g - strips</t>
  </si>
  <si>
    <t>7e02eb8f-0d0b-4112-8ef2-e7014cb7193e</t>
  </si>
  <si>
    <t>Mini zoo Playmobil 71191 63 dílů</t>
  </si>
  <si>
    <t>Playmobil 71191 Mini Zoo 63 el.</t>
  </si>
  <si>
    <t>7e02f06e-bc5d-43b9-92a9-ca8116db6f0a</t>
  </si>
  <si>
    <t>Flexi mřížka zavazadlového prostoru</t>
  </si>
  <si>
    <t>Flexi boot grille</t>
  </si>
  <si>
    <t>7e0374a6-c356-4afb-b921-12027645a9a6</t>
  </si>
  <si>
    <t>7e0382c7-133f-4918-b697-95198da3bcce</t>
  </si>
  <si>
    <t>HiPP HA 2 BIO Combiotik - 4 × 600 g</t>
  </si>
  <si>
    <t>HiPP HA 2 BIO Combiotic - 4 × 600g</t>
  </si>
  <si>
    <t>7e044aed-48e7-47dd-a746-0823e31d88aa</t>
  </si>
  <si>
    <t>NRF 47048 Ventilátor, chlazení motoru</t>
  </si>
  <si>
    <t>NRF 47048 Fan, motor cooling</t>
  </si>
  <si>
    <t>7e0453c6-701b-4058-aa9b-318152725ca5</t>
  </si>
  <si>
    <t>ALEX extra shine čisticí přípravek 2v1 na dlaždice, linoleum, vinyl 750ml</t>
  </si>
  <si>
    <t>ALEX extra shine cleaner 2in1 tiles, linoleum, vinyl 750ml</t>
  </si>
  <si>
    <t>7e045d5c-9f02-4a91-90aa-f2fe41631b3b</t>
  </si>
  <si>
    <t>JULIMEX KALHOTKY BELLIE KRAJKOVÉ ČERNÉ M</t>
  </si>
  <si>
    <t>JULIMEX BELLIE LACE BRIEFS BLACK M</t>
  </si>
  <si>
    <t>7e049fb3-6b85-42e8-a87c-50a626e3812e</t>
  </si>
  <si>
    <t>Ponožky podkolenky Spaio šedé, velikost vel.</t>
  </si>
  <si>
    <t>Spaio gray knee-high socks, sizes 41-43</t>
  </si>
  <si>
    <t>7e04e075-e7e7-44d2-837b-4b8c813e5fdb</t>
  </si>
  <si>
    <t>Inteligentní udržovací nabíječka baterií CARCLEVER 12V - 800mA</t>
  </si>
  <si>
    <t>Intelligent maintenance battery charger CARCLEVER 12V - 800mA</t>
  </si>
  <si>
    <t>7e04f1cb-da6c-4ccb-bf93-1080745b2fe2</t>
  </si>
  <si>
    <t>Bighorn papuče modré velikost 29</t>
  </si>
  <si>
    <t>Bighorn children's slippers blue size 29</t>
  </si>
  <si>
    <t>7e05053a-3c8e-405f-a36f-ca7e328e9de3</t>
  </si>
  <si>
    <t>KLIKA KLAPKY ZADNÍ VLOŽKA VW TRANSPORTER T4 IV 90-</t>
  </si>
  <si>
    <t>FLAP HANDLE REAR INSERT VW TRANSPORTER T4 IV 90-</t>
  </si>
  <si>
    <t>7e05200c-9e3e-457c-a318-902ba693effb</t>
  </si>
  <si>
    <t>Plyšák kotě 30 cm Smily Play 84404</t>
  </si>
  <si>
    <t>Plush kitten 30 cm Smily Play 84404</t>
  </si>
  <si>
    <t>7e052b51-9d02-457d-a68d-8fedd8dee436</t>
  </si>
  <si>
    <t>Sekáček Potravin Moulinex DJ520 300 W</t>
  </si>
  <si>
    <t>Shredder Moulinex DJ520 300 W</t>
  </si>
  <si>
    <t>7e054a80-30b5-452f-baca-ee320b64030f</t>
  </si>
  <si>
    <t>Aktovka s gumičkou A4 HELMA</t>
  </si>
  <si>
    <t>Elasticated File A4 HELMA</t>
  </si>
  <si>
    <t>7e0550cd-a9cf-4aff-b78e-8886d1e50f40</t>
  </si>
  <si>
    <t>Okurka Cornichon de Paris semena 5 g</t>
  </si>
  <si>
    <t>Cucumber Cornichon de Paris seeds 5 g</t>
  </si>
  <si>
    <t>7e05569f-9dc3-4f16-93df-5f7a811a01f0</t>
  </si>
  <si>
    <t>Kiss Me Once Kylie Minogue CD</t>
  </si>
  <si>
    <t>7e05765b-d69f-4e4a-b95b-66e86909f102</t>
  </si>
  <si>
    <t>Dudlík Philips Avent silikon 6 m+</t>
  </si>
  <si>
    <t>Philips Avent silicone pacifier 6 m+</t>
  </si>
  <si>
    <t>7e058cb1-d366-46e8-83bb-9845db3766cc</t>
  </si>
  <si>
    <t>PRIORIN ŠAMPON PRO JEMNÉ A OSLABENÉ VLASY</t>
  </si>
  <si>
    <t>PRIORIN SHAMPOO FOR THIN AND WEAK HAIR</t>
  </si>
  <si>
    <t>7e059f3c-8c29-48b6-8ed5-b91b5abe7f2b</t>
  </si>
  <si>
    <t>Víko Orion 26 cm</t>
  </si>
  <si>
    <t>Lid Orion 26 cm</t>
  </si>
  <si>
    <t>7e05debe-0659-4ed5-ab52-5057c23eb715</t>
  </si>
  <si>
    <t>Foliový balónek GoDan číslice 2 36" růžový</t>
  </si>
  <si>
    <t>GoDan foil balloon number 2 36" pink</t>
  </si>
  <si>
    <t>7e05fecb-2491-4c47-b0ea-ab764ba8e7ed</t>
  </si>
  <si>
    <t>Myš A4TECH BLOODY W95Max USB Sports Red</t>
  </si>
  <si>
    <t>Mouse A4TECH BLOODY W95Max USB Sports Red</t>
  </si>
  <si>
    <t>7e0630bb-e3f1-415d-8fd8-517bb6c58086</t>
  </si>
  <si>
    <t>Tekutina Jurga rez a saze 1 l</t>
  </si>
  <si>
    <t>Jurga rust and soot fluid 1 l</t>
  </si>
  <si>
    <t>7e064411-a32a-423e-84d4-062c0a3e44ca</t>
  </si>
  <si>
    <t>29 ARS PAPUČE POLSKÉ BOTY JEDNOROŽEC D218</t>
  </si>
  <si>
    <t>29 ARS SLIPPERS GIRLS SHOES POLISH UNICORN D218</t>
  </si>
  <si>
    <t>7e066c69-4332-4ef2-b4b4-22516f27d505</t>
  </si>
  <si>
    <t>Mil-Tec Zimní čepice černá</t>
  </si>
  <si>
    <t>Mil-Tec Winter Cap Black</t>
  </si>
  <si>
    <t>7e068654-0d43-4b71-a257-2549a164414f</t>
  </si>
  <si>
    <t>Vintage LED žárovka DIM 6.5W/2400K E27 OSRAM</t>
  </si>
  <si>
    <t>Vintage LED bulb DIM 6.5W / 2400K E27 OSRAM</t>
  </si>
  <si>
    <t>7e06ab75-330d-4531-b5f0-9628f9bcf810</t>
  </si>
  <si>
    <t>Jednosměrná spojka, startér AS-PL SD0021</t>
  </si>
  <si>
    <t>Sprzęgło jednokierunkowe, rozrusznik AS-PL SD0021</t>
  </si>
  <si>
    <t>7e06aead-8d79-45ed-a34f-d4751c85ddb4</t>
  </si>
  <si>
    <t>Senzorická manipulační tabule LULILO Buso</t>
  </si>
  <si>
    <t>LULILO Buso sensory manipulation board</t>
  </si>
  <si>
    <t>7e06c8c4-7cfe-4af2-8dc0-3283fd0270ce</t>
  </si>
  <si>
    <t>DÁLKOVĚ OVLÁDANÝ AUTOMOBIL 2V1 – ROBOT NA AUTO</t>
  </si>
  <si>
    <t>CAR SPIDER REMOTE CONTROLLED 2IN1 – AUTO ROBOT</t>
  </si>
  <si>
    <t>7e0726a3-15a3-4c25-9716-f7849c1ce0d0</t>
  </si>
  <si>
    <t>Gorsenia podprsenka měkká béžová velikost 95F</t>
  </si>
  <si>
    <t>Gorsenia soft beige bra size 95F</t>
  </si>
  <si>
    <t>7e073fa9-13e5-44e8-a299-8ed8091dff67</t>
  </si>
  <si>
    <t>Polštář na spaní Darymex 40 x 40 cm</t>
  </si>
  <si>
    <t>Pillowcase Darymex 40 x 40cm</t>
  </si>
  <si>
    <t>7e076c5e-5bf9-4dd0-8fee-6773a782d2e8</t>
  </si>
  <si>
    <t>Nike pánské sportovní boty COURT BOROUGH MID WINTER velikost 42</t>
  </si>
  <si>
    <t>Nike men's sports shoes COURT BOROUGH MID WINTER size 42</t>
  </si>
  <si>
    <t>7e07ab32-b966-4c21-9eeb-2393663522ae</t>
  </si>
  <si>
    <t>Gelové podpatky, vložky do bot tlumící chodidlo na bolavé paty</t>
  </si>
  <si>
    <t>Heels gel shoe insoles cushioning the foot for sore heels</t>
  </si>
  <si>
    <t>7e07da18-36f8-457a-887e-c1438de2e242</t>
  </si>
  <si>
    <t>Gorsenia měkká podprsenka červená velikost 100G</t>
  </si>
  <si>
    <t>Gorsenia soft bra red size 100G</t>
  </si>
  <si>
    <t>7e07f0a1-1166-4573-8ec6-eb7f00274f9d</t>
  </si>
  <si>
    <t>Škrticí klapka s lankem fi125 TĚSNĚNÍ DARCO</t>
  </si>
  <si>
    <t>A throttle with a cable, fi125 GASKET DARCO</t>
  </si>
  <si>
    <t>7e07f4a4-af33-42c6-9375-c3d18c3cabaf</t>
  </si>
  <si>
    <t>Gumový odraz Romix C30200</t>
  </si>
  <si>
    <t>Rubber rebound Romix C30200</t>
  </si>
  <si>
    <t>7e07fc38-4fca-4383-9aff-44fe878a6ca0</t>
  </si>
  <si>
    <t>Žárovky EinParts Automotive EPL154 H8 5 W 2 ks</t>
  </si>
  <si>
    <t>Bulbs EinParts Automotive EPL154 H8 5 W 2 pcs.</t>
  </si>
  <si>
    <t>7e0804f9-146d-44f2-8880-88a85667ecff</t>
  </si>
  <si>
    <t>Emočně zdravá spiritualita Peter Scazzero</t>
  </si>
  <si>
    <t>7e0818b3-afc7-4e04-b011-c37841745fca</t>
  </si>
  <si>
    <t>BeUniq nákupní taška z polyester bez vzoru</t>
  </si>
  <si>
    <t>BeUniq shopping bag polyester without pattern</t>
  </si>
  <si>
    <t>7e082234-b8ca-4258-be81-f0df3bc36219</t>
  </si>
  <si>
    <t>ADIDAS CAMPUS 00S HQ8707 DÁMSKÉ SKATE TENISKY ŠEDÉ BÍLÉ KOŽENÉ BOTY</t>
  </si>
  <si>
    <t>ADIDAS CAMPUS 00S HQ8707 WOMEN'S SKATE SHOES SNEAKERS GREY WHITE LEATHER</t>
  </si>
  <si>
    <t>7e0839b1-2b73-4676-b899-feb748e929fb</t>
  </si>
  <si>
    <t>Nivea Men Black &amp; White Invisible Ultimate Impact deodorant 150 ml</t>
  </si>
  <si>
    <t>Nivea Men Black &amp; White Invisible Ultimate Impact 150 ml deodorant</t>
  </si>
  <si>
    <t>7e0846f2-bd1d-489d-aab9-8dbb0573cca1</t>
  </si>
  <si>
    <t>KŮŇ TURNAJOVÝ MODRÝ</t>
  </si>
  <si>
    <t>7e08671a-9104-4d91-b337-812a84a7e5e3</t>
  </si>
  <si>
    <t>Želatina Ewald bio 12 lístků 20 g</t>
  </si>
  <si>
    <t>Ewald organic gelatine 12 leaves 20 g</t>
  </si>
  <si>
    <t>7e086b6f-2059-4fd2-9dd1-8e2eaaca5bbf</t>
  </si>
  <si>
    <t>Akuku voňavé sáčky na použité pleny 100 ks</t>
  </si>
  <si>
    <t>Akuku scented bags for used diapers 100 pcs</t>
  </si>
  <si>
    <t>7e0877ec-9b81-45a6-bc85-ffadf7eba997</t>
  </si>
  <si>
    <t>Válcová fréza Tagred 6 mm</t>
  </si>
  <si>
    <t>Shank cylindrical Tagred 6mm</t>
  </si>
  <si>
    <t>7e0889d8-8075-43ca-bed2-b9e44c982ade</t>
  </si>
  <si>
    <t>Grabki Gardena 8925-20</t>
  </si>
  <si>
    <t>7e089f9a-6f99-48f3-9311-ceb29ec4ef4b</t>
  </si>
  <si>
    <t>Měkká podprsenka Viki 577 Joanna 80F Bílá</t>
  </si>
  <si>
    <t>Soft bra Viki 577 Joanna 80F White</t>
  </si>
  <si>
    <t>7e08a2ae-3b1a-4117-9288-48296bc0c9ed</t>
  </si>
  <si>
    <t>DJECO Umělecká sada Filcové samolepky na oblečení</t>
  </si>
  <si>
    <t>DJECO Art set Felt collages DRESS UP</t>
  </si>
  <si>
    <t>7e08c70a-18d4-4c38-8acf-025556a50884</t>
  </si>
  <si>
    <t>Svorky/klipy pro vyrovnávání dlaždic Awenta 50 ks</t>
  </si>
  <si>
    <t>Tile leveling clamps/clips Awenta 50 pcs</t>
  </si>
  <si>
    <t>7e091f6d-6f06-4bc0-9c6c-1f8719cd285d</t>
  </si>
  <si>
    <t>Lišta stěrače Maxgear 39-0309 přední 475 mm</t>
  </si>
  <si>
    <t>Maxgear 39-0309 wiper blade front 475 mm</t>
  </si>
  <si>
    <t>7e093122-c5a4-4d44-b595-8ec787a36f7d</t>
  </si>
  <si>
    <t>Nástavce (na měkké bázi) papmAm Staleks SMART 20 100 grit (30 s)</t>
  </si>
  <si>
    <t>Replacement overlays (on a soft base) papmAm Staleks SMART 20 100 grit (30s</t>
  </si>
  <si>
    <t>7e093c70-f9bd-4827-84c9-21e9c74801bb</t>
  </si>
  <si>
    <t>Fóliový balónek VELRYBA k narozeninám 93x60 cm</t>
  </si>
  <si>
    <t>WHALE foil balloon for birthday of one year old 93x60cm</t>
  </si>
  <si>
    <t>7e099b5a-00e9-4377-8da5-d333be016b5b</t>
  </si>
  <si>
    <t>Kostým Móda 60 let Modrá Mandala Kostým Šaty Dospělý XS</t>
  </si>
  <si>
    <t>Costume Fashion Years 60 Blue Mandala Costume Dress Adult XS</t>
  </si>
  <si>
    <t>7e09d9f3-6a14-4d01-9241-4dffeed67fb0</t>
  </si>
  <si>
    <t>Inkoust HP 903 6ZC73AE sada</t>
  </si>
  <si>
    <t>Ink HP 903 6ZC73AE set</t>
  </si>
  <si>
    <t>7e09ff70-55e5-4dd1-ba3b-cbd63685293f</t>
  </si>
  <si>
    <t>Nástěnné svítidlo Italux bílé s integrovaným LED zdrojem 3 W</t>
  </si>
  <si>
    <t>Wall lamp Italux white integrated LED source 3 W</t>
  </si>
  <si>
    <t>7e0a7671-2ea0-4380-a6c6-9f7fe47d9f4d</t>
  </si>
  <si>
    <t>Kärcher 2.645-248.0 zahradní hadice 30 m Černá, Žlutá</t>
  </si>
  <si>
    <t>Kärcher 2.645-248.0 garden hose 30 m Black, Yellow</t>
  </si>
  <si>
    <t>7e0a935d-2f8e-495c-92f6-33f99879e3fb</t>
  </si>
  <si>
    <t>Paměť pro notebook Crucial SODIMM DDR5 48 GB 4800 MHz CL46 CT48G56C46S5</t>
  </si>
  <si>
    <t>Laptop memory Crucial SODIMM DDR5 48 GB 4800 MHz CL46 CT48G56C46S5</t>
  </si>
  <si>
    <t>7e0a96f5-ca63-4553-b4bc-1f589637b229</t>
  </si>
  <si>
    <t>Kondicionér na vlasy Londa 250 ml</t>
  </si>
  <si>
    <t>Hair conditioner Londa 250 ml</t>
  </si>
  <si>
    <t>7e0ab0a8-46f8-4d34-afda-2a83ff33fa0a</t>
  </si>
  <si>
    <t>Astonish Specialist Extra Grease Lift Odmašťovač 750 ml 1124</t>
  </si>
  <si>
    <t>Astonish Specialist Extra Grease Lift Degreaser 750ml 1124</t>
  </si>
  <si>
    <t>7e0b4fc6-f679-47c1-8829-2b12fc7bf6cb</t>
  </si>
  <si>
    <t>7e0b56e6-275d-410e-9983-e9e6bac7448e</t>
  </si>
  <si>
    <t>Košík Cralusso DOUBLE CHANCE</t>
  </si>
  <si>
    <t>Basket Cralusso DOUBLE CHANCE</t>
  </si>
  <si>
    <t>7e0b6c8a-1d6a-47dd-81c7-c7740d44a647</t>
  </si>
  <si>
    <t>Akrylové barvy Phoenix černé 1 ks 100 ml</t>
  </si>
  <si>
    <t>Paints acrylic Phoenix black 1 pcs 100 ml</t>
  </si>
  <si>
    <t>7e0b72c7-aed2-4f02-b051-f58e77d480d2</t>
  </si>
  <si>
    <t>7e0b8c28-1b68-4219-8da9-266148035657</t>
  </si>
  <si>
    <t>Brýle VR Pro-Link 020526</t>
  </si>
  <si>
    <t>VR goggles Pro-Link 020526</t>
  </si>
  <si>
    <t>7e0bc3ce-ca6a-4cf6-a397-297169861d37</t>
  </si>
  <si>
    <t>Hasbro Spider-Man Spidey and His Amazing Friends Kolekce dinosaurových figu</t>
  </si>
  <si>
    <t>Hasbro Spider-Man Spidey and His Amazing Friends Collection of Dinosaur Figures</t>
  </si>
  <si>
    <t>7e0be708-601a-4d6e-b113-2d0310c42850</t>
  </si>
  <si>
    <t>Šňůra Mikado Nihonto Octa Braid 0,08 mm x 150 m</t>
  </si>
  <si>
    <t>Mikado Nihonto Octa Braid 0.08 mm x 150 m</t>
  </si>
  <si>
    <t>7e0c1069-842a-4886-b2c1-68150bea32d1</t>
  </si>
  <si>
    <t>Selfie tyč Keltin K02200 černá</t>
  </si>
  <si>
    <t>Selfie-stick Keltin K02200 black</t>
  </si>
  <si>
    <t>7e0c1c8a-1096-42cc-8d2b-06fc24605f7a</t>
  </si>
  <si>
    <t>Měkká krajková podprsenka Gaia 059 béžová 90D pohodlná a pevná podprsenka</t>
  </si>
  <si>
    <t>Soft lace bra Gaia 059 beige 90D bra comfortable strong</t>
  </si>
  <si>
    <t>7e0c46b7-c9a1-48cd-b24c-cdc5eef7ff77</t>
  </si>
  <si>
    <t>Nůž PRC N703</t>
  </si>
  <si>
    <t>Knife PRC N703</t>
  </si>
  <si>
    <t>7e0c4be2-eec3-4857-a8d7-70c5eae828e4</t>
  </si>
  <si>
    <t>Podložka kulatý dřevo, korek 9,5 x 9,5 cm</t>
  </si>
  <si>
    <t>Pad Round wood, cork 9,5 x 9,5 cm</t>
  </si>
  <si>
    <t>7e0c61ba-13e2-4e13-a78d-e879fc965eac</t>
  </si>
  <si>
    <t>ZÁSUVKOVÁ LIŠTA S USB C 4 ZÁSUVKAMI 4000W 16A ZAPUŠTĚNÝ KABEL 1.8M</t>
  </si>
  <si>
    <t>TABLE POWER STRIP WITH USB C 4 SOCKETS 4000W 16A RECESSED CABLE 1.8M</t>
  </si>
  <si>
    <t>7e0c6ef3-650d-46bd-b274-c387e98bc812</t>
  </si>
  <si>
    <t>KOMPLET BODY obálkové vel 74 + PRODLUŽOVAČKA na bůček 12 cm celá BÉŽOVÁ</t>
  </si>
  <si>
    <t>SET BODY envelope Roz 74 + EXTENSION CORD for bodice 12 cm whole BEIGE</t>
  </si>
  <si>
    <t>7e0cdb41-a1c2-4351-9055-5de94644ffa1</t>
  </si>
  <si>
    <t>Solární lampa zapichovací lampa Solight černá 15 cm 1 ks</t>
  </si>
  <si>
    <t>Solar recessed lamp Solight Black 15 cm 1 pcs pcs.</t>
  </si>
  <si>
    <t>7e0cf7dd-27fa-466f-b0c8-b73eab996ff1</t>
  </si>
  <si>
    <t>Vnější roh Bryza 100 mm šedý</t>
  </si>
  <si>
    <t>Outdoor corner sofa Bryza 100 mm grey</t>
  </si>
  <si>
    <t>7e0d0a5c-1052-40b4-bf0e-1b6253d2120b</t>
  </si>
  <si>
    <t>NTY EZC-CT-010 Vypínač, zadní kryt</t>
  </si>
  <si>
    <t>NTY EZC-CT-010 Switch, rear cover</t>
  </si>
  <si>
    <t>7e0d18c1-2d5a-45bc-9788-1e2a6e83996c</t>
  </si>
  <si>
    <t>BATOH DO LETADLA 40X30X20 KABINOVÉ PŘÍRUČNÍ ZAVAZADLO SILNÝ LEHKÝ PETERSON</t>
  </si>
  <si>
    <t>BACKPACK FOR AIRCRAFT 40X30X20 CABIN HAND LUGGAGE STRONG LIGHT PETERSON</t>
  </si>
  <si>
    <t>7e0d4601-8b6a-4e8c-a191-79bfbc93ea87</t>
  </si>
  <si>
    <t>Adidas pánské pantofle Žabky adidas Adissage M velikost 48 2/3</t>
  </si>
  <si>
    <t>Adidas men's flip-flops Adidas Adissage M flip-flops, size 48 2/3</t>
  </si>
  <si>
    <t>7e0d5273-dd0a-4582-9ea4-00c367fb3f8d</t>
  </si>
  <si>
    <t>Batoh Spokey OSAKA 20-40 l zelený</t>
  </si>
  <si>
    <t>Backpack Spokey OSAKA 20-40 l green</t>
  </si>
  <si>
    <t>7e0d82e6-ec69-4fde-a91d-38962583a394</t>
  </si>
  <si>
    <t>Přírodní pemza na provázku Inter Vion bílá</t>
  </si>
  <si>
    <t>Natural pumice stone on a string Inter Vion white</t>
  </si>
  <si>
    <t>7e0dadc4-a72d-47cc-b6c3-d6dc1f800f3e</t>
  </si>
  <si>
    <t>GoDan tetování opravdová láska /0050/</t>
  </si>
  <si>
    <t>GoDan tattoo true love / 0050 /</t>
  </si>
  <si>
    <t>7e0db02b-79b2-4bc0-8de0-1d050e025cf0</t>
  </si>
  <si>
    <t>The North Face sportovní taška s logem nylonu</t>
  </si>
  <si>
    <t>The North Face nylon sports bag logo</t>
  </si>
  <si>
    <t>7e0de864-95d7-47c6-865a-11852cd5a16f</t>
  </si>
  <si>
    <t>Skechers pánské sportovní boty Uno Stand on Air velikost 46</t>
  </si>
  <si>
    <t>Skechers Men's Sports Shoes Uno Stand on Air Size 46</t>
  </si>
  <si>
    <t>7e0e1409-08cf-4e5c-807a-573caab88d66</t>
  </si>
  <si>
    <t>Metzger 4120003 Brzdová hadice</t>
  </si>
  <si>
    <t>Metzger 4120003 Brake hose</t>
  </si>
  <si>
    <t>7e0e387a-79c6-4ade-9497-85be109e4bef</t>
  </si>
  <si>
    <t>VELKÁ SAMOLEPICÍ ČERNÁ KŘÍDOVÁ TABULE NA ZEĎ PLUS KŘÍDA SADA PRO</t>
  </si>
  <si>
    <t>LARGE SELF-ADHESIVE BLACK CHALKBOARD WALL PLUS CHALK SET PRO</t>
  </si>
  <si>
    <t>7e0e5507-ddc5-4804-9f56-7d498eb1d703</t>
  </si>
  <si>
    <t>Sklenice na kávu a čaj HARIO Yunomi 170 ml 2 ks</t>
  </si>
  <si>
    <t>Coffee and tea glasses HARIO Yunomi 170 ml 2 pcs.</t>
  </si>
  <si>
    <t>7e0ededa-62d6-4589-b91c-bc33cd898e73</t>
  </si>
  <si>
    <t>Doctor Nap noční košile šedá velikost M</t>
  </si>
  <si>
    <t>Doctor Nap nightgown grey size M</t>
  </si>
  <si>
    <t>7e0ef95c-96c5-46b5-8c17-e27e04d8ca3c</t>
  </si>
  <si>
    <t>Pánské tričko basic vínově vínové pohodlné Edoti EM-TSBS-0100 velikost M</t>
  </si>
  <si>
    <t>Men's basic burgundy comfortable t-shirt Edoti EM-TSBS-0100 size M</t>
  </si>
  <si>
    <t>7e0f210c-9e58-49e9-8191-4cf1e1b39dfe</t>
  </si>
  <si>
    <t>Paměť RAM DDR4 Lexar 16 GB 3600 18</t>
  </si>
  <si>
    <t>DDR4 RAM Lexar 16 GB 3600 18</t>
  </si>
  <si>
    <t>7e0f22da-831a-44c6-a978-9708fb58d76f</t>
  </si>
  <si>
    <t>Kohezní obvaz 10 cm</t>
  </si>
  <si>
    <t>Cohesion bandage 10 cm</t>
  </si>
  <si>
    <t>7e0f2822-1b9b-4419-b015-537143b6bcc9</t>
  </si>
  <si>
    <t>Elektrická varná konvice Sogo SS-5797 2200 W 1,7 l stříbrná/šedá</t>
  </si>
  <si>
    <t>Sogo SS-5797 electric kettle 2200 W 1.7 l silver/gray</t>
  </si>
  <si>
    <t>7e0f49ca-8a54-46df-bd5b-26417718b0c6</t>
  </si>
  <si>
    <t>WAŚ 1111L/P zadní světlo</t>
  </si>
  <si>
    <t>WAŚ 1111L/P lampa tylna</t>
  </si>
  <si>
    <t>7e0f4b2e-c6e8-4cb8-ae1f-3fa78add1624</t>
  </si>
  <si>
    <t>Elektrická varná konvice Sencor SWK 0600BK 2200 W 1,7 l černá</t>
  </si>
  <si>
    <t>Electric kettle Sencor SWK 0600BK 2200 W 1,7 l black</t>
  </si>
  <si>
    <t>7e0f8006-7bc3-4b81-8c90-b24615addf88</t>
  </si>
  <si>
    <t>11-DÍLNÁ SADA UNIVERZÁLNÍHO PŘÍSLUŠENSTVÍ PRO FRITÉZY 8" PRO COSORI</t>
  </si>
  <si>
    <t>11-PIECE UNIVERSAL 8" FRYER ACCESSORIES SET FOR COSORI</t>
  </si>
  <si>
    <t>7e0f8bca-e7f5-40b4-a625-f68804fa25ef</t>
  </si>
  <si>
    <t>SCT Germany SB 995 Vzduchový filtr</t>
  </si>
  <si>
    <t>SCT Germany SB 995 Air filter</t>
  </si>
  <si>
    <t>7e0fdcd8-e696-4742-97cb-c1528aec74ef</t>
  </si>
  <si>
    <t>Zimní pneumatika Goodride Zuper Snow Z-507 215/50R17 95 V, přilnavost na sněhu (3PMSF), zesílení (XL)</t>
  </si>
  <si>
    <t>Winter tyre Goodride Zuper Snow Z-507 215/50R17 95 V grip on snow (3PMSF), reinforcement (XL)</t>
  </si>
  <si>
    <t>7e0ffab7-340e-4089-b5ee-5ed95770313f</t>
  </si>
  <si>
    <t>Kroniky Anunnaků Zecharia Sitchin</t>
  </si>
  <si>
    <t>7e10281c-176e-419d-828f-63707a764fe2</t>
  </si>
  <si>
    <t>Figurka Funko Pop! One Piece Nami</t>
  </si>
  <si>
    <t>Funko Pop! One Piece Nami Figurine</t>
  </si>
  <si>
    <t>7e103716-8310-4c20-9a4c-b9f1f9c245e2</t>
  </si>
  <si>
    <t>Hasbro Disney Toy Story Potato Head Duke Caboom</t>
  </si>
  <si>
    <t>7e103db7-480a-4d31-a69c-98b7b6d9c051</t>
  </si>
  <si>
    <t>Vesta Kovboj, Kovboj, Karneval XL</t>
  </si>
  <si>
    <t>Vest Cowboy, Cowboy, Carnival XL</t>
  </si>
  <si>
    <t>7e107b3f-36ea-4d93-9cf4-b0f639b85669</t>
  </si>
  <si>
    <t>Skříň ASUS TUF Gaming GT301 Midi Tower černé</t>
  </si>
  <si>
    <t>Case ASUS TUF Gaming GT301 Midi Tower black</t>
  </si>
  <si>
    <t>7e108773-81d1-43da-a91e-ba97d10510dd</t>
  </si>
  <si>
    <t>Svíčka na dort DINOSAURUS Číslice 5. narozeniny</t>
  </si>
  <si>
    <t>DINOSAUR Cake Candle Number 5 Birthday</t>
  </si>
  <si>
    <t>7e10a957-0b73-49f3-8942-3d3845c5b2cc</t>
  </si>
  <si>
    <t>Nástrčné klíče pro 22mm lambda sondu Yato YT-1752</t>
  </si>
  <si>
    <t>Klucze nasadowe do sondy lambda 22mm Yato YT-1752</t>
  </si>
  <si>
    <t>7e10b79d-d1d7-4fa8-997e-cb460e25a4e5</t>
  </si>
  <si>
    <t>Joyroom Magnetický držák do auta JR-ZS240</t>
  </si>
  <si>
    <t>Joyroom Magnetic holder for car JR-ZS240</t>
  </si>
  <si>
    <t>7e110ad9-6a5c-4bd2-b526-c1d0c9bad16c</t>
  </si>
  <si>
    <t>NÁHRDELNÍK ČERNÝ CHOKER SRDCE ZLATÝ RETRO ŘEMÍNEK DLOUHÝ PÁSEK NA KRK</t>
  </si>
  <si>
    <t>BLACK HEART CHOKER NECKLACE GOLD RETRO STRAP LONG RIBBON ON THE NECK</t>
  </si>
  <si>
    <t>7e1134bf-8a91-4be7-98c2-51e27a626708</t>
  </si>
  <si>
    <t>MAXGEAR INTERCOOLER ALFA 156 1,9-2,4JTD</t>
  </si>
  <si>
    <t>MAXGEAR INTERCOOLER ALFA 156 1.9-2.4JTD</t>
  </si>
  <si>
    <t>7e115d6a-6b3e-489f-87ed-c64fd7215574</t>
  </si>
  <si>
    <t>Skechers dámské sportovní boty Skechers Graceful-Get Connected velikost 36</t>
  </si>
  <si>
    <t>Skechers women's sports shoes Skechers Graceful-Get Connected size 36</t>
  </si>
  <si>
    <t>7e116c22-9136-476e-9890-d311168ff9ac</t>
  </si>
  <si>
    <t>7e1176f9-48dd-410f-aaf9-1cd75da32a75</t>
  </si>
  <si>
    <t>Prostěradlo tradiční Dadka bavlna 180 x 200 cm</t>
  </si>
  <si>
    <t>Traditional cotton sheet Dadka 180 x 200 cm</t>
  </si>
  <si>
    <t>7e119359-51fd-4e4f-b518-c2acc76bdc16</t>
  </si>
  <si>
    <t>Fialové náboje Pelikan 6 ks</t>
  </si>
  <si>
    <t>Purple cartridges Pelikan 6 pcs.</t>
  </si>
  <si>
    <t>7e11c2a7-f854-40f9-8d7f-47410b1ac495</t>
  </si>
  <si>
    <t>Bosch F 026 400 445 Vzduchový filtr</t>
  </si>
  <si>
    <t>Bosch F 026 400 445 Filtr powietrza</t>
  </si>
  <si>
    <t>7e11c2f2-aa6f-4661-9ef4-c97470d87145</t>
  </si>
  <si>
    <t>Ruční dílenská lampa Osram LEDIL414</t>
  </si>
  <si>
    <t>Hand-held workshop lamp Osram LEDIL414</t>
  </si>
  <si>
    <t>7e124775-5776-49e0-8e39-73a5af2b479e</t>
  </si>
  <si>
    <t>B.box Hrneček s brčkem - GELATO růžový 240 ml</t>
  </si>
  <si>
    <t>B.box Hrneček s brčkem - GELATO pink 240 ml</t>
  </si>
  <si>
    <t>7e125704-b1cc-4892-bf08-1d3427bde112</t>
  </si>
  <si>
    <t>Kartáčky Active Oral Care Beauty Formulas 3 ks</t>
  </si>
  <si>
    <t>Active Oral Care Beauty Formulas 3 pcs</t>
  </si>
  <si>
    <t>7e128c0f-0aa7-4ab2-bbf5-3cad716b9bf8</t>
  </si>
  <si>
    <t>MAXGEAR KABEL INTERCOOLERA VW Q7/ SHARAN/ TOUAREG</t>
  </si>
  <si>
    <t>MAXGEAR INTERCOOLER CABLE VW Q7/ SHARAN/ TOUAREG</t>
  </si>
  <si>
    <t>7e129060-433e-4dff-a2bc-b70ed3cec289</t>
  </si>
  <si>
    <t>KVĚTINOVÝ STOJAN, REGÁL NA KVĚTINY, VOLNĚ STOJÍCÍ KVĚTINÁČE, 4 POLICE, LOFT</t>
  </si>
  <si>
    <t>SQUARE STAND FLOWER RACK PLANT POTS FREESTANDING 4 SHELVES LOFT</t>
  </si>
  <si>
    <t>7e12b5d6-9966-4df2-a7ae-79b0a58754bb</t>
  </si>
  <si>
    <t>7e12c08d-45d0-41e2-a3f2-ecfeab8f2063</t>
  </si>
  <si>
    <t>Batoh 3016832 do 20 l šedý</t>
  </si>
  <si>
    <t>Hiking backpack 3016832 up to 20 l grey</t>
  </si>
  <si>
    <t>7e12d7e4-597e-4572-a5e4-75e3ad3369e2</t>
  </si>
  <si>
    <t>7e130606-0480-42d7-bbc2-05765b233ab8</t>
  </si>
  <si>
    <t>STOMATOLOGICKÉ PODNOSY na jedno použití ZUBNÍ BÍLÉ 100 kusů ROTECK</t>
  </si>
  <si>
    <t>DENTAL TRAYS disposable DENTAL WHITE 100 pieces ROTECK</t>
  </si>
  <si>
    <t>7e1317d4-4f67-4413-b183-1d1e3feddf2b</t>
  </si>
  <si>
    <t>BAY15 zásuvka | Moretti</t>
  </si>
  <si>
    <t>BAY15 socket |Moretti</t>
  </si>
  <si>
    <t>7e133534-6c94-4485-8a30-0a5730d54b90</t>
  </si>
  <si>
    <t>Svíčka na dort "Číslice 1", béžová, PartyDeco, 10 cm</t>
  </si>
  <si>
    <t>Cake candle "Number 1", beige, PartyDeco, 10 cm</t>
  </si>
  <si>
    <t>7e1360f6-f87e-4912-ade8-651890b64e0e</t>
  </si>
  <si>
    <t>BMW E46 E39 E53 E83 E70 E84 E60 E90 E91 F10 UPEVNĚNÍ ZAPALOVAČE</t>
  </si>
  <si>
    <t>BMW E46 E39 E53 E83 E70 E84 E60 E90 E91 F10 CIGARETTE LIGHTER SOCKET MOUNT</t>
  </si>
  <si>
    <t>7e139761-6d0d-4c80-b4e1-fb2dffa22164</t>
  </si>
  <si>
    <t>AIR OPTIX Plus HydraGlyde 6 Ks měsíční výkon - 4,5</t>
  </si>
  <si>
    <t>AIR OPTIX Plus HydraGlyde 6 pcs monthly power -4.5</t>
  </si>
  <si>
    <t>7e13d13c-163e-4fb5-9f68-08954e9093ea</t>
  </si>
  <si>
    <t>Skechers Pánské zasouvací polobotky Slip-In Garza Gervin černé stylové 46 EU</t>
  </si>
  <si>
    <t>Skechers Men's Slip-In Shoes Garza Gervin black stylish 46 EU</t>
  </si>
  <si>
    <t>7e14056f-b3d3-4d90-8f7f-29476423fa8a</t>
  </si>
  <si>
    <t>COLUMBIA SHOES EXPEDITIONIST SHIELD 2100931373 r 43,5</t>
  </si>
  <si>
    <t>COLUMBIA EXPEDITIONIST SHIELD SHOES 2100931373 r 43.5</t>
  </si>
  <si>
    <t>7e14174f-e373-41ae-a4ab-853c0ea4514a</t>
  </si>
  <si>
    <t>Rukavice Bradas PURE BLACK velikost 9 - L 1 pár</t>
  </si>
  <si>
    <t>Gloves Bradas PURE BLACK size 9 - L 1 pair</t>
  </si>
  <si>
    <t>7e145343-f97a-4d83-acfa-2e7ade746bc0</t>
  </si>
  <si>
    <t>Zápisník PAPERNY Brno speciální 4210 - A4 / čtverec 10 x 10</t>
  </si>
  <si>
    <t>Notebook PAPERNY BRNO special 4210 - A4 / square 10 x 10</t>
  </si>
  <si>
    <t>7e146f31-2960-4218-964d-cc7bf50fa8c9</t>
  </si>
  <si>
    <t>Maja béžové tepláky velikost 164</t>
  </si>
  <si>
    <t>Maja sweatpants beige size 164</t>
  </si>
  <si>
    <t>7e147594-da28-4b3b-992c-e2d9510878e3</t>
  </si>
  <si>
    <t>Paměť RAM DDR4 Crucial CT8G4SFS824A 8 GB</t>
  </si>
  <si>
    <t>RAM DDR4 Crucial CT8G4SFS824A 8 GB</t>
  </si>
  <si>
    <t>7e148403-833b-49e4-bcdc-cd40d8c721f0</t>
  </si>
  <si>
    <t>DŘEVĚNÁ KUCHYŇSKÁ LŽÍCE 30 CM IMPREGNOVANÁ</t>
  </si>
  <si>
    <t>WOODEN KITCHEN SPOON 30 CM IMPREGNATED</t>
  </si>
  <si>
    <t>7e14b59e-9b22-49c7-98de-5880fa751045</t>
  </si>
  <si>
    <t>Puma pánské sportovní boty ST Runner v4 L velikost 36</t>
  </si>
  <si>
    <t>Puma men's sports shoes ST Runner v4 L size 36</t>
  </si>
  <si>
    <t>7e14ff42-e73d-44dd-8ad5-010bbe361dcc</t>
  </si>
  <si>
    <t>Lihovarské kvasnice 21% Turbo Torpedo 120 g BROWIN</t>
  </si>
  <si>
    <t>Distillery yeast 21% Turbo Torpedo 120g BROWIN</t>
  </si>
  <si>
    <t>7e150348-3008-4712-a22e-b309c00f07b4</t>
  </si>
  <si>
    <t>Papuče Nowo M-2026 - 41</t>
  </si>
  <si>
    <t>Men's slippers Nowo M-2026 - 41</t>
  </si>
  <si>
    <t>7e151625-5bd2-40a1-9ee7-6398e3b85ff7</t>
  </si>
  <si>
    <t>RONNEY MASKA NA VLASY VITAMIN COMPLEX 300 ML</t>
  </si>
  <si>
    <t>RONNEY HAIR MASK VITAMIN COMPLEX 300ML</t>
  </si>
  <si>
    <t>7e154b66-f91c-44dc-8c77-6cc2ad28ba3a</t>
  </si>
  <si>
    <t>Popruh 1 m x 2 cm fialová</t>
  </si>
  <si>
    <t>Support tape 1 m x 2 cm purple</t>
  </si>
  <si>
    <t>7e155240-2181-4953-b0b2-d7d06acf9b70</t>
  </si>
  <si>
    <t>Matrace Babymam 5902096796315 středně tvrdá 120 x 60 x 9 cm</t>
  </si>
  <si>
    <t>Mattress Babymam 5902096796315 medium - hard 120 x 60 x 9 cm</t>
  </si>
  <si>
    <t>7e155eda-b9e3-421b-80a7-9bcb6d5c10f3</t>
  </si>
  <si>
    <t>BEFADO 162y304 HOLÍNKY vel. 36</t>
  </si>
  <si>
    <t>BEFADO 162y304 CHILDREN'S INSULATED BOOTS r.36</t>
  </si>
  <si>
    <t>7e15742a-73a9-48f0-b793-0fbe40edc9aa</t>
  </si>
  <si>
    <t>MAGNETICKÁ NABÍJEČKA TYPE-C PRO APPLE WATCH 1 2 3 4 5 6 7 8 9 10 SE ULTRA</t>
  </si>
  <si>
    <t>MAGNETIC CHARGER TYPE-C FOR APPLE WATCH 1 2 3 4 5 6 7 8 9 10 SE ULTRA</t>
  </si>
  <si>
    <t>7e15af2a-e5a9-4575-8e0e-9664e53f90ee</t>
  </si>
  <si>
    <t>NTY GPP-FR-017 Přeplňovací vzduchová hadice</t>
  </si>
  <si>
    <t>NTY GPP-FR-017 Charging air hose</t>
  </si>
  <si>
    <t>7e162c95-1a62-416c-9d8b-467c9d5cb029</t>
  </si>
  <si>
    <t>SPIRÁLA PRO PROTLAČOVÁNÍ DŘEZU KARTÁČ VYTĚRÁK 60 CM</t>
  </si>
  <si>
    <t>SPIRAL FOR PULLING THE SINK, BRUSH, RIPPER, 60CM</t>
  </si>
  <si>
    <t>7e163041-524e-4a55-9d25-c8de5c393992</t>
  </si>
  <si>
    <t>Omyvatelná tapeta Rasch 0,53 x 10 m</t>
  </si>
  <si>
    <t>Rasch wallpaper washable 0.53x10 m</t>
  </si>
  <si>
    <t>7e16971c-1402-4338-a18b-aa584e5dcafb</t>
  </si>
  <si>
    <t>Květináč plast zelený Prosperplast 29 cm x 14,2 x 13,6 cm</t>
  </si>
  <si>
    <t>Flower pot plastic green Prosperplast 29 cm x 14,2 x 13,6 cm</t>
  </si>
  <si>
    <t>7e16aef7-f447-4a5c-b7c5-b52952c9634b</t>
  </si>
  <si>
    <t>Sada nožů v krabičce Switzner Nože s škrabkou 4 ks</t>
  </si>
  <si>
    <t>A set of knives in a box Switzner Noże kuchenne z obieraczką 4 pcs.</t>
  </si>
  <si>
    <t>7e1749d6-503c-4ee3-9e78-8221469b0b9f</t>
  </si>
  <si>
    <t>Na Jedno Použití vložky LANSINOH 100 ks</t>
  </si>
  <si>
    <t>Disposable inserts LANSINOH 100 pcs</t>
  </si>
  <si>
    <t>7e174e6e-cc0d-435c-91e2-d9ce15da2982</t>
  </si>
  <si>
    <t>Propiska tradiční černý Toma</t>
  </si>
  <si>
    <t>Ballpoint traditional black Toma</t>
  </si>
  <si>
    <t>7e1757a8-1598-4d6f-93f8-7116b241082d</t>
  </si>
  <si>
    <t>NOVINOVÝ DRŽÁK NA DVEŘE NA ZEĎ STŘÍBRNÝ ZELLER</t>
  </si>
  <si>
    <t>NEWSPAPER BRACKET DOOR WALL HANDLE SILVER ZELLER</t>
  </si>
  <si>
    <t>7e175f10-a798-47be-b677-6fa09384cc9c</t>
  </si>
  <si>
    <t>Boty Molti boty do vody plážové plavecké ježci modré, velikost 44</t>
  </si>
  <si>
    <t>Shoes Molti water shoes swimming beach sea urchins blue size 44</t>
  </si>
  <si>
    <t>7e176054-0f2a-47d1-8725-13728d87f799</t>
  </si>
  <si>
    <t>LED žárovka EcoLight GU10 10W A+</t>
  </si>
  <si>
    <t>EcoLight GU10 10W A  LED bulb</t>
  </si>
  <si>
    <t>7e178b29-e6e8-40de-bf24-ec9e5acd6b9e</t>
  </si>
  <si>
    <t>Panache sportovní podprsenka černá velikost 70H</t>
  </si>
  <si>
    <t>Panache sports bra black size 70H</t>
  </si>
  <si>
    <t>7e178eb9-e673-487b-a7ca-0cc32d692353</t>
  </si>
  <si>
    <t>Solární LED reflektor, senzor pohybu soumraku</t>
  </si>
  <si>
    <t>Solar LED Floodlight Twilight Motion Sensor</t>
  </si>
  <si>
    <t>7e17a14f-6c8f-4863-a802-fa95e5a827fc</t>
  </si>
  <si>
    <t>7e17a74a-8770-4f8b-9dfb-33a36f00585b</t>
  </si>
  <si>
    <t>Boty Vans Knu Skool VN0009QCNWD1 42,5</t>
  </si>
  <si>
    <t>Shoes Vans Knu Skool VN0009QCNWD1 42,5</t>
  </si>
  <si>
    <t>7e17e72f-44da-4b30-9a3a-16d1f802e950</t>
  </si>
  <si>
    <t>Mattel Monster High Venus Panenka monsterka, oblečky, mazlíček a doplňky HPD53</t>
  </si>
  <si>
    <t>Mattel Monster High Venus McFlytrap doll 29 cm</t>
  </si>
  <si>
    <t>7e18260f-f2dd-44cf-b073-86962193334c</t>
  </si>
  <si>
    <t>Semena směs rostlin mydlice bazalková 0,5 g</t>
  </si>
  <si>
    <t>Seeds plant mixture basil soap 0,5 g</t>
  </si>
  <si>
    <t>7e1829c8-dc23-4732-bbf0-48c039d40493</t>
  </si>
  <si>
    <t>SSD disk PNY SSD7CS900-500-RB 500 GB 2,5" SATA III</t>
  </si>
  <si>
    <t>SSD PNY SSD7CS900-500-RB 500GB 2,5" SATA III</t>
  </si>
  <si>
    <t>7e18329b-2c34-4d1e-8f92-0a25bbbd75a9</t>
  </si>
  <si>
    <t>MAXGEAR INSTALAČNÍ SADA BRZDOVÝCH DESTIČEK RENAULT ZADNÍ KANGOO 08-</t>
  </si>
  <si>
    <t>MAXGEAR RENAULT BRAKE PAD INSTALLATION KIT REAR KANGOO 08-</t>
  </si>
  <si>
    <t>7e186905-80a3-4de0-9fe1-4e97b7367600</t>
  </si>
  <si>
    <t>Noha WC sanitární kabiny pro 18mm desku EVO XIV</t>
  </si>
  <si>
    <t>Leg of sanitary toilet cubicle for 18mm EVO XIV plate</t>
  </si>
  <si>
    <t>7e187469-b02d-4cde-8e00-a0d54212e8a8</t>
  </si>
  <si>
    <t>TESA MALÍŘSKÁ PÁSKA 04348 7 DNÍ 50 MM/50 M</t>
  </si>
  <si>
    <t>TESA PAINTING TAPE 04348 7 DAYS 50MM/50M</t>
  </si>
  <si>
    <t>7e187d98-083f-458e-a23e-d022767eb18f</t>
  </si>
  <si>
    <t>BCAA Blade BCAA Powder prášek 500 g HiTec Nutrition 500 g manga</t>
  </si>
  <si>
    <t>BCAA powder BCAA Powder 500g HiTec Nutrition 500g mango</t>
  </si>
  <si>
    <t>7e18980a-0a3d-45ec-9530-657b319a2849</t>
  </si>
  <si>
    <t>Adidas pánské tenisky B44869 černé velikost 44</t>
  </si>
  <si>
    <t>Adidas men's sneakers B44869 black, size 44</t>
  </si>
  <si>
    <t>7e18a639-130d-4f09-b7fe-97fe3188245e</t>
  </si>
  <si>
    <t>Allnatura čisticí kapalina multifunkční 0,5 l</t>
  </si>
  <si>
    <t>Allnatura multipurpose cleaning liquid 0,5l</t>
  </si>
  <si>
    <t>7e18f01b-2ba2-4fdf-9fe1-07e142737ebd</t>
  </si>
  <si>
    <t>Klasická svítilna GP 150 lm LED</t>
  </si>
  <si>
    <t>Classic GP 150 lm LED flashlight</t>
  </si>
  <si>
    <t>7e18f2e2-c6c1-4c1a-bbe6-00f2bbb4814b</t>
  </si>
  <si>
    <t>APLIKÁTOR TUŽKY PRO APLIKACI ZIRKONU</t>
  </si>
  <si>
    <t>PENCIL APPLICATOR FOR ZIRCONIA APPLICATION</t>
  </si>
  <si>
    <t>7e18f4c2-1b73-49ec-84b5-09ffecc3050c</t>
  </si>
  <si>
    <t>Solární lampa zapichovací lampa Vilde stříbrná 13,5 cm 12 ks</t>
  </si>
  <si>
    <t>Solar lamp hammered Vilde silver 13,5 cm 12 pcs.</t>
  </si>
  <si>
    <t>7e191808-dc7e-468d-b6cd-f7e0ac8831c3</t>
  </si>
  <si>
    <t>Podstavec pod květináč Prosperplast 23 cm plast</t>
  </si>
  <si>
    <t>Prosperplast flowerpot stand 23 cm plastic</t>
  </si>
  <si>
    <t>7e191e50-7385-43e6-ab66-d55100de6a3a</t>
  </si>
  <si>
    <t>Maciejka baleríny velikost 38</t>
  </si>
  <si>
    <t>Maciejka ballerina size 38</t>
  </si>
  <si>
    <t>7e194e92-fb50-4184-a0cd-85fd2ff5a5d1</t>
  </si>
  <si>
    <t>Mentos Pure Fresh Tropical žvýkačka bez cukru 60g</t>
  </si>
  <si>
    <t>Mentos Pure Fresh Tropical Gum without sugar 60g</t>
  </si>
  <si>
    <t>7e198742-2131-4a33-a40e-83c348bd4ba3</t>
  </si>
  <si>
    <t>Alveus čisticí kapalina pro armatury 0,25 l</t>
  </si>
  <si>
    <t>Alveus liquid fittings cleaning 0.25l</t>
  </si>
  <si>
    <t>7e19a6c4-946b-4e5e-a222-d2e442339efa</t>
  </si>
  <si>
    <t>DR.LAB EXTRA MASÁŽNÍ OLEJ NA MAZÁNÍ MASÁŽNÍHO OLEJE 250 ML</t>
  </si>
  <si>
    <t>DR.LAB EXTRA MASSAGE LUBRICANT MASSAGE OIL 250ML</t>
  </si>
  <si>
    <t>7e19aa8c-a688-4c2b-8482-ca20d03d08c9</t>
  </si>
  <si>
    <t>Nádoba na potraviny patrová, pomocník pro přenášení potravin, 4 úrovně</t>
  </si>
  <si>
    <t>Food Container Stackable Food Carrying Helper 4 Levels</t>
  </si>
  <si>
    <t>7e19ab00-969d-4b43-999d-0adc08db8083</t>
  </si>
  <si>
    <t>Skleněná zavařovací sklenice pro hermetické skladování Kesper</t>
  </si>
  <si>
    <t>Kesper airtight glass storage jar</t>
  </si>
  <si>
    <t>7e19b2f8-4516-4ca8-9033-7b8100425b31</t>
  </si>
  <si>
    <t>NEO MAKE UP INTENSE SERUM FOUNDATION 02 Ivory</t>
  </si>
  <si>
    <t>7e19cab5-a9dc-4f38-a4f6-c8cee094258f</t>
  </si>
  <si>
    <t>ÚHELNÍK SE STOPKOU 500x280x30 MM TLOUŠŤKA 5 MM Richmann Exclusive C1324 uniw</t>
  </si>
  <si>
    <t>ANGLE WITH FOOT 500x280x30 MM THICKNESS 5 MM Richmann Exclusive C1324 universal</t>
  </si>
  <si>
    <t>7e19cf9d-6164-4a4d-8463-c07b6e510f99</t>
  </si>
  <si>
    <t>Profil pro LED Lumines 11-2017-20 2 m černý</t>
  </si>
  <si>
    <t>Profile for LED Lumines 11-2017-20 2 m black</t>
  </si>
  <si>
    <t>7e19f186-b84e-48b7-9765-f18e72c55c85</t>
  </si>
  <si>
    <t>Malfini long sleeve shirt 130 round size XXL</t>
  </si>
  <si>
    <t>7e19f92e-262d-408e-b717-9898157af735</t>
  </si>
  <si>
    <t>Dětské tričko Lilia pro dívky Motocykl 140</t>
  </si>
  <si>
    <t>Children's T-shirt Lily for Girls Motorcycle 140</t>
  </si>
  <si>
    <t>7e19ff87-8be4-4fb8-91a0-64fedaf6e00f</t>
  </si>
  <si>
    <t>PRACOVNÍ OBUV SPORTOVNÍ POLOBOTKY PARAD S1P VELIKOST 45 YATO YT-80503</t>
  </si>
  <si>
    <t>WORK SHOES SPORTS SHOES PARAD S1P SIZE 45 YATO YT-80503</t>
  </si>
  <si>
    <t>7e1a283b-f4ea-4ada-9b01-2fb599c24d40</t>
  </si>
  <si>
    <t>LEGO Super Heroes 76238 Batmanova maska z klasického televizního seriálu</t>
  </si>
  <si>
    <t>LEGO Super Heroes 76238 Batman mask from the classic TV series</t>
  </si>
  <si>
    <t>7e1a2a9d-d952-4c93-865b-2b91d7f731e3</t>
  </si>
  <si>
    <t>Desková hra Transport: Hra s suchými zipy G3</t>
  </si>
  <si>
    <t>Board game Transport: Game with Velcro G3</t>
  </si>
  <si>
    <t>7e1a3981-6c61-47c1-8ea1-086eb811f73f</t>
  </si>
  <si>
    <t>Fixy Faber-Castell 33 ks</t>
  </si>
  <si>
    <t>Markers Faber-Castell 33 units</t>
  </si>
  <si>
    <t>7e1a5f49-fc7d-4539-869c-c2c29dab1900</t>
  </si>
  <si>
    <t>Pouzdro FunColor s držákem na stojan pro Lenovo Tab M11 TB330FU 10.95</t>
  </si>
  <si>
    <t>FunColor Case with Stand for Lenovo Tab M11 TB330FU 10.95</t>
  </si>
  <si>
    <t>7e1a6a39-0137-48a5-88b5-5a559d117914</t>
  </si>
  <si>
    <t>COMPEED náplasti na zrohovatělou kůži, 6 kusů</t>
  </si>
  <si>
    <t>COMPEED slices for calluses 6 pieces</t>
  </si>
  <si>
    <t>7e1a9114-9327-4680-a17b-c58514c06c9b</t>
  </si>
  <si>
    <t>Pánské tenisky Skechers Dynamight 58360-BKW vel. 46</t>
  </si>
  <si>
    <t>Men's sneakers Skechers Dynamight 58360-BKW r.46</t>
  </si>
  <si>
    <t>7e1aba51-db30-4b44-842f-b8c4785c9468</t>
  </si>
  <si>
    <t>Podprsenka semi-soft GAIA 931 Veronika béžová, 90F</t>
  </si>
  <si>
    <t>Semi-soft bra GAIA 931 Veronika beige, 90F</t>
  </si>
  <si>
    <t>7e1abf52-a243-4f6d-93ea-6c36a4f4361c</t>
  </si>
  <si>
    <t>Panache sportovní podprsenka vícebarevná velikost 60L</t>
  </si>
  <si>
    <t>Panache sports bra multicolor size 60L</t>
  </si>
  <si>
    <t>7e1ae083-9fee-4a7a-98fc-536611499d97</t>
  </si>
  <si>
    <t>Vozík HUMBERG 75 l</t>
  </si>
  <si>
    <t>Cart HUMBERG 75 l</t>
  </si>
  <si>
    <t>7e1af949-3937-4c64-9cdf-9ac6d0b05a69</t>
  </si>
  <si>
    <t>Plášť na kolo Michelin Wild AM2 29x2.60 (66-622) srolovatelná Tubeless Ready</t>
  </si>
  <si>
    <t>Michelin Wild AM2 29x2.60 (66-622) Tubeless Ready Retractable Bike Tire</t>
  </si>
  <si>
    <t>7e1af9e0-e56f-4d8c-a9c5-50b6cd1cbd1e</t>
  </si>
  <si>
    <t>Čepice XL Houba MUCHOMOR Les Podzim Kostým Převlek Karneval</t>
  </si>
  <si>
    <t>XL Hat Mushroom Toadstool Forest Autumn Outfit Fancy Dress Carnival</t>
  </si>
  <si>
    <t>7e1b03ec-107b-4e23-a2d0-780e6f3535aa</t>
  </si>
  <si>
    <t>Sanitární silikon Tytan Professional 10044735 bílý 280 ml</t>
  </si>
  <si>
    <t>Sanitary silicone Tytan Professional 10044735 white 280 ml</t>
  </si>
  <si>
    <t>7e1b7868-2c85-495e-adf6-a1417396ce98</t>
  </si>
  <si>
    <t>Temperové barvy Toy Color 1 ks x 1000 ml – červená</t>
  </si>
  <si>
    <t>Temper paints Toy Color 1 pc x 1000 ml - red</t>
  </si>
  <si>
    <t>7e1bc4e3-c44b-4a26-9704-81636ca28e68</t>
  </si>
  <si>
    <t>Klub ranních vítězů - Tajemství radostného, bohatého a tvořivého života Sharma Robin S.</t>
  </si>
  <si>
    <t>7e1bcb6c-8eeb-4293-9299-770b5301b30c</t>
  </si>
  <si>
    <t>Závěsná zahradní houpačka Brother 30 x 29 Cm</t>
  </si>
  <si>
    <t>Hanging garden swing Brother 30 x 29cm</t>
  </si>
  <si>
    <t>7e1c1c5e-063e-4fb5-b1c9-955f644fa373</t>
  </si>
  <si>
    <t>Minecraft - Průzkumnická příručka kolektiv</t>
  </si>
  <si>
    <t>7e1c6da2-abc3-45e4-a659-95a99104c59f</t>
  </si>
  <si>
    <t>KONTEJNER KRABIČKA ORGANIZÉR PLASTOVÝ S RUKOJETÍ PRŮHLEDNÝ 20x15x10,5 cm</t>
  </si>
  <si>
    <t>CONTAINER BOX PLASTIC ORGANIZER WITH HANDLE TRANSPARENT 20x15x10,5cm</t>
  </si>
  <si>
    <t>7e1c8216-dabf-454e-ae1a-7d3b653a409a</t>
  </si>
  <si>
    <t>KARTON P+P rychlovazač plastový žlutý</t>
  </si>
  <si>
    <t>7e1c98b3-9c33-4b7f-b1e3-15f3f04fbec1</t>
  </si>
  <si>
    <t>Adidas pánské sportovní boty EG2656 velikost 38</t>
  </si>
  <si>
    <t>Adidas men's sports shoes EG2656 size 38</t>
  </si>
  <si>
    <t>7e1ca790-d004-4708-b121-c342c7aeaa14</t>
  </si>
  <si>
    <t>Hračka Lulilo Balanční houpací deska - dřevo + flís</t>
  </si>
  <si>
    <t>Toy Lulilo Balance Rocking Board - Wood + Fleece</t>
  </si>
  <si>
    <t>7e1cb5d5-102b-485f-87ae-61181d576cc8</t>
  </si>
  <si>
    <t>Želé Bonbony Goldbaren Haribo 1000 g</t>
  </si>
  <si>
    <t>Goldbaren Haribo gummies 1000 g</t>
  </si>
  <si>
    <t>7e1cb85a-e97f-4f80-aabf-cc75683a2d59</t>
  </si>
  <si>
    <t>TOALETNÍ VODA ORIFLAME ECLAT HOMME 75 ML.</t>
  </si>
  <si>
    <t>EAU DE TOILETTE ORIFLAME ECLAT HOMME 75ML.</t>
  </si>
  <si>
    <t>7e1cbae0-a77d-44fa-9da9-425df985b650</t>
  </si>
  <si>
    <t>SYNTETICKÉ VLASY PRO COPÁNKY BAREVNÉ COPÁNKY OMBRE PŘÍCHYTKY 130 CM</t>
  </si>
  <si>
    <t>SYNTHETIC HAIR FOR BRAIDS COLORFUL OMBRE BRAIDS TRAILERS 130CM</t>
  </si>
  <si>
    <t>7e1cce3f-682e-48f0-a2a2-19dfba28603d</t>
  </si>
  <si>
    <t>Nůž s nylonovým pouzdrem</t>
  </si>
  <si>
    <t>Rosewood Silver Hunting Knife with Nylon Case</t>
  </si>
  <si>
    <t>7e1ccfc5-7d6f-4b15-9de2-0a7161c840a4</t>
  </si>
  <si>
    <t>7e1cde27-fbb4-4721-aa07-6810c9e1a209</t>
  </si>
  <si>
    <t>Pánská mikina ADIDAS TIRO 21 Track Jacket GM7320 XXL</t>
  </si>
  <si>
    <t>Men's ADIDAS TIRO 21 Track Jacket GM7320 XXL</t>
  </si>
  <si>
    <t>7e1d0015-2052-4d5f-b700-cc8ded845cdd</t>
  </si>
  <si>
    <t>Midex manuální skládací deštník, vícebarevný</t>
  </si>
  <si>
    <t>Midex manual, foldable, multi-colored umbrella</t>
  </si>
  <si>
    <t>7e1d4f6d-60ce-4090-9f0b-f72d78f7747c</t>
  </si>
  <si>
    <t>OPEL ASTRA F (1992-2002) autopotahy</t>
  </si>
  <si>
    <t>OPEL ASTRA F (1992-2002) car covers</t>
  </si>
  <si>
    <t>7e1d7e9c-f423-48f2-a35b-b88b15ae76fd</t>
  </si>
  <si>
    <t>Vysavač vysavač Kärcher WD3 V17/4/20 1000 W 1.628-127.0</t>
  </si>
  <si>
    <t>Dry and wet vacuum cleaner Kärcher WD3 V17/4/20 1000 W 1.628-127.0</t>
  </si>
  <si>
    <t>7e1d8b96-442d-4aff-a97e-64e01ea0f522</t>
  </si>
  <si>
    <t>Malowanki z nalepkami Ulubione dni Kolektivní práce</t>
  </si>
  <si>
    <t>Malowanki z nalepkami Ulubione dni Praca zbiorowa</t>
  </si>
  <si>
    <t>7e1da955-fca5-49f4-967c-13c122666ba3</t>
  </si>
  <si>
    <t>Braletková podprsenka sloggi Zero Feel Bralette S</t>
  </si>
  <si>
    <t>Bralette sloggi Zero Feel Bralette S</t>
  </si>
  <si>
    <t>7e1e6442-6504-47de-920e-70e8c91ee941</t>
  </si>
  <si>
    <t>Zastřihovač vlasů Panasonic ER-DGP84</t>
  </si>
  <si>
    <t>Clipper Panasonic ER-DGP84</t>
  </si>
  <si>
    <t>7e1e656e-8a0d-4d91-bf95-328d40cfdff0</t>
  </si>
  <si>
    <t>Delia Cosmetics Cameleo 200 Ml oplach na vlasy fialový</t>
  </si>
  <si>
    <t>Delia Cosmetics Cameleo 200ml violet hair rinse</t>
  </si>
  <si>
    <t>7e1e7fe8-0835-4be2-a611-5935864e09be</t>
  </si>
  <si>
    <t>Časový reléový časovač 12V 0.13s – 1 h</t>
  </si>
  <si>
    <t>Timer relay timer 12V 0.13s - 1h</t>
  </si>
  <si>
    <t>7e1ebba9-55e6-4c4e-b38b-f8a744b82f06</t>
  </si>
  <si>
    <t>Pazlotko Fólie na zdobení nehtů stříbrná</t>
  </si>
  <si>
    <t>Nail Art Foil Silver Silver</t>
  </si>
  <si>
    <t>7e1ed8ec-2312-421c-af43-51f170e1c680</t>
  </si>
  <si>
    <t>7e1ee306-a8df-48f9-9c50-dc9c22b4a02c</t>
  </si>
  <si>
    <t>SERPENTINA BAREVNÁ SERPENTINA PAPÍROVÁ BARVY</t>
  </si>
  <si>
    <t>PAPER CHAINS COLORS</t>
  </si>
  <si>
    <t>7e1ef675-3c78-44aa-af1b-f58e47841df6</t>
  </si>
  <si>
    <t>MEDINOVA dámské kalhotky Brazilské Kalhotky velikost M</t>
  </si>
  <si>
    <t>MEDINOVA women's Brazilian panties, size M</t>
  </si>
  <si>
    <t>7e1f2fe9-feb1-4aa2-85eb-04d1849843b5</t>
  </si>
  <si>
    <t>KAFTAN kaftanik 56 TRIČKO rozepínací tričko pro novorozence ŠEDÝ MELÍR</t>
  </si>
  <si>
    <t>KAFTAN kaftanik 56 T-SHIRT blouse for newborn GREY MELANGE</t>
  </si>
  <si>
    <t>7e1f631c-638f-4ea5-818c-78276eb94e5c</t>
  </si>
  <si>
    <t>Ochranné brýle Yato YT-7362</t>
  </si>
  <si>
    <t>Glasses Protective Yato YT-7362</t>
  </si>
  <si>
    <t>7e1f92d2-77eb-4602-b90d-ad42da936864</t>
  </si>
  <si>
    <t>OLEJOVÉ PASTELY OLEJOVÉ 36 BAREV PHN36 PENTEL</t>
  </si>
  <si>
    <t>OIL PASTELS 36 COLORS PHN36 PENTEL</t>
  </si>
  <si>
    <t>7e1f99a2-c7a9-498e-8b3c-77e5db214b42</t>
  </si>
  <si>
    <t>Nikola Tesla a jeho tajné vynálezy David Childress</t>
  </si>
  <si>
    <t>7e1fa070-f488-4d00-bc55-b1e1f54fb7c0</t>
  </si>
  <si>
    <t>Tažný hák, tažné oko pro VW TRANSPORTER (T6) (2015-2019)</t>
  </si>
  <si>
    <t>7e1fb23f-dee9-4b9b-8a11-c259ba87325e</t>
  </si>
  <si>
    <t>Adidas čepice beanie černá velikost 56</t>
  </si>
  <si>
    <t>Adidas winter hat beanie black size 56</t>
  </si>
  <si>
    <t>7e1fb38a-b1a9-4d7b-9516-d67fd78d92b2</t>
  </si>
  <si>
    <t>Hugo Boss Bottled 100 ml voda po holení</t>
  </si>
  <si>
    <t>Hugo Boss Bottled 100 ml Aftershave</t>
  </si>
  <si>
    <t>7e1fb583-3cf1-45db-98c9-27072a36a067</t>
  </si>
  <si>
    <t>Panenka L.O.L. Lils 570776E7C</t>
  </si>
  <si>
    <t>LOL doll Lils 570776E7C</t>
  </si>
  <si>
    <t>7e1fe028-2739-430e-8971-f96253d02762</t>
  </si>
  <si>
    <t>Sada nářadí pro instalaci sítí Bigstren 7874</t>
  </si>
  <si>
    <t>Bigstren 7874 network installation tool kit</t>
  </si>
  <si>
    <t>7e1ff33d-d1e3-4931-b48f-01e0a7c4e4db</t>
  </si>
  <si>
    <t>Barva barva na dřevo Śnieżka Supermal Antracitová 0,8 l</t>
  </si>
  <si>
    <t>Oil-phthalic paint for wood Śnieżka Supermal Anthracite 0,8 l</t>
  </si>
  <si>
    <t>7e2000c1-1e2a-4be2-abe4-fc2ddbc70d5b</t>
  </si>
  <si>
    <t>AdBlue Noxy 5 l</t>
  </si>
  <si>
    <t>AdBlue Noxa 5 l</t>
  </si>
  <si>
    <t>7e201d28-2432-4160-a168-e6e38e7fc6a3</t>
  </si>
  <si>
    <t>Mico Mochi Peach Broskvová 80 g</t>
  </si>
  <si>
    <t>Mico Mochi Peach 80g</t>
  </si>
  <si>
    <t>7e209ddb-f6a1-4750-a3a6-dfe2bb6aee95</t>
  </si>
  <si>
    <t>BIO mýdlo z Marseille Šeřík 125g Label Provence</t>
  </si>
  <si>
    <t>Organic Marseille soap Lilac 125g Label Provence</t>
  </si>
  <si>
    <t>7e20a378-71d6-4181-a1a4-f283e442b23e</t>
  </si>
  <si>
    <t>Čistič nábytkových desek Spray-kon Clean jablečný 1 l</t>
  </si>
  <si>
    <t>Furniture board remover Spray-kon Clean apple 1 l</t>
  </si>
  <si>
    <t>7e20afd8-de40-4eb3-99f1-1f079a24db41</t>
  </si>
  <si>
    <t>Holínky holínky Demar vel. 32 červené</t>
  </si>
  <si>
    <t>Children's wellies Demar s. 32 red</t>
  </si>
  <si>
    <t>7e20b5f4-06e1-452a-852e-73bcc78ed9bb</t>
  </si>
  <si>
    <t>Upevňovací kolík pro autosedačku Hamax Kiss Sleepy Siesta Smiley</t>
  </si>
  <si>
    <t>Mounting pin for seat Hamax Kiss Sleepy Siesta Smiley</t>
  </si>
  <si>
    <t>7e20bd97-4993-4835-bdb8-8b0cad0dfa0c</t>
  </si>
  <si>
    <t>Noční lampa Emos bílá</t>
  </si>
  <si>
    <t>7e20d038-b724-435c-8bd4-6b61d79000df</t>
  </si>
  <si>
    <t>Stavebnice Woopie 40093 110</t>
  </si>
  <si>
    <t>Magnetic blocks Woopie 40093 110</t>
  </si>
  <si>
    <t>7e210e25-e196-4ae3-b4e2-3f098c8b7e7f</t>
  </si>
  <si>
    <t>SNM košile noční dámská P175 na ramínka krátká velikost univerzální</t>
  </si>
  <si>
    <t>SNM women's nightgown P175 with short straps, universal size</t>
  </si>
  <si>
    <t>7e2128a3-6677-4c6f-b524-e1ee52634384</t>
  </si>
  <si>
    <t>Tradiční plastové sáňky Prosperplast Beezy Seat</t>
  </si>
  <si>
    <t>Plastic traditional sled Prosperplast Beezy Seat</t>
  </si>
  <si>
    <t>7e216646-3c1d-43d6-a9d7-616c44bdcbbb</t>
  </si>
  <si>
    <t>Dudlík Lovi dynamický silikon 18 m+</t>
  </si>
  <si>
    <t>Pacifier Lovi dynamic silicone 18 m +</t>
  </si>
  <si>
    <t>7e216850-fb65-413b-bc9a-11e4ccb21f5f</t>
  </si>
  <si>
    <t>Sítko na louhování čaje (na sklenice) Orion</t>
  </si>
  <si>
    <t>Infuser strainer (for glass) Orion</t>
  </si>
  <si>
    <t>7e217d57-0d27-4bfc-86f9-3442395a72b4</t>
  </si>
  <si>
    <t>NTY EDS-KA-022 Kryt, nárazník</t>
  </si>
  <si>
    <t>NTY EDS-KA-022 Cover, bumper</t>
  </si>
  <si>
    <t>7e218c38-b0f6-4186-aaa5-17d5daa284d7</t>
  </si>
  <si>
    <t>Green Kitchen Quick + Slow David Frenkiel</t>
  </si>
  <si>
    <t>Green Kitchen Quick  Slow David Frenkiel</t>
  </si>
  <si>
    <t>7e2195a9-a595-4847-9dc6-eab35b51e4e2</t>
  </si>
  <si>
    <t>SET HOVER BALL UNIHOKEJA USB HOKEJOVÁ HRA HRAČKA PRO DĚTI + 2 HOLE</t>
  </si>
  <si>
    <t>SET HOVER BALL FLOORBALL HOCKEY GAME USB TOY FOR KIDS + 2 STICKS</t>
  </si>
  <si>
    <t>7e21a872-58f3-4b58-87b5-81f18eb7eabc</t>
  </si>
  <si>
    <t>Pánské Pantofle Kožené Pohodlné Elegantní Prodyšné M-080 Hnědé 46</t>
  </si>
  <si>
    <t>Men's Slides Leather Comfortable Elegant Breathable M-080 Brown 46</t>
  </si>
  <si>
    <t>7e223e3d-5a42-4515-8c37-12d18acd1274</t>
  </si>
  <si>
    <t>Brit krmivo suchá zvěřina 2 kg</t>
  </si>
  <si>
    <t>Brit venison dry food 2 kg</t>
  </si>
  <si>
    <t>7e224ab5-dedc-4434-9921-6e31b8429478</t>
  </si>
  <si>
    <t>ROZMARÝN BYLINKY DO ZAHRADY A NA PARAPET 0,1 g ' LEGUTKO</t>
  </si>
  <si>
    <t>ROSEMARY HERBS FOR GARDEN AND WINDOW SILL 0,1 g ' LEGUTKO</t>
  </si>
  <si>
    <t>7e224f95-69e6-4aec-86ea-6e7a395e221c</t>
  </si>
  <si>
    <t>Tołpa Dermo Intima regenerační přípravek pro intimní hygienu 195 ml</t>
  </si>
  <si>
    <t>Tołpa Dermo Intima regenerating intimate hygiene liquid 195 ml</t>
  </si>
  <si>
    <t>7e22509a-c89c-49bb-9b4b-040ac57672a0</t>
  </si>
  <si>
    <t>Kovový skladový regál HUMBERG 5 x 90 x 40 cm max 175 kg na polici</t>
  </si>
  <si>
    <t>Metal storage rack HUMBERG 5 x 90 x 40 cm max 175 kg per shelf</t>
  </si>
  <si>
    <t>7e22785e-1d88-49f8-a1af-21222b793506</t>
  </si>
  <si>
    <t>Servírovací lžíce Florina Lava od firmy Gessler 34 cm</t>
  </si>
  <si>
    <t>Serving spoon Florina Lava by Gessler 34 cm</t>
  </si>
  <si>
    <t>7e22e666-0d76-4fb5-8832-771478932e35</t>
  </si>
  <si>
    <t>ZOPA Hopsadlo Skippy Deer</t>
  </si>
  <si>
    <t>Hopsadlo Skippy Deer</t>
  </si>
  <si>
    <t>7e230bfa-8e57-4f51-b615-88700dc0c640</t>
  </si>
  <si>
    <t>Setino slipy velikost 110</t>
  </si>
  <si>
    <t>Setino briefs size 110</t>
  </si>
  <si>
    <t>7e232012-fea1-43b5-9f37-5eceeff0ec5b</t>
  </si>
  <si>
    <t>P099 DÁMSKÉ TRIČKO BAVLNA BATHORY GOAT BLACK METAL DÁREK XL ČERNÁ</t>
  </si>
  <si>
    <t>P099 WOMEN'S COTTON T-SHIRT BATHORY GOAT BLACK METAL GIFT XL BLACK</t>
  </si>
  <si>
    <t>7e233b0d-88e4-439f-9c09-ec591f0d09f6</t>
  </si>
  <si>
    <t>Oscilační bruska Stayer 225 mm</t>
  </si>
  <si>
    <t>Oscillating grinding machine Stayer 225 mm</t>
  </si>
  <si>
    <t>7e235d88-8f90-4a5b-9a68-7c3b4ca1d888</t>
  </si>
  <si>
    <t>MYCARBON BCM-1138 ELEKTRICKÝ PILNÍK NA NOHY DC311</t>
  </si>
  <si>
    <t>MYCARBON BCM-1138 ELECTRIC FOOT FILE DC311</t>
  </si>
  <si>
    <t>7e235f09-352d-435f-89f4-51063996f2fe</t>
  </si>
  <si>
    <t>Romantic Life 10 g sachet</t>
  </si>
  <si>
    <t>7e23a165-5d89-4ae2-b43d-d4d1f20be030</t>
  </si>
  <si>
    <t>Sada kořenící solnička pepřenka sůl pepř</t>
  </si>
  <si>
    <t>Spice Set Salt Pepper Shaker Salt Pepper</t>
  </si>
  <si>
    <t>7e23ce32-465c-4a3d-bc36-c4a3817f4730</t>
  </si>
  <si>
    <t>Nůž Ganzo G720-B</t>
  </si>
  <si>
    <t>Knife Ganzo G720-B</t>
  </si>
  <si>
    <t>7e23e949-a263-4e9e-a312-c95efb985ac2</t>
  </si>
  <si>
    <t>Prostředek na čištění interiéru a prádla Koch-Chemie Mzr Mehrzweckreiniger 86001 1 l</t>
  </si>
  <si>
    <t>Koch-Chemie Mzr Mehrzweckreiniger 86001 interior cleaning and washing agent 1 l</t>
  </si>
  <si>
    <t>7e23f1dd-4896-40b2-b3c8-97540b296180</t>
  </si>
  <si>
    <t>16 KUSŮ NŮŽ NOŽE PRO VERTIKUTÁTOR STIGA SVP 40B PILOTE S400 SADA NOŽŮ</t>
  </si>
  <si>
    <t>16 PCS KNIFE KNIVES FOR STIGA SVP 40B PILOTE S400 SCARFARD KNIFE SET</t>
  </si>
  <si>
    <t>7e242a83-4ec7-4459-a55a-e1a7e2268e63</t>
  </si>
  <si>
    <t>ÚCHYT PŘÍVODU VZDUCHU OPEL ASTRA K 13367314</t>
  </si>
  <si>
    <t>GRIP AIR INTAKE OPEL ASTRA K 13367314</t>
  </si>
  <si>
    <t>7e2444d0-f705-46a4-805b-2ce162ac88ad</t>
  </si>
  <si>
    <t>Push-up podprsenka Vivisence Eve béžová vel. 75E</t>
  </si>
  <si>
    <t>Push-up bra Vivisence Eve beige r. 75E</t>
  </si>
  <si>
    <t>7e244bd7-bf79-43bf-98c2-34a93b5517c7</t>
  </si>
  <si>
    <t>Trainer krmivo losos 2 kg</t>
  </si>
  <si>
    <t>Trainer dry food salmon 2 kg</t>
  </si>
  <si>
    <t>7e245ebf-5ee8-4966-a88f-4396bdc458fe</t>
  </si>
  <si>
    <t>STAVEBNICE VELKÁ LUXUSNÍ VILA DOMEČEK PRO DÍVKY 400 DÍLŮ 3+</t>
  </si>
  <si>
    <t>BUILDING BLOCKS LARGE LUXURY VILLA COTTAGE FOR GIRLS 400 EL. 3+</t>
  </si>
  <si>
    <t>7e246987-6cd1-498a-9b1f-892c529a7981</t>
  </si>
  <si>
    <t>7e24c5fa-b003-4ee7-8579-5faa3d29bb59</t>
  </si>
  <si>
    <t>Lyžařské boty Spine SNS 37</t>
  </si>
  <si>
    <t>Spine SNS 37 Ski Boots</t>
  </si>
  <si>
    <t>7e24e4d0-d007-4b9d-998d-20ed285c6540</t>
  </si>
  <si>
    <t>Lavice GEMA DUB WOTAN / ČERNÁ 64X100</t>
  </si>
  <si>
    <t>Bench GEMA OAK WOTAN / BLACK 64X100</t>
  </si>
  <si>
    <t>7e251854-0abf-4e8e-a4b9-76d3cccfe64a</t>
  </si>
  <si>
    <t>Krájecí prkénko Mondex sklo 1 ks</t>
  </si>
  <si>
    <t>Cutting board Mondex glass 1 pc.</t>
  </si>
  <si>
    <t>7e2526b2-57df-4c76-abea-a47b86131d16</t>
  </si>
  <si>
    <t>Termos na oběd Stanley 0,7 l černý</t>
  </si>
  <si>
    <t>Dinner thermos Stanley 0,7 l black</t>
  </si>
  <si>
    <t>7e253af2-02c6-473a-bfb4-a7eb0c694cb3</t>
  </si>
  <si>
    <t>Ortéza kotníku a chodidla Habys – velikost S</t>
  </si>
  <si>
    <t>Habys ankle joint and foot brace - size S</t>
  </si>
  <si>
    <t>7e257210-8dcd-41d2-95b4-440f422f65b4</t>
  </si>
  <si>
    <t>Qmix Winter – protimrazový plastifikátor 75 g</t>
  </si>
  <si>
    <t>Qmix Winter - Antifreeze Plasticizer 75G</t>
  </si>
  <si>
    <t>7e25878c-dfc6-494a-95e4-ffa6a3bda70f</t>
  </si>
  <si>
    <t>Kalhoty Helikon UTP Rip-Stop Navy Bl. 4XL-XL 42/36</t>
  </si>
  <si>
    <t>Helikon UTP Rip-Stop Navy Bl. 4XL-XL 42/36 Pants</t>
  </si>
  <si>
    <t>7e25b5de-0509-4bb8-a2db-6e524f763842</t>
  </si>
  <si>
    <t>Peterson peněženka eko kůže šedá - muž</t>
  </si>
  <si>
    <t>Peterson wallet eco leather grey - man</t>
  </si>
  <si>
    <t>7e25d58b-9f57-49d0-b0b0-d5bda56f8348</t>
  </si>
  <si>
    <t>Reflexní látkový obojek pro psa Waudog r. S</t>
  </si>
  <si>
    <t>Reflective fabric dog collar Waudog size S</t>
  </si>
  <si>
    <t>7e2601d6-2348-47c1-8877-abfc00d35a26</t>
  </si>
  <si>
    <t>Puzzle Trefl 207 dílků Puzzle 4v1 Šťastný den TREFL</t>
  </si>
  <si>
    <t>Puzzle Trefl 207 pieces Puzzle 4in1 Happy day TREFL</t>
  </si>
  <si>
    <t>7e260bbd-c0d5-429b-935c-8b022539599e</t>
  </si>
  <si>
    <t>Kuchyňská mísa Tadar 39,5 cm 10 l stříbrná</t>
  </si>
  <si>
    <t>Kitchen bowl Tadar 39.5 cm 10 l silver</t>
  </si>
  <si>
    <t>7e262198-f058-4ea6-ac94-fee50c3c1fd5</t>
  </si>
  <si>
    <t>Ohřívač Royal Catering 7,8 l</t>
  </si>
  <si>
    <t>Heater Royal Catering 7,8 l</t>
  </si>
  <si>
    <t>7e26769d-4866-4570-8714-7da38b184458</t>
  </si>
  <si>
    <t>Puma dámské sportovní boty Carina 2.0 velikost 39</t>
  </si>
  <si>
    <t>Puma Carina 2.0 women's sports shoes, size 39</t>
  </si>
  <si>
    <t>7e268f25-e679-4de6-9baf-de57e893502f</t>
  </si>
  <si>
    <t>Čaj černý listový Gorreana 100 g</t>
  </si>
  <si>
    <t>Black Leaf Tea Gorreana 100 g</t>
  </si>
  <si>
    <t>7e26d370-612d-45b2-bde3-c0cc937908f0</t>
  </si>
  <si>
    <t>Merrell pánská sportovní obuv Vapor Glove 6 LTR velikost 42</t>
  </si>
  <si>
    <t>Merrell Vapor Glove 6 LTR Men's Sports Shoes Size 42</t>
  </si>
  <si>
    <t>7e2739d1-c583-4c07-9f95-3f38bb5c60a4</t>
  </si>
  <si>
    <t>Vans pánské sportovní boty FILMORE HI velikost 41</t>
  </si>
  <si>
    <t>Vans FILMORE HI men's sports shoes size 41</t>
  </si>
  <si>
    <t>7e274fe1-af9b-4123-a62e-ca03ab0b054a</t>
  </si>
  <si>
    <t>Vosk na vlasy Nishman 150 ml</t>
  </si>
  <si>
    <t>Hair wax Nishman 150 ml</t>
  </si>
  <si>
    <t>7e278208-7c2f-49c8-835b-fc27cf255a7f</t>
  </si>
  <si>
    <t>Mercedes-Benz OE A6120703232 palivová hadice</t>
  </si>
  <si>
    <t>Mercedes-Benz OE A6120703232 przewód paliwa</t>
  </si>
  <si>
    <t>7e279244-b53c-4616-a2f6-457fbd2292e3</t>
  </si>
  <si>
    <t>Kabel Baseus USB - Apple Lightning 3 m černý</t>
  </si>
  <si>
    <t>Baseus USB cable - Apple Lightning 3 m black</t>
  </si>
  <si>
    <t>7e27a205-ab2c-4dd3-ac05-6e3878c85d21</t>
  </si>
  <si>
    <t>Taste of the Wild krmivo mokrá kachna 0,39 kg</t>
  </si>
  <si>
    <t>Taste of the Wild duck wet food 0,39 kg</t>
  </si>
  <si>
    <t>7e282f95-34cf-44f6-8976-bd47e6a21ef7</t>
  </si>
  <si>
    <t>Pyl na manikúru Hessi Peacock Eye</t>
  </si>
  <si>
    <t>Hessi Peacock Eye manicure powder</t>
  </si>
  <si>
    <t>7e2885b1-c3cd-43fd-b75a-7563fdb052fd</t>
  </si>
  <si>
    <t>Hydratační krém na obličej Purles HydraOxy Intense 50 ml</t>
  </si>
  <si>
    <t>Purles HydraOxy Intense 50 ml</t>
  </si>
  <si>
    <t>7e28b5f4-e80a-4f8f-bb48-9cf64bb4f8b9</t>
  </si>
  <si>
    <t>Desigual Dámska bunda SVETA 20WWEW38-3116-L</t>
  </si>
  <si>
    <t>Desigual Women's bunda SVETA 20WWEW38-3116-L</t>
  </si>
  <si>
    <t>7e28d6b1-0be1-4721-b8a6-9372b17c0957</t>
  </si>
  <si>
    <t>Převodový olej 75W GL4</t>
  </si>
  <si>
    <t>Gear oil 75W GL4</t>
  </si>
  <si>
    <t>7e28d9e6-f88a-46f2-a432-e1cc1fbc93fb</t>
  </si>
  <si>
    <t>Crocs pánské pantofle Classic velikost 48,5</t>
  </si>
  <si>
    <t>Crocs men's flip flops Classic size 48,5</t>
  </si>
  <si>
    <t>7e28f504-bc01-494c-995e-3202bbe53cd4</t>
  </si>
  <si>
    <t>EKO-OPTI BONBÓNY BONBÓNY KRÓWKI ZAKOPANÁ MLÉČNÁ 200 G</t>
  </si>
  <si>
    <t>EKO-OPTI CANDY FUDGE ZAKOPANE MILK 200G</t>
  </si>
  <si>
    <t>7e294d40-2542-4056-98ba-6e8803d608c4</t>
  </si>
  <si>
    <t>Široké nudle House of Asia 200 g</t>
  </si>
  <si>
    <t>Pasta Ribbon House of Asia 200 g</t>
  </si>
  <si>
    <t>7e296f4b-45cf-4e37-89c7-e443c7071bdf</t>
  </si>
  <si>
    <t>Alkalická baterie GP AAA (R3) 4 ks</t>
  </si>
  <si>
    <t>GP AAA alkaline battery (R3) 4 pcs.</t>
  </si>
  <si>
    <t>7e298013-6a76-494b-8a65-bb3764f65403</t>
  </si>
  <si>
    <t>Manica Hybridní lak - Caramel Beige 030 10 ml</t>
  </si>
  <si>
    <t>Manica Hybrid varnish - Caramel Beige 030 10ml</t>
  </si>
  <si>
    <t>7e298516-d6b7-4480-be71-e30069b36cd7</t>
  </si>
  <si>
    <t>ZAHRADNÍ OHNIŠTĚ VELKÝ POHRABÁČ STOJAN ROŠT GRIL OHNIŠTĚ 55 KOTLÍK</t>
  </si>
  <si>
    <t>LARGE GARDEN FURNACE PICKER STAND GRILL FIREPLACE 55 CAULDRIER</t>
  </si>
  <si>
    <t>7e298d68-2bf4-4de3-b562-d34c347d91cc</t>
  </si>
  <si>
    <t>7e299557-c7e9-481a-906a-b6f67501cdc7</t>
  </si>
  <si>
    <t>High As Hope (PL) Florence And The Machine CD</t>
  </si>
  <si>
    <t>7e29c7c4-75ce-46e7-82c1-efe1874baf91</t>
  </si>
  <si>
    <t>BÍLÉ ELEGANTNÍ KALHOTKY BRAZILSKÉ KALHOTKY BRAZILSKÉ KALHOTKY PRŮSVITNÉ 40 L</t>
  </si>
  <si>
    <t>WHITE ELEGANT BRAZILIAN PANTIES BRAZILIAN SEE-THROUGH 40 L</t>
  </si>
  <si>
    <t>7e2a19b2-cc1c-4b29-9cfd-791a04d15939</t>
  </si>
  <si>
    <t>Láhev Mepal 700 ml</t>
  </si>
  <si>
    <t>Mepal 700 ml bottle</t>
  </si>
  <si>
    <t>7e2a2089-3a1f-4b87-8ba2-4dede1382bcd</t>
  </si>
  <si>
    <t>Foukač Kärcher 2,2 kg</t>
  </si>
  <si>
    <t>Kärcher cordless blower 2.2 kg</t>
  </si>
  <si>
    <t>7e2a302d-eafe-4f62-bcf3-59a5faf39f00</t>
  </si>
  <si>
    <t>EKVIVALENTNÍ SOVIČKA – UČENÍ VÁŽENÍ A POČÍTÁNÍ VÁHY</t>
  </si>
  <si>
    <t>BALANCING OWL LEARNING TO WEIGH AND COUNT</t>
  </si>
  <si>
    <t>7e2ac691-0d8d-4b4d-82a4-5c1c0cb7e340</t>
  </si>
  <si>
    <t>Columbia pánské sportovní boty Redmond III Mid Waterproof velikost 42</t>
  </si>
  <si>
    <t>Columbia men's sports shoes Redmond III Mid Waterproof size 42</t>
  </si>
  <si>
    <t>7e2af9d4-77de-4be4-a531-263b732724e0</t>
  </si>
  <si>
    <t>SUŠIČKA NA SUŠENÍ SÍŤKA NA HOUBY BYLIN ZELENINY OVOCE SKLÁDACÍ ZÁVĚSNÁ</t>
  </si>
  <si>
    <t>DRYING DRYER MUSHROOM MESH HERB FRUIT VEGETABLE FOLDING HANGING</t>
  </si>
  <si>
    <t>7e2afa6a-024e-472b-b261-f7525e0fe8f7</t>
  </si>
  <si>
    <t>Mcdodo Automobilová USB + USb-C 65W Rychlé nabíjení Kabel USB-C</t>
  </si>
  <si>
    <t>Mcdodo USB Car Charger + USb-C 65W Fast Charging USB-C Cable</t>
  </si>
  <si>
    <t>7e2b0fc1-db0d-4378-80a0-8f07ad1c7085</t>
  </si>
  <si>
    <t>Pánské bavlněné boxerky SLIPY Sloggi Men Start Hipster 2 KUSY 07 - XL</t>
  </si>
  <si>
    <t>Boxers Men's Cotton PANTIES Sloggi Men Start Hipster 2 PCS 07 - XL</t>
  </si>
  <si>
    <t>7e2b236b-0966-448a-b9f0-742c88f6b11e</t>
  </si>
  <si>
    <t>Sklo levého zpětného zrcátka pro VW CRAFTER (2005-2017)</t>
  </si>
  <si>
    <t>7e2b439c-b5f4-4723-9e79-a233aa9bccb4</t>
  </si>
  <si>
    <t>Hotová kokosová rohožka 60 x 100 cm</t>
  </si>
  <si>
    <t>Ready-made coconut doormat 60 x 100 cm</t>
  </si>
  <si>
    <t>7e2b6055-89e3-43c8-a9dc-1af224c2ac36</t>
  </si>
  <si>
    <t>Punčocháče s černými a červenými pruhy, XL doplňky</t>
  </si>
  <si>
    <t>Black and red striped tights, XL accessories</t>
  </si>
  <si>
    <t>7e2b6493-10d6-4dc3-84fb-8cbd52bfdf87</t>
  </si>
  <si>
    <t>Krytka Tadar 29 cm</t>
  </si>
  <si>
    <t>Lid Tadar 29 cm</t>
  </si>
  <si>
    <t>7e2b73bd-1e8f-40bc-a129-05874347000b</t>
  </si>
  <si>
    <t>Jumanji: Dzikie Przygody PlayStation 5 (PS5) krabicová</t>
  </si>
  <si>
    <t>Jumanji: Dzikie Przygody PlayStation 5 (PS5) boxed</t>
  </si>
  <si>
    <t>7e2b7c86-22f0-42c2-98e5-8585558aa536</t>
  </si>
  <si>
    <t>Držák do ventilační mřížky Joyroom černý</t>
  </si>
  <si>
    <t>Air vent holder Joyroom black</t>
  </si>
  <si>
    <t>7e2ba0c4-3648-4b95-8fec-a5ea60522628</t>
  </si>
  <si>
    <t>ŠALVĚJ S MENTOLEM A LÉKOŘICÍ 650 mg BOLEST V KRKU ZÁNĚT ÚSTNÍ DUTINY 24 tablet</t>
  </si>
  <si>
    <t>SAGE WITH MENTHOL AND LIQUORICE 650mg SACHE THROAT STOATITIS 24 tabs</t>
  </si>
  <si>
    <t>7e2ba4bf-0657-43b7-8aff-4a255aaa41df</t>
  </si>
  <si>
    <t>POOFI Polštář 4v1 NEST pro spaní a kojení Čokoláda</t>
  </si>
  <si>
    <t>POOFI Maternity Pillow Universal 4in1 NEST for Sleeping Feeding Chocolate</t>
  </si>
  <si>
    <t>7e2bae35-93f3-413a-94b9-750c44d37477</t>
  </si>
  <si>
    <t>Pan Mięsko krmivo suché hovězí maso 9 kg</t>
  </si>
  <si>
    <t>Pan Mięsko dry food beef 9 kg</t>
  </si>
  <si>
    <t>7e2bb25c-e730-4e64-aed3-e607ff52c5d6</t>
  </si>
  <si>
    <t>Hořká čokoláda k pití Van Houten 750 g</t>
  </si>
  <si>
    <t>Dark Chocolate for Drinking Van Houten 750 g</t>
  </si>
  <si>
    <t>7e2bd0e5-a9f4-436b-a7ef-edb906d2b8f4</t>
  </si>
  <si>
    <t>Deodorant ve spreji Versace 100 ml</t>
  </si>
  <si>
    <t>Versace deodorant spray 100 ml</t>
  </si>
  <si>
    <t>7e2c12b7-2e4e-4494-bba7-4351c45f6244</t>
  </si>
  <si>
    <t>ELANCYL STRETCH MARK Korekční krém na strie 75 Ml</t>
  </si>
  <si>
    <t>ELANCYL STRETCH MARK Correcting stretch marks cream 75ml</t>
  </si>
  <si>
    <t>7e2c95b0-d371-4e2b-a319-1489435fdd64</t>
  </si>
  <si>
    <t>YOCLUB dětské kalhotky bavlna velikost 134</t>
  </si>
  <si>
    <t>YOCLUB children's panties briefs cotton size 134</t>
  </si>
  <si>
    <t>7e2cc213-14a9-441f-8c80-22373d13fa93</t>
  </si>
  <si>
    <t>Big Star dámské sandály LL274744 s plochým podpatkem velikost 40</t>
  </si>
  <si>
    <t>Big Star women's sandals LL274744 flat heel size 40</t>
  </si>
  <si>
    <t>7e2cc670-fc57-4458-8acc-aa51fbf4f71f</t>
  </si>
  <si>
    <t>Access Point, Router Tenda EX3 (3pack) 802.11ax (Wi-Fi 6)</t>
  </si>
  <si>
    <t>Access Point, Tenda EX3 (3pack) 802.11ax (Wi-Fi 6)</t>
  </si>
  <si>
    <t>7e2ccd2b-c286-4c5e-850d-8a755d434596</t>
  </si>
  <si>
    <t>Kontaktní elektrický gril Rohnson R-2530 černý 1500 W</t>
  </si>
  <si>
    <t>Contact electric grill Rohnson R-2530 black 1500 W</t>
  </si>
  <si>
    <t>7e2ced50-adf1-4f37-962d-f15bd1c00061</t>
  </si>
  <si>
    <t>Sada 4x parkovacích senzorů s LCD displejem</t>
  </si>
  <si>
    <t>4x Parking Sensor Kit with LCD Display</t>
  </si>
  <si>
    <t>7e2d1c5c-2911-4efb-8b45-c1b456c1c4f8</t>
  </si>
  <si>
    <t>EA7 EMPORIO ARMANI ORIGINÁLNÍ PROŠÍVANÁ PÉŘOVÁ BUNDA ČERNÁ</t>
  </si>
  <si>
    <t>EA7 EMPORIO ARMANI ORIGINAL QUILTED DOWN JACKET BLACK L</t>
  </si>
  <si>
    <t>7e2d200e-1f22-4053-9f88-f9031f15e188</t>
  </si>
  <si>
    <t>ZIMNÍ BOTY PÁNSKÉ TEPLÉ KAMAŠE ZATEPLENÉ NEPROMOKAVÉ SNĚHULE ČERNÉ 42</t>
  </si>
  <si>
    <t>MEN'S WINTER SHOES, WARM, INSULATED, WATERPROOF SNOW BOOTS, BLACK 42</t>
  </si>
  <si>
    <t>7e2d54bd-e32e-4767-a02b-3a706f329c0e</t>
  </si>
  <si>
    <t>Alkalická baterie Philips AAA (R3) 4 ks</t>
  </si>
  <si>
    <t>Battery alkaline battery Philips AAA (R3) 4 pcs</t>
  </si>
  <si>
    <t>7e2d65e2-2bac-4d94-a7e9-0a76d66f54c0</t>
  </si>
  <si>
    <t>Carolina Herrera Bad Boy Cobalt Edp 50 ml</t>
  </si>
  <si>
    <t>Carolina Herrera Bad Boy Cobalt Edp 50ml</t>
  </si>
  <si>
    <t>7e2d7b97-f432-40c2-af52-f5b05996898c</t>
  </si>
  <si>
    <t>Columbia pánské sněhule Expeditionist Shield Waterproof velikost 41,5</t>
  </si>
  <si>
    <t>Columbia Men's Expeditionist Shield Waterproof Size 41,5</t>
  </si>
  <si>
    <t>7e2d8796-edae-4fc4-916e-74700e7e3316</t>
  </si>
  <si>
    <t>Motorový olej SCT - MANNOL Classic 10W40 4 l 10W-40</t>
  </si>
  <si>
    <t>Engine oil SCT - MANNOL Classic 10W40 4 l 10W-40</t>
  </si>
  <si>
    <t>7e2d8efd-aac5-4e69-b1e9-b48c87104469</t>
  </si>
  <si>
    <t>Držák na sklo BIGSTREN 22361</t>
  </si>
  <si>
    <t>BIGSTREN 22361 glass holder</t>
  </si>
  <si>
    <t>7e2ddc4b-818d-44ad-9955-4a6f40a2bd26</t>
  </si>
  <si>
    <t>USB-C 3.1 - USB-A adaptér Lanberg AD-UC-UA-03</t>
  </si>
  <si>
    <t>Adapter USB-C 3.1 - USB-A Lanberg AD-UC-UA-03</t>
  </si>
  <si>
    <t>7e2deb38-b7fc-44b9-9c8a-ba47f1eed746</t>
  </si>
  <si>
    <t>PETITE&amp;MARS Zimní spací pytel Jibot 3 v 1 PLUS Rukavice SET Juicy Green</t>
  </si>
  <si>
    <t>PETITE&amp;MARS Winter sleeping bag Jibot 3 in 1 PLUS Gloves SET Juicy Green</t>
  </si>
  <si>
    <t>7e2e4214-c5b8-427e-8fd4-a614599c0acd</t>
  </si>
  <si>
    <t>Manuální kartáč na drhnutí Konex</t>
  </si>
  <si>
    <t>Hand for scrubbing Konex</t>
  </si>
  <si>
    <t>7e2e5b87-8b4c-47aa-b4c8-898b3d6c3ed4</t>
  </si>
  <si>
    <t>Aceton Ronney 100 ml</t>
  </si>
  <si>
    <t>Acetone Ronney 100 ml</t>
  </si>
  <si>
    <t>7e2e87b4-d3c9-4056-92f7-8e1287b5dbe1</t>
  </si>
  <si>
    <t>Návnada Total Cejn Karamel 1 kg Match Pro</t>
  </si>
  <si>
    <t>Total Bream Caramel bait 1kg Match Pro</t>
  </si>
  <si>
    <t>7e2e8bca-41db-4901-a0bb-8f9a130fc61e</t>
  </si>
  <si>
    <t>When Dream And Day Unite CD Dream Theater</t>
  </si>
  <si>
    <t>When Dream And Day Unite Dream Theater CD</t>
  </si>
  <si>
    <t>7e2ea19a-c484-4729-abda-9df8bc09ac2d</t>
  </si>
  <si>
    <t>Persil Kapsle na praní 4v1 Discs Universal 100p</t>
  </si>
  <si>
    <t>Persil Washing Capsules 4in1 Discs Universal 100p</t>
  </si>
  <si>
    <t>7e2ea933-162b-46f0-a133-2b6923f006df</t>
  </si>
  <si>
    <t>METABO Sada sekáčů a vrtáků SDS-plus 10 Ks.</t>
  </si>
  <si>
    <t>METABO SDS-plus chisel and drill bit set 10 pcs.</t>
  </si>
  <si>
    <t>7e2ebd2e-9dbf-434b-ab6d-25a9c21ef0d9</t>
  </si>
  <si>
    <t>Čočky Soflens Daily Disposable, 90 ks - 3.75</t>
  </si>
  <si>
    <t>Soflens Daily Disposable Lenses, 90 pcs. -3.75</t>
  </si>
  <si>
    <t>7e2ec77b-45ce-45ca-a1db-d2145a349bd4</t>
  </si>
  <si>
    <t>Struny pro elektrickou kytaru Ernie Ball EB2223</t>
  </si>
  <si>
    <t>Electric Guitar Strings Ernie Ball EB2223</t>
  </si>
  <si>
    <t>7e2ece59-9258-4a2e-9abb-8aca4d3fd0f3</t>
  </si>
  <si>
    <t>Zahradní hadice Proline 99433 3/4" 30 m</t>
  </si>
  <si>
    <t>Garden hose Proline 99433 3/4 "30 m</t>
  </si>
  <si>
    <t>7e2f01b0-6051-4f21-b9fd-8bdad60ceb42</t>
  </si>
  <si>
    <t>PŘÍSLUŠENSTVÍ K FRITÉZE SADA 19 dílů PRO 7.6L-9.5L AIR FRYER</t>
  </si>
  <si>
    <t>AIR FRYER ACCESSORIES SET OF 19 ELEMENTS FOR 7.6L-9.5L AIR FRYER</t>
  </si>
  <si>
    <t>7e2f49a7-c1fe-40f2-a425-5e0325eae688</t>
  </si>
  <si>
    <t>ODVĚTRÁVACÍ ANEMOSTAT 125 mm BÍLÝ KOVOVÝ + RÁMEČEK</t>
  </si>
  <si>
    <t>EXHAUST DIFFUSER 125mm WHITE METAL  FRAME</t>
  </si>
  <si>
    <t>7e2f6eb6-697a-431f-aba9-1476fb4dc714</t>
  </si>
  <si>
    <t>Jednorázová fóliová čepice s gumičkou 1 Ks</t>
  </si>
  <si>
    <t>Disposable foil cap with an elastic band 1 pc</t>
  </si>
  <si>
    <t>7e2f705d-c641-45f4-b737-f495ab875250</t>
  </si>
  <si>
    <t>Bosch 1 987 946 012 Klínový řemen vícedrážkový</t>
  </si>
  <si>
    <t>Bosch 1 987 946 012 V-belt</t>
  </si>
  <si>
    <t>7e2f9007-a55b-44a7-bfc2-88650af1eced</t>
  </si>
  <si>
    <t>Obchodní váha Steinberg 30 kg x 1 g</t>
  </si>
  <si>
    <t>Scale Shop Steinberg 30 kg x 1 g</t>
  </si>
  <si>
    <t>7e2fa501-8065-404d-a809-b7bf698df8b1</t>
  </si>
  <si>
    <t>Rameno zadního stěrače a stěrač OPEL MOKKA (2012-2016)</t>
  </si>
  <si>
    <t>Rameno zadního stěrače and stěrač OPEL MOKKA (2012-2016)</t>
  </si>
  <si>
    <t>7e2fefed-128c-49bb-80b1-ce17ec43c662</t>
  </si>
  <si>
    <t>Stahovací pásek na loket HMS – velikost XL</t>
  </si>
  <si>
    <t>Elbow puller HMS - size XL</t>
  </si>
  <si>
    <t>7e309a57-1487-4bd5-a36e-b4b7134058e1</t>
  </si>
  <si>
    <t>Dřevěná vzdělávací kostka Sorter 8v1 Montessori Labyrint Box Hodiny</t>
  </si>
  <si>
    <t>Educational Wooden Cube Sorter 8in1 Montessori Labyrinth Box Clock</t>
  </si>
  <si>
    <t>7e30e07f-77ad-4deb-8db7-aac17955a4ad</t>
  </si>
  <si>
    <t>ARISTON Elektrický ohřívač vody ANDRIS R 15U Podumyvadlový</t>
  </si>
  <si>
    <t>ARISTON Electric Water Heater ANDRIS R 15U Washbasin</t>
  </si>
  <si>
    <t>7e30fae2-3df8-48fd-90ba-195c55d08cdc</t>
  </si>
  <si>
    <t>SVÍČKA NA BATERIE LED VLOŽKA DO SVÍČKY ZNIČÍ EFEKT PLAMENE LED 12,5 cm</t>
  </si>
  <si>
    <t>LED BATTERY OPERATED CANDLE REFILL FOR CANDLE WILL CANDLE THE EFFECT OF LED FLAME 12,5 cm</t>
  </si>
  <si>
    <t>7e3153d5-d7cd-4886-a365-2073949c3f00</t>
  </si>
  <si>
    <t>Dell OptiPlex 7020 SFF/ i5-14500/ 8GB/ 512GB SSD/ W11Pro/ vPro</t>
  </si>
  <si>
    <t>7e31bbf7-e318-4529-b631-00fe2ed6a9a3</t>
  </si>
  <si>
    <t>DVOJITÁ DÁMSKÁ PENĚŽENKA NA ZIP</t>
  </si>
  <si>
    <t>WOMEN'S WALLET DOUBLE ZIP-UP</t>
  </si>
  <si>
    <t>7e31d942-b7f5-44c1-a395-e917101d187f</t>
  </si>
  <si>
    <t>Žárovka Shelly LED E27 9W</t>
  </si>
  <si>
    <t>Shelly LED bulb E27 9W</t>
  </si>
  <si>
    <t>7e31f1db-cd6f-4b9d-b485-b19f35bcf18b</t>
  </si>
  <si>
    <t>SADA ZIRKONŮ NA NEHTY 1440 BLUE ZIRCON AB</t>
  </si>
  <si>
    <t>ZIRCONY NAIL KIT 1440 BLUE ZIRCON AB</t>
  </si>
  <si>
    <t>7e324594-8ec6-485b-996f-386704f246c4</t>
  </si>
  <si>
    <t>Regál Halmar 28 x 83 x 26 cm odstíny šedé</t>
  </si>
  <si>
    <t>Bookcase Halmar 28 x 83 x 26 cm shades of gray</t>
  </si>
  <si>
    <t>7e324a14-0075-4ccc-bd7e-f84c9ed22989</t>
  </si>
  <si>
    <t>SOXO ponožky v krabičce, balení 12 kusů</t>
  </si>
  <si>
    <t>SOXO Women's Socks in Box 12-Pack</t>
  </si>
  <si>
    <t>7e32509f-72b2-4cc9-9d83-f21f8d22471d</t>
  </si>
  <si>
    <t>Matrace 80x190 FALA, 22 cm, H3, 7 zón, Matrace matrace</t>
  </si>
  <si>
    <t>Foam mattress 80x190 WAVE, 22cm, H3, 7 zones, Double-sided mattress</t>
  </si>
  <si>
    <t>7e328cdb-5bd7-46ab-a699-59969eebf463</t>
  </si>
  <si>
    <t>L'Oréal Professionnel Metal Detox 500 ml maska na vlasy</t>
  </si>
  <si>
    <t>L'Oréal Professionnel Metal Detox 500 ml hair mask</t>
  </si>
  <si>
    <t>7e32a294-c46a-4cca-8750-581f7b2ec54d</t>
  </si>
  <si>
    <t>SKOCZEK Včelka Bouncy Boing! Bizzi B.Toys</t>
  </si>
  <si>
    <t>JUMPER Bee Bouncy Boing! Bizzi B. Toys</t>
  </si>
  <si>
    <t>7e32be89-fb11-43a4-af6f-43ffa0c7724f</t>
  </si>
  <si>
    <t>MINECRAFT CREEPER VELKÁ PLYŠÁK</t>
  </si>
  <si>
    <t>MINECRAFT CREEPER LARGE PLUSH TOY</t>
  </si>
  <si>
    <t>7e32ce0b-8018-44fb-b622-9a5692b291a7</t>
  </si>
  <si>
    <t>6 x NÁBYTKOVÁ ÚCHYTKA ČERNÝ DRŽÁK DO KUCHYŇSKÉ SKŘÍŇKY DRŽÁK DO ZÁSUVKY 96 MM</t>
  </si>
  <si>
    <t>6x FURNITURE HOLDER BLACK KITCHEN CABINET HOLDER DRAWER HOLDER 96MM</t>
  </si>
  <si>
    <t>7e330475-543a-4077-8403-618d5924e2a5</t>
  </si>
  <si>
    <t>Sada nádobí ULTIMA, 10 dílů</t>
  </si>
  <si>
    <t>ULTIMA cookware set, 10 pieces</t>
  </si>
  <si>
    <t>7e3384ee-ff8c-4590-90a1-bc2a5ed8c8af</t>
  </si>
  <si>
    <t>Ponorné čerpadlo Geko G81422 280 W 900 l/h</t>
  </si>
  <si>
    <t>Submersible pump Geko G81422 280 W 900 l / h</t>
  </si>
  <si>
    <t>7e339ef1-4894-4255-a37b-f39e99322915</t>
  </si>
  <si>
    <t>PODLOŽKA DO VANY VELRYBA MOBY ŠEDÁ</t>
  </si>
  <si>
    <t>BATH MAT WHALE MOB GREY</t>
  </si>
  <si>
    <t>7e33b662-ce72-4e8b-ac39-6986e54b14f8</t>
  </si>
  <si>
    <t>LOUPANÁ DÝŇOVÁ SEMÍNKA 500G ZDRAVÉ ČERSTVÉ přírodní Bakamo</t>
  </si>
  <si>
    <t>SHELLED PUMPKIN SEEDS 500G HEALTHY FRESH natural Bakamo</t>
  </si>
  <si>
    <t>7e33d5ad-e80a-4fb9-a399-c57dad3afe7e</t>
  </si>
  <si>
    <t>Skládací vojenská taktická lopata survival + pouzdro</t>
  </si>
  <si>
    <t>Saperka folding military shovel tactical survival + sharp case</t>
  </si>
  <si>
    <t>7e33e4e9-7bbc-44db-95c0-7045f4f375fd</t>
  </si>
  <si>
    <t>Dvojitý rozkládací penál Derform</t>
  </si>
  <si>
    <t>Pencil case folding double Derform</t>
  </si>
  <si>
    <t>7e33fd00-0227-4bac-a928-1ba92a4357cc</t>
  </si>
  <si>
    <t>Avon PS Lak na nehty - The Red One</t>
  </si>
  <si>
    <t>Avon PS Nail polish - The Red One</t>
  </si>
  <si>
    <t>7e340a58-cef7-41ca-a6bc-65887adc0222</t>
  </si>
  <si>
    <t>Vonné bio sáčky na psí exkrementy – biologicky rozložitelné, 240 kusů</t>
  </si>
  <si>
    <t>Scented organic dog poop bags – biodegradable, 240 pieces</t>
  </si>
  <si>
    <t>7e341067-5271-42a0-b4c9-6116c0425d06</t>
  </si>
  <si>
    <t>7e34a6ff-9cc9-4caa-823f-3f15f0c1dd42</t>
  </si>
  <si>
    <t>HOT WHEELS Aston Martin DB4GT High-Speed Edition Žlutá (Case D 2025)</t>
  </si>
  <si>
    <t>HOT WHEELS Aston Martin DB4GT High-Speed Edition Yellow (Case D 2025)</t>
  </si>
  <si>
    <t>7e34aeee-4ffd-4e93-a7b6-cdb10b2484de</t>
  </si>
  <si>
    <t>CARS AUTÍČKO GRISWOLD DXV29 HHV01</t>
  </si>
  <si>
    <t>CARS CAR GRISWOLD DXV29 HHV01</t>
  </si>
  <si>
    <t>7e34ec33-10d2-4717-90a6-153ac3e6b00f</t>
  </si>
  <si>
    <t>Zapalovač plynový Kost Plyn do zapalovačů</t>
  </si>
  <si>
    <t>Gas lighter Kost Gaz do zapalniczek</t>
  </si>
  <si>
    <t>7e351086-e1e3-4d34-bb6f-29e12a48f2fc</t>
  </si>
  <si>
    <t>Llorens 73806 New Born holčička - realistická panenka miminko s celovinylovým tělem - 40 cm</t>
  </si>
  <si>
    <t>Llorens NICA doll con parque de juegos 73806 40cm</t>
  </si>
  <si>
    <t>7e3533f8-f7c6-49b2-964e-d32b2ba8eb7e</t>
  </si>
  <si>
    <t>Stan do předsíně auta – Update Vito</t>
  </si>
  <si>
    <t>Vestibule tent for the car - Update Vito</t>
  </si>
  <si>
    <t>7e354c49-9860-4b0a-b1ae-511473325688</t>
  </si>
  <si>
    <t>Vakuová nádoba G21 2 l 17x16x17 cm, průsvitně zelená</t>
  </si>
  <si>
    <t>Vacuum container G21 2 l 17x16x17 cm transparent-green</t>
  </si>
  <si>
    <t>7e354d1e-81b1-475a-a167-3c6e57b9419f</t>
  </si>
  <si>
    <t>KOUPELNOVÁ SKŘÍŇKA NA PRAČKU, NAPŘ. DUB ARTISAN</t>
  </si>
  <si>
    <t>BATHROOM CABINET FOR A WASHING MACHINE POLA NP ARTISAN OAK</t>
  </si>
  <si>
    <t>7e356654-fb20-40b8-8f54-9977821b20a4</t>
  </si>
  <si>
    <t>Univerzální pilový list pro šavlové pily Bosch</t>
  </si>
  <si>
    <t>Saw blade universal for reciprocating saws Bosch</t>
  </si>
  <si>
    <t>7e357e98-013e-40ad-a42f-29a10f060485</t>
  </si>
  <si>
    <t>Hybridní lak Nails Company blue 6 ml</t>
  </si>
  <si>
    <t>Top hybrid varnish Nails Company blue 6 ml</t>
  </si>
  <si>
    <t>7e35d41e-6780-47c3-bd8e-fc021b7bf637</t>
  </si>
  <si>
    <t>Bezdrátová varná konvice Sencor SWK 7300WH 1.7L Bílá</t>
  </si>
  <si>
    <t>Kettle Wireless Sencor SWK 7300WH 1.7L White</t>
  </si>
  <si>
    <t>7e35fcca-11dc-4866-af52-034d332c4be6</t>
  </si>
  <si>
    <t>Kraft&amp;Dele 16 ks OČKOPLOCHÉ KLÍČE 6-24 mm PLOCHÉ KLÍČE</t>
  </si>
  <si>
    <t>Kraft&amp;Dele 16 el FLAT EYE WRENCHES 6-24 mm FLAT WRENCH</t>
  </si>
  <si>
    <t>7e362723-7122-433d-a3b1-afdfa3f07675</t>
  </si>
  <si>
    <t>Lahev Na Pití Coolpack Brisk 600 ml zelený</t>
  </si>
  <si>
    <t>Bottle Coolpack Brisk 600 ml green</t>
  </si>
  <si>
    <t>7e362964-f02c-4fd9-9362-1a05f7b56d7a</t>
  </si>
  <si>
    <t>Lepidlo na displej Baku B-7000</t>
  </si>
  <si>
    <t>Adhesive for display Baku B-7000</t>
  </si>
  <si>
    <t>7e3681fa-2990-4d10-b42e-d79f8bacabf3</t>
  </si>
  <si>
    <t>Externí DVD vypalovačka LG GP60NW60</t>
  </si>
  <si>
    <t>DVD burner outside LG GP60NW60</t>
  </si>
  <si>
    <t>7e36a676-8fcb-45f1-9ee6-71874e158c02</t>
  </si>
  <si>
    <t>Pouzdro s klopou Forcell pro Samsung, Galaxy A14 5G, zelené</t>
  </si>
  <si>
    <t>Flip case Forcell for Samsung , Galaxy A14 5G green</t>
  </si>
  <si>
    <t>7e36a9cf-b693-4ee8-9559-64abbd40f95d</t>
  </si>
  <si>
    <t>Malatec – tkaničky černé o délce 7,9 cm</t>
  </si>
  <si>
    <t>Malatec black laces with a length of 7,9 cm</t>
  </si>
  <si>
    <t>7e36deaa-68ca-45ba-8623-241f2c521b39</t>
  </si>
  <si>
    <t>Konvice tradiční ocelová Brunbeste 3 l černá</t>
  </si>
  <si>
    <t>Brunbeste traditional steel kettle 3 l black</t>
  </si>
  <si>
    <t>7e373f2c-de20-4e16-9b53-fd271462a709</t>
  </si>
  <si>
    <t>Kuchyňská skříňka Koupelnový regál Mobilní regál na kolečkách 4 police 90 cm</t>
  </si>
  <si>
    <t>Kitchen Cabinet Bathroom Mobile Bookcase on Wheels 4 Shelves 90 cm</t>
  </si>
  <si>
    <t>7e378ed6-2cc9-46e5-a4de-4b5efb434d9c</t>
  </si>
  <si>
    <t>Clavier pilník loďka 100/180 šedý na nehty Zeberka</t>
  </si>
  <si>
    <t>Clavier boat file 100/180 gray for Zebra nails</t>
  </si>
  <si>
    <t>7e3795d4-ae35-4786-b5a2-1977b03cbe37</t>
  </si>
  <si>
    <t>Under Armour pánské tepláky 1373882 modré velikost S</t>
  </si>
  <si>
    <t>Under Armour men's sweatpants 1373882 blue size S</t>
  </si>
  <si>
    <t>7e37ba60-6d86-4170-b10a-8944765ed4e2</t>
  </si>
  <si>
    <t>BeWear šaty pro každodenní nošení velikost M</t>
  </si>
  <si>
    <t>BeWear classic midi dress, size M</t>
  </si>
  <si>
    <t>7e38106d-d45d-45d8-b334-26ac67383051</t>
  </si>
  <si>
    <t>KOSTÝM SMRŤÁK BEZ TVÁŘE FIALOVÝ KOSAŘ 140</t>
  </si>
  <si>
    <t>COSTUME REAPER WITHOUT FACE PURPLE MOWER 140</t>
  </si>
  <si>
    <t>7e38205c-57bb-4006-91ec-9f1a1bc66ebf</t>
  </si>
  <si>
    <t>7e38227f-3901-4339-82d6-c6531b536865</t>
  </si>
  <si>
    <t>Brousek Mar-Pol M22291 100</t>
  </si>
  <si>
    <t>Sharpener Mar-Pol M22291 100</t>
  </si>
  <si>
    <t>7e383412-9c4f-4fa9-ae11-ee505c6dfd52</t>
  </si>
  <si>
    <t>Liner Frixion Fineliner černý, Pilot</t>
  </si>
  <si>
    <t>Fineliner Frixion Fineliner black, Pilot</t>
  </si>
  <si>
    <t>7e384d6e-39a5-48a5-b4f0-0c50349eb69f</t>
  </si>
  <si>
    <t>Elegantní podomka 100 polsko střední délka XXL hnědá</t>
  </si>
  <si>
    <t>Elegant podomka100 Polish medium length XXL brown</t>
  </si>
  <si>
    <t>7e3857a8-2ca4-4166-aaec-8c0708c577df</t>
  </si>
  <si>
    <t>Mazivo na řetěz CX-80 500 ml</t>
  </si>
  <si>
    <t>Chain lubricant CX-80 500 ml</t>
  </si>
  <si>
    <t>7e387a5a-c8f9-4bdc-9dee-b3dc587178d6</t>
  </si>
  <si>
    <t>Ruční odsávačka oleje Vorel 78031</t>
  </si>
  <si>
    <t>Odsysarka ręczna do oleju Vorel 78031</t>
  </si>
  <si>
    <t>7e38bb47-b73d-4c02-bd2c-3269d9fb3fa9</t>
  </si>
  <si>
    <t>Kouzelná Beruška a Černý kocour Chibi Pekárna + figurka</t>
  </si>
  <si>
    <t>MIRACULOUS BIEDRONKA I CZARNY KOT Chibi Bakery  figurine</t>
  </si>
  <si>
    <t>7e38cdc1-e3fe-43cb-8744-08d05aefbd98</t>
  </si>
  <si>
    <t>Kožená Přívěsek Na Klíče Almadar se svatým Kryštofem</t>
  </si>
  <si>
    <t>Almadar leather key ring with Saint Christopher</t>
  </si>
  <si>
    <t>7e38ecae-ad42-487c-b1f4-e1a1c94c63c7</t>
  </si>
  <si>
    <t>Skříň TopEshop IGA 160 x 200 x 61 cm antracit skříň se zrcadlem</t>
  </si>
  <si>
    <t>Closet TopEshop IGA 160 x 200 x 61 cm anthracite wardrobe with mirror</t>
  </si>
  <si>
    <t>7e395b6b-eeb9-41ab-a168-5ce78555d80e</t>
  </si>
  <si>
    <t>Aga Termoska na nápoje Termohrnek Termoska Lahev Na Pití Láhev 800 ml černá</t>
  </si>
  <si>
    <t>Aga Beverage Thermos Thermal Mug Thermos Bottle 800 ml black</t>
  </si>
  <si>
    <t>7e396a81-d992-441c-bed2-d79ebcf6244e</t>
  </si>
  <si>
    <t>Nástrojový box na přenášení AW-Tools</t>
  </si>
  <si>
    <t>Toolbox for carrying AW-Tools</t>
  </si>
  <si>
    <t>7e397f00-9efb-4e24-8c90-56bba1a9cc26</t>
  </si>
  <si>
    <t>DEFLEKTORY HEKO MERCEDES VITO 2003-2014 2 KUSŮ</t>
  </si>
  <si>
    <t>HEKO FAIRINGS MERCEDES VITO 2003-2014 2PCS</t>
  </si>
  <si>
    <t>7e399571-0b05-4d17-9680-c3deb19fdf6f</t>
  </si>
  <si>
    <t>FÓLIOVÉ SÁČKY NA OBLEČENÍ-skosy-60 X 110 - 100 ks</t>
  </si>
  <si>
    <t>FOIL BAGS FOR CLOTHES-slants-60 X 110 - 100 pcs</t>
  </si>
  <si>
    <t>7e3a132e-391a-4d65-9878-acd098802016</t>
  </si>
  <si>
    <t>Filtrační konvice Laica Tosca 2,3 l zelená</t>
  </si>
  <si>
    <t>Filtering jug Laica Tosca 2,3 l green</t>
  </si>
  <si>
    <t>7e3a66dc-741e-4b01-b738-8a0191d379c0</t>
  </si>
  <si>
    <t>Saunová vůně do sauny EROTIC 200 Ml</t>
  </si>
  <si>
    <t>Sauna Sauna aroma EROTIC 200ml</t>
  </si>
  <si>
    <t>7e3a7432-e697-46c1-8022-ba4391144520</t>
  </si>
  <si>
    <t>Papírová koule PartyDeco Honeycomb bílá 10 cm</t>
  </si>
  <si>
    <t>Paper ball PartyDeco Honeycomb white 10 cm</t>
  </si>
  <si>
    <t>7e3a78fb-7575-447a-8f39-3999e303b2cd</t>
  </si>
  <si>
    <t>Hydratační krém na obličej Chanel den a noc 50 ml</t>
  </si>
  <si>
    <t>Moisturizing face cream Chanel day and night 50 ml</t>
  </si>
  <si>
    <t>7e3a968f-0f73-4f2d-befc-1a94d00a1939</t>
  </si>
  <si>
    <t>SÁČEK NA BOTY PASO STITCH Lilo a Stitch Disney</t>
  </si>
  <si>
    <t>PASO STITCH Lilo and Stitch Disney</t>
  </si>
  <si>
    <t>7e3a98b9-388e-4b55-a2e3-fe473882620d</t>
  </si>
  <si>
    <t>Mann-Filter W 712/75 Olejový filtr</t>
  </si>
  <si>
    <t>Mann-Filter W 712/75 Filtr oleju</t>
  </si>
  <si>
    <t>7e3b06a8-674a-40f7-97e3-8da0a7a814da</t>
  </si>
  <si>
    <t>Reis nazouváky BCREN_B39 velikost 39</t>
  </si>
  <si>
    <t>Reis women's flip flops BCREN_B39 size 39</t>
  </si>
  <si>
    <t>7e3b430e-392c-45b5-b315-66e30f537870</t>
  </si>
  <si>
    <t>Boty Big Star NN374466 černé, velikost 28</t>
  </si>
  <si>
    <t>Shoes Big Star NN374466 black size 28</t>
  </si>
  <si>
    <t>7e3b4876-13f4-4fc1-8aa7-e0b143f38171</t>
  </si>
  <si>
    <t>YODEYMA Parfém SEDUCCIÓN 100 ml</t>
  </si>
  <si>
    <t>YODEYMA SEDUCCIÓN women's perfume 100ml</t>
  </si>
  <si>
    <t>7e3b8d23-f5d8-4b77-b7a6-677d01d91613</t>
  </si>
  <si>
    <t>NTY BKS-BM-030 Sada těsnění, sací potrubí</t>
  </si>
  <si>
    <t>NTY BKS-BM-030 Zestaw uszczelek, kolektor dolotowy</t>
  </si>
  <si>
    <t>7e3b92b3-b84b-4736-a9e8-e577fdcff413</t>
  </si>
  <si>
    <t>Výplň do polštářků Rotex 3 kg</t>
  </si>
  <si>
    <t>3 kg Rotex pillow filling</t>
  </si>
  <si>
    <t>7e3bed49-29ec-4c31-908c-a95451fd93b6</t>
  </si>
  <si>
    <t>Guma Mikado Sicario 14 cm</t>
  </si>
  <si>
    <t>Rubber Mikado Sicario 14 cm</t>
  </si>
  <si>
    <t>7e3c2c1c-7cf7-4b10-8727-632ce98d8442</t>
  </si>
  <si>
    <t>Hybridní barevný lak Claresa Odstíny červené a růžové, Odstíny fialové</t>
  </si>
  <si>
    <t>Hybrid varnish colored varnish Claresa Shades of red and pink, Shades of purple</t>
  </si>
  <si>
    <t>7e3c83e8-f3f0-4ed2-984a-6496809efdba</t>
  </si>
  <si>
    <t>Little Dutch Chrastítko Růže Flowers</t>
  </si>
  <si>
    <t>Little Dutch Rattle Roses Flowers</t>
  </si>
  <si>
    <t>7e3cb2fe-ff9a-4039-9464-dbe81a7ba322</t>
  </si>
  <si>
    <t>Isopropylalkohol K2 IPA 99 Cleaner B501 150 ml</t>
  </si>
  <si>
    <t>Isopropyl alcohol K2 IPA 99 Cleaner B501 150 ml</t>
  </si>
  <si>
    <t>7e3cb438-fda9-46a3-a05a-3871e72a7252</t>
  </si>
  <si>
    <t>Vyztužená podprsenka MAT CARMELA BÉŽOVÁ 75B</t>
  </si>
  <si>
    <t>Padded bra MAT CARMELA BEIGE 75B</t>
  </si>
  <si>
    <t>7e3cd18b-e04b-40db-9255-3ec68eacb9f5</t>
  </si>
  <si>
    <t>Finish Ultimate Plus Kapsle do myčky nádobí 62 Lemon</t>
  </si>
  <si>
    <t>Finish Ultimate Plus Dishwasher Capsules 62 Lemon</t>
  </si>
  <si>
    <t>7e3cf7a4-156e-456b-92ef-37b1e68ea75d</t>
  </si>
  <si>
    <t>IKEA chránič podlahy FIXA plstěné podložky</t>
  </si>
  <si>
    <t>IKEA floor protector FIXA felt pads</t>
  </si>
  <si>
    <t>7e3cff9b-6cab-41bf-814e-a3f3827ff038</t>
  </si>
  <si>
    <t>NOVOL STP tryska/koncovka 90816</t>
  </si>
  <si>
    <t>NOVOL STP nozzle / tip 90816</t>
  </si>
  <si>
    <t>7e3d0f0c-dc43-4b05-b9c0-99614d54b5b1</t>
  </si>
  <si>
    <t>Many Mornings Ponožky Dollar vícebarevné velikost 43-46</t>
  </si>
  <si>
    <t>Many Mornings The Dollar socks, multicolored, size 43-46</t>
  </si>
  <si>
    <t>7e3d3929-c963-42d0-aaf5-e323ba0327d6</t>
  </si>
  <si>
    <t>Adaptér Prolech 0288 Mitsubishi – ISO</t>
  </si>
  <si>
    <t>Adapter Prolech 0288 Mitsubishi - ISO</t>
  </si>
  <si>
    <t>7e3d426b-2e32-47cd-95f3-e626464e0ece</t>
  </si>
  <si>
    <t>Panache podprsenka měkká černá velikost 75M</t>
  </si>
  <si>
    <t>Panache soft bra black size 75M</t>
  </si>
  <si>
    <t>7e3d69f2-bbbb-47e3-80a7-ab48f01b3e05</t>
  </si>
  <si>
    <t>NEO OCHRANNÁ PROTIPRACHOVÁ clona na dveře se zámkem OPRAVNÉ FÓLIOVÉ DVEŘE</t>
  </si>
  <si>
    <t>NEO Curtain DUST COVER FOR DOORS with lock FILM RENOVATION DOORS</t>
  </si>
  <si>
    <t>7e3dcf7f-39b2-4476-931b-3e7bde19ceb6</t>
  </si>
  <si>
    <t>Jar Platinum Plus Deep Clean Kapsle do myčky nádobí</t>
  </si>
  <si>
    <t>Jar Platinum Plus Deep Clean Capsules for the dishwasher</t>
  </si>
  <si>
    <t>7e3deec6-8171-4a30-9462-65a1633e6eb4</t>
  </si>
  <si>
    <t>Pánské boty CMP Heka Hiking Shoes 3Q49557 vel.43</t>
  </si>
  <si>
    <t>Men's shoes CMP Heka Hiking Shoes 3Q49557 r.43</t>
  </si>
  <si>
    <t>7e3df2e7-3b1c-43a6-b21f-cd753b928c84</t>
  </si>
  <si>
    <t>7e3e03dc-acf1-43e3-9344-6b968ac1a71d</t>
  </si>
  <si>
    <t>Detektor kovů Sunen MD25</t>
  </si>
  <si>
    <t>Metal detector Sunen MD25</t>
  </si>
  <si>
    <t>7e3e1625-147c-4065-9dd8-23947226595a</t>
  </si>
  <si>
    <t>Helma - Soft - týdenní diář 2026, hnědý, A5, 14,5 × 20,5 cm</t>
  </si>
  <si>
    <t>Helma - Soft - weekly diary 2026, brown, A5, 14.5 × 20.5 cm</t>
  </si>
  <si>
    <t>7e3e5ba8-5eff-4241-89f7-c0ebad8e3f3c</t>
  </si>
  <si>
    <t>BOT Aktivní LED stojací lampa s hudebním režimem AC1 122 cm WiFi černá</t>
  </si>
  <si>
    <t>BOT Active LED floor lamp with music mode AC1 122 cm WiFi black</t>
  </si>
  <si>
    <t>7e3e6c4d-203a-4ab8-8b52-c9e39d741a3c</t>
  </si>
  <si>
    <t>Dětské tričko růžové bavlněné sportovní tričko JHK tsrk-150 152 cm</t>
  </si>
  <si>
    <t>Children's T-shirt pink cotton sports t-shirt JHK tsrk-150 152 cm</t>
  </si>
  <si>
    <t>7e3ea06f-2828-402f-a6d3-cd6b7529c3ad</t>
  </si>
  <si>
    <t>Mokasíny Pánské sandály na léto Přírodní kůže Prodyšné 051 Hnědá 39,5</t>
  </si>
  <si>
    <t>Moccasins Men's Sandals for Summer Genuine Leather Breathable 051 Bronze 39,5</t>
  </si>
  <si>
    <t>7e3ea936-1ce5-497e-a895-d17e868241bc</t>
  </si>
  <si>
    <t>Matrace Nuvola 120 x 200 x 20 cm H3, H4</t>
  </si>
  <si>
    <t>Pocket spring mattress Nuvola 120 x 200 x 20cm H3, H4</t>
  </si>
  <si>
    <t>7e3f32b6-f08a-4431-b902-8168dde9af51</t>
  </si>
  <si>
    <t>Dívčí pyžamo s dlouhým rukávem Minnie Mouse bavlněné 122 H5</t>
  </si>
  <si>
    <t>Long sleeve pajamas for girls Minnie Mouse cotton 122 H5</t>
  </si>
  <si>
    <t>7e3f8617-a4cd-48aa-a14f-b75b624197a7</t>
  </si>
  <si>
    <t>Bosch F 026 407 001 Olejový filtr</t>
  </si>
  <si>
    <t>Bosch F 026 407 001 Oil filter</t>
  </si>
  <si>
    <t>7e3f9f6f-5ddc-495b-8be8-c2048bb73f19</t>
  </si>
  <si>
    <t>NÁTRUBEK SPOJKA PP-R SVAŘOVANÁ 32x1 VNITŘNÍ ZÁVIT POLYPROPYLEN PP</t>
  </si>
  <si>
    <t>WELDED PP-R CONNECTOR 32x1 GW POLYPROPYLENE PP</t>
  </si>
  <si>
    <t>7e3ff1be-921a-47d4-ac20-7bba96b03633</t>
  </si>
  <si>
    <t>4F pánské pantofle 4F velikost 41</t>
  </si>
  <si>
    <t>4F men's flip flops 4F size 41</t>
  </si>
  <si>
    <t>7e3ff1c3-9ca9-492f-bb81-edbe7f8384fd</t>
  </si>
  <si>
    <t>Nesti Dante Luxury Platinium Soap toaletní mýdlo 250 g</t>
  </si>
  <si>
    <t>Nesti Dante Luxury Platinium Soap Toilet Soap 250g</t>
  </si>
  <si>
    <t>7e402fda-44d0-4039-b79f-c4cdfda3054b</t>
  </si>
  <si>
    <t>Úvazek pro Hobby Horse – lonž a mrkev jsou součástí balení – Skippi – jako dárek</t>
  </si>
  <si>
    <t>Tether for Hobby Horse - lanyard and carrot included - Skippi - as a gift</t>
  </si>
  <si>
    <t>7e40ce64-0332-4d16-9411-40d1737837fb</t>
  </si>
  <si>
    <t>INTELIGENTNÍ BLUETOOTH PŘEKLADAČ ŘEČI OKAMŽITÝ VÍCEJAZYČNÝ</t>
  </si>
  <si>
    <t>SMART BLUETOOTH TRANSLATOR INSTANT SPEECH TRANSLATOR MULTILINGUAL</t>
  </si>
  <si>
    <t>7e40e90c-6486-4fe1-8468-f5752f1399fa</t>
  </si>
  <si>
    <t>SuperButelki Moskva 100 ml 5 kusů</t>
  </si>
  <si>
    <t>SuperBottles Moscow 100 ml 5 pcs</t>
  </si>
  <si>
    <t>7e410c0c-1b16-49a7-a032-b4c56ad36c4b</t>
  </si>
  <si>
    <t>Popruh 1 m x 2,5 cm vícebarevná</t>
  </si>
  <si>
    <t>Carrying tape 1 m x 2.5 cm multicolored</t>
  </si>
  <si>
    <t>7e412f94-8c12-46fd-b6e0-4d7d885301a7</t>
  </si>
  <si>
    <t>Nádoba na uzeniny a sýr Excellent Houseware 122608 23x15x7 cm</t>
  </si>
  <si>
    <t>Meat and cheese container Excellent Houseware 122608 23x15x7 cm</t>
  </si>
  <si>
    <t>7e416cc3-77f7-4a15-aedd-f398177195be</t>
  </si>
  <si>
    <t>The Army Painter: Warpaints - Fanatic - Opal Skin NOVINKA</t>
  </si>
  <si>
    <t>The Army Painter: Warpaints - Fanatic - Opal Skin NEW</t>
  </si>
  <si>
    <t>7e41837e-60ff-4857-8793-57af5bbff10a</t>
  </si>
  <si>
    <t>Proudový spínač Schneider Electric 400 V IP20 25 A</t>
  </si>
  <si>
    <t>Schneider Electric 400 V IP20 25 A residual current circuit breaker</t>
  </si>
  <si>
    <t>7e41f89a-69d2-4953-aa91-a60470881d85</t>
  </si>
  <si>
    <t>Výstražný trojúhelník Moje Auto 94-009</t>
  </si>
  <si>
    <t>My Auto 94-009 warning triangle</t>
  </si>
  <si>
    <t>7e4203ff-f38c-4c0a-84b9-609065253bec</t>
  </si>
  <si>
    <t>Korektor v tyčince antibakteriální, krycí, vyhlazující Claresa SO MATCHY 05 ANTI-RED 5 ml 1 g</t>
  </si>
  <si>
    <t>Antibacterial, opaque, smoothing concealer Claresa SO MATCHY 05 ANTI-RED 5 ml 1 g</t>
  </si>
  <si>
    <t>7e4209c4-5e2a-4b86-acca-dcc67e8b46d7</t>
  </si>
  <si>
    <t>ANTÉNNÍ KABEL S KONEKTORY TYPU F VITALCO ZLATÝ 1 M</t>
  </si>
  <si>
    <t>ANTENNA CABLE WITH F-TYPE PLUGS VITALCO GOLD 1M</t>
  </si>
  <si>
    <t>7e422568-f09a-4710-b2d7-9f7f9ac86fde</t>
  </si>
  <si>
    <t>Sklo zpětného zrcátka pro AUDI A4 (B8) (2010-2015)</t>
  </si>
  <si>
    <t>7e422bf9-10a6-41a8-892a-3a878597f893</t>
  </si>
  <si>
    <t>MAGNETICKÁ NABÍJEČKA TYPU C PRO SAMSUNG GALAXY WATCH 4 5 6 7 FE ULTRA</t>
  </si>
  <si>
    <t>MAGNETIC CHARGER TYPE-C FOR SAMSUNG GALAXY WATCH 4 5 6 7 FE ULTRA</t>
  </si>
  <si>
    <t>7e42343d-fceb-47b8-893b-b97409462226</t>
  </si>
  <si>
    <t>7e427bee-1900-46bb-96db-5e83cbdc9da3</t>
  </si>
  <si>
    <t>Schemat Narozeninové svíčky 12 kusů + 12 základů</t>
  </si>
  <si>
    <t>Diagram Birthday candles 12 pieces  12 bases</t>
  </si>
  <si>
    <t>7e42a81c-057c-47e4-9bcd-0a3b3e833583</t>
  </si>
  <si>
    <t>Digitální rámeček na fotografie Sencor SDF 782WH</t>
  </si>
  <si>
    <t>Digital photo frame Sencor SDF 782WH</t>
  </si>
  <si>
    <t>7e42d0cf-b6ab-4cdd-a455-c4333040de26</t>
  </si>
  <si>
    <t>BAAGL Dětská zástěra Závodní auto</t>
  </si>
  <si>
    <t>BAAGL Children's apron Race car</t>
  </si>
  <si>
    <t>7e42db73-6f22-4ed6-9457-c82e8ca28faa</t>
  </si>
  <si>
    <t>Skicovací sada v pouzdro Výtvarná sada Creative Artist 23 ks</t>
  </si>
  <si>
    <t>Set for sketching in case Plastic set Creative Artist 23 pcs.</t>
  </si>
  <si>
    <t>7e4328f5-656d-4835-aa09-24ed2065979b</t>
  </si>
  <si>
    <t>Alpi Moda tunika P-87P-11 volný kulatý velikost XXL</t>
  </si>
  <si>
    <t>Alpi Moda tunic P-87P-11 loose round size XXL</t>
  </si>
  <si>
    <t>7e434a77-b2c9-4d0e-a903-8265c84572ef</t>
  </si>
  <si>
    <t>Thrustmaster Sada T.Flight Full Kit Xbox joystick + pedály</t>
  </si>
  <si>
    <t>Thrustmaster T.Flight Full Kit Xbox joystick + pedals</t>
  </si>
  <si>
    <t>7e434c38-8fe5-49c8-a9c7-1a84fbcc7c70</t>
  </si>
  <si>
    <t>Alarm oxidu uhelnatého, Detektor Oxidu Uhelnatého, Detektor, Detektor X-Sense XC01-R</t>
  </si>
  <si>
    <t>Carbon Monoxide Alarm, Chad Sensor, Detector, X-Sense XC01-R Detector</t>
  </si>
  <si>
    <t>7e4370db-41ab-4c4d-9cec-8d0756cc7636</t>
  </si>
  <si>
    <t>Stahovák ložisek dvouramenný kroucený RICHMANN C4067</t>
  </si>
  <si>
    <t>RICHMANN C4067 two-arm screwed bearing puller</t>
  </si>
  <si>
    <t>7e43b88e-2285-45b3-8e86-d09fac47fa48</t>
  </si>
  <si>
    <t>Febi Bilstein 01617 Kryt, nádrž chladicí kapaliny</t>
  </si>
  <si>
    <t>Febi Bilstein 01617 Cover, coolant tank</t>
  </si>
  <si>
    <t>7e43f916-8100-4f9d-87d7-83dfa5256b8f</t>
  </si>
  <si>
    <t>Tradiční sójová svíčka Coastal Sunset Woodwick 1 ks</t>
  </si>
  <si>
    <t>Traditional soy candle Coastal Sunset Woodwick 1 pc.</t>
  </si>
  <si>
    <t>7e443827-fe6e-417f-8d16-76b11f467701</t>
  </si>
  <si>
    <t>WC sedátko Fala 75467 bílé duroplast</t>
  </si>
  <si>
    <t>Toilet seat Fala 75467 white duroplast</t>
  </si>
  <si>
    <t>7e444a97-548f-4c5e-9548-0a023e7881cf</t>
  </si>
  <si>
    <t>Barva latexová barva Dulux 2,5 l, zázvorový čaj matný</t>
  </si>
  <si>
    <t>Dulux latex wall paint 2.5 l ginger tea matt</t>
  </si>
  <si>
    <t>7e446fd3-51ca-498a-85ca-f515ded55b44</t>
  </si>
  <si>
    <t>STOJAN NA TOALETNÍ PAPÍR ZLATÝ, VOLNĚ STOJÍCÍ NEREZOVÁ OCEL</t>
  </si>
  <si>
    <t>TOILET PAPER STAND GOLD FREESTANDING STAINLESS STEEL</t>
  </si>
  <si>
    <t>7e447301-eb86-43bd-8c95-d0eae082dbac</t>
  </si>
  <si>
    <t>Plavecké rukávky Mirpol 32132 23x19 cm zelené</t>
  </si>
  <si>
    <t>Sleeves for swimming Mirpol 32132 23x19 cm green</t>
  </si>
  <si>
    <t>7e44ce9d-76a2-4b1c-b965-7e6eb1786550</t>
  </si>
  <si>
    <t>Ava biustonosz měkká bílá velikost 90I</t>
  </si>
  <si>
    <t>Ava biustonosz soft white size 90I</t>
  </si>
  <si>
    <t>7e44ec72-39ba-4781-9578-ccb38a0adcd3</t>
  </si>
  <si>
    <t>Dokovací stanice pro disky 2,5" SATA Axagon</t>
  </si>
  <si>
    <t>Drive Docking Station 2,5" SATA Axagon</t>
  </si>
  <si>
    <t>7e44f0eb-4c75-4509-b8e3-dbd22c76a787</t>
  </si>
  <si>
    <t>LEGO 10309 Sukulenty</t>
  </si>
  <si>
    <t>LEGO 10309 Succulents</t>
  </si>
  <si>
    <t>7e4535cf-d7f9-4e62-b730-87722df4f5b7</t>
  </si>
  <si>
    <t>MATNÝ VĚŠÁK DRŽÁK STOJAN NA MÍČ ČEPICI ČEPICE KVĚTINÁČ ČTYŘI</t>
  </si>
  <si>
    <t>MATAL HANGER HOLDER BALL STAND BALL CAP POT FOUR</t>
  </si>
  <si>
    <t>7e45a8cc-624a-46bd-824f-43aa01ac5383</t>
  </si>
  <si>
    <t>Stavební rádio Bosch Bluetooth</t>
  </si>
  <si>
    <t>Construction radio Bosch bluetooth</t>
  </si>
  <si>
    <t>7e4604fe-e11a-4abf-9b64-7ad490d2c2cd</t>
  </si>
  <si>
    <t>MIZON Čisticí pěna na obličej s slizem</t>
  </si>
  <si>
    <t>MIZON Face cleansing foam with slime mucus</t>
  </si>
  <si>
    <t>7e465c1a-e9f5-41a7-be15-c34866e81b6a</t>
  </si>
  <si>
    <t>Brankářská mikina pánská Puma teamPACER GK LS modro-černá 704933 40 M</t>
  </si>
  <si>
    <t>Men's goalkeeper sweatshirt Puma teamPACER GK LS blue-black 704933 40 M</t>
  </si>
  <si>
    <t>7e467a92-13ed-405f-9885-28536084a374</t>
  </si>
  <si>
    <t>Motor pro benzínovou sekačku John Gardener</t>
  </si>
  <si>
    <t>Engine for John Gardener petrol trimmer</t>
  </si>
  <si>
    <t>7e467e2b-ec4d-4684-96f5-cab98f8736f7</t>
  </si>
  <si>
    <t>Foliový balónek Číslice 4, 86 cm, bílý</t>
  </si>
  <si>
    <t>Foil Balloon Number 4, 86 cm, white</t>
  </si>
  <si>
    <t>7e469de2-b34f-4674-b4ac-c125973721d0</t>
  </si>
  <si>
    <t>SILOVÁ ZÁSTRČKA IP44 16A 5P 400V SEZ</t>
  </si>
  <si>
    <t>POWER PLUG IP44 16A 5P 400V SEZ</t>
  </si>
  <si>
    <t>7e46b9b6-5250-40ab-92c1-2b102e83809c</t>
  </si>
  <si>
    <t>Vložky do bot Coccine velikost 39-39</t>
  </si>
  <si>
    <t>Coccine shoe insoles, size 39-39</t>
  </si>
  <si>
    <t>7e46c6e5-6727-4dc0-b0d8-fee08b59c9fe</t>
  </si>
  <si>
    <t>Kuchyňský dřez vlnitý Jan Niezbędny 3 ks</t>
  </si>
  <si>
    <t>Kitchen dishwasher wavy Jan Niezbędny 3 pcs.</t>
  </si>
  <si>
    <t>7e46c7e6-c8a9-4ea4-8290-a1dd7ee3bebe</t>
  </si>
  <si>
    <t>Dětské body 92 s dlouhým rukávem, bavlna v barvě MEDVÍDKA</t>
  </si>
  <si>
    <t>Children's body 92 long sleeve cotton in BEAR</t>
  </si>
  <si>
    <t>7e46e542-b792-40d8-919b-d2433293cb8f</t>
  </si>
  <si>
    <t>Blistex Intensive balzám na rty 6 ml</t>
  </si>
  <si>
    <t>Blistex Intensive 6 ml lip balm</t>
  </si>
  <si>
    <t>7e46e9c2-b7d9-475a-b798-87c5e6f0ab8d</t>
  </si>
  <si>
    <t>Socket Electric sealed Pce red</t>
  </si>
  <si>
    <t>7e47026e-22e2-4129-9861-7519c1b3df38</t>
  </si>
  <si>
    <t>Kappa sportovní obuv eko kůže bílá velikost 32</t>
  </si>
  <si>
    <t>Kappa sports shoes, ecological leather, white, size 32</t>
  </si>
  <si>
    <t>7e471e25-2715-46fc-8864-ec54a86e05a3</t>
  </si>
  <si>
    <t>Sada MSport 33 cm x 14 cm černá</t>
  </si>
  <si>
    <t>MSport set 33cm x 14cm black</t>
  </si>
  <si>
    <t>7e473061-c70d-4aec-b8f3-d649fbabab2f</t>
  </si>
  <si>
    <t>Vazač výztuže Makita DTR180ZJ akumulátorový 18 V</t>
  </si>
  <si>
    <t>Reinforcement binding machine Makita DTR180ZJ 18 V battery</t>
  </si>
  <si>
    <t>7e4740bc-7b8e-4dad-933b-694aaa77e533</t>
  </si>
  <si>
    <t>Diamantový kotouč segmentový Segmented 125x7x2.1x22.23 Polax</t>
  </si>
  <si>
    <t>Segmented diamond disc 125x7x2.1x22.23 Polax</t>
  </si>
  <si>
    <t>7e479bde-dce4-41ee-8e43-8a99dd90d312</t>
  </si>
  <si>
    <t>Stropní hák s řetězem Ikonka KX6693</t>
  </si>
  <si>
    <t>Ceiling hook with chain Ikonka KX6693</t>
  </si>
  <si>
    <t>7e47bd32-7cea-4669-85c3-5a276520334f</t>
  </si>
  <si>
    <t>Nike pánské sportovní boty Revolution 6 velikost 44,5</t>
  </si>
  <si>
    <t>Nike Revolution 6 Men's Sports Shoes Size 44,5</t>
  </si>
  <si>
    <t>7e47e11e-8366-410e-9ab7-40f5e457da28</t>
  </si>
  <si>
    <t>Hračka na volantu | MINIVROOMER Červená</t>
  </si>
  <si>
    <t>Toy on the steering wheel | MINIVROOMER Red</t>
  </si>
  <si>
    <t>7e48314c-fd5b-49c1-9215-d97ffd3f00a5</t>
  </si>
  <si>
    <t>HEAVY TOOLS DÁMSKÉ KRAŤASY WAMOTAS25 MID XXL</t>
  </si>
  <si>
    <t>HEAVY TOOLS WOMEN'S DENIM SHORTS WAMOTAS25 MID XXL</t>
  </si>
  <si>
    <t>7e48700f-12e4-48c6-8673-6132ed26d9b3</t>
  </si>
  <si>
    <t>Slepice Bullyland</t>
  </si>
  <si>
    <t>Bullyland hen</t>
  </si>
  <si>
    <t>7e4894cc-4ef6-4afb-b897-8e5b13717383</t>
  </si>
  <si>
    <t>Adidas pánské sportovní boty IE4842 velikost 40</t>
  </si>
  <si>
    <t>Adidas men's sports shoes IE4842 size 40</t>
  </si>
  <si>
    <t>7e489f3a-f83a-4e15-8228-b10c04e9641b</t>
  </si>
  <si>
    <t>Gumový míč Waboba žlutý</t>
  </si>
  <si>
    <t>Rubber Ball Waboba yellow</t>
  </si>
  <si>
    <t>7e48c138-b9e8-4540-b597-dc9b63a09d0d</t>
  </si>
  <si>
    <t>KOČIČKA SVÍTÍCÍ ANTISTRESOVÁ HRAČKA PRO DĚTI RŮZNÉ BARVY</t>
  </si>
  <si>
    <t>KITTEN GLOWING SQUISHY TOY FOR CHILDREN DIFFERENT COLORS</t>
  </si>
  <si>
    <t>7e48e838-27b9-40a8-a48a-2542eb292be0</t>
  </si>
  <si>
    <t>Lama Spodní Prádlo Boxerky černé velikost XXL</t>
  </si>
  <si>
    <t>Lama Boxer Briefs black size XXL</t>
  </si>
  <si>
    <t>7e494329-00ad-485d-97f9-1b4b9aef411d</t>
  </si>
  <si>
    <t>TRUHLÁŘSKÁ PRUŽINOVÁ SVĚRKA 200 MM YATO YT-64272</t>
  </si>
  <si>
    <t>CARPENTRY SPRING COMPRESSION 200MM YATO YT-64272</t>
  </si>
  <si>
    <t>7e494e60-b0b0-4c6a-909e-19935ff50cc4</t>
  </si>
  <si>
    <t>Odrážedlo odrážedlo lehké, nastavitelné sedlo TOVE Kinderkraft růžové</t>
  </si>
  <si>
    <t>Balance bike rider lightweight, adjustable saddle TOVE Kinderkraft pink</t>
  </si>
  <si>
    <t>7e49876e-8ecc-4a86-86d6-f674f87c7022</t>
  </si>
  <si>
    <t>Fólie Flexible pro Apple iPhone X, iPhone XS 1 ks</t>
  </si>
  <si>
    <t>Flexible protective film for Apple iPhone X, iPhone XS 1 pc.</t>
  </si>
  <si>
    <t>7e4a44c7-ff0c-4c40-8ed5-98dcf4040216</t>
  </si>
  <si>
    <t>Bonprix elegantní dámské kalhoty palazzo 7/8 modré velikost 44</t>
  </si>
  <si>
    <t>Bonprix women's elegant palazzo pants 7/8 blue size 44</t>
  </si>
  <si>
    <t>7e4a5830-4e77-41e3-9944-3f792136ecba</t>
  </si>
  <si>
    <t>Michael Kors dámská zimní bunda s kapucí AKCE černá XS</t>
  </si>
  <si>
    <t>7e4a5f85-fb88-4778-8362-538a323504d7</t>
  </si>
  <si>
    <t>BEZDRÁTOVÁ MYŠ PRO APPLE MAC IPAD IPHONE NOTEBOOK</t>
  </si>
  <si>
    <t>WIRELESS MOUSE FOR APPLE MAC IPAD IPHONE LAPTOP</t>
  </si>
  <si>
    <t>7e4a6a68-4329-4f6f-b1d4-426569285eca</t>
  </si>
  <si>
    <t>Relé WaveShare ESP32-S3-ETH-8DI-8RO</t>
  </si>
  <si>
    <t>WaveShare ESP32-S3-ETH-8DI-8RO relay</t>
  </si>
  <si>
    <t>7e4a78d2-a225-477d-bc3a-8140eb4586c5</t>
  </si>
  <si>
    <t>Externí disk HDD LaCie Rugged 4TB</t>
  </si>
  <si>
    <t>External HDD LaCie Rugged 4TB</t>
  </si>
  <si>
    <t>7e4a86a1-a3ad-4c5d-a6ab-9af618b2eeba</t>
  </si>
  <si>
    <t>Konvice Karl Hausmann 2000 ml 12 šálků</t>
  </si>
  <si>
    <t>Brewer jug Karl Hausmann 2000 ml 12 cups</t>
  </si>
  <si>
    <t>7e4ae2c5-0023-47ae-8ccc-6c1463bd2d42</t>
  </si>
  <si>
    <t>Retlux žárovka REL 36, LED, 2x5W, GU10, 2ks</t>
  </si>
  <si>
    <t>7e4b0b29-40a3-4c19-8bc9-abcf58901f0d</t>
  </si>
  <si>
    <t>Spidey – Začínáme číst - Superhrdinská škytavka kolektiv</t>
  </si>
  <si>
    <t>7e4b1d71-f049-4cdb-9cd3-804a452277cf</t>
  </si>
  <si>
    <t>Kartáč Koh-I-Noor nylonový kulatý č.</t>
  </si>
  <si>
    <t>Koh-I-Noor round nylon brush No. 6</t>
  </si>
  <si>
    <t>7e4b3e25-9d60-4f0a-9cf8-8954b710d05d</t>
  </si>
  <si>
    <t>Sunny Nails Easy French Pink 30 ml gel</t>
  </si>
  <si>
    <t>Sunny Nails Easy French Pink 30 ml single-phase gel</t>
  </si>
  <si>
    <t>7e4bb71f-eb75-4c2e-9bff-dfc7bd509596</t>
  </si>
  <si>
    <t>Elektrický ohřívač NAC 3 kW</t>
  </si>
  <si>
    <t>Electric heater NAC 3 kW</t>
  </si>
  <si>
    <t>7e4bc423-be4b-4c3d-b8f6-26b06978a0a0</t>
  </si>
  <si>
    <t>Dětské tričko pro chlapce Bombardiro Crocodilo 152, béžové</t>
  </si>
  <si>
    <t>Children's T-shirt Beige for Boys Bombardiro Crocodilo 152</t>
  </si>
  <si>
    <t>7e4bd925-4027-49f9-9445-76163173cb65</t>
  </si>
  <si>
    <t>Pružina pro trampolínu springos TSP-02 165 MM</t>
  </si>
  <si>
    <t>Spring for trampoline springos TSP-02 165 MM</t>
  </si>
  <si>
    <t>7e4c3fba-ebd7-4e13-b5aa-73caff694f53</t>
  </si>
  <si>
    <t>Boon Odkapávač na nádobí VE TVARU TRÁVY Patch</t>
  </si>
  <si>
    <t>Boon Grass Shaped Dish Dryer Patch</t>
  </si>
  <si>
    <t>7e4c49b3-99fd-4a4b-9981-c32fc9722293</t>
  </si>
  <si>
    <t>TRIČKO FILM THE PULP FICTIONS ANF96 M</t>
  </si>
  <si>
    <t>T-SHIRT FILM THE PULP FICTIONS ANF96 M</t>
  </si>
  <si>
    <t>7e4c6098-b795-4f4f-a992-bccd4c67ff1d</t>
  </si>
  <si>
    <t>BAAGL Školní set s kovovým jádrem, hnědá barva</t>
  </si>
  <si>
    <t>BAAGL School set core metallic brown</t>
  </si>
  <si>
    <t>7e4c826f-23de-4302-9266-13883ab726a8</t>
  </si>
  <si>
    <t>Smeták ulicový Euronářadí plast</t>
  </si>
  <si>
    <t>Broom street Euronářadí plastic</t>
  </si>
  <si>
    <t>7e4ca2b6-9141-4b84-ab16-f5a669944f4b</t>
  </si>
  <si>
    <t>EplusM žabky z plast černé barvy velikost 27</t>
  </si>
  <si>
    <t>EplusM children's flip flops plastic black size 27</t>
  </si>
  <si>
    <t>7e4ca52b-af2b-4eb3-8a1c-b096b54de6c3</t>
  </si>
  <si>
    <t>7e4ca6a8-38f2-4eb5-9d93-200bbd0f6eff</t>
  </si>
  <si>
    <t>Gel pro intimní hygienu Biolaven gel pro intimní hygienu 300 ml 0,38 g</t>
  </si>
  <si>
    <t>Intimate hygiene gel Biolaven Intimate hygiene gel 300 ml 0,38 g</t>
  </si>
  <si>
    <t>7e4ce8e4-1166-42e7-a995-d33604c80e44</t>
  </si>
  <si>
    <t>PNEUMATICKÁ PÁSOVÁ BRUSKA 25 PÁSŮ 90 PSI NA DŘEVO, PLAST, KOV</t>
  </si>
  <si>
    <t>PNEUMATIC BELT SANDER 25 STRIPS 90 PSI FOR WOOD PLASTIC METAL</t>
  </si>
  <si>
    <t>7e4cf1bd-84df-4eb0-896b-a19197d12794</t>
  </si>
  <si>
    <t>SÍTKO kávovaru pro kávu DeLonghi</t>
  </si>
  <si>
    <t>SITKO espresso machine for DeLonghi coffee</t>
  </si>
  <si>
    <t>7e4d3d11-d137-48f9-9f47-4db90443355c</t>
  </si>
  <si>
    <t>Gomet GZ-222/A10 adaptér</t>
  </si>
  <si>
    <t>Gomet GZ-222/A10 przejściówka</t>
  </si>
  <si>
    <t>7e4d4fd6-f128-4c95-b844-99a695b0bf25</t>
  </si>
  <si>
    <t>Penál tuba MFP Paper</t>
  </si>
  <si>
    <t>Pencil case tube MFP Paper</t>
  </si>
  <si>
    <t>7e4d5043-1c4d-48e6-9349-b2d671264a91</t>
  </si>
  <si>
    <t>Šatní skříň Matkam MATKAM-HSR40W 72 x 183 x 33,7 cm dub, krémová</t>
  </si>
  <si>
    <t>Matkam wardrobe MATKAM-HSR40W 72 x 183 x 33.7 cm oak, cream</t>
  </si>
  <si>
    <t>7e4d69f9-5248-4715-9296-93ed8c5d4653</t>
  </si>
  <si>
    <t>Turistická lednička Sternhoff SDH116</t>
  </si>
  <si>
    <t>Sternhoff SDH116 coolbox</t>
  </si>
  <si>
    <t>7e4d8588-e272-47b8-ab3a-9d8471367f7d</t>
  </si>
  <si>
    <t>Tabulky pro základní školu František Běloun</t>
  </si>
  <si>
    <t>7e4dd652-ab38-41a2-a55f-d3839be9b557</t>
  </si>
  <si>
    <t>AQUAEL MULTI-KANI 800 vnější filtr od 20-320 l</t>
  </si>
  <si>
    <t>AQUAEL MULTI-KANI 800 external filter from 20-320l</t>
  </si>
  <si>
    <t>7e4ddbb8-ad43-4535-bdaf-3baa0a10e3fd</t>
  </si>
  <si>
    <t>NIKE AIR MAX 270 AH8050 002 vel 44</t>
  </si>
  <si>
    <t>NIKE AIR MAX 270 AH8050 002 size 44</t>
  </si>
  <si>
    <t>7e4dee4f-bc1a-40f1-83aa-552d85138d3f</t>
  </si>
  <si>
    <t>Stojan na nože Orion 24 cm černý plast</t>
  </si>
  <si>
    <t>Orion knife stand 24 cm, black, plastic</t>
  </si>
  <si>
    <t>7e4deeac-c193-4278-a885-de2b016caa41</t>
  </si>
  <si>
    <t>Abakus 223-1928L-UE Kombinovaná zadní lampa</t>
  </si>
  <si>
    <t>Abakus 223-1928L-UE Multifunctional rear lamp</t>
  </si>
  <si>
    <t>7e4e2d8b-8cf6-4e6d-9c2e-d94231aaf5e5</t>
  </si>
  <si>
    <t>Fóliové konfety 15 g - zlaté číslice 18</t>
  </si>
  <si>
    <t>Foil confetti 15 g - golden numbers 18</t>
  </si>
  <si>
    <t>7e4e4e21-f430-4f6c-abd9-e20743f81069</t>
  </si>
  <si>
    <t>Polštář Doppler 119 x 48 x 6</t>
  </si>
  <si>
    <t>Pillow Doppler 119 x 48 x 6</t>
  </si>
  <si>
    <t>7e4e8c8f-41be-4d0c-b94e-10b132ab9416</t>
  </si>
  <si>
    <t>Dívčí sportovní tenisky Puma Karmen II 39887801 bílé 39</t>
  </si>
  <si>
    <t>Women's shoes sneakers Puma Karmen II 39887801 white 39</t>
  </si>
  <si>
    <t>7e4eba53-2a27-4985-8952-cc1c3b1ec685</t>
  </si>
  <si>
    <t>TRAKTOR MINI ZEMĚDĚLSKÉ VOZIDLO HRAČKA FARMÁŘE RŮZNÉ BARVY</t>
  </si>
  <si>
    <t>TRACTOR MINI AGRICULTURAL VEHICLE FARMER TOY DIFFERENT COLORS</t>
  </si>
  <si>
    <t>7e4f63e8-ae02-45dd-b951-0e5f961f9962</t>
  </si>
  <si>
    <t>Světlomet Wesem HO3.17667</t>
  </si>
  <si>
    <t>Halogen headlight Wesem HO3.17667</t>
  </si>
  <si>
    <t>7e4fc694-2d01-45c9-8a8d-399eb59112ea</t>
  </si>
  <si>
    <t>SALEWA Boty CROW GORE-TEX MEN 42.5 (4053866258173)</t>
  </si>
  <si>
    <t>SALEWA CROW GORE-TEX MEN 42.5 (4053866258173)</t>
  </si>
  <si>
    <t>7e501fbd-e3d0-4adb-aa63-f2480a28c478</t>
  </si>
  <si>
    <t>7e504501-0bc2-41eb-bd18-605a73abf778</t>
  </si>
  <si>
    <t>Bunda Brandit M-65 Standard černá M</t>
  </si>
  <si>
    <t>Jacket Brandit M-65 Standard black M</t>
  </si>
  <si>
    <t>7e508883-8ffe-4ac1-a753-9243910bcc07</t>
  </si>
  <si>
    <t>7e5088e2-aeef-486f-a5b1-76d64e88bcae</t>
  </si>
  <si>
    <t>7e508b46-c0ea-41f6-834d-c077c1db0e16</t>
  </si>
  <si>
    <t>ADAPTÉR ÚHLOVÝ KABEL 90 SATA III - SATA III 3 6 GB/S 40 CM S POJISTKOU</t>
  </si>
  <si>
    <t>ADAPTER ANGLE CABLE 90 SATA III - SATA III 3 6GB/S 40 CM WITH LATCH</t>
  </si>
  <si>
    <t>7e509f21-9d8c-43e5-a240-e28f6e963404</t>
  </si>
  <si>
    <t>Čalouněná spona xsara; Romix ROM 10021</t>
  </si>
  <si>
    <t>Upholstery clip xsara; Romix ROM 10021</t>
  </si>
  <si>
    <t>7e50a6c3-56c0-42f7-bc96-b64e0e4c57f4</t>
  </si>
  <si>
    <t>Boty Springos CS0138 PÁNSKÉ BOTY DO VODY 42 modré, velikost 42</t>
  </si>
  <si>
    <t>Shoes Springos CS0138 MEN'S WATER SHOES 42 blue size 42</t>
  </si>
  <si>
    <t>7e50bc7c-c8d6-495c-978f-cf874e20465f</t>
  </si>
  <si>
    <t>Pero kuličkové Aqua mix barev</t>
  </si>
  <si>
    <t>Aqua ballpoint pen, mix of colors</t>
  </si>
  <si>
    <t>7e510d6f-3584-4648-a50d-c5d79ecd65fe</t>
  </si>
  <si>
    <t>Ultrazvukový čistič zubů</t>
  </si>
  <si>
    <t>Ultrasonic teeth cleaner</t>
  </si>
  <si>
    <t>7e513b1e-b23b-4e44-b62c-0f316fa6431d</t>
  </si>
  <si>
    <t>Hula hoop švihadlo na nohu pro děti s LED diodami, žlutá barva</t>
  </si>
  <si>
    <t>Hula hop jump rope for children folding leg with LEDs, yellow</t>
  </si>
  <si>
    <t>7e5165df-c93b-4007-a77e-c076443affb8</t>
  </si>
  <si>
    <t>Zadní Kryt Alogy pro Apple iPhone 14 Plus bezbarvý</t>
  </si>
  <si>
    <t>Alogy backs for Apple iPhone 14 Plus, colorless</t>
  </si>
  <si>
    <t>7e5175bf-1418-4e7f-8687-ad89c38c6126</t>
  </si>
  <si>
    <t>Čelovka CH-2016 COB 3W</t>
  </si>
  <si>
    <t>Headlamp CH-2016 COB 3W</t>
  </si>
  <si>
    <t>7e519bd7-3b63-4021-bf82-dc64cf15ed0f</t>
  </si>
  <si>
    <t>VIDEOREKORDÉR MIO MIVUE C590 KAMERA AUTOMOBILOVÁ GPS</t>
  </si>
  <si>
    <t>VIDEO RECORDER MIO MIVUE C590 CAR CAMERA GPS</t>
  </si>
  <si>
    <t>7e519c79-b90d-4ec5-9fc7-94d6546b9f40</t>
  </si>
  <si>
    <t>Univerzální lepidlo 1 ml</t>
  </si>
  <si>
    <t>Universal glue 1 ml</t>
  </si>
  <si>
    <t>7e51af2b-bea7-4df9-8dc2-543f158dc45b</t>
  </si>
  <si>
    <t>Dekorativní svíčka Bez vůně LIMA plus spol. s r.o. 1 ks</t>
  </si>
  <si>
    <t>Decorative candle Without smell LIMA plus spol. s r.o. 1 pc.</t>
  </si>
  <si>
    <t>7e51da51-bab8-4dd2-bc94-7e1eb2b88a19</t>
  </si>
  <si>
    <t>UNIVERZÁLNÍ LANKO SEKAČKY 250 CM S KONCOVKOU</t>
  </si>
  <si>
    <t>UNIVERSAL MOWER CABLE 250CM Z-END</t>
  </si>
  <si>
    <t>7e51f6f1-a503-4887-bab0-e8bddcb7f618</t>
  </si>
  <si>
    <t>Žárovka Osram H1 55 W 1 ks</t>
  </si>
  <si>
    <t>Bulb Osram H1 55 W 1 pc.</t>
  </si>
  <si>
    <t>7e52121a-2f4c-440f-853f-eeb3b3c42d28</t>
  </si>
  <si>
    <t>Ariel All in1 Pods Revitablack gelové kapsle pro č</t>
  </si>
  <si>
    <t>Ariel washing capsules 26 pcs.</t>
  </si>
  <si>
    <t>7e52a530-6cde-4dea-956e-26030673460b</t>
  </si>
  <si>
    <t>Valvoline SYNPOWER XL-III C3 5W30 op.4 L</t>
  </si>
  <si>
    <t>7e52caba-1ad8-4016-a2f7-27822a508e1f</t>
  </si>
  <si>
    <t>Denckermann CUK26010 uhlíkový kabinový filtr</t>
  </si>
  <si>
    <t>Denckermann CUK26010 filtr kabinowy węglowy</t>
  </si>
  <si>
    <t>7e52e98d-ec9c-498e-a22f-7e6722b8cea6</t>
  </si>
  <si>
    <t>Vivian Gray Orange Blossom krém na ruce 30 ml</t>
  </si>
  <si>
    <t>Vivian Gray hand cream</t>
  </si>
  <si>
    <t>7e535780-1b78-46f0-bf8d-3897cb22fd46</t>
  </si>
  <si>
    <t>Černé tenisky Big Star Boty na platformě MM274617 39</t>
  </si>
  <si>
    <t>Black Sneakers Big Star Platform Shoes MM274617 39</t>
  </si>
  <si>
    <t>7e535d43-a299-4da1-a2fe-8fbf379ab732</t>
  </si>
  <si>
    <t>Slídová deska 108 x 99 mm do mikrovlnné trouby – odolná vůči teplu</t>
  </si>
  <si>
    <t>Mica plate 108x99 mm for microwave oven – heat resistant</t>
  </si>
  <si>
    <t>7e537bbb-fb80-451c-9119-1fbe88931f11</t>
  </si>
  <si>
    <t>Pánské boty SKECHERS Bobs B Flex Chill Edge off white 41 EU</t>
  </si>
  <si>
    <t>Men's shoes SKECHERS Bobs B Flex Chill Edge off white 41 EU</t>
  </si>
  <si>
    <t>7e538ac4-c6a3-4945-9c10-3fbaaf954af4</t>
  </si>
  <si>
    <t>New Era baseball cap black size 64</t>
  </si>
  <si>
    <t>7e5392f4-cfa4-4a6a-87d3-94eacb5b1d0b</t>
  </si>
  <si>
    <t>MAT vyztužená podprsenka černá velikost 85G</t>
  </si>
  <si>
    <t>MAT padded bra black size 85G</t>
  </si>
  <si>
    <t>7e53937e-c245-410e-b62c-6737258e536a</t>
  </si>
  <si>
    <t>Tradiční hliníková pánev Ernesto 14 cm</t>
  </si>
  <si>
    <t>Traditional frying pan Ernesto 14 cm aluminium</t>
  </si>
  <si>
    <t>7e53bbed-ab04-4d31-987e-1325b1919752</t>
  </si>
  <si>
    <t>Dovednostní hra Barevná pružina Tobar</t>
  </si>
  <si>
    <t>Skill game Colorful spring Tobar</t>
  </si>
  <si>
    <t>7e54051f-650d-4168-8a55-cba620d5df24</t>
  </si>
  <si>
    <t>PODPRSENKA 580 BARBARA 85H bílá</t>
  </si>
  <si>
    <t>BRA 580 BARBARA 85H white</t>
  </si>
  <si>
    <t>7e541e6a-b630-4d51-9086-7b1695f8607d</t>
  </si>
  <si>
    <t>Omalovánky MFP A4 Povolání 210x276mm/32 - 5301123</t>
  </si>
  <si>
    <t>Coloring books MFP A4 Professions 210x276mm/32 - 5301123</t>
  </si>
  <si>
    <t>7e5477af-f088-4c12-a13f-9d99eab2d1f2</t>
  </si>
  <si>
    <t>MAR-POL Čelní nýtovací kleště PROFI 2,4-6,4 mm M49575</t>
  </si>
  <si>
    <t>MAR-POL Front riveting pliers PROFI 2,4-6,4mm M49575</t>
  </si>
  <si>
    <t>7e549054-b542-4433-a13f-a5da0842607c</t>
  </si>
  <si>
    <t>Margot Tyčinka Rumovo-kokosový v bílé čokoládě Kokos Tyčinka Orion 80 g</t>
  </si>
  <si>
    <t>Margot Rum and Coconut Bar in White Chocolate Coconut Orion Bar 80g</t>
  </si>
  <si>
    <t>7e54964c-4beb-4221-9d7e-ca877c89372c</t>
  </si>
  <si>
    <t>Pani Walewska deodorant sprej 90 ml Classic</t>
  </si>
  <si>
    <t>Pani Walewska deodorant spray 90 ml Classic</t>
  </si>
  <si>
    <t>7e54c826-0038-4006-a2ab-f70d273ac080</t>
  </si>
  <si>
    <t>Trubka Bryza 1 mm šedá</t>
  </si>
  <si>
    <t>Drain pipe Bryza 1 mm grey</t>
  </si>
  <si>
    <t>7e54e302-51b4-4c01-8672-036651ebbac6</t>
  </si>
  <si>
    <t>DNKa' Cover Base Tender #0023 12 ml</t>
  </si>
  <si>
    <t>7e5502d6-5f5b-4dec-ba59-05322229b384</t>
  </si>
  <si>
    <t>DLOUHÁ PLYŠOVÁ OPIČKA ZÁVĚSNÁ BÉŽOVÁ 55 CM PLYŠÁK</t>
  </si>
  <si>
    <t>LONG PLUSH MONKEY HANGING BEIGE 55 CM PLUSH TOY</t>
  </si>
  <si>
    <t>7e55064f-4be7-4848-a365-44447c44883f</t>
  </si>
  <si>
    <t>Ava podprsenka měkká bílá velikost 95B</t>
  </si>
  <si>
    <t>Ava soft bra white size 95B</t>
  </si>
  <si>
    <t>7e553726-b4f8-4679-94a4-f528a73784cb</t>
  </si>
  <si>
    <t>Příkrm Hami od 8. měsíce 1200 g kuře, zelenina</t>
  </si>
  <si>
    <t>Lunch Hami from 8 months 1200 g chicken, vegetables</t>
  </si>
  <si>
    <t>7e5581d2-c593-4fa2-a6de-7553adf77745</t>
  </si>
  <si>
    <t>Regál Autronic 40 x 40 x 15 cm bílý</t>
  </si>
  <si>
    <t>Bookcase Autronic 40 x 40 x 15 cm white</t>
  </si>
  <si>
    <t>7e55c38c-b4ff-428e-bf91-f34b6441de00</t>
  </si>
  <si>
    <t>Bosch 0 986 494 230 Sada brzdových destiček, kotoučové brzdy</t>
  </si>
  <si>
    <t>Bosch 0 986 494 230 Brake pad set, disc brakes</t>
  </si>
  <si>
    <t>7e55c783-5c16-41d2-85ea-60bfebb8e586</t>
  </si>
  <si>
    <t>MULTIFUNKČNÍ RELÉ 4RA 933 766-801 HELLA</t>
  </si>
  <si>
    <t>MULTIFUNCTION RELAY 4RA 933 766-801 HELLA</t>
  </si>
  <si>
    <t>7e55ebab-701f-4539-a1fc-1c8b21863402</t>
  </si>
  <si>
    <t>FELCE AZZURRA DEODORANT COOL BLUE 150 ML</t>
  </si>
  <si>
    <t>7e55eddc-af6f-4b1a-af16-edc03211bdad</t>
  </si>
  <si>
    <t>Plážový míč Mondo vícebarevný</t>
  </si>
  <si>
    <t>Beach Ball Mondo multicolor</t>
  </si>
  <si>
    <t>7e5612f5-66e1-4447-bd9e-f31a336d8a66</t>
  </si>
  <si>
    <t>Tekutina HG 0,5 l pro čištění koberců a čalounění</t>
  </si>
  <si>
    <t>Liquid HG 0,5l carpet and upholstery cleaning</t>
  </si>
  <si>
    <t>7e5645cd-48ce-4025-98b6-881bf2c896e6</t>
  </si>
  <si>
    <t>Vánoční sada na lití olova TORO 7094166 , pánvička + 6 ks olověných mincí</t>
  </si>
  <si>
    <t>Christmas lead casting set TORO 7094166 , pan + 6 pcs of lead coins</t>
  </si>
  <si>
    <t>7e564f22-51d0-4052-a12b-c4534267aeaf</t>
  </si>
  <si>
    <t>ŘÍDÍCÍ TYČ 245 - AIXAM 400 500 1997-2004</t>
  </si>
  <si>
    <t>STEERING ROD245 - AIXAM 400 500 1997-2004</t>
  </si>
  <si>
    <t>7e568181-86a4-4bad-b76d-a4f1cdfab77b</t>
  </si>
  <si>
    <t>KLUCZ WKRĘTAK DO WKŁADÓW WENTYLI AUTOMOBILOVÝCH JÍZDNÍCH KOL 67el VELKÁ SADA</t>
  </si>
  <si>
    <t>KLUCZ WKRĘTAK DO WKŁADÓW WENTYLI CAR BICYCLE 67el LARGE SET</t>
  </si>
  <si>
    <t>7e56c4f4-f5cb-4bbe-a088-1854efebda07</t>
  </si>
  <si>
    <t>Kolíčky PartyCollection dřevo 50 ks</t>
  </si>
  <si>
    <t>PartyCollection handles wood 50 pcs.</t>
  </si>
  <si>
    <t>7e56c77a-fdd1-4034-9f03-2fe0dbf4e464</t>
  </si>
  <si>
    <t>SPÍNAČ ZAPALOVÁNÍ VW POLO V VI UP SKODA CITIGO FABIA III IV RAPID</t>
  </si>
  <si>
    <t>VW POLO V VI UP IGNITION SWITCH SKODA CITIGO FABIA III IV RAPID</t>
  </si>
  <si>
    <t>7e56dd7f-88ff-43cf-8337-a560a1566f54</t>
  </si>
  <si>
    <t>Automatický usměrňovač pro nabíjení akumulátorů 12V/6A LCD</t>
  </si>
  <si>
    <t>Automatic 12V/6A LCD battery charger</t>
  </si>
  <si>
    <t>7e56e7a0-b982-4dd2-af3a-802821c17408</t>
  </si>
  <si>
    <t>Panenka Barbie Fashionistas GYB01 32,39x11,43x5,4 cm</t>
  </si>
  <si>
    <t>Barbie Fashionistas doll GYB01 32.39 x 11.43 x 5.4 cm</t>
  </si>
  <si>
    <t>7e570164-5531-481b-8d7f-eb4bcb8778dc</t>
  </si>
  <si>
    <t>Koupací ručník Froster 150 cm x 80 cm</t>
  </si>
  <si>
    <t>Bath towel Froster 150 cm x 80 cm</t>
  </si>
  <si>
    <t>7e5716cd-b04e-4bdf-b034-2004e47b1488</t>
  </si>
  <si>
    <t>Holínky Pros Oteplovačky pro Kaloše 40 cm vel. 44</t>
  </si>
  <si>
    <t>Wellington boots Pros Warmers for Kalosha 40 cm r. 44</t>
  </si>
  <si>
    <t>7e573a30-4321-4897-a625-b8ecb180adb0</t>
  </si>
  <si>
    <t>Skládací koloběžka WXM Floral bílo-růžová</t>
  </si>
  <si>
    <t>Folding scooter WXM Floral white-pink</t>
  </si>
  <si>
    <t>7e574e69-623a-4b7c-af3d-74271525b330</t>
  </si>
  <si>
    <t>7e5767a9-64f5-461d-bf3d-49b5269fb276</t>
  </si>
  <si>
    <t>Dětské barevné holínky Demar HAWAI PRINT 0046/0047 AL jednorožec 22/23</t>
  </si>
  <si>
    <t>Children's colorful boots Demar HAWAI PRINT 0046/0047 AL unicorn 22/23</t>
  </si>
  <si>
    <t>7e578ed0-b6a7-4676-9c0f-674a3e08516f</t>
  </si>
  <si>
    <t>Toustovač Smeg TSF01RDEU červený 950 W</t>
  </si>
  <si>
    <t>Toaster Smeg TSF01RDEU red 950 W</t>
  </si>
  <si>
    <t>7e57931b-f7ad-475e-a924-baa5b9fdefcb</t>
  </si>
  <si>
    <t>Sada povlečení Povlečeme vše přikrývka 140 Cm x 200 cm</t>
  </si>
  <si>
    <t>Bedding set Povlečeme vše duvet cover 140cm x 200</t>
  </si>
  <si>
    <t>7e57afdf-2810-4470-8474-50e7ebeb517f</t>
  </si>
  <si>
    <t>LEE RIDER DŽÍNY SLIM STRETCH W31 L34</t>
  </si>
  <si>
    <t>LEE RIDER SLIM STRETCH DENIM PANTS W31 L34</t>
  </si>
  <si>
    <t>7e57f8b7-0950-4320-bc02-78b29ce2180f</t>
  </si>
  <si>
    <t>Febi Bilstein 108931 Palivový filtr</t>
  </si>
  <si>
    <t>Febi Bilstein 108931 Filtr paliwa</t>
  </si>
  <si>
    <t>7e57fc0a-e6cc-4b1b-85a4-41c71dbff998</t>
  </si>
  <si>
    <t>Lacoste Parfém Pour Femme 90 ml Parfémovaná voda Žena EDP</t>
  </si>
  <si>
    <t>Lacoste Perfume Pour Femme 90ml Perfumed Water woman EDP</t>
  </si>
  <si>
    <t>7e5809cc-88fd-4c8a-b203-495c81520c94</t>
  </si>
  <si>
    <t>Urtekram Aloe vera 500 ml Sprchový gel</t>
  </si>
  <si>
    <t>Gel Urtekram 500 ml</t>
  </si>
  <si>
    <t>7e585c7e-477e-46d8-84f0-7eb464e7f806</t>
  </si>
  <si>
    <t>POUZDRO pro LENOVO TAB M11 10,95" TB330FU TB330XU TB331FC</t>
  </si>
  <si>
    <t>CASE for LENOVO TAB M11 10.95" TB330FU TB330XU TB331FC</t>
  </si>
  <si>
    <t>7e586a0e-5fc6-4280-8da3-511ad2df3ae9</t>
  </si>
  <si>
    <t>Zimní vesta adidas Tiro 24 Competition IM9968 M (178 cm)</t>
  </si>
  <si>
    <t>Adidas Tiro 24 Competition Winterized Vest IM9968 M (178cm)</t>
  </si>
  <si>
    <t>7e589ab4-43ac-445d-958c-8126b9355aba</t>
  </si>
  <si>
    <t>Vůně do myčky General Fresh</t>
  </si>
  <si>
    <t>Dishwasher fragrance General Fresh</t>
  </si>
  <si>
    <t>7e58a922-4c71-4ad3-8734-1a6ea7305771</t>
  </si>
  <si>
    <t>Litinové miskové krmítko pro skot a koně Farma 2 l</t>
  </si>
  <si>
    <t>Cast iron bowl drinker for cattle and horses Farma 2L</t>
  </si>
  <si>
    <t>7e58caca-0f01-4f5b-bca9-1ceb95c7a98a</t>
  </si>
  <si>
    <t>Triumph podprsenka minimizer béžová velikost 100D</t>
  </si>
  <si>
    <t>Triumph minimizer bra beige size 100D</t>
  </si>
  <si>
    <t>7e590377-77a5-45c4-b9cf-0ff045aa6808</t>
  </si>
  <si>
    <t>Magnet samolepicí Titanium v listech A4 1 mm</t>
  </si>
  <si>
    <t>Self-adhesive Titanium magnet in A4 1mm sheets</t>
  </si>
  <si>
    <t>7e590769-446b-4fa3-9c2a-8f3ff3266e97</t>
  </si>
  <si>
    <t>PÁNSKÉ BOTY TREKKINGOVÁ OBUV KŮŽE 010/BRL ČERVENÁ 44</t>
  </si>
  <si>
    <t>MEN'S SHOES TREKKING LEATHER 010/BRL RUDY 44</t>
  </si>
  <si>
    <t>7e593020-775d-4f4e-85bc-52d2f1e7356d</t>
  </si>
  <si>
    <t>Tyč s háky na kolíky Aptel černá</t>
  </si>
  <si>
    <t>Aptel bar with hooks for pegs, black</t>
  </si>
  <si>
    <t>7e594662-5f64-48bd-a744-499a4ca35275</t>
  </si>
  <si>
    <t>Vertikální škrabka Kinghoff</t>
  </si>
  <si>
    <t>Vertical Peeler Kinghoff</t>
  </si>
  <si>
    <t>7e594fc1-94ad-4b2f-bd13-e3381faf4275</t>
  </si>
  <si>
    <t>Pomerančová tunbergie – semena 0,5 g</t>
  </si>
  <si>
    <t>Orange Tunbergia - seeds 0,5g</t>
  </si>
  <si>
    <t>7e596114-9068-4a4f-96de-24e9b15b0f86</t>
  </si>
  <si>
    <t>Shuffle karetní hra Návrat do budoucnosti 12,8 x</t>
  </si>
  <si>
    <t>Shuffle the card game Back to the Future 12.8 x</t>
  </si>
  <si>
    <t>7e597c7d-e410-4d50-a2cf-915b65778315</t>
  </si>
  <si>
    <t>SILIKONOVÝ SKLÁDACÍ TURISTICKÝ KOMPAKTNÍ CESTOVNÍ HRNEK NILS 475 ml</t>
  </si>
  <si>
    <t>TRAVEL FOLDING MUG SILICONE COMPACT TRAVEL NILS 475 ml</t>
  </si>
  <si>
    <t>7e59965d-f738-4a66-ba58-e4507d417f58</t>
  </si>
  <si>
    <t>Transformátorová pájka Kraft&amp;Dele 200 W</t>
  </si>
  <si>
    <t>Transformer soldering iron Kraft&amp;Dele 200 W</t>
  </si>
  <si>
    <t>7e59a11b-43bd-4e92-971d-3f60bd673065</t>
  </si>
  <si>
    <t>BEZDRÁTOVÁ ELEKTRICKÁ KONVICE 2200 W ČERNÁ, 4 PŘEDNASTAVENÉ TEPLOTY</t>
  </si>
  <si>
    <t>CORDLESS ELECTRIC KETTLE 2200W BLACK 4 PRESET TEMPERATURES</t>
  </si>
  <si>
    <t>7e59d2c7-bc34-42e5-b749-cdd74b53db0b</t>
  </si>
  <si>
    <t>Tričko Under Armour Tech Vent SS bílé L</t>
  </si>
  <si>
    <t>Under Armour Tech Vent SS men's T-shirt white L</t>
  </si>
  <si>
    <t>7e59e1c3-2cb4-4ed3-bcd7-e41489735b06</t>
  </si>
  <si>
    <t>OBLEČENÍ PRO BARBIE MÓDNÍ SET Deluxe s taškou PŘÍSLUŠENSTVÍ</t>
  </si>
  <si>
    <t>CLOTHES FOR BARBIE FASHION SET Deluxe with Bag ACCESSORIES</t>
  </si>
  <si>
    <t>7e5a22b8-49d2-40ed-b1d2-4e5d38eedbcb</t>
  </si>
  <si>
    <t>Talířky PartyPal puntíky 18 cm 6 ks</t>
  </si>
  <si>
    <t>Plates PartyPal dots 18 cm 6 pcs.</t>
  </si>
  <si>
    <t>7e5a6bdd-7e2f-4ce3-a2ba-81bbf4385dae</t>
  </si>
  <si>
    <t>Víčko na sklenice ovoce Tragar 10 kusů</t>
  </si>
  <si>
    <t>Lids for jars Tragar fruit 10 pieces</t>
  </si>
  <si>
    <t>7e5a6d77-1fc2-4e0f-b199-2634df6359d8</t>
  </si>
  <si>
    <t>Šroubení Sizer 1"</t>
  </si>
  <si>
    <t>Brass Sizer 1"</t>
  </si>
  <si>
    <t>7e5a97b6-a3a7-4c9b-8441-ecc425307181</t>
  </si>
  <si>
    <t>ED RED KONZERVA COLD DELI KRAKOVSKÁ KLOBÁSA 300 g</t>
  </si>
  <si>
    <t>ED RED CANNED COLD DELI KRAKOWSKA SAUSAGE 300 g</t>
  </si>
  <si>
    <t>7e5af814-b4fa-421a-b32e-b5b8ffbbea72</t>
  </si>
  <si>
    <t>Sklo 3MK pro Xiaomi 11T Pro, 11T 4 ks</t>
  </si>
  <si>
    <t>Hybrid glass 3MK for Xiaomi 11T Pro, 11T 4 pcs.</t>
  </si>
  <si>
    <t>7e5b26c4-0ff1-4f2b-b413-5df426fdaab6</t>
  </si>
  <si>
    <t>Kryt kloubu ALL BALLS -19-5030 CF-Moto Arctic</t>
  </si>
  <si>
    <t>ALL BALLS joint cover -19-5030 CF-Moto Arctic</t>
  </si>
  <si>
    <t>7e5b4919-6655-48e1-8a3f-ed48ee988fbc</t>
  </si>
  <si>
    <t>TYC 310-0066 Vnější zrcátko</t>
  </si>
  <si>
    <t>TYC 310-0066 Outside mirror</t>
  </si>
  <si>
    <t>7e5b586d-bfc2-42ce-8a79-1eced7e676eb</t>
  </si>
  <si>
    <t>Balzám po holení NIVEA Men 100 ml</t>
  </si>
  <si>
    <t>Aftershave balm NIVEA Men 100 ml</t>
  </si>
  <si>
    <t>7e5b6c5e-a1e4-4a93-ad2d-31ff167b1c2b</t>
  </si>
  <si>
    <t>Jednopólový klasický vypínač Simon 10 CW1.01/11 bílý</t>
  </si>
  <si>
    <t>Single classic switch Simon 10 CW1.01/11 white</t>
  </si>
  <si>
    <t>7e5b8142-a959-4aab-8379-4599a6a92a7d</t>
  </si>
  <si>
    <t>Systém pro montáž posuvných dveří, 183 cm, ocel, černý</t>
  </si>
  <si>
    <t>Sliding door mounting system, 183 cm, steel, black</t>
  </si>
  <si>
    <t>7e5c2005-6743-497b-a1e2-6f3f6684de31</t>
  </si>
  <si>
    <t>BELLE NATURE Šumivá koule do koupele – vůně man</t>
  </si>
  <si>
    <t>BELLE NATURE Sparkling bath bomb - fragrance man</t>
  </si>
  <si>
    <t>7e5c5b6b-6f8f-4c61-8571-340fdc098478</t>
  </si>
  <si>
    <t>Prkénko na krájení Excellent dřevo 1 ks</t>
  </si>
  <si>
    <t>Cutting board Excellent wood 1 pc.</t>
  </si>
  <si>
    <t>7e5c9f86-f122-462c-87df-7d1fb5e10fa8</t>
  </si>
  <si>
    <t>Samostatná kovová miska Petjet stříbrná 1,8 l</t>
  </si>
  <si>
    <t>Single metal bowl Petjet silver 1,8 l</t>
  </si>
  <si>
    <t>7e5ce954-b9c4-45e4-a8ea-55659273f981</t>
  </si>
  <si>
    <t>Hager MCB Nadproudový spínač 1P B 16A MBS116</t>
  </si>
  <si>
    <t>Hager MCB Overcurrent circuit breaker 1P B 16A MBS116</t>
  </si>
  <si>
    <t>7e5ce9b6-b78f-42b9-893c-8de21f649759</t>
  </si>
  <si>
    <t>Tlapková patrola film 2 tematické vozidlo Rocky</t>
  </si>
  <si>
    <t>Spin Master Paw Patrol Rocky Mighty Movie Recycle Truck</t>
  </si>
  <si>
    <t>7e5ce9e6-3327-4b52-a565-571ea5965f7e</t>
  </si>
  <si>
    <t>Kamoka F207801 Vzduchový filtr</t>
  </si>
  <si>
    <t>Kamoka F207801 Filtr powietrza</t>
  </si>
  <si>
    <t>7e5d4b74-a241-4da8-b326-a99cbdac9898</t>
  </si>
  <si>
    <t>Sušička na houby, ovoce a bylinky GreenBlue 250 W</t>
  </si>
  <si>
    <t>Dryer for mushrooms, fruits, herbs GreenBlue 250W</t>
  </si>
  <si>
    <t>7e5d5eb0-532b-450c-be55-7ecfb803f981</t>
  </si>
  <si>
    <t>Pánské boty NIKE AIR FORCE 1 IB7677-100 bílé 40</t>
  </si>
  <si>
    <t>Men's shoes NIKE AIR FORCE 1 IB7677-100 white 40</t>
  </si>
  <si>
    <t>7e5d6f0c-fdf7-443b-a496-3fa234a216a0</t>
  </si>
  <si>
    <t>Tyčový vysavač Niceboy ION Hurricane H7 černý</t>
  </si>
  <si>
    <t>Niceboy ION Hurricane H7 upright vacuum cleaner black</t>
  </si>
  <si>
    <t>7e5daf3d-688d-4215-8712-b1e2bf0667dd</t>
  </si>
  <si>
    <t>Dr. Oetker Bezbarvá želatina s jahodovo-vanilkovou příchutí 72 g</t>
  </si>
  <si>
    <t>Dr. Oetker Crystal jelly with strawberry and vanilla flavor 72 g</t>
  </si>
  <si>
    <t>7e5db090-3935-46aa-abf8-907a8bd5c7fe</t>
  </si>
  <si>
    <t>Altax Impregnát Jedna vrstva 4 roky 4,5 L tik</t>
  </si>
  <si>
    <t>Altax Impregnation One Layer 4 years 4.5 L tik</t>
  </si>
  <si>
    <t>7e5e25e8-0e25-4b59-aff5-d2a376252bd6</t>
  </si>
  <si>
    <t>Řetězová pila Hecht 650 W</t>
  </si>
  <si>
    <t>Chainsaw Hecht 650 W</t>
  </si>
  <si>
    <t>7e5e3685-deda-4a26-ab28-2cdbe6328b91</t>
  </si>
  <si>
    <t>Tymbark colove cola limetka 330ml</t>
  </si>
  <si>
    <t>Tymbark colove cola lime 330ml</t>
  </si>
  <si>
    <t>7e5e36ac-c834-4b72-a397-89cc2a39ebdf</t>
  </si>
  <si>
    <t>Sada povlečení Carbotex 160 x 200 cm vícebarevná</t>
  </si>
  <si>
    <t>Bedding set Carbotex 160 x 200 cm multicolor</t>
  </si>
  <si>
    <t>7e5e8b9c-7c91-4abb-8d6e-088ab150afb5</t>
  </si>
  <si>
    <t>Pánské boxerky Authentic blue stone Cornette M</t>
  </si>
  <si>
    <t>Authentic blue stone Cornette M men's boxer shorts</t>
  </si>
  <si>
    <t>7e5e9329-7616-46b6-a819-615b2085e644</t>
  </si>
  <si>
    <t>POLOKOKTEJL LEMON PLAK DO KOKPITU 750 ML</t>
  </si>
  <si>
    <t>POLO COCKPIT LEMON PLAAK FOR COCKPIT 750ML</t>
  </si>
  <si>
    <t>7e5eab7c-80b1-4a3b-8695-802032e02c1f</t>
  </si>
  <si>
    <t>50 x Jednorázový filtr na přípravu čaje a kávy z netkané textilie</t>
  </si>
  <si>
    <t>50x Nonwoven Disposable Coffee Brewing Filter</t>
  </si>
  <si>
    <t>7e5eb4e7-13d2-42b8-8912-e854fc6470c8</t>
  </si>
  <si>
    <t>Obálková aktovka na zip A4 průhledná PP-231 TT6705 PENMATE</t>
  </si>
  <si>
    <t>Envelope folder with latch A4 transparent PP-231 TT6705 PENMATE</t>
  </si>
  <si>
    <t>7e5eb755-d454-4ea6-a19f-ed898d7ad906</t>
  </si>
  <si>
    <t>VIDEO GRABBER HDMI ZÁZNAMNÍK OBRAZU 4K OBS STREAMING CAPTURE CARD USB PC</t>
  </si>
  <si>
    <t>VIDEO GRABBER HDMI IMAGE RECORDER 4K OBS STREAMING CAPTURE CARD USB PC</t>
  </si>
  <si>
    <t>7e5ebffd-d5d6-4811-b1ae-a8fd5aa155fa</t>
  </si>
  <si>
    <t>Originální boty Vans Sk8-Hi Black / White VEL.38,5 Eložka 24,5 cm</t>
  </si>
  <si>
    <t>Original Shoes Vans Sk8-Hi Black / White SIZE 38,5 Overlay 24,5cm</t>
  </si>
  <si>
    <t>7e5ee343-1ab4-4e43-96f3-c685b9bed9f6</t>
  </si>
  <si>
    <t>ZAPALOVACÍ SVÍČKA TYPU L7T PRO BENZÍNOVOU PILU</t>
  </si>
  <si>
    <t>L7T SPARK PLUG FOR CHAIN SAW CUTTER</t>
  </si>
  <si>
    <t>7e5efeaf-74c2-4025-8ca9-68c37849134c</t>
  </si>
  <si>
    <t>Žehlička MalPlay Žehlička</t>
  </si>
  <si>
    <t>Iron MalPlay Żelazko</t>
  </si>
  <si>
    <t>7e5f66b9-d947-47fa-9dcd-e327749c1c0d</t>
  </si>
  <si>
    <t>Stojan na víno Songmics</t>
  </si>
  <si>
    <t>Songmics wine rack</t>
  </si>
  <si>
    <t>7e5f8cc5-a0cd-4fbc-9def-f276f343ce36</t>
  </si>
  <si>
    <t>Avon Pomeranč a Jasmín - 720 ml Senses Orange Twist Sprchový gel</t>
  </si>
  <si>
    <t>Avon Orange and Jasmine - 720ml Senses Orange Twist Shower gel</t>
  </si>
  <si>
    <t>7e5f91ec-89a5-4814-a677-101823f852d2</t>
  </si>
  <si>
    <t>Sada pro centrování spojkového kotouče Asta A-17UCA</t>
  </si>
  <si>
    <t>Zestaw centrowania tarczy sprzęgła Asta A-17UCA</t>
  </si>
  <si>
    <t>7e5f9df9-15e9-449e-9ce9-7006ef832552</t>
  </si>
  <si>
    <t>BABY born Duhová skříň</t>
  </si>
  <si>
    <t>BABY born Rainbow wardrobe</t>
  </si>
  <si>
    <t>7e5fc86c-4910-42ab-9ef0-b3f8d5bd726e</t>
  </si>
  <si>
    <t>CD The Repentless Killogy Slayer</t>
  </si>
  <si>
    <t>The Repentless Killogy Slayer CD</t>
  </si>
  <si>
    <t>7e5fd40d-2ed8-4959-a3cc-57b43df2a4b4</t>
  </si>
  <si>
    <t>Houpací síť Love Story černá obdélníková 66 cm x 36 cm</t>
  </si>
  <si>
    <t>Hammock Love Story black rectangular 66 cm x 36 cm</t>
  </si>
  <si>
    <t>7e5fdf71-3874-4e3e-b019-c67ebf686335</t>
  </si>
  <si>
    <t>Bosch F 026 407 188 Olejový filtr</t>
  </si>
  <si>
    <t>Bosch F 026 407 188 Filtr oleju</t>
  </si>
  <si>
    <t>7e5fee82-8954-49f0-b8aa-9932c3c1702b</t>
  </si>
  <si>
    <t>Šňůra Daiwa J-Braid Grand X8 0,1 mm x 150 m</t>
  </si>
  <si>
    <t>Daiwa J-Braid Grand X8 0.1 mm x 150 m</t>
  </si>
  <si>
    <t>7e6020e9-43ea-4ed5-b654-bdaeb2fc04fb</t>
  </si>
  <si>
    <t>Rukavice Leki Zimní 8</t>
  </si>
  <si>
    <t>Gloves Leki Coldí 8</t>
  </si>
  <si>
    <t>7e60cba5-45cf-49b4-959c-1fd95d536ee9</t>
  </si>
  <si>
    <t>Dekorativní povlak na polštář Design 91 45 x 45 cm</t>
  </si>
  <si>
    <t>Decorative pillowcase Design 91 45 x 45cm</t>
  </si>
  <si>
    <t>7e60e594-1104-42e3-8470-fff29d10a097</t>
  </si>
  <si>
    <t>CoolPack ledvinový sáček na kyčle, vícebarevný</t>
  </si>
  <si>
    <t>CoolPack waist bag multicolored</t>
  </si>
  <si>
    <t>7e60e84c-0e45-4b6a-a70d-b7da013a60f6</t>
  </si>
  <si>
    <t>HOTOVÝ SPREJ 400 ML LAK NA OPEL Z 22C Z22C NOVASCHWARZ MET.</t>
  </si>
  <si>
    <t>READY SPRAY 400 ML LACQUER FOR OPEL WITH 22C Z22C NOVASCHWARZ MET.</t>
  </si>
  <si>
    <t>7e60ea3a-aefd-4771-bbf2-964967920d4b</t>
  </si>
  <si>
    <t>Meguiars Leather Wipes utěrky na kůži</t>
  </si>
  <si>
    <t>Meguiars Leather Wipes leather cloths</t>
  </si>
  <si>
    <t>7e60fca1-897c-42b0-aea5-7733f0fadbdd</t>
  </si>
  <si>
    <t>Střešní hřebík, 2,5 x 20 mm, zinek, 1 kg</t>
  </si>
  <si>
    <t>Roof nail, 2,5 x 20 mm, zinc, 1 kg</t>
  </si>
  <si>
    <t>7e616349-9e0e-497d-b38d-cb34af38c9e8</t>
  </si>
  <si>
    <t>Stojanový kovový věšák H&amp;S Decoration černý</t>
  </si>
  <si>
    <t>H&amp;S Decoration black metal standing hanger</t>
  </si>
  <si>
    <t>7e6164eb-a4b1-4843-8fa0-b50dcbd860c3</t>
  </si>
  <si>
    <t>Kraťasy adidas SQUADRA 21 vel. 176 černé</t>
  </si>
  <si>
    <t>Shorts adidas SQUADRA 21 r. 176 black</t>
  </si>
  <si>
    <t>7e616738-6804-4840-82fd-fbe9bb03c43a</t>
  </si>
  <si>
    <t>Glantier Premium 411 dámské 50 ml květinově-ovocné</t>
  </si>
  <si>
    <t>Glantier Premium 411 women 50ml floral and fruity</t>
  </si>
  <si>
    <t>7e61b4de-5843-4435-8d1d-dd76fe74616a</t>
  </si>
  <si>
    <t>Žehlička Diamantová noha Breville Diamond</t>
  </si>
  <si>
    <t>Steam Iron Diamond Foot Breville Diamond</t>
  </si>
  <si>
    <t>7e61d33c-2718-4a81-80f0-3383414867ae</t>
  </si>
  <si>
    <t>Desigual šaty krajkové mini velikost XS</t>
  </si>
  <si>
    <t>Desigual lace cocktail dress mini size XS</t>
  </si>
  <si>
    <t>7e61d9dd-08a4-4528-a2f9-a6213cbf8254</t>
  </si>
  <si>
    <t>7e61dad7-8f22-4d97-89a4-185866e045bb</t>
  </si>
  <si>
    <t>4823071643107 Minions vlhčené ubrousky 1 x 15 ks</t>
  </si>
  <si>
    <t>4823071643107 Minions wet wipes 1 x 15 pcs.</t>
  </si>
  <si>
    <t>7e61fd72-2e48-40ec-8841-fde90794d559</t>
  </si>
  <si>
    <t>Běžecké boty Adidas Galaxy 7 ID8756 41 1/3</t>
  </si>
  <si>
    <t>Adidas Galaxy 7 Running ID8756 41 1/3</t>
  </si>
  <si>
    <t>7e61fd9c-cf23-4d63-acb1-24c2c266996b</t>
  </si>
  <si>
    <t>20x80 ČALOUNĚNÉ NÁSTĚNNÉ PANELY VELUR ŠEDÝ OEKO-TEX STARNDARD 100</t>
  </si>
  <si>
    <t>20x80 WALL PANELS UPHOLSTERED VELOUR GREY OEKO-TEX STARNDARD 100</t>
  </si>
  <si>
    <t>7e6217d0-9bdc-4066-85a6-50e330b286c9</t>
  </si>
  <si>
    <t>Krém Dr. Retter na odřeniny Dr. Retter 50 g</t>
  </si>
  <si>
    <t>Dr. Abrasion Retter Dr Retter 50 g</t>
  </si>
  <si>
    <t>7e62284a-6ddb-4f54-8756-44f4b30f9642</t>
  </si>
  <si>
    <t>Laktoferin NUCLEO 30 kapslí LAKTOFERIN NUKLEOTIDY</t>
  </si>
  <si>
    <t>Laktoferin NUCLEO 30 caps LACTOPHERINE NUCLEOTIDES</t>
  </si>
  <si>
    <t>7e6229ed-0556-4290-8fcd-d57f55db4aaf</t>
  </si>
  <si>
    <t>Goldwell Dualsenses Rich Repair 200 ml obnovující kondicionér na vlasy</t>
  </si>
  <si>
    <t>Goldwell Dualsenses Rich Repair 200 ml rebuilding hair conditioner</t>
  </si>
  <si>
    <t>7e622ebf-4766-44ce-8af5-17ec0f2d5bc1</t>
  </si>
  <si>
    <t>MALFINI BASIC 134 dámské tričko Tričko L</t>
  </si>
  <si>
    <t>MALFINI BASIC 134 women's T-shirt L</t>
  </si>
  <si>
    <t>7e6235ea-e5e3-439d-817e-95a5427cbc5d</t>
  </si>
  <si>
    <t>Kotouče na filamenty ROSA3D 4172 bílé, 2 kusy</t>
  </si>
  <si>
    <t>Discs for filaments ROSA3D 4172 white 2 pieces</t>
  </si>
  <si>
    <t>7e6244b5-559d-42b6-98d5-24edadf6c63e</t>
  </si>
  <si>
    <t>Školní plakátové barvy 10 barev 20 ml Astra</t>
  </si>
  <si>
    <t>School Poster Paints 10 Colors 20ml Astra</t>
  </si>
  <si>
    <t>7e62801a-e880-48cb-952c-319f5dcfd327</t>
  </si>
  <si>
    <t>Klobouk „Kowboj“, BOLAND</t>
  </si>
  <si>
    <t>"Cowboy" hat, BOLAND</t>
  </si>
  <si>
    <t>7e62afeb-cb87-4309-b093-43dc750ac01c</t>
  </si>
  <si>
    <t>Krém na holení Figaro 150 ml</t>
  </si>
  <si>
    <t>Cream for shaving Figaro 150 ml</t>
  </si>
  <si>
    <t>7e62b47f-c9e4-4d6f-916b-eff2aa9a5ae1</t>
  </si>
  <si>
    <t>CD Bon Jovi</t>
  </si>
  <si>
    <t>7e62c050-36d0-4430-a6e3-ec27723eda8f</t>
  </si>
  <si>
    <t>Figurka Funko Pop! Shadow and Bone</t>
  </si>
  <si>
    <t>Funko Pop! Shadow and Bone</t>
  </si>
  <si>
    <t>7e62c748-8d37-4e68-8c76-33c70c3e0e0e</t>
  </si>
  <si>
    <t>Solární elektrárna VCX 32 W</t>
  </si>
  <si>
    <t>Solar power plant VCX 32 W</t>
  </si>
  <si>
    <t>7e62d032-f4ed-4fb7-8893-6f5389f57623</t>
  </si>
  <si>
    <t>NENO Odsávačka mateřského mléka elektrická dvojfázová Uno</t>
  </si>
  <si>
    <t>Electric breast pump Neno 150 ml</t>
  </si>
  <si>
    <t>7e62f0da-5027-40dc-8047-28acdc9a5339</t>
  </si>
  <si>
    <t>Under Armour pánské sportovní boty PHADE velikost 40,5</t>
  </si>
  <si>
    <t>Under Armour men's sports shoes PHADE size 40,5</t>
  </si>
  <si>
    <t>7e62feda-d0de-4e88-99bd-ad26236485e2</t>
  </si>
  <si>
    <t>Short N' Sweet Sabrina Carpenter</t>
  </si>
  <si>
    <t>Short N' Sweet Sabrina Carpenter CD</t>
  </si>
  <si>
    <t>7e630a2b-91c2-46f7-8664-9ccdce4f6e90</t>
  </si>
  <si>
    <t>BUDÍK HODINY S ALARMEM Jablko</t>
  </si>
  <si>
    <t>ALARM CLOCK WITH ALARM Apple</t>
  </si>
  <si>
    <t>7e631f8e-7d55-4f2a-a161-d3786307b953</t>
  </si>
  <si>
    <t>Dumel Záchranářský tým Zbysia 42897</t>
  </si>
  <si>
    <t>Dumel Zbysia Rescue Team 42 897</t>
  </si>
  <si>
    <t>7e632f04-f1c6-477e-88a8-400602ac46b1</t>
  </si>
  <si>
    <t>Helikon-Tex kraťasy za koleno velikost XXL</t>
  </si>
  <si>
    <t>Helikon-Tex men's over-the-knee shorts size XXL</t>
  </si>
  <si>
    <t>7e633f2e-86d6-4e91-9baf-90c84ffc50ff</t>
  </si>
  <si>
    <t>LANSENFISH OCELOVÝ OHŘÍVAČ 200 W – OCELOVÉ TOPNÉ TĚLESO S TERMOSTATEM PRO AKVÁRIUM</t>
  </si>
  <si>
    <t>LANSENFISH STEEL HEATER 200W – STEEL HEATER WITH THERMOSTAT FOR AQUARIUM</t>
  </si>
  <si>
    <t>7e636002-7c46-404c-9d57-4403d45c72e4</t>
  </si>
  <si>
    <t>Vesta Brandit Ranger Weste urban 5XL</t>
  </si>
  <si>
    <t>Vest Brandit Ranger Weste urban 5XL</t>
  </si>
  <si>
    <t>7e636bab-6bd0-46d9-a045-8afa93389a61</t>
  </si>
  <si>
    <t>Prkénko na krájení sýrů Gockowiak bambus 1 ks</t>
  </si>
  <si>
    <t>Gockowiak bamboo cheese cutting board 1 pc.</t>
  </si>
  <si>
    <t>7e637d38-403a-4678-b0e7-4af66c15f088</t>
  </si>
  <si>
    <t>Stativ Levenhuk Level BASE TR20</t>
  </si>
  <si>
    <t>Tripod Levenhuk Level BASE TR20</t>
  </si>
  <si>
    <t>7e63dfad-3edf-4489-be10-c9d070c324d5</t>
  </si>
  <si>
    <t>HILTON RABBIT STRIPES / KRÁLIČÍ PROUŽKY 500 G</t>
  </si>
  <si>
    <t>HILTON RABBIT STRIPES 500G</t>
  </si>
  <si>
    <t>7e63f441-269e-4f78-bf95-d9ee32b6ba06</t>
  </si>
  <si>
    <t>Md Charms Sourozenci Dcera Syn Forever S925</t>
  </si>
  <si>
    <t>Md Charms Siblings Daughter Son Forever S925</t>
  </si>
  <si>
    <t>7e640cbe-6f27-4e62-87bd-6450737f7846</t>
  </si>
  <si>
    <t>Pooperační bota Orliman M černá</t>
  </si>
  <si>
    <t>Postoperative shoe Orliman M black</t>
  </si>
  <si>
    <t>7e6443a6-7375-4bf3-be7e-b45c453ea274</t>
  </si>
  <si>
    <t>Těstoviny De Cecco Lasagne 500 g</t>
  </si>
  <si>
    <t>Pasta De Cecco Lasagne 500 g</t>
  </si>
  <si>
    <t>7e6457c9-8b3b-4324-ad5b-e492dc31df8e</t>
  </si>
  <si>
    <t>CUKŘENKA POLA GALICJA ČERNÉ SKLO 270 ml 27923</t>
  </si>
  <si>
    <t>SUGAR BOWL GALICJA BLACK GLASS 270ml 27923</t>
  </si>
  <si>
    <t>7e646d73-476a-4d99-9170-e1a9733ec9de</t>
  </si>
  <si>
    <t>Samozavírač dveří Hurtnet do 110 cm, maximální hmotnost 5 kg</t>
  </si>
  <si>
    <t>Door closer Hurtnet door up to 110 cm maximum weight 5 kg</t>
  </si>
  <si>
    <t>7e6498bd-006d-44aa-9257-01be23d108f3</t>
  </si>
  <si>
    <t>Zahradní trpaslík 27 cm červená čepice</t>
  </si>
  <si>
    <t>Garden gnome 27 cm red cap</t>
  </si>
  <si>
    <t>7e6512f7-a827-48f6-a4a5-b026257809bc</t>
  </si>
  <si>
    <t>Měděný kartáč ADBL ADB000227</t>
  </si>
  <si>
    <t>Copper brush ADBL ADB000227</t>
  </si>
  <si>
    <t>7e654e81-e0fb-4095-8a9a-dea929f46b4a</t>
  </si>
  <si>
    <t>PANCÉŘOVÉ OCHRANNÉ POUZDRO 360 POUZDRO PRO GARMIN FENIX 8 51 MM</t>
  </si>
  <si>
    <t>ARMORED CASE 360 PROTECTIVE CASE COVER FOR GARMIN FENIX 8 51MM</t>
  </si>
  <si>
    <t>7e656e8a-8c43-497c-bd1c-6c3293deb84d</t>
  </si>
  <si>
    <t>Lion's Mane (Korálovec ježatý) 500 mg 60 kapslí.</t>
  </si>
  <si>
    <t>Lion's Mane 500mg 60 caps.</t>
  </si>
  <si>
    <t>7e65c304-4ac0-4366-b33a-721bb0e02aae</t>
  </si>
  <si>
    <t>Zámečnické kladivo Neo Tools 25-145 500 g</t>
  </si>
  <si>
    <t>Hammer Neo Tools 25-145 500 g</t>
  </si>
  <si>
    <t>7e65d1b6-c0be-4b61-939e-47ee54ee097d</t>
  </si>
  <si>
    <t>DĚTSKÉ DALEKOHLEDY 8×21 DOBRODRUŽSTVÍ MIMO DOMOV, RŮŽOVÁ BARVA</t>
  </si>
  <si>
    <t>CHILDREN'S BINOCULARS 8×21 ADVENTURE OUTSIDE THE HOUSE PINK</t>
  </si>
  <si>
    <t>7e65e3f1-9538-4048-93c0-81dafa0db6f6</t>
  </si>
  <si>
    <t>Vysoký škrabák Feandrea 101 - 160 cm</t>
  </si>
  <si>
    <t>High scratching post Feandrea 101 - 160 cm</t>
  </si>
  <si>
    <t>7e6626fd-0b0e-4d61-87e5-5566b70f42a4</t>
  </si>
  <si>
    <t>Mission Air pánská vesta E-VEST S černá velikost S</t>
  </si>
  <si>
    <t>Mission Air men's vest E-VEST S black size S</t>
  </si>
  <si>
    <t>7e665373-a451-4410-bdec-e78c00357e19</t>
  </si>
  <si>
    <t>Cizrna 1 kg</t>
  </si>
  <si>
    <t>Chickpeas 1 kg</t>
  </si>
  <si>
    <t>7e66570c-f927-4d65-85e5-f6eef8e777c1</t>
  </si>
  <si>
    <t>Váleček hladký yellowSPORT 30 cm x 15 cm černý, žlutý</t>
  </si>
  <si>
    <t>Smooth roller yellowSPORT 30 cm x 15 cm black, yellow</t>
  </si>
  <si>
    <t>7e666d75-3e80-475e-8afd-35fcead06ae1</t>
  </si>
  <si>
    <t>Pánské boty do vody FOX PLÁŽ KAMENY JEŽOVKY Raf AQUA SHOES Černé 44</t>
  </si>
  <si>
    <t>Men's FOX WATER SHOES BEACH STONES SEA URCHINS Reef AQUA SHOES Black 44</t>
  </si>
  <si>
    <t>7e66c0a3-9dc4-4f6c-b56b-550660503112</t>
  </si>
  <si>
    <t>Tlapková patrola Razítka dřevěná razítka + překlápěcí svíčková pastelka</t>
  </si>
  <si>
    <t>PAW Patrol Stamps, wooden stamps + interleaved wax crayon</t>
  </si>
  <si>
    <t>7e670db7-22c2-47ce-a0cb-6ee3a391be79</t>
  </si>
  <si>
    <t>Wrangler GREENSBORO pánské džíny jednoduché velikost 38/32</t>
  </si>
  <si>
    <t>Wrangler GREENSBORO men's straight jeans size 38/32</t>
  </si>
  <si>
    <t>7e673191-f137-4394-99bd-585a03821c63</t>
  </si>
  <si>
    <t>Gorsenia polovyztužená podprsenka modrá velikost 115C</t>
  </si>
  <si>
    <t>Gorsenia semi-rigid bra blue size 115C</t>
  </si>
  <si>
    <t>7e6767ce-2f92-430c-a5a3-1f5e3e2a2b0b</t>
  </si>
  <si>
    <t>Pepř černý zrnitý Dary Natury 180 g</t>
  </si>
  <si>
    <t>Black pepper whole peppercorns Dary Natury 180 g</t>
  </si>
  <si>
    <t>7e67909e-7256-4d38-889a-df32f541899e</t>
  </si>
  <si>
    <t>Podložka pro skládání puzzle Ikonka 500-2000</t>
  </si>
  <si>
    <t>Puzzle mat Ikonka 500-2000</t>
  </si>
  <si>
    <t>7e67b5b9-79c1-43a8-9e8d-26a5aee16c05</t>
  </si>
  <si>
    <t>Ořechová pasta KruKam s kokosem a bílou čokoládou 300 g</t>
  </si>
  <si>
    <t>KruKam nut paste with coconut and white chocolate 300 g</t>
  </si>
  <si>
    <t>7e67ca87-deae-4f4f-8829-ab7850e5808c</t>
  </si>
  <si>
    <t>Tedgum 00412536 Kloub, kloubový hřídel</t>
  </si>
  <si>
    <t>Tedgum 00412536 Joint, pto shaft</t>
  </si>
  <si>
    <t>7e67ded2-6d62-430d-bafa-4b4c23cef833</t>
  </si>
  <si>
    <t>Xeramic pro čištění filtru pevných částic DPF</t>
  </si>
  <si>
    <t>Xeramic For cleaning the DPF particle filter</t>
  </si>
  <si>
    <t>7e67e3e3-34fe-4e67-9f1e-34a8e899bc39</t>
  </si>
  <si>
    <t>KLEC PRO KRÁLÍKA KRÁLÍKŮ KACHNÍ SLEPICE 300X105X120 CM OCEL GALVANIZOVANÁ</t>
  </si>
  <si>
    <t>RABBIT CAGE RABBIT DUCK GOOSE HENS 300X105X120CM GALVANIC STEEL</t>
  </si>
  <si>
    <t>7e67e9f3-dbbf-4622-8abb-a3305104213b</t>
  </si>
  <si>
    <t>Klobouk MFH velikost L</t>
  </si>
  <si>
    <t>Hat MFH size L</t>
  </si>
  <si>
    <t>7e682cb1-6deb-4dea-8f5a-c147ff1ca5a0</t>
  </si>
  <si>
    <t>Čalouněná manželská postel INTERBEDS 120x200 odstínů šedé</t>
  </si>
  <si>
    <t>Double bed upholstered INTERBEDS 120x200 shades of gray</t>
  </si>
  <si>
    <t>7e68781b-67c4-4de0-903f-4578379d3b31</t>
  </si>
  <si>
    <t>BLUE DOLPHIN Brusná kostka 100x68x25 mm gradace 220</t>
  </si>
  <si>
    <t>BLUE DOLPHIN Abrasive cube 100x68x25 mm gradation 220</t>
  </si>
  <si>
    <t>7e6881e9-8c9a-4205-84c7-ef7a26124644</t>
  </si>
  <si>
    <t>Sada vonných olejů KÁVOVĚ DEZERTNÍ pro mýdlové svíčky a koupelové koule</t>
  </si>
  <si>
    <t>COFFEE DESSERT Fragrance Oil Set for Soap Candles and Bath Balls</t>
  </si>
  <si>
    <t>7e68da87-bffe-4a92-ab44-8b800cf3c3a6</t>
  </si>
  <si>
    <t>Prstýnek stříbrný pozlacený, stříbrný, velikost 23 – 20,00 mm</t>
  </si>
  <si>
    <t>Gold-plated silver openwork ring, size 23 - 20.00 mm</t>
  </si>
  <si>
    <t>7e68de61-18e9-4850-9027-718da0a70b76</t>
  </si>
  <si>
    <t>Andel modrý 1 ks</t>
  </si>
  <si>
    <t>Andel blue 1 pcs pcs</t>
  </si>
  <si>
    <t>7e68e21a-339a-4997-b5ee-5770ad70db8d</t>
  </si>
  <si>
    <t>Sesto Senso Ponožky Sport Socks růžové velikost 35-38</t>
  </si>
  <si>
    <t>Sesto Senso Sport Socks pink, size 35-38</t>
  </si>
  <si>
    <t>7e68f949-82b8-499b-aca4-eeee9b3d5fa3</t>
  </si>
  <si>
    <t>Kreativní hračka Kruzzel 22651 Pěnová plastelínová sada 36 ks.</t>
  </si>
  <si>
    <t>Foam clay Plasticine Kruzzel 22651 36 colors</t>
  </si>
  <si>
    <t>7e693b82-0b43-49ce-8311-c39094521afe</t>
  </si>
  <si>
    <t>Modrá Barva Citadel Base Macragge</t>
  </si>
  <si>
    <t>Citadel Base Macragge Blue paint</t>
  </si>
  <si>
    <t>7e697bf7-24ca-41b2-8775-edf14419af21</t>
  </si>
  <si>
    <t>IPANEMA MÓDNÍ ŽABKY KIREI SILK IV 82595 20537</t>
  </si>
  <si>
    <t>IPANEMA FASHIONABLE FLIP-FLOPS KIREI SILK IV 82595 20537</t>
  </si>
  <si>
    <t>7e69bcf5-7bb1-401b-aa10-c2c23a764222</t>
  </si>
  <si>
    <t>LED OSVĚTLENÍ ZAHRADNÍHO BAZÉNU XL PODVODNÍ BAZÉNOVÉ LAMPY SET 4ks</t>
  </si>
  <si>
    <t>LED GARDEN POOL LIGHT XL UNDERWATER POOL LIGHTS SET OF 4PCS</t>
  </si>
  <si>
    <t>7e6a315f-3ffe-4bba-995a-379a8e243230</t>
  </si>
  <si>
    <t>NASTAVITELNÁ SPRCHA KAČENKA DO VANY USB 802DY</t>
  </si>
  <si>
    <t>802DY USB ADJUSTABLE BATH SHOWER</t>
  </si>
  <si>
    <t>7e6a3de4-f76b-4f3e-a554-fdc62b24606c</t>
  </si>
  <si>
    <t>SO!FLOW Revitalizační barvená maska 400 ml</t>
  </si>
  <si>
    <t>SO! FLOW Revitalizing mask incl. dyed 400 ml</t>
  </si>
  <si>
    <t>7e6a764c-66cb-45d8-829b-0bbf8af092a9</t>
  </si>
  <si>
    <t>Pila ocaska Worcraft 650 W</t>
  </si>
  <si>
    <t>Cordless Reciprocating Saw Worcraft 650 W</t>
  </si>
  <si>
    <t>7e6ac1b3-e9c0-48ed-a936-4e3692c3da17</t>
  </si>
  <si>
    <t>AUDI A3 8P FL Sada LED Vnitřek Tabule Logo</t>
  </si>
  <si>
    <t>AUDI A3 8P FL LED Kit Interior Board Logo</t>
  </si>
  <si>
    <t>7e6ae5a5-bd88-4a2e-8ab6-47e3a2bdbca1</t>
  </si>
  <si>
    <t>Urologický katétr Zarys Foley</t>
  </si>
  <si>
    <t>Urological catheter Zarys Foley</t>
  </si>
  <si>
    <t>7e6ae5ca-a31a-4ea7-846f-ef1724ef7da7</t>
  </si>
  <si>
    <t>Inteligentní koupelnová váha Xiaomi Smart Scale S200</t>
  </si>
  <si>
    <t>Smart Bathroom scale Xiaomi Smart Scale S200</t>
  </si>
  <si>
    <t>7e6af449-f9d4-457f-8949-a378a1f918c9</t>
  </si>
  <si>
    <t>Arhatreya modern bunk bed 90 x 200 cm white</t>
  </si>
  <si>
    <t>7e6b0319-0bed-4aff-a030-fbd8a7a441f1</t>
  </si>
  <si>
    <t>POLŠTÁŘ RŮŽOVÝ S MOTIVEM KRÁLÍKA DO DĚTSKÉHO POKOJE, 40 X 40 CM</t>
  </si>
  <si>
    <t>DECORATIVE PILLOW PINK RABBIT MOTIF FOR CHILDREN'S ROOM 40 X 40 CM</t>
  </si>
  <si>
    <t>7e6b0d1c-e136-4716-8482-b8eab060ad22</t>
  </si>
  <si>
    <t>LED+UV lampa pro hybridní lak Esperanza Diamond 80 W bílá</t>
  </si>
  <si>
    <t>LED+UV lamp for hybrid lacquer Esperanza Diamond 80 W white</t>
  </si>
  <si>
    <t>7e6b1068-aa4f-4f27-acd6-c30a01817f05</t>
  </si>
  <si>
    <t>Indukční sporák Vigan Mammoth IVB2Z</t>
  </si>
  <si>
    <t>Vigan Mammoth IVB2Z induction cooker</t>
  </si>
  <si>
    <t>7e6b1aa7-8e5f-4062-95da-1b79d2a9e1ce</t>
  </si>
  <si>
    <t>Mandarinkový esenciální olej VitaFarm 10 ml</t>
  </si>
  <si>
    <t>Tangerine essential oil VitaFarm 10 ml</t>
  </si>
  <si>
    <t>7e6b2ef8-5066-434c-952b-c679919f6847</t>
  </si>
  <si>
    <t>Termoaktivní ponožky pro miminka z vlny merino, 17-19, BÉŽOVÉ</t>
  </si>
  <si>
    <t>Thermoactive merino wool socks for babies, 17-19, BEIGE</t>
  </si>
  <si>
    <t>7e6b335e-bcd5-4ea0-9fe6-2d33d730337e</t>
  </si>
  <si>
    <t>Spona lišty skla Romix C30344</t>
  </si>
  <si>
    <t>Spinka listwy szyby Romix C30344</t>
  </si>
  <si>
    <t>7e6b33fb-101d-4928-8827-3c4a44609892</t>
  </si>
  <si>
    <t>UNIVERZÁLNÍ ŘEMÍNEK PRO CHYTRÉ HODINKY 22 mm PLETENÝ NYLON GRAFIT</t>
  </si>
  <si>
    <t>UNIVERSAL STRAP, SMARTWATCH BAND, 22mm, PLOTED NYLON GRAPHITE</t>
  </si>
  <si>
    <t>7e6b7b8c-d2f8-4138-9836-e85ffba429e8</t>
  </si>
  <si>
    <t>7e6b7cd4-a223-481a-babb-264465795e85</t>
  </si>
  <si>
    <t>Maxgear 67-0042 Termostat, chladicí kapalina</t>
  </si>
  <si>
    <t>Maxgear 67-0042 Thermostat, coolant</t>
  </si>
  <si>
    <t>7e6b81c1-1e3e-48f4-bc78-32d81cbc678b</t>
  </si>
  <si>
    <t>Držák HA301/HA301P místo zrcátka – verze 1</t>
  </si>
  <si>
    <t>Handle HA301/HA301P instead of mirror - Version 1</t>
  </si>
  <si>
    <t>7e6baab5-df1b-4e2d-8bee-a589f0cb1db6</t>
  </si>
  <si>
    <t>MOZAIKOVÁ OMÍTKA MOZAIKA PRYSKYŘIČNÁ DEKORATIVNÍ Šedá Světlá M22 25Kg</t>
  </si>
  <si>
    <t>MOSAIC PLASTER MOSAIC RESIN DECORATIVE Grey Light M22 25Kg</t>
  </si>
  <si>
    <t>7e6bbd12-c2ab-46a6-9114-ba867dfe82cb</t>
  </si>
  <si>
    <t>MOVit Collagen Beauty + Biotin 90 tablet</t>
  </si>
  <si>
    <t>MOVit Collagen Beauty  Biotin 90 tablets</t>
  </si>
  <si>
    <t>7e6bca25-2b85-4412-a6cd-d374c0c38d3b</t>
  </si>
  <si>
    <t>Mivardi signalizátor Swing arm MCX 66 Černá</t>
  </si>
  <si>
    <t>Mivardi signalizer Swing arm MCX 66 Black</t>
  </si>
  <si>
    <t>7e6be3f0-939e-4226-8525-9c757677868d</t>
  </si>
  <si>
    <t>Sada na kožené čalounění Colourlock</t>
  </si>
  <si>
    <t>Colourlock leather upholstery kit</t>
  </si>
  <si>
    <t>7e6bec9b-777f-4d16-a1c2-1995f3449988</t>
  </si>
  <si>
    <t>Kartáčová hubice kombi pro vysavač Bosch 00573902</t>
  </si>
  <si>
    <t>Combi nozzle brush for Bosch vacuum cleaner 00573902</t>
  </si>
  <si>
    <t>7e6c2848-7a4f-4b49-a3f9-d12a5b977026</t>
  </si>
  <si>
    <t>PÁNSKÁ MIKINA ADIDAS ESSENTIALS FRENCH TERRY BIG LOGO HOODIE ŠEDÁ, velikost XL</t>
  </si>
  <si>
    <t>MEN'S SWEATSHIRT ADIDAS ESSENTIALS FRENCH TERRY BIG LOGO HOODIE GREY r XL</t>
  </si>
  <si>
    <t>7e6c3baa-c134-44d7-aaf5-440762c4d642</t>
  </si>
  <si>
    <t>Štětec plochý rovný Painter 1 cm</t>
  </si>
  <si>
    <t>Brush flat straight Painter 1 cm</t>
  </si>
  <si>
    <t>7e6c5e06-cfc9-4e74-bd27-51b7c1298ebc</t>
  </si>
  <si>
    <t>Vans sportovní obuv černá velikost 34</t>
  </si>
  <si>
    <t>Vans sports shoes black, size 34</t>
  </si>
  <si>
    <t>7e6c5eda-9922-4e3d-b70c-9ce9e5444c02</t>
  </si>
  <si>
    <t>Dětské papuče do školky pro chlapce RenBut 13-102LP-0072 Šedé, velikost 25</t>
  </si>
  <si>
    <t>Children's slippers for kindergarten RenBut 13-102LP-0072 Grey r.25</t>
  </si>
  <si>
    <t>7e6c987c-19fa-4497-a007-7c2dd9f50612</t>
  </si>
  <si>
    <t>Befado dětská obuv Holínky 162x307 vel. 29</t>
  </si>
  <si>
    <t>Befado children's shoes Wellington boots 162x307 r.29</t>
  </si>
  <si>
    <t>7e6cfe7f-f5e5-4da9-89a0-cb7df05f1d77</t>
  </si>
  <si>
    <t>Severochema Líh technický 1l</t>
  </si>
  <si>
    <t>Severochema Technical spirit 1l</t>
  </si>
  <si>
    <t>7e6d06ba-d339-4178-bc03-981abdcba898</t>
  </si>
  <si>
    <t>Befado papuče Rzepy vícebarevné velikost 20</t>
  </si>
  <si>
    <t>Befado children's slippers Velcro multicolor size 20</t>
  </si>
  <si>
    <t>7e6d07d3-5596-4998-8d5a-8944af0cbe9b</t>
  </si>
  <si>
    <t>Pohodlná měkká podprsenka VIKI 577 JOANNA béžová 95L</t>
  </si>
  <si>
    <t>Comfortable Soft Bra VIKI 577 JOANNA beige 95L</t>
  </si>
  <si>
    <t>7e6d705a-7aea-4d41-9b3a-1051578be2b7</t>
  </si>
  <si>
    <t>7e6d8cc6-d880-4bf7-bddf-b0b13d028a16</t>
  </si>
  <si>
    <t>04:01 Kuk CD</t>
  </si>
  <si>
    <t>04:01 A bunch of CDs</t>
  </si>
  <si>
    <t>7e6da70a-cb51-41b2-a038-9c251cfd3cd0</t>
  </si>
  <si>
    <t>Nástavec 12hranný 9 mm GEKO CRV 1/2" ocel chrom-vanadová</t>
  </si>
  <si>
    <t>Cap 12-angle 9mm GEKO CRV 1/2" chrome vanadium steel</t>
  </si>
  <si>
    <t>7e6da776-e0d8-4a79-8f90-ff194f3720c3</t>
  </si>
  <si>
    <t>SYNTETICKÝ OLEJ 5W-30 QUALITIUM POWER P 1L OIL</t>
  </si>
  <si>
    <t>SYNTHETIC OIL 5W-30 QUALITIUM POWER P 1L OIL</t>
  </si>
  <si>
    <t>7e6dc4c3-bd49-4002-94a3-1fe31882fcac</t>
  </si>
  <si>
    <t>MAGNETICKÁ HRA ŠACHY GUMIČKY VZDĚLÁVACÍ HRA SADA CHESS PRO 2-4 OSOBY</t>
  </si>
  <si>
    <t>MAGNETIC ERASER CHESS GAME EDUCATIONAL CHESS SET FOR 2-4 PEOPLE</t>
  </si>
  <si>
    <t>7e6e4fbd-e667-4955-9ca3-c6bf47c7a844</t>
  </si>
  <si>
    <t>Samolepící etikety 70x36 mm, A4 - bílé FOPRINT ( balení 100 listů)</t>
  </si>
  <si>
    <t>Self-adhesive labels 70x36 mm, A4 - white FOPRINT (pack of 100 sheets)</t>
  </si>
  <si>
    <t>7e6e563d-58c8-4399-a8d5-130cb3fbd55b</t>
  </si>
  <si>
    <t>Bi-es parfémovaný deodorant Gloria Sabiani 75 Ml</t>
  </si>
  <si>
    <t>Bi-es Gloria Sabiani perfumed deodorant 75ml</t>
  </si>
  <si>
    <t>7e6e5dd0-e3d4-4f9e-b77b-4dcf76d1153b</t>
  </si>
  <si>
    <t>VNĚJŠÍ KLIKA DVEŘÍ POSUVNÉ PRAVÉ FIAT DUCATO 02-</t>
  </si>
  <si>
    <t>EXTERIOR DOOR HANDLE SLIDING RIGHT FIAT DUCATO 02-</t>
  </si>
  <si>
    <t>7e6e6d33-e704-4bf6-9fe0-8a81ea7df933</t>
  </si>
  <si>
    <t>Pepe Jeans KOŽENÝ UNISEXOVÝ CALIPSE BAND PM020547-95</t>
  </si>
  <si>
    <t>7e6e6f52-3c27-44d7-995d-be28e1d3a0d2</t>
  </si>
  <si>
    <t>Šatní ramínko ze dřeva Zeller dub ořech</t>
  </si>
  <si>
    <t>Hanger hanging wood Zeller oak walnut</t>
  </si>
  <si>
    <t>7e6e7a69-58c1-4ac0-8cec-416c3e12afe2</t>
  </si>
  <si>
    <t>Sleď v rajčatové omáčce 170 g Evrafish</t>
  </si>
  <si>
    <t>Herring in tomato sauce 170 g Evrafish</t>
  </si>
  <si>
    <t>7e6ebd9c-6b31-4953-bbb5-917d6d88ec00</t>
  </si>
  <si>
    <t>Balónky Balónková kytice Růžovo-měděná 7 kusů</t>
  </si>
  <si>
    <t>Balloon Bouquet Pink Copper Balloons 7 pcs</t>
  </si>
  <si>
    <t>7e6edeb0-6ef6-4788-b651-b871ff80aeda</t>
  </si>
  <si>
    <t>ZIMNÍ BOTY KOTNÍKOVÉ BOTY TEPLÉ ZATEPLENÉ SNĚHULE VODĚODOLNÉ ČERNÉ UNISEX 39</t>
  </si>
  <si>
    <t>WINTER SHOES WARM INSULATED ANKLE BOOTS WATERPROOF SNOW BOOTS BLACK UNISEX 39</t>
  </si>
  <si>
    <t>7e6ee87a-cc73-4a30-b6a1-d6db3c646ada</t>
  </si>
  <si>
    <t>Zadní Kryt NTX pro Samsung Galaxy Z Fold6 černý</t>
  </si>
  <si>
    <t>Back NTX for Samsung Galaxy Z Fold6 black</t>
  </si>
  <si>
    <t>7e6ef3d1-0671-4ad3-bf56-04c894976fa2</t>
  </si>
  <si>
    <t>Ochranný obal na čtyři kola automobilů 15-19 palců, velikost 74 x 90</t>
  </si>
  <si>
    <t>Four Wheel Car Protective Cover 15-19 Inches, Size 74 x 90</t>
  </si>
  <si>
    <t>7e6f349e-fd3c-4e1d-996b-c604c1c41987</t>
  </si>
  <si>
    <t>Medica Herbs zázvor lékařský, kapsle 60 ks</t>
  </si>
  <si>
    <t>Medica Herbs ginger capsules 60 pcs.</t>
  </si>
  <si>
    <t>7e6f4f7b-04a6-4c85-b4c1-d8b892c0bccb</t>
  </si>
  <si>
    <t>Idea Home batoh pytel šedý</t>
  </si>
  <si>
    <t>Idea Home backpack bag grey</t>
  </si>
  <si>
    <t>7e6f6467-8e7d-4e61-a5fa-27443512738f</t>
  </si>
  <si>
    <t>KRYT ZRCÁTKA IVECO DAILY 2014- LEVÝ KRÁTKÝ</t>
  </si>
  <si>
    <t>MIRROR HOUSING IVECO DAILY 2014- LEFT SHORT</t>
  </si>
  <si>
    <t>7e6f678f-c7f2-4349-ac95-3cd64a504034</t>
  </si>
  <si>
    <t>Ewana košile noční dámská s ramínky do půlky stehen velikost XL</t>
  </si>
  <si>
    <t>Ewana women's nightgown with mid-thigh straps size XL</t>
  </si>
  <si>
    <t>7e6fa361-3c42-4ecb-9f08-63f43d967d51</t>
  </si>
  <si>
    <t>Pánské tričko kulatý výstřih Karl Lagerfeld velikost XXL</t>
  </si>
  <si>
    <t>Men's T-shirt round neckline Karl Lagerfeld size XXL</t>
  </si>
  <si>
    <t>7e6fee63-02a6-4d95-b93a-c551122d42fc</t>
  </si>
  <si>
    <t>Sůl do koupele On Line Senses Japanese Secret 480 g</t>
  </si>
  <si>
    <t>Bath salt On Line Senses Japanese Secret 480 g</t>
  </si>
  <si>
    <t>7e702ca8-04f8-42fd-a3c0-674365193533</t>
  </si>
  <si>
    <t>LEŠTIČKA NA AUTOMOBILOVÁ S REGULACÍ OTÁČEK 700 W + SADA HOUBIČEK</t>
  </si>
  <si>
    <t>CAR POLISHER GRINDER WITH ADJUSTABLE SPEED 700W + SPONGE SET</t>
  </si>
  <si>
    <t>7e704c02-8eff-4e88-9c71-3a8c3a941a21</t>
  </si>
  <si>
    <t>Osram LED žárovka senzor soumraku 7.3W E27 2700K</t>
  </si>
  <si>
    <t>Osram LED bulb twilight sensor 7.3W E27 2700K</t>
  </si>
  <si>
    <t>7e70533c-f6ae-4b00-a4e9-f743fc10255e</t>
  </si>
  <si>
    <t>Plastelínová deska 70x110cm (10ks)</t>
  </si>
  <si>
    <t>Plasticine board 70x110cm (10 pcs)</t>
  </si>
  <si>
    <t>7e706b5d-fd7a-48b2-b9d9-b8ae8aa23ce2</t>
  </si>
  <si>
    <t>Maxgear 20-0016 Výstražný kontakt, opotřebení brzdových destiček</t>
  </si>
  <si>
    <t>Maxgear 20-0016 Styk ostrzegawczy, zużycie okładzin hamulcowych</t>
  </si>
  <si>
    <t>7e7075fa-2856-47b9-8f28-30d601c1f12d</t>
  </si>
  <si>
    <t>Ambi Pur gel pro čištění WC 0,75 l</t>
  </si>
  <si>
    <t>Ambi Pur toilet cleaning gel 0.75l</t>
  </si>
  <si>
    <t>7e708a26-c935-45a9-a79e-9bbe1f2224c9</t>
  </si>
  <si>
    <t>Motorový olej STIGA SAE30 0.6L pro traktory</t>
  </si>
  <si>
    <t>Engine oil STIGA SAE30 0.6L tractors</t>
  </si>
  <si>
    <t>7e70a047-4c1a-440b-b26b-9dc09cce28ec</t>
  </si>
  <si>
    <t>Vlhké krmivo pro psy Brit Pate Meat Rabbit, králík 400 g</t>
  </si>
  <si>
    <t>Wet Dog Food Brit Pate Meat Rabbit , Rabbit 400 g</t>
  </si>
  <si>
    <t>7e70c185-c3d8-4873-a46b-bce4673e8e54</t>
  </si>
  <si>
    <t>Semilac Primer bezkyselinový přípravek zvyšující přilnavost produktů 7 ml</t>
  </si>
  <si>
    <t>Semilac Primer, an acid-free preparation that increases the adhesion of products, 7ml</t>
  </si>
  <si>
    <t>7e70f2d6-e2d8-426f-8efa-4f957055ceee</t>
  </si>
  <si>
    <t>Pavilon Uniprodo 3 x 2 x 2 m</t>
  </si>
  <si>
    <t>Uniprodo pavilion 3 x 2 x 2m</t>
  </si>
  <si>
    <t>7e711426-4fd5-4ea2-b3f7-6c198bb837a1</t>
  </si>
  <si>
    <t>Olej pro převodovku Ravenol 1212102-004-01-999</t>
  </si>
  <si>
    <t>Gearbox oil Ravenol 1212102-004-01-999</t>
  </si>
  <si>
    <t>7e714f3e-b5e1-48b2-b5b5-9c4c52e14400</t>
  </si>
  <si>
    <t>OVĚVKA MASKY PŘEDNÍ VW VOLKSWAGEN TRANSPORTER T5 T-5 2003-2010 HEKO ORIG</t>
  </si>
  <si>
    <t>FRONT BONNET FAIRING VW VOLKSWAGEN TRANSPORTER T5 T-5 2003-2010 HEKO ORYG</t>
  </si>
  <si>
    <t>7e7193b4-e94c-44de-a49c-9a9fd2b42cb2</t>
  </si>
  <si>
    <t>Převodový olej pro převodovky RAVENOL 1221101-001-01-999</t>
  </si>
  <si>
    <t>Gear oil for RAVENOL 1221101-001-01-999 gearbox</t>
  </si>
  <si>
    <t>7e71c864-460a-485a-b351-9a7a5eda13ec</t>
  </si>
  <si>
    <t>Sensiplast - Tlumící páska na nohy L/XL, gelová podložka</t>
  </si>
  <si>
    <t>Sensiplast - Foot cushioning band L/XL gel pad</t>
  </si>
  <si>
    <t>7e71ce40-4696-4f91-8ca0-e628014c83c5</t>
  </si>
  <si>
    <t>ORGANIZÉR NA KOSMETIKU KRABIČKA NA ŠTĚTCE ELEGANTNÍ POUZDRO</t>
  </si>
  <si>
    <t>COSMETICS ORGANIZER CONTAINER BRUSH BOX ELEGANT ROTARY CASE</t>
  </si>
  <si>
    <t>7e72098e-e44a-4c2b-ba75-72ffd1af21d4</t>
  </si>
  <si>
    <t>Korálková podložka Carcommerce 42914</t>
  </si>
  <si>
    <t>Carcommerce 42914 bead mat</t>
  </si>
  <si>
    <t>7e7217c1-3164-4a28-8fe5-64a32bf88bf2</t>
  </si>
  <si>
    <t>Bezdrátová myš Fury Stalker – optický senzor</t>
  </si>
  <si>
    <t>Fury Fury Stalker wireless mouse with optical sensor</t>
  </si>
  <si>
    <t>7e721957-1143-4d7d-9156-05835f6c9e6d</t>
  </si>
  <si>
    <t>PUZZLE dřevěná skládačka ZVÍŘATA NA VENKOVĚ</t>
  </si>
  <si>
    <t>PUZZLE wooden puzzle ANIMALS IN THE COUNTRYSIDE</t>
  </si>
  <si>
    <t>7e725b63-d3de-43dc-ab25-ae30bad4210b</t>
  </si>
  <si>
    <t>Sada na krmení králíka</t>
  </si>
  <si>
    <t>Rabbit Feeding Bottle Set</t>
  </si>
  <si>
    <t>7e72a25b-9d26-4869-be9a-4a7606d5fa31</t>
  </si>
  <si>
    <t>In-ear sluchátka SONY MDR-EX15AP Modrá</t>
  </si>
  <si>
    <t>In-ear headphones SONY MDR-EX15AP Blue</t>
  </si>
  <si>
    <t>7e72a4e4-5516-463e-b6a0-299e9514d375</t>
  </si>
  <si>
    <t>Žárovka Narva 48121 H4 60 W 1 ks</t>
  </si>
  <si>
    <t>Bulb Narva 48121 H4 60 W 1 pc.</t>
  </si>
  <si>
    <t>7e72fc2c-9e50-47ec-9018-e3d03de28bb5</t>
  </si>
  <si>
    <t>VIKI 580 podprsenka BARBARA měkká velká ČERNÁ 75G</t>
  </si>
  <si>
    <t>VIKI 580 bra BARBARA soft large BLACK 75G</t>
  </si>
  <si>
    <t>7e7329c3-c621-45a5-ac9f-687e9658b6b6</t>
  </si>
  <si>
    <t>Aroma difuzér Pan Aroma ovocný 50 ml</t>
  </si>
  <si>
    <t>Fragrance diffuser Pan Aroma fruit 50 ml</t>
  </si>
  <si>
    <t>7e733e84-2a00-4eac-8bc3-04e57e8c8c17</t>
  </si>
  <si>
    <t>Dr.Motor DRM01063S Šroub, vstřikovač</t>
  </si>
  <si>
    <t>Dr.Motor DRM01063S Screw, injector</t>
  </si>
  <si>
    <t>7e73700b-2119-44ca-9032-a5267ebadc71</t>
  </si>
  <si>
    <t>Demar holínky holínky do poloviny lýtka velikost 39</t>
  </si>
  <si>
    <t>Demar women's mid-calf boots size 39</t>
  </si>
  <si>
    <t>7e7370a2-f538-4e7c-9670-a4f416375551</t>
  </si>
  <si>
    <t>Skříň Fractal Design Pop XL Air Full Tower bílý</t>
  </si>
  <si>
    <t>Fractal Design Pop XL Air Full Tower white</t>
  </si>
  <si>
    <t>7e73941e-e981-4100-803c-4f493665b959</t>
  </si>
  <si>
    <t>Grisport pánské trekové boty Grigio Dakar velikost 47</t>
  </si>
  <si>
    <t>Grisport men's trekking shoes Grigio Dakar size 47</t>
  </si>
  <si>
    <t>7e73a72e-12c4-4d4d-9248-d140287c1eff</t>
  </si>
  <si>
    <t>Záchod Blue dolphin KS330_52568 25,5 x 34 cm</t>
  </si>
  <si>
    <t>Cuvette Blue dolphin KS330_52568 25,5 x 34 cm</t>
  </si>
  <si>
    <t>7e7401c3-91d3-47e9-af5a-f5d3a6d5e2b4</t>
  </si>
  <si>
    <t>Muscle electrostimulator pro strengthening abdominal musscles</t>
  </si>
  <si>
    <t>Muscle electrostimulator for strengthening abdominal muscles</t>
  </si>
  <si>
    <t>7e741a33-b10c-4b19-8044-96ccce800013</t>
  </si>
  <si>
    <t>Fotbalové tričko Joma Academy IV Sleeve 101968.901 XL</t>
  </si>
  <si>
    <t>Joma Academy IV Sleeve 101968.901 XL Football Jersey</t>
  </si>
  <si>
    <t>7e745fb3-cb18-49b0-adc6-6f7ace9fbe38</t>
  </si>
  <si>
    <t>PLYŠÁK FUNKO RICK &amp; MORTY LIZARD MORTY</t>
  </si>
  <si>
    <t>PLUSH TOY FUNKO RICK &amp; MORTY LIZARD MORTY</t>
  </si>
  <si>
    <t>7e746e70-76e7-40ef-be06-c0cbc6e1a829</t>
  </si>
  <si>
    <t>Garnier Pureactive Fluid proti nedokonalostem</t>
  </si>
  <si>
    <t>Garnier Pureactive Fluid against imperfections</t>
  </si>
  <si>
    <t>7e74aeb1-c579-41f2-875a-8aff6c4edd34</t>
  </si>
  <si>
    <t>Úhlová zástrčka BNC Prolech černá</t>
  </si>
  <si>
    <t>Angle BNC plug Prolech black</t>
  </si>
  <si>
    <t>7e74b3ae-31a4-48f7-a560-7d715e326e07</t>
  </si>
  <si>
    <t>Zahradní Nůžky 30 mm v kufru 2x2.0 Ah 21 V</t>
  </si>
  <si>
    <t>30mm Cordless Pruner in 2x2.0Ah 21V Case</t>
  </si>
  <si>
    <t>7e751d46-b621-426c-9552-a21f94f4a352</t>
  </si>
  <si>
    <t>Samolepková knížka 500 Auta</t>
  </si>
  <si>
    <t>7e752739-83b5-49f1-abcf-a7729c110c63</t>
  </si>
  <si>
    <t>Fén Remington Hydraluxe AC8901</t>
  </si>
  <si>
    <t>Remington Hydraluxe AC8901 Hair Dryer</t>
  </si>
  <si>
    <t>7e754452-9c25-4009-be10-eeb0647653a3</t>
  </si>
  <si>
    <t>Trapézový plech, asfaltový šindel, papa, komorové desky z polykarbonátu Wirplast 0,2 m x 20 cm x 20 mm</t>
  </si>
  <si>
    <t>Trapezoidal sheet, Shingles, Roofing felt, Polycarbonate sheet Wirplast 0,2 m x 20 cm x 20 mm</t>
  </si>
  <si>
    <t>7e754585-8c80-41e3-a3db-d763659a5c97</t>
  </si>
  <si>
    <t>10 X MC4 KONEKTOR SOLÁRNÍ KONEKTOR ZÁSTRČKA KONEKTOR MC4 PV -+ SOLÁRNÍ PANEL IP67</t>
  </si>
  <si>
    <t>10 X MC4 CONNECTOR SOLAR CONNECTOR PLUG MC4 PV -+ SOLAR PANEL IP67</t>
  </si>
  <si>
    <t>7e75d33d-720b-4cc2-9f25-f43b921837f3</t>
  </si>
  <si>
    <t>Vložky do bot Kampol velikost 40-40</t>
  </si>
  <si>
    <t>Kampol shoe insoles, size 40-40</t>
  </si>
  <si>
    <t>7e75ff78-7b1e-4089-8c74-8957fdd3cc59</t>
  </si>
  <si>
    <t>ZADNÍ STOPKA PODPĚRKA NA KOLO URSUS WAVE PRO RÁM 40 mm 24-28''</t>
  </si>
  <si>
    <t>REAR FOOT LEG BICYCLE KICKSTAND URSUS WAVE FOR FRAME 40 mm 24-28''</t>
  </si>
  <si>
    <t>7e761e1b-80a2-4fbb-93b9-6074a7fb6a02</t>
  </si>
  <si>
    <t>REHABILITAČNÍ VÁLEČEK PRO FYZIOTERAPEUTICKOU MASÁŽ 18X60, UNIKÁTNÍ ČALOUNĚNÍ HABYS</t>
  </si>
  <si>
    <t>REHABILITATION ROLLER FOR PHYSIOTHERAPY MASSAGE 18X60 UNIQUE UPHOLSTERY HABYS</t>
  </si>
  <si>
    <t>7e761f5d-ad6b-4b07-8f02-dcbc07e5ef28</t>
  </si>
  <si>
    <t>Suchý šampon Batiste Original 50 ml</t>
  </si>
  <si>
    <t>Dry shampoo Batiste Original 50 ml</t>
  </si>
  <si>
    <t>7e762272-1b38-4909-adf2-2baa99124e59</t>
  </si>
  <si>
    <t>LEGO 2431pb848 Deska 1x4 s potiskem Mořský had Viking</t>
  </si>
  <si>
    <t>LEGO 2431pb848 1x4 Tile with Viking Sea Serpent print</t>
  </si>
  <si>
    <t>7e76af31-53d2-4891-b2af-cb0253a46de3</t>
  </si>
  <si>
    <t>Ubrusová podložka na stůl 150 cm x 300 cm obdélníková</t>
  </si>
  <si>
    <t>Tablecloth table pad 150 cm x 300 cm, rectangular</t>
  </si>
  <si>
    <t>7e76bf26-69d0-4010-ac26-6b407d3d3d47</t>
  </si>
  <si>
    <t>Vakuový sáček 42x50 cm ÚSPORA místa v kufru, rolovací, na oblečení</t>
  </si>
  <si>
    <t>Vacuum bag 42x50 cm SAVE space in suitcase rolled for CLOTHING</t>
  </si>
  <si>
    <t>7e76c812-8b3b-422d-83cd-d21159b61a85</t>
  </si>
  <si>
    <t>Sluchátka do uší Koss Porta Pro Classic</t>
  </si>
  <si>
    <t>Headphones on-the-ear Koss Porta Pro Classic</t>
  </si>
  <si>
    <t>7e76fa10-3c62-4554-9126-3e03d3f4ee65</t>
  </si>
  <si>
    <t>Plynový hořák pro pájení Geko G20030 + adaptér</t>
  </si>
  <si>
    <t>Gas burner for soldering Geko G20030  adapter</t>
  </si>
  <si>
    <t>7e771c5f-c8a0-4c7c-a41c-b26bc913ff4e</t>
  </si>
  <si>
    <t>DŘEVĚNÁ POKLADNIČKA VE TVARU PÍSMENE</t>
  </si>
  <si>
    <t>WOODEN MONEY BOX IN THE SHAPE OF THE LETTER S</t>
  </si>
  <si>
    <t>7e77aa50-e4ea-47df-8f95-3ab77ba976b8</t>
  </si>
  <si>
    <t>Scholl 3071633 elektrické struhadlo na nohy na nohy</t>
  </si>
  <si>
    <t>Scholl 3071633 electric foot grater Black</t>
  </si>
  <si>
    <t>7e77ab58-65f5-4429-a67f-b9e71dcddac2</t>
  </si>
  <si>
    <t>Lee Cooper dámské tenisky LCW-25-31-3422 velikost 37</t>
  </si>
  <si>
    <t>Lee Cooper women's sneakers LCW-25-31-3422 size 37</t>
  </si>
  <si>
    <t>7e77fb29-48f3-4bd9-93c6-4284af32816a</t>
  </si>
  <si>
    <t>Polštář na spaní AMZ 50 x 60 cm</t>
  </si>
  <si>
    <t>Sleeping pillow AMZ 50 x 60 cm</t>
  </si>
  <si>
    <t>7e77fcd5-ef93-459a-83f9-965b3a0804d4</t>
  </si>
  <si>
    <t>Stavebnice Jiri Models Magnetická oblékací párty 25</t>
  </si>
  <si>
    <t>Magnetic Blocks Jiri Models Magnetic Dress Up Party 25</t>
  </si>
  <si>
    <t>7e780b07-71bc-4ba4-a93e-d20e779f89d1</t>
  </si>
  <si>
    <t>Pitbull pánská vesta Eclipse černá velikost XXL</t>
  </si>
  <si>
    <t>Pitbull men's vest Eclipse black size XXL</t>
  </si>
  <si>
    <t>7e785e28-7d15-4154-9579-42d9d99c2316</t>
  </si>
  <si>
    <t>Mikrofon AudioDesign PA MCL</t>
  </si>
  <si>
    <t>Microphone AudioDesign PA MCL</t>
  </si>
  <si>
    <t>7e7877a7-d459-41aa-acb8-1ad21ebd7533</t>
  </si>
  <si>
    <t>KLIP NA PLÁŽOVÝ RUČNÍK NA PLÁŽ KLAMERKA VELKÝ OLDMAN žába</t>
  </si>
  <si>
    <t>BEACH TOWEL CLIP FOR BEACH BUCKLE LARGE OLDMAN frog</t>
  </si>
  <si>
    <t>7e789378-a752-43fe-9fe2-2acc28c3084d</t>
  </si>
  <si>
    <t>Omezovač předních dveří pro DACIA DUSTER (2010-2017)</t>
  </si>
  <si>
    <t>7e789576-add3-4437-a595-1060cbf29fc0</t>
  </si>
  <si>
    <t>SKLUZ OKULÁRU NÁRAZNÍKU DRŽÁK KOLÍKU MERCEDES C E W218 W205 W218 W204 W212</t>
  </si>
  <si>
    <t>BUMPER EYEPIECE SLIDE PIN HOLDER MERCEDES C E W218 W205 W218 W204 W212</t>
  </si>
  <si>
    <t>7e78995e-81a5-4dfb-845e-41f6a9b05fb0</t>
  </si>
  <si>
    <t>Vlajka Vlajky ITÁLIE ITALSKÁ ITALIA 90x150 NOVÁ</t>
  </si>
  <si>
    <t>Flag Flags of ITALY ITALIAN ITALIA 90x150 NEW</t>
  </si>
  <si>
    <t>7e78a799-0987-4c1b-a0f3-d932dc6d1a33</t>
  </si>
  <si>
    <t>Dětská cyklistická přilba KELLYS ZIGZAG 022 S/M (50-55 cm) limetková</t>
  </si>
  <si>
    <t>Children's bicycle helmet KELLYS ZIGZAG 022 S/M (50-55 cm) lime</t>
  </si>
  <si>
    <t>7e78aa85-c6a9-4cc7-adb1-bce8c47c0511</t>
  </si>
  <si>
    <t>Koberce Edecor velurové 3 el.</t>
  </si>
  <si>
    <t>Rugs Edecor velour 3 el.</t>
  </si>
  <si>
    <t>7e78b610-743e-42d1-a993-24d1639103a2</t>
  </si>
  <si>
    <t>Pravítko Metrie 15 cm</t>
  </si>
  <si>
    <t>Ruler Metrie 15 cm</t>
  </si>
  <si>
    <t>7e78f1d3-f14e-4003-bb21-1430735dd6c6</t>
  </si>
  <si>
    <t>Kabel Baseus USB typ C - Apple Lightning 1 m černý</t>
  </si>
  <si>
    <t>Cable Baseus USB type C - Apple Lightning 1 m black</t>
  </si>
  <si>
    <t>7e79251b-e325-47ca-89ae-1541951daecc</t>
  </si>
  <si>
    <t>Crocs žabky CROCS BAYABAND FLIP 205393 velikost 38,5</t>
  </si>
  <si>
    <t>Crocs flip flops for women CROCS BAYABAND FLIP 205393 size 38,5</t>
  </si>
  <si>
    <t>7e795142-f76d-41a2-a623-1a0c4e903209</t>
  </si>
  <si>
    <t>Dovednostní hra TG67273 Martom</t>
  </si>
  <si>
    <t>Arcade game TG67273 Martom</t>
  </si>
  <si>
    <t>7e79572d-c626-4788-a7cf-c17dc2f6f9de</t>
  </si>
  <si>
    <t>Upínací kleště Jonnesway P37M11A</t>
  </si>
  <si>
    <t>Grip pliers Jonnesway P37M11A</t>
  </si>
  <si>
    <t>7e7971dd-1830-4dd1-aa77-27ef1747cefa</t>
  </si>
  <si>
    <t>Směs Zolux 0,85 kg</t>
  </si>
  <si>
    <t>Mixture Zolux 0,85 kg</t>
  </si>
  <si>
    <t>7e799a49-01dc-46aa-be8c-3f1662cf27f6</t>
  </si>
  <si>
    <t>Sada drátěných kartáčů Aptel XJ3726</t>
  </si>
  <si>
    <t>Zestaw szczotek drucianych Aptel XJ3726</t>
  </si>
  <si>
    <t>7e79a7f4-0f69-4d2a-b1ac-7aebc1bacafc</t>
  </si>
  <si>
    <t>Plošinová váha Steinberg 60 kg x 10 g</t>
  </si>
  <si>
    <t>Scale Platform Steinberg 60 kg x 10 g</t>
  </si>
  <si>
    <t>7e79b008-bd95-4c9e-bb43-eef4c09e884d</t>
  </si>
  <si>
    <t>Rychleschnoucí savá koupelnová podložka</t>
  </si>
  <si>
    <t>Quick-drying absorbent bathroom mat</t>
  </si>
  <si>
    <t>7e7a1952-d2be-4b0c-baa4-0ff831755b10</t>
  </si>
  <si>
    <t>Cukrářská zdobící špička Wilton otevřená hvězda 8B</t>
  </si>
  <si>
    <t>Wilton pastry tip open star 8B</t>
  </si>
  <si>
    <t>7e7a215e-4740-4b2a-9e3e-793565c7bebf</t>
  </si>
  <si>
    <t>Skechers dámské sportovní boty Skechers Uno-Stand on Air velikost 37,5</t>
  </si>
  <si>
    <t>Skechers women's sports shoes Skechers Uno-Stand on Air size 37,5</t>
  </si>
  <si>
    <t>7e7a2224-ec08-43cd-9902-e291e1a15f67</t>
  </si>
  <si>
    <t>TECH-PROTECT SC PEN XIAOMI REDMI PAD PRO 12.1 BLACK</t>
  </si>
  <si>
    <t>7e7a326f-dbde-49b3-87ce-2eb639fe0550</t>
  </si>
  <si>
    <t>Dětské spodní boty do vody 3Kamido MASKÁČOVÝ vel. 29</t>
  </si>
  <si>
    <t>Children's water bottles 3Kamido MORO r.29</t>
  </si>
  <si>
    <t>7e7a7ffa-35e7-4238-a025-de09480ab113</t>
  </si>
  <si>
    <t>Brut Original 200 Ml deodorant muž DEO</t>
  </si>
  <si>
    <t>Brut Original 200ml deodorant man DEO</t>
  </si>
  <si>
    <t>7e7a80a5-21fe-4992-8b78-e03523d74a4d</t>
  </si>
  <si>
    <t>Baby Patent Digitální vanička pro děti 3v1 Aquascale s váhou a teploměrem</t>
  </si>
  <si>
    <t>Bathtub Baby Patent classic</t>
  </si>
  <si>
    <t>7e7abb1d-d639-484a-afd5-929edffc922a</t>
  </si>
  <si>
    <t>Plochý rovný štětec Vorel 3,6 cm</t>
  </si>
  <si>
    <t>Brush flat straight Vorel 3,6 cm</t>
  </si>
  <si>
    <t>7e7ac03f-5750-4ef6-8210-c2b41d408f03</t>
  </si>
  <si>
    <t>Stojanový věšák Autronic kovový, černý</t>
  </si>
  <si>
    <t>Standing hanger metal Autronic black</t>
  </si>
  <si>
    <t>7e7b0fd3-8e36-42c2-b4ef-844773dbe4b3</t>
  </si>
  <si>
    <t>Zatlačovač na nehty Profico</t>
  </si>
  <si>
    <t>Profico nail hoof</t>
  </si>
  <si>
    <t>7e7b16d9-c68c-4428-a51f-559cc768048c</t>
  </si>
  <si>
    <t>Sada gumiček černá</t>
  </si>
  <si>
    <t>Set of rubber bands black</t>
  </si>
  <si>
    <t>7e7b18e6-2d8f-470e-9737-4f71403af214</t>
  </si>
  <si>
    <t>HOVĚZÍ ŠLACHA 200 G</t>
  </si>
  <si>
    <t>BEEF TENDON 200 G</t>
  </si>
  <si>
    <t>7e7b225b-9b49-4800-b835-88b291e7bb9d</t>
  </si>
  <si>
    <t>Svět zvířat + 120 nálepek neuveden</t>
  </si>
  <si>
    <t>Animal world + 120 stickers not listed</t>
  </si>
  <si>
    <t>7e7b2bcf-307c-4dc0-bae8-dcf2f3c192ea</t>
  </si>
  <si>
    <t>Osvětlení kuchyňské linky LED lampa 80 cm</t>
  </si>
  <si>
    <t>Kitchen Countertop Lighting Strip LED Lamp 80cm</t>
  </si>
  <si>
    <t>7e7b4024-0d11-446d-b4e4-6514dbb85cd2</t>
  </si>
  <si>
    <t>Filtrační láhev Dafi Soft 0,5 l stříbrná/šedá</t>
  </si>
  <si>
    <t>Filter bottle Dafi Soft 0,5 l silver/grey</t>
  </si>
  <si>
    <t>7e7b5528-d7d3-4869-8dc1-a6150676bfea</t>
  </si>
  <si>
    <t>NAPÍNACÍ PRUŽINA S UCHEM FI 50x180x5 50/180/5mm</t>
  </si>
  <si>
    <t>TENSION SPRING WITH HOLDER FI 50x180x5 50/180 / 5mm</t>
  </si>
  <si>
    <t>7e7b78d1-0382-4ed1-b4ba-7ff93e152c18</t>
  </si>
  <si>
    <t>Hepa filtr ETA 1471 Silent</t>
  </si>
  <si>
    <t>Hepa ETA 1471 Silent filter</t>
  </si>
  <si>
    <t>7e7bdf94-4f36-4930-bb75-00d8a2098822</t>
  </si>
  <si>
    <t>Rukavice Stalco HIGH DRAG velikost 10 - XL 1 pár</t>
  </si>
  <si>
    <t>Gloves Stalco HIGH DRAG size 10 - XL 1 pair</t>
  </si>
  <si>
    <t>7e7be6fd-0dec-4d46-8e95-f4aa8e4a600d</t>
  </si>
  <si>
    <t>Gorsenia měkká vícebarevná podprsenka velikost 80E</t>
  </si>
  <si>
    <t>Gorsenia soft multicolor bra size 80E</t>
  </si>
  <si>
    <t>7e7c0314-aa73-4617-89eb-786c44584cd0</t>
  </si>
  <si>
    <t>Externí disk HDD Adata DashDrive Durable HD710 5TB</t>
  </si>
  <si>
    <t>External HDD Adata DashDrive Durable HD710 5TB</t>
  </si>
  <si>
    <t>7e7c41fa-c81b-4f2b-ad8e-de150d056073</t>
  </si>
  <si>
    <t>Gumičky barevné Titanum 40 g</t>
  </si>
  <si>
    <t>Colored Titanum rubber bands 40 g</t>
  </si>
  <si>
    <t>7e7cb18c-8d74-46a3-af5d-8a8938ac6141</t>
  </si>
  <si>
    <t>YATO LASEROVÝ ZNAČKOVAČ YT-30414</t>
  </si>
  <si>
    <t>YATO LASER MARKER YT-30414</t>
  </si>
  <si>
    <t>7e7cefa6-fb1b-4e33-977c-97e49e34f332</t>
  </si>
  <si>
    <t>Bighorn papuče černé velikost 36</t>
  </si>
  <si>
    <t>Bighorn children's slippers, black, size 36</t>
  </si>
  <si>
    <t>7e7cfb0f-c8f0-481f-83ca-0fb97ef907b4</t>
  </si>
  <si>
    <t>Ista sada CO2 nádobka + difuzér</t>
  </si>
  <si>
    <t>Ista CO2 container  diffuser kit</t>
  </si>
  <si>
    <t>7e7cfcf2-ef4b-45cf-a945-a720ab337b97</t>
  </si>
  <si>
    <t>Deflektory do auta Heko černé, 2 kusy</t>
  </si>
  <si>
    <t>Car fairings Heko black 2 pieces</t>
  </si>
  <si>
    <t>7e7d10e6-7040-485a-9d13-3eeceb558358</t>
  </si>
  <si>
    <t>Bavlněná šňůra WAS 3 mm x 100 m, seledinová</t>
  </si>
  <si>
    <t>Cotton cord WAS 3 mm x 100 m</t>
  </si>
  <si>
    <t>7e7d145e-40c2-4335-8dfc-7ac698215823</t>
  </si>
  <si>
    <t>Rychlý detailer ADBL QD1 0,5l</t>
  </si>
  <si>
    <t>Quick detailer ADBL QD1 0.5 l</t>
  </si>
  <si>
    <t>7e7d153c-9edb-419a-9b67-f18462b821fe</t>
  </si>
  <si>
    <t>Ergonomická podložka pod zápěstí Powerton Ergoline Pastel Edition</t>
  </si>
  <si>
    <t>Powerton Ergoline Pastel Edition ergonomic wrist rest</t>
  </si>
  <si>
    <t>7e7d19bc-bba8-417e-b6f2-84d947ba09d0</t>
  </si>
  <si>
    <t>Waga Iso Trade černá</t>
  </si>
  <si>
    <t>Electrical weight Iso Trade black</t>
  </si>
  <si>
    <t>7e7d2f4f-e49c-4e98-9578-f108a14ad607</t>
  </si>
  <si>
    <t>Kevin Murphy Killer Curls 250 ml šampon pro kudrnaté vlasy</t>
  </si>
  <si>
    <t>Kevin Murphy Killer Curls 250 ml shampoo for curly hair</t>
  </si>
  <si>
    <t>7e7d318a-fd16-43e6-892a-4d8d973c5b82</t>
  </si>
  <si>
    <t>Barvy na vlasy Inebrya tmavě hnědá 5.3</t>
  </si>
  <si>
    <t>Dyes for hair Inebrya dark brown 5.3</t>
  </si>
  <si>
    <t>7e7d355d-80ea-4c8b-8c04-44611681bc86</t>
  </si>
  <si>
    <t>Těstoviny Udon 300 g.-HOUSE OF ASIA</t>
  </si>
  <si>
    <t>Udon noodles 300 g - HOUSE OF ASIA</t>
  </si>
  <si>
    <t>7e7d5bca-b180-4dae-ae7f-8ef0c618ad70</t>
  </si>
  <si>
    <t>KREJČOVSKÁ SADA KREJČOVSKÉ POTŘEBY XXL NITĚ JEHLY PŘÍSLUŠENSTVÍ PRO ŠITÍ</t>
  </si>
  <si>
    <t>TAILOR SET XXL SEWOR'S TOOL THREADS NEEDLES SEWING ACCESSORIES</t>
  </si>
  <si>
    <t>7e7d5de7-08a2-4411-9990-ab16f1ea7adf</t>
  </si>
  <si>
    <t>Nike Ponožky Everyday Essential červená velikost 46-49</t>
  </si>
  <si>
    <t>Nike Socks Everyday Essential red size 46-49</t>
  </si>
  <si>
    <t>7e7d8537-2c63-4ac1-ae55-2d38643c86dc</t>
  </si>
  <si>
    <t>Melissa &amp; Doug Stohování budov a aut</t>
  </si>
  <si>
    <t>Wooden puzzle Melissa And Doug Garages with cars 13576</t>
  </si>
  <si>
    <t>7e7dc4ba-3acf-4508-b8dd-6d39e43dd658</t>
  </si>
  <si>
    <t>Pánské kožené barefootové boty Olivier 320KZ s ventilací, modré, velikost 45</t>
  </si>
  <si>
    <t>Men's barefoot leather shoes Olivier 320KZ with ventilation navy blue 45</t>
  </si>
  <si>
    <t>7e7ddef7-fd13-4d5c-932a-6bcd94b901f5</t>
  </si>
  <si>
    <t>PETUNIA PURPLE PIROUETTE F1 30 semen KVĚTY PLNÉ FIALOVĚ BÍLÉ ' NELSON</t>
  </si>
  <si>
    <t>PETUNIA PURPLE PIROUETTE F1 30 seed FLOWERS FULL PURPLE WHITE ' NELSON</t>
  </si>
  <si>
    <t>7e7e1fa2-cfae-4335-ac9a-0b6e0b219815</t>
  </si>
  <si>
    <t>Doplněk stravy MycoMedica kapsle</t>
  </si>
  <si>
    <t>Diet supplement MycoMedica capsules</t>
  </si>
  <si>
    <t>7e7e4437-8153-4f6d-904e-f62f22595454</t>
  </si>
  <si>
    <t>Helikon-Tex kraťasy, krátké, velikost XXL</t>
  </si>
  <si>
    <t>Helikon-Tex men's cargo shorts short size XXL</t>
  </si>
  <si>
    <t>7e7e6df4-4377-403b-9b59-3c1a96c50f93</t>
  </si>
  <si>
    <t>Avon Senses Sweet Joyful 720 ml sprchový gel</t>
  </si>
  <si>
    <t>Avon Senses Sweet Joyful 720 ml shower gel</t>
  </si>
  <si>
    <t>7e7e7724-842d-4229-826b-bc9765ee5df5</t>
  </si>
  <si>
    <t>Heltiso Care, Panthenol 10%, pěna po opalování, 150 ml</t>
  </si>
  <si>
    <t>Heltiso Care, Panthenol 10%, after-sun foam, 150 ml</t>
  </si>
  <si>
    <t>7e7ec16c-e187-4a74-a2a6-1dc8cfb6faba</t>
  </si>
  <si>
    <t>Vonný olej Etja Pomeranč 10 ml</t>
  </si>
  <si>
    <t>Fragrance oil Etja Orange 10 ml</t>
  </si>
  <si>
    <t>7e7ec3db-f9f5-40fa-9b22-436854da4fc0</t>
  </si>
  <si>
    <t>PD Maková hmota s bakaliemi HELCOM 850 g</t>
  </si>
  <si>
    <t>PD Poppy mass with dried fruit HELCOM 850g</t>
  </si>
  <si>
    <t>7e7ec640-28e4-415e-9040-5494fed30a12</t>
  </si>
  <si>
    <t>Nike pánské sportovní boty AIR MAX INVIGOR velikost 47,5</t>
  </si>
  <si>
    <t>Nike men's sports shoes AIR MAX INVIGOR, size 47.5</t>
  </si>
  <si>
    <t>7e7f06b2-b662-40ff-b308-2472522e4504</t>
  </si>
  <si>
    <t>Herbal Pets krmivo bylinky 0,1 kg činčila</t>
  </si>
  <si>
    <t>Herbal Pets herbal food 0.1 kg chinchilla</t>
  </si>
  <si>
    <t>7e7fc7f8-e73e-4797-ac02-8b902d8b5111</t>
  </si>
  <si>
    <t>Pánské boty Puma Slipstream Bball 39326601 43</t>
  </si>
  <si>
    <t>Men's shoes Puma Slipstream Bball 39326601 43</t>
  </si>
  <si>
    <t>7e802549-970b-49ec-a18a-5138aca7a074</t>
  </si>
  <si>
    <t>Pánské tričko kulatý výstřih Rough Radical velikost XXL</t>
  </si>
  <si>
    <t>Men's Round Neck T-Shirt Rough Radical Size XXL</t>
  </si>
  <si>
    <t>7e804aa8-e531-4e91-a630-4200d18e829b</t>
  </si>
  <si>
    <t>Dovednostní hra CW20201 Classic World</t>
  </si>
  <si>
    <t>Arcade game CW20201 Classic World</t>
  </si>
  <si>
    <t>7e806891-9318-4f33-9ec4-67a15050ae30</t>
  </si>
  <si>
    <t>Šampon Plantur 21 200 ml proti vypadávání vlasů</t>
  </si>
  <si>
    <t>Shampoo Plantur 21 200 ml hair loss</t>
  </si>
  <si>
    <t>7e80c2ad-1a39-4aed-bd2a-879c1ab684fc</t>
  </si>
  <si>
    <t>Dámské kalhotky Brazilské Kalhotky kalhotky Gatta COCO XL černé</t>
  </si>
  <si>
    <t>Women's panties Brazilian Gatta COCO XL black</t>
  </si>
  <si>
    <t>7e80cc4c-955e-4c8c-8ae1-fdd526c51ece</t>
  </si>
  <si>
    <t>Návleky na gangsterské boty pro párty</t>
  </si>
  <si>
    <t>Overlays for gangster party shoes</t>
  </si>
  <si>
    <t>7e80d638-dd52-4fb1-b57e-579cc9992039</t>
  </si>
  <si>
    <t>Hydraulický válec C-50 C50 UNIVERZÁLNÍ</t>
  </si>
  <si>
    <t>C-50 C50 UNIVERSAL Hydraulic Actuator</t>
  </si>
  <si>
    <t>7e80daf8-8911-4c90-a38b-1d2d848e1186</t>
  </si>
  <si>
    <t>VHODNÉ PRO HOLICÍ STROJEK BRAUN 21B 380S 3000S 3010S 3020S 3030S 3040S</t>
  </si>
  <si>
    <t>FITS BRAUN 21B SHARVER 380S 3000S 3010S 3020S 3030S 3040S</t>
  </si>
  <si>
    <t>7e81093a-d656-41ef-8477-ee116cd5b229</t>
  </si>
  <si>
    <t>Triumph měkká podprsenka Doreen + Cotton 01 N velikost 75F</t>
  </si>
  <si>
    <t>Triumph soft bra Doreen + Cotton 01 N size 75F</t>
  </si>
  <si>
    <t>7e811942-f621-493f-b919-d26397887c7c</t>
  </si>
  <si>
    <t>GEKO Pila na dřevo 180x22,2 mm 40 zubů - 00130</t>
  </si>
  <si>
    <t>GEKO Wood saw 180x22.2mm 40 teeth - 00130</t>
  </si>
  <si>
    <t>7e813b36-9df6-4c93-b0e2-3da4541f2ef6</t>
  </si>
  <si>
    <t>Doggy pelíšek pro psa šedá 78 cm x 118 cm</t>
  </si>
  <si>
    <t>Doggy dog couch grey 78 cm x 118 cm</t>
  </si>
  <si>
    <t>7e8141df-c91e-4258-affa-c5a4d2976a6f</t>
  </si>
  <si>
    <t>JR Farm krmivo bylinky 0,25 kg křeček, myš, krysa</t>
  </si>
  <si>
    <t>JR Farm Herbal Food 0.25 kg Hamster, Mouse, Rat</t>
  </si>
  <si>
    <t>7e818b3d-41ee-4792-bc88-84feaf5fd8db</t>
  </si>
  <si>
    <t>LIHOVÉ FIXY TOUCH SET 36 ks OBOUSTRANNÉ</t>
  </si>
  <si>
    <t>TOUCH ALCOHOL MARKERS SET OF 36 DOUBLE-SIDED MARKERS</t>
  </si>
  <si>
    <t>7e8191cd-ee54-4cf0-a8b7-ddef063cabff</t>
  </si>
  <si>
    <t>VTR Vložky do bot Barefoot Froté, velikost 38-39</t>
  </si>
  <si>
    <t>VTR Barefoot Terry insoles, size 38-39</t>
  </si>
  <si>
    <t>7e81dc9e-7d91-4bd9-883e-b20304dd9080</t>
  </si>
  <si>
    <t>Bílá měkká podprsenka Gaia 059 BS 70F</t>
  </si>
  <si>
    <t>White soft bra Gaia 059 BS 70F</t>
  </si>
  <si>
    <t>7e821681-d4ba-4fcc-b102-d22f49e2b3bc</t>
  </si>
  <si>
    <t>Fasádní lampa Maclean 1900 lm napájení ze sítě</t>
  </si>
  <si>
    <t>Facade lamp Maclean 1900 lm mains power supply</t>
  </si>
  <si>
    <t>7e823256-8d02-4253-acf0-a34728e818f2</t>
  </si>
  <si>
    <t>Schodišťové svítidlo SKOFF 1,8 W, integrovaný LED zdroj 7,3 cm, černá barva</t>
  </si>
  <si>
    <t>SKOFF staircase lighting fixture 1.8 W integrated LED source 7.3 cm black</t>
  </si>
  <si>
    <t>7e82625a-ccc1-4eb4-8de9-280d3c83e0fa</t>
  </si>
  <si>
    <t>Atlantic Spodní Prádlo Boxerky bílé velikost XXL</t>
  </si>
  <si>
    <t>Atlantic Boxer Briefs white size XXL</t>
  </si>
  <si>
    <t>7e8281d1-397c-4a8b-a26d-a4dc756c6767</t>
  </si>
  <si>
    <t>Kartáč kulatý dřevěný velikost S kančí srst</t>
  </si>
  <si>
    <t>Round wooden brush size S boar hair</t>
  </si>
  <si>
    <t>7e82f43c-2950-4eed-9c61-68cea65183b7</t>
  </si>
  <si>
    <t>Náramek Zodiac 30801 Panna</t>
  </si>
  <si>
    <t>Zodiac Bracelet 30801 Virgo</t>
  </si>
  <si>
    <t>7e8313cf-e997-40ec-93d4-aa14c0f4987b</t>
  </si>
  <si>
    <t>Headu Montessori - Hmatové bingo</t>
  </si>
  <si>
    <t>Montessori headu sensory bingo 3-6 counting</t>
  </si>
  <si>
    <t>7e832e05-2dd4-44c2-a688-8657dfe9d6f7</t>
  </si>
  <si>
    <t>Vložka do zámku GJM 60 x 17 mm</t>
  </si>
  <si>
    <t>Cylinder Lock for lock GJM 60 x 17 mm</t>
  </si>
  <si>
    <t>7e83464b-9ab7-46f4-8dfc-0fa872e57f4a</t>
  </si>
  <si>
    <t>Vonný toaletní papír Elfi 16 ks</t>
  </si>
  <si>
    <t>Fragrance toilet paper Elfi 16 pcs.</t>
  </si>
  <si>
    <t>7e837015-efe0-41f9-903c-bf7dced85cd5</t>
  </si>
  <si>
    <t>Kartáček Benefit</t>
  </si>
  <si>
    <t>Benefit toothbrush</t>
  </si>
  <si>
    <t>7e8397db-4048-481c-b593-a0a18c50d1b3</t>
  </si>
  <si>
    <t>Pánské sportovní boty Puma Voltaic Evo 37960101 pohodlné černé 48.5</t>
  </si>
  <si>
    <t>Men's sports shoes Puma Voltaic Evo 37960101 comfortable black 48.5</t>
  </si>
  <si>
    <t>7e83be19-8b22-47c1-9da6-675c0b05c38d</t>
  </si>
  <si>
    <t>Plastový sud 120L 4,0Kg UN Modrý</t>
  </si>
  <si>
    <t>Plastic barrel 120L 4.0Kg UN Blue</t>
  </si>
  <si>
    <t>7e83f0ae-ad70-4381-a6d7-a580b99f0096</t>
  </si>
  <si>
    <t>Projektor DLP Optoma ZH430UST bílý</t>
  </si>
  <si>
    <t>Optoma ZH430UST DLP projector white</t>
  </si>
  <si>
    <t>7e83f473-78b9-4fc1-8b3e-03691b214db1</t>
  </si>
  <si>
    <t>7e83f8cd-83ce-4500-8cd6-af528f9c5b49</t>
  </si>
  <si>
    <t>EplusM tepláky šedé velikost 104</t>
  </si>
  <si>
    <t>EplusM sweatpants grey size 104</t>
  </si>
  <si>
    <t>7e840803-f0fc-4efe-9671-71e05539aa44</t>
  </si>
  <si>
    <t>Pásek pánský Betlewski DW35-0 120 cm černý</t>
  </si>
  <si>
    <t>Men's belt Betlewski DW35-0 120 cm black</t>
  </si>
  <si>
    <t>7e8417ea-ac16-4e8f-8091-7089918a99fc</t>
  </si>
  <si>
    <t>Sada holicího strojku a zastřihovače Jack &amp; Rose Professional</t>
  </si>
  <si>
    <t>Jack &amp; Rose Professional clipper and trimmer set</t>
  </si>
  <si>
    <t>7e8425ff-5ccd-4650-b291-4891bb5298f0</t>
  </si>
  <si>
    <t>Turistická židle s opěradlem Trizand Skládací židle černá</t>
  </si>
  <si>
    <t>Hiking chair with backrest Trizand Folding chair black</t>
  </si>
  <si>
    <t>7e843383-5ed5-4a5f-90b5-bb18e5ffa15e</t>
  </si>
  <si>
    <t>Viki měkká vícebarevná podprsenka velikost 90H</t>
  </si>
  <si>
    <t>Viki soft bra multicolor size 90H</t>
  </si>
  <si>
    <t>7e8461db-0dec-487a-bb92-5284e6867a56</t>
  </si>
  <si>
    <t>Šňůra Mikado Dream Line Competition 150 m 0,10 Průměr (mm): 0.10</t>
  </si>
  <si>
    <t>Braid Mikado Dream Line Competition 150m 0,10 Diameter (mm): 0.10</t>
  </si>
  <si>
    <t>7e8463a8-0a56-4490-97bb-83f2f5f8d671</t>
  </si>
  <si>
    <t>Figurka ženy Bruder bWorld 60405</t>
  </si>
  <si>
    <t>Woman figurine Bruder bWorld 60405</t>
  </si>
  <si>
    <t>7e84e95e-8da5-4137-815e-bff4ac9d3318</t>
  </si>
  <si>
    <t>4F dívčí tričko s potiskem - černé 122 (6-7 let)</t>
  </si>
  <si>
    <t>4F T-shirt with print girls - black 122 (6-7 years)</t>
  </si>
  <si>
    <t>7e84efff-25f0-424d-ba6e-067d4ca958bc</t>
  </si>
  <si>
    <t>Zahradní potah na stůl 180 x 145 x 90 cm šedý</t>
  </si>
  <si>
    <t>Garden table cover 180 x 145 x 90 cm gray</t>
  </si>
  <si>
    <t>7e852b42-7fb0-43aa-8b46-a47f792e5352</t>
  </si>
  <si>
    <t>RICINOVÝ OLEJ se zvýšenou čistotou 250 ml Biomu</t>
  </si>
  <si>
    <t>CASTOR OIL with increased purity 250ml Biom</t>
  </si>
  <si>
    <t>7e852b55-21d8-4210-9af5-438569d4ee0f</t>
  </si>
  <si>
    <t>SES Sliz - 2ks glitrové</t>
  </si>
  <si>
    <t>Glitter Slime 2x120g</t>
  </si>
  <si>
    <t>7e8545f9-fd96-4d15-af7a-5431fcf44363</t>
  </si>
  <si>
    <t>Páska na stuhu 25 m x 5 cm bílá</t>
  </si>
  <si>
    <t>Ribbon tape 25 mx 5 cm white</t>
  </si>
  <si>
    <t>7e856589-2754-4bd4-a526-29d99c3ad4b9</t>
  </si>
  <si>
    <t>Toya Plachta 60 g/m2 0,09 x 0,04 m</t>
  </si>
  <si>
    <t>Toya Tarpaulin 60 g/m2 0,09 x 0,04m</t>
  </si>
  <si>
    <t>7e858afd-cf34-43ff-a3b9-9ce3b1eedb83</t>
  </si>
  <si>
    <t>7e85b703-7fb2-49db-8eb3-4d9cf9260c3e</t>
  </si>
  <si>
    <t>Sada nádob do kuchyně VTOPMART 24 ks</t>
  </si>
  <si>
    <t>Set of VTOPMART kitchen containers 24 pcs.</t>
  </si>
  <si>
    <t>7e85badf-7ce8-492a-aafd-15b378d49995</t>
  </si>
  <si>
    <t>Veronika béžová podprsenka semi soft Gaia 931 95E</t>
  </si>
  <si>
    <t>Veronika beige semi soft bra Gaia 931 95E</t>
  </si>
  <si>
    <t>7e85ed14-82a5-4114-a7b9-0a8971f5972c</t>
  </si>
  <si>
    <t>Botník VidaXL 1 x 1 x 1 cm vícebarevná</t>
  </si>
  <si>
    <t>Shoe cabinet VidaXL 1 x 1 x 1 cm multicolour</t>
  </si>
  <si>
    <t>7e85fd03-2547-475b-a65e-a498441bc637</t>
  </si>
  <si>
    <t>Balkonový truhlík 49,2 x 17,2 cm plast</t>
  </si>
  <si>
    <t>Balcony box 49,2 x 17,2 cm plastic</t>
  </si>
  <si>
    <t>7e85fee2-b7ed-41df-98a0-0f7d95ab663f</t>
  </si>
  <si>
    <t>Šrouby do dřeva Domax 5 x 45 mm 200 ks</t>
  </si>
  <si>
    <t>Domax wood screws 5 x 45 mm 200 pcs.</t>
  </si>
  <si>
    <t>7e860523-cda2-41fa-8e7b-8b3dc8e5c982</t>
  </si>
  <si>
    <t>Ava polovyztužená podprsenka bílá velikost 80J</t>
  </si>
  <si>
    <t>Ava semi-rigid bra white size 80J</t>
  </si>
  <si>
    <t>7e860566-78e2-4a6c-b521-75194decdb4a</t>
  </si>
  <si>
    <t>FlosLek fytoCollagen Pro Age krém proti vráskám pod oči a okolí rtů 30 ml</t>
  </si>
  <si>
    <t>FlosLek fitoCollagen Pro Age anti-wrinkle cream under the eyes and mouth area 30ml</t>
  </si>
  <si>
    <t>7e863e84-b7cc-439c-84d1-42915622f0f9</t>
  </si>
  <si>
    <t>Korunka korunkový vrták pro betonu MAKITA 82 SDS-Plus</t>
  </si>
  <si>
    <t>Lace foraminifera for concrete MAKITA 82 SDS-Plus</t>
  </si>
  <si>
    <t>7e865d74-f566-4c4d-a628-192ce85a869b</t>
  </si>
  <si>
    <t>Buty trekkingowe męskie CMP RIGEL MID 41</t>
  </si>
  <si>
    <t>CMP RIGEL MID 41 men's trekking shoes</t>
  </si>
  <si>
    <t>7e865e30-670b-4f20-bcae-6c7a99b8df7d</t>
  </si>
  <si>
    <t>Videorekordér Azdome GS63HPro</t>
  </si>
  <si>
    <t>Azdome GS63HPro video recorder</t>
  </si>
  <si>
    <t>7e86ae51-7aaa-47db-bde1-15effddd0413</t>
  </si>
  <si>
    <t>NTY KRYT VENTILŮ BPZ-CT-004</t>
  </si>
  <si>
    <t>NTY VALVE COVER BPZ-CT-004</t>
  </si>
  <si>
    <t>7e86b1aa-bcf5-4826-a8bd-0065f8ac79c0</t>
  </si>
  <si>
    <t>Bosch 1 457 429 262 Olejový filtr</t>
  </si>
  <si>
    <t>Bosch 1 457 429 262 Filtr oleju</t>
  </si>
  <si>
    <t>7e86df29-9c02-4442-b4a8-e07ed06396ab</t>
  </si>
  <si>
    <t>Regina dámské pyžamo bavlna růžová velikost M</t>
  </si>
  <si>
    <t>Regina women's pajamas cotton pink size M</t>
  </si>
  <si>
    <t>7e86f04c-bdef-4f0c-b9a0-7a5b5ea4facb</t>
  </si>
  <si>
    <t>Bourjois Volume Glamour Lift Stretch Řasenka 12 ml - 01</t>
  </si>
  <si>
    <t>Bourjois Volume Glamor Lift Stretch Mascara 12ml - 01</t>
  </si>
  <si>
    <t>7e86f12b-a0a8-40e5-b15c-507e8dcfdfcb</t>
  </si>
  <si>
    <t>GSP 817007 Sada kloubů, hnací hřídel</t>
  </si>
  <si>
    <t>GSP 817007 Zestaw przegubu, wał napędowy</t>
  </si>
  <si>
    <t>7e86fef0-8e8f-45d2-acdf-40bfe0ba1990</t>
  </si>
  <si>
    <t>HRIBE CREMELLO Papo</t>
  </si>
  <si>
    <t>HRIBE CREMELLO Papa</t>
  </si>
  <si>
    <t>7e8707a4-96f1-4a79-beed-731e6fc25393</t>
  </si>
  <si>
    <t>Ashika 48-06-607 Sada těsnění, hlava válců</t>
  </si>
  <si>
    <t>Ashika 48-06-607 Zestaw uszczelek, głowica cylindrów</t>
  </si>
  <si>
    <t>7e871da8-bd01-447e-9c27-96d687ec28d7</t>
  </si>
  <si>
    <t>Dior Miss Dior Blooming Bouquet 100 ml toaletní voda pro ženy EDT</t>
  </si>
  <si>
    <t>Dior Miss Dior Blooming Bouquet 100 ml Eau de Toilette Woman EDT</t>
  </si>
  <si>
    <t>7e874660-aa88-4a6d-8704-639dedb2e836</t>
  </si>
  <si>
    <t>Piniata Kočička 35x27x9 cm</t>
  </si>
  <si>
    <t>Piniata Kitten 35x27x9cm</t>
  </si>
  <si>
    <t>7e874e6f-4c7a-4443-9680-90bad4910a49</t>
  </si>
  <si>
    <t>Pánské kožené zimní nazouvací boty na zip POLSKÉ 815MP tmavě hnědé 39</t>
  </si>
  <si>
    <t>Men's winter boots leather slip-on zipper POLISH 815MP dark brown 39</t>
  </si>
  <si>
    <t>7e87a569-4fb8-4e2e-98b1-3d6ea574dba5</t>
  </si>
  <si>
    <t>Voskovky na skladování potravin, JUNGLE, 2 ks, M a L, BeePack</t>
  </si>
  <si>
    <t>Food Storage Waxers, JUNGLE, 2 Pack, M &amp; L, BeePack</t>
  </si>
  <si>
    <t>7e87ae98-4cb6-4409-a299-9ecb770aa975</t>
  </si>
  <si>
    <t>Skříň plná Diora Natasha Lesterová</t>
  </si>
  <si>
    <t>7e87b3c7-f84c-44d4-bc85-99f9204e0d9e</t>
  </si>
  <si>
    <t>Farmasi Age Reversist noční pleťová maska 50 ml</t>
  </si>
  <si>
    <t>Farmasi Age Reversist night face mask 50ml</t>
  </si>
  <si>
    <t>7e87dd6c-28d2-43e8-a591-3290a557bfed</t>
  </si>
  <si>
    <t>Moje první vylepovačky ZVÍŘATA 1+ SES 14401</t>
  </si>
  <si>
    <t>My first ANIMALS 1+ SES 14401 stickers</t>
  </si>
  <si>
    <t>7e87fd9b-e8d1-4994-9e06-351b21d0d8d9</t>
  </si>
  <si>
    <t>OBJÍMKA ŽÁROVKY, SVAZEK ZADNÍ LAMPY CITROEN C4 6534PC</t>
  </si>
  <si>
    <t>BULB HOLDER LAMP BEAM REAR CITROEN C4 6534PC</t>
  </si>
  <si>
    <t>7e87ff73-1e72-46cc-ab8c-e53ef8bf6ef9</t>
  </si>
  <si>
    <t>Sada 2 hlavic na kartáček, hlavice pro kartáček Tlapková patrola Chase,</t>
  </si>
  <si>
    <t>Set of 2 brush heads, Psi Patrol Chase brush heads,</t>
  </si>
  <si>
    <t>7e880ba1-db1a-4eb0-aafd-f5dd17c15910</t>
  </si>
  <si>
    <t>Pánské boty Polobotky Přírodní kůže Tenisky Šněrovací 2109/908 Bronz 44</t>
  </si>
  <si>
    <t>Men's Shoes Brogues Natural Leather Lace-up Sneakers 2109/908 Brown 44</t>
  </si>
  <si>
    <t>7e880f0f-c75e-4a41-8d44-bb3d6d9f5718</t>
  </si>
  <si>
    <t>Lobey Skin Care vyhlazující sérum na obličej na noc 50 ml</t>
  </si>
  <si>
    <t>Lobey Skin Care smoothing face serum for the night 50 ml</t>
  </si>
  <si>
    <t>7e888b19-9644-44c7-8099-3957b3e4c07c</t>
  </si>
  <si>
    <t>SILNÉ SÁČKY NA EKOHRÁŠEK UHLÍ SUŤ OBILOVINY MOUKA 25kg / 30kg 50x80cm 100KS</t>
  </si>
  <si>
    <t>STRONG BAGS FOR ECOG PEAS, COAL, RUBBLE, CEREAL, FLOUR 25kg / 30kg 50x80cm 100PCS</t>
  </si>
  <si>
    <t>7e88b995-7bd1-4b39-903c-0d2af8d916c0</t>
  </si>
  <si>
    <t>Stužka na balónky Bílá stuha, plastová páska</t>
  </si>
  <si>
    <t>Ribbon for balloons. White ribbon and plastic tape</t>
  </si>
  <si>
    <t>7e88dca4-e2da-4805-8239-f7df7ca78187</t>
  </si>
  <si>
    <t>L'biotica struhadlo na nohy s mini pilníky</t>
  </si>
  <si>
    <t>L'biotica foot grater with mini-files</t>
  </si>
  <si>
    <t>7e88ec0d-e4c6-4bf9-8536-51e41b3a30ca</t>
  </si>
  <si>
    <t>Drát vázací Extol pozinkovaný, 50m</t>
  </si>
  <si>
    <t>Binding wire Extol galvanized, 50m</t>
  </si>
  <si>
    <t>7e88ee44-43c6-4646-9f01-bfef79a0688e</t>
  </si>
  <si>
    <t>Sada 3 ks pistolí KD2101</t>
  </si>
  <si>
    <t>Blow guns set of 3 pcs KD2101</t>
  </si>
  <si>
    <t>7e88f18d-9217-4a7e-b2b2-5b0fd528dd6d</t>
  </si>
  <si>
    <t>OLED monitor Gigabyte MO34WQC 34" 3440 x 1440 px OLED</t>
  </si>
  <si>
    <t>Gigabyte MO34WQC OLED monitor 34" 3440 x 1440 px OLED</t>
  </si>
  <si>
    <t>7e891634-e7b7-4660-8448-b1d0d773ca11</t>
  </si>
  <si>
    <t>Vánoční osvětlení na stromeček SportForFun uvnitř 1 m 51 - 100 světel</t>
  </si>
  <si>
    <t>Christmas tree lights SportForFun inside 1 m 51 - 100 lights</t>
  </si>
  <si>
    <t>7e899e3a-0b6c-4bca-8576-006120692275</t>
  </si>
  <si>
    <t>Aktovka s rukojetí A4 Astra</t>
  </si>
  <si>
    <t>File with handle A4 Astra</t>
  </si>
  <si>
    <t>7e8a3be7-0ab3-4333-a8c8-c699ecd383bb</t>
  </si>
  <si>
    <t>Přísada do paliva LIQUI MOLY 20986</t>
  </si>
  <si>
    <t>LIQUI MOLY 20986 fuel additive</t>
  </si>
  <si>
    <t>7e8a4916-7b6b-4e5e-9067-188a8dc0d350</t>
  </si>
  <si>
    <t>Odkládací miska na sprchovou tyč LAGOON</t>
  </si>
  <si>
    <t>LAGOON shower rod storage tray</t>
  </si>
  <si>
    <t>7e8a5a2d-c60e-4168-b968-91e81168de64</t>
  </si>
  <si>
    <t>Obal na motocykl OXFORD STORMEX NEW velikost M</t>
  </si>
  <si>
    <t>OXFORD STORMEX NEW motorcycle cover, size M</t>
  </si>
  <si>
    <t>7e8a6386-7ef2-4186-92e4-bfbb17128b11</t>
  </si>
  <si>
    <t>Sáček na obuv BackUp 7 A15 DERFORM</t>
  </si>
  <si>
    <t>Shoe bag BackUp 7 A15 DERFORM</t>
  </si>
  <si>
    <t>7e8a854c-dac0-44a0-8bc0-48662a3c4cc9</t>
  </si>
  <si>
    <t>Žabky Aqua Speed FLORIDA modré, velikost 38</t>
  </si>
  <si>
    <t>Flip-flops Aqua Speed FLORIDA blue size 38</t>
  </si>
  <si>
    <t>7e8ab2cb-a9b1-4df2-9c27-f4d86e8a548d</t>
  </si>
  <si>
    <t>Krabice s víkem bílá</t>
  </si>
  <si>
    <t>Box with lid white</t>
  </si>
  <si>
    <t>7e8ac824-5c89-45af-82a5-fab1e0f254df</t>
  </si>
  <si>
    <t>Síťové rádio FM Sencor SRC 170 GN</t>
  </si>
  <si>
    <t>Sencor SRC 170 GN FM network radio</t>
  </si>
  <si>
    <t>7e8ad5c5-ab8e-440d-8cc4-51bc1b98fce3</t>
  </si>
  <si>
    <t>Nápoj Cojo Cojo Mango 320 ml</t>
  </si>
  <si>
    <t>Drink Cojo Cojo Mango 320ml</t>
  </si>
  <si>
    <t>7e8b077f-688d-4920-bc19-20eb7b3dedc5</t>
  </si>
  <si>
    <t>Mýdlo AHAVA DEAD SEA MUD - Bahno z Mrtvého mora 0,1 g</t>
  </si>
  <si>
    <t>Soap AHAVA DEAD SEA MUD - Bahno with Mrtveho mora 0,1 g</t>
  </si>
  <si>
    <t>7e8b08e9-af2f-49b5-a908-8f21f8b565b2</t>
  </si>
  <si>
    <t>Vypínač světel STOP Topran 638 177</t>
  </si>
  <si>
    <t>Light switch STOP Topran 638 177</t>
  </si>
  <si>
    <t>7e8b0eaa-955a-4474-888e-6de3a6671ee0</t>
  </si>
  <si>
    <t>Haf Mlsoň kolagenové tyčinky 10ks 75g</t>
  </si>
  <si>
    <t>Haf Mlsoň collagen bars 10pcs 75g</t>
  </si>
  <si>
    <t>7e8b25cd-de13-48d1-ae1f-fd35ea58fb06</t>
  </si>
  <si>
    <t>Zadní Kryt Spigen pro Apple iPhone 16 Pro šedý</t>
  </si>
  <si>
    <t>Back Spigen for Apple iPhone 16 Pro grey</t>
  </si>
  <si>
    <t>7e8b26b0-de45-48f2-ab41-940980fbb0b2</t>
  </si>
  <si>
    <t>Bavlněná šňůra 5 mm, 200 m - ČERNÁ</t>
  </si>
  <si>
    <t>Strings cotton 5mm, 200m - BLACK</t>
  </si>
  <si>
    <t>7e8b3d15-6ac3-49c5-b7fa-8f119149a338</t>
  </si>
  <si>
    <t>7e8b7210-29df-4240-994e-2ecdce5a0ca0</t>
  </si>
  <si>
    <t>SWAG 70 13 0010</t>
  </si>
  <si>
    <t>7e8b87b8-1129-460f-a349-001156cb9810</t>
  </si>
  <si>
    <t>Doplněk stravy Olimp Labs Beta-Solar 30 kapslí</t>
  </si>
  <si>
    <t>Dietary supplement Olimp Labs Beta-Solar 30 capsules</t>
  </si>
  <si>
    <t>7e8ba56a-52d0-414b-8970-ec283aa7ae2d</t>
  </si>
  <si>
    <t>Velký traktor Na Housenkách Přívěs Různé</t>
  </si>
  <si>
    <t>Large Tractor On Different Trailer Caterpillars</t>
  </si>
  <si>
    <t>7e8ba8dc-33db-4e1f-8a97-871de27c897e</t>
  </si>
  <si>
    <t>Elastické gumy na zavazadla pro upevnění zavazadel Přepravní pásy 12 ks</t>
  </si>
  <si>
    <t>Luggage Rubber Elastic Luggage Fastening Links Transport Belts 12 Pcs</t>
  </si>
  <si>
    <t>7e8bccb8-ab50-4079-9986-8f5499fc327f</t>
  </si>
  <si>
    <t>Datlová tyčinka s arašídy Krukam 40 g</t>
  </si>
  <si>
    <t>Date bar with peanuts Krukam 40 g</t>
  </si>
  <si>
    <t>7e8bd326-6a14-4b09-a386-514cf5df4094</t>
  </si>
  <si>
    <t>Košík na lahev na pití A2Z WB90 růžový</t>
  </si>
  <si>
    <t>Water bottle basket A2Z WB90 pink</t>
  </si>
  <si>
    <t>7e8be063-8f9b-4c79-900b-b0962105620f</t>
  </si>
  <si>
    <t>Strunová hlava pro vyžínač Bigstren 10,5 x 7,5 cm</t>
  </si>
  <si>
    <t>Trimmer head for Bigstren trimmer 10.5 x 7.5 cm</t>
  </si>
  <si>
    <t>7e8bf15a-76cd-4fa4-a553-752f90e89451</t>
  </si>
  <si>
    <t>Masaki Matsushima Mat Limited parfémovaná voda 10 ml pro ženy</t>
  </si>
  <si>
    <t>Masaki Matsushima Mat Limited eau de parfum 10ml for women</t>
  </si>
  <si>
    <t>7e8bfc26-3d59-41c7-a787-845a611caacf</t>
  </si>
  <si>
    <t>Klec pro zvířata, 8 panelů, černá, 35 x 35 cm, ocelová</t>
  </si>
  <si>
    <t>Pet cage, 8 panels, black, 35x35 cm, steel</t>
  </si>
  <si>
    <t>7e8c3f33-3221-45ea-9932-568ab77c4f78</t>
  </si>
  <si>
    <t>Kuličkový deodorant Avon 50 ml</t>
  </si>
  <si>
    <t>Roll-on deodorant Avon 50 ml</t>
  </si>
  <si>
    <t>7e8c5779-ed6d-4d78-93e1-5e1e9b462eeb</t>
  </si>
  <si>
    <t>Šampon Silk Therapy Biosilk 355 ml univerzální péče</t>
  </si>
  <si>
    <t>Shampoo Silk Therapy Biosilk 355 ml universal care</t>
  </si>
  <si>
    <t>7e8c6942-898a-43eb-82d6-d2c36107cc7a</t>
  </si>
  <si>
    <t>Vypouštěcí trychtýř Cellfast 75 mm šedý</t>
  </si>
  <si>
    <t>Drain hopper Cellfast 75 mm grey</t>
  </si>
  <si>
    <t>7e8cc139-4487-484c-b4f2-27cc30d4b35d</t>
  </si>
  <si>
    <t>Olaplex No.5P Kondicionér na blond vlasy 250 ml</t>
  </si>
  <si>
    <t>Olaplex No.5P Blonde Hair Conditioner 250 ml</t>
  </si>
  <si>
    <t>7e8d0c1e-4bf9-4e2d-b263-63ac701070c2</t>
  </si>
  <si>
    <t>Sencor zahradní Prodlužovací Kabel 5 m 1 ks zásuvky oranžové</t>
  </si>
  <si>
    <t>Sencor garden extension cable 5 m, 1 pc. sockets, orange</t>
  </si>
  <si>
    <t>7e8d111a-6245-475e-a999-bdd99ee00ce4</t>
  </si>
  <si>
    <t>Plst růžový Tempus 23 cm x 1 ks</t>
  </si>
  <si>
    <t>Pink felt Tempus 23 cm x 1 pc.</t>
  </si>
  <si>
    <t>7e8d3573-324e-42fe-8853-94f3b75736e4</t>
  </si>
  <si>
    <t>Protein syrovátkový koncentrát - WPC Nutrend prášek 900 g jahodová příchuť</t>
  </si>
  <si>
    <t>Protein supplement protein concentrate - WPC Nutrend powder 900 g strawberry flavour</t>
  </si>
  <si>
    <t>7e8d3d12-2c33-4aa3-a869-05d782310737</t>
  </si>
  <si>
    <t>7e8d794f-0ade-4029-9faf-111eed79b6f9</t>
  </si>
  <si>
    <t>MILL Koncentrát na oplachování tkanin FLORAL MOMENTS 48 máchání, 1,3 l</t>
  </si>
  <si>
    <t>MILL FLORAL MOMENTS fabric softener concentrate 48 rinses, 1.3 l</t>
  </si>
  <si>
    <t>7e8d8b15-21bd-425c-8355-1c40c0bd118c</t>
  </si>
  <si>
    <t>HIKARI ALGAE WAFERS 20G KRMIVO PRO ŘASY</t>
  </si>
  <si>
    <t>HIKARI ALGAE WAFERS 20G FOOD FOR GLONOYADS</t>
  </si>
  <si>
    <t>7e8d96b7-0402-4c79-b987-49be01d526a2</t>
  </si>
  <si>
    <t>Přívěsek Na Klíče zvířecí kovový TROIKA</t>
  </si>
  <si>
    <t>Animal keychain metal TROIKA</t>
  </si>
  <si>
    <t>7e8d9fe2-080d-42aa-a6cb-dad7d63f4e8d</t>
  </si>
  <si>
    <t>Senzi Cosmetics Glycerinová mýdlová báze Bambucké máslo Hydratační bez SLS 1 kg</t>
  </si>
  <si>
    <t>Senzi Cosmetics Soap Base Glycerine Shea Butter Moisturizing Without SLS 1kg</t>
  </si>
  <si>
    <t>7e8db135-64a1-4e54-bbd3-5267f98978f0</t>
  </si>
  <si>
    <t>Spin Master Jak vycvičit draka Mini drak se zvuky a pohybem Bezzubka</t>
  </si>
  <si>
    <t>Spin Master How to Train Your Dragon Mini Dragon with Sounds and Movement Toothless</t>
  </si>
  <si>
    <t>7e8e03e3-a17b-4884-94e5-80f12341dd2a</t>
  </si>
  <si>
    <t>Wrangler dámské kalhoty rovné dlouhé velikost 30/32</t>
  </si>
  <si>
    <t>Wrangler women's straight trousers long size 30/32</t>
  </si>
  <si>
    <t>7e8e1e81-ae38-41cc-b663-6edb03906d98</t>
  </si>
  <si>
    <t>Club 4 Paws Premium krmivo mokrý losos 0,08 kg</t>
  </si>
  <si>
    <t>Club 4 Paws Premium wet salmon food 0,08 kg</t>
  </si>
  <si>
    <t>7e8e27a3-66bd-4153-800b-d5f3823860de</t>
  </si>
  <si>
    <t>BIG STAR SNĚHULE DÁMSKÉ ZIMNÍ BOTY EMU MUKLUKI OO274A165 38</t>
  </si>
  <si>
    <t>BIG STAR SNOW BOOTS WOMEN'S WINTER EMU MUKLUKI OO274A165 38</t>
  </si>
  <si>
    <t>7e8e7b08-90d6-475c-881d-98fb0ce509b9</t>
  </si>
  <si>
    <t>Alles vyztužená podprsenka černá velikost 75E</t>
  </si>
  <si>
    <t>Alles padded bra black size 75E</t>
  </si>
  <si>
    <t>7e8e7b2d-992d-4b5a-acbe-854860364d45</t>
  </si>
  <si>
    <t>Kulatý konferenční stolek skandinávský dětský</t>
  </si>
  <si>
    <t>Round table, Scandinavian children's coffee table</t>
  </si>
  <si>
    <t>7e8e9c7e-428d-4c13-8b2b-57aeadc47f5d</t>
  </si>
  <si>
    <t>VELKÉ PŘÍVĚSKY HVĚZDIČKY SNĚHOVÉ VLOČKY 8 ks ZLATÉ VÁNOČNÍ OZDOBY</t>
  </si>
  <si>
    <t>LARGE PENDANTS STARS CHRISTMAS TREE SNOWFLAKES 8 PIECES GOLD CHRISTMAS TREE ORNAMENTS</t>
  </si>
  <si>
    <t>7e8ebfd1-9c69-427c-aa72-636ab270ffd2</t>
  </si>
  <si>
    <t>Medisept tekutý čistič podlah 1 l</t>
  </si>
  <si>
    <t>Medisept floor cleaning liquid 1l</t>
  </si>
  <si>
    <t>7e8eded7-09b0-4884-8d2a-c0dbd1a2ca5e</t>
  </si>
  <si>
    <t>Šachta LoveMyGarden standard/watermil/stud/4elek</t>
  </si>
  <si>
    <t>Well LoveMyGarden standard/watermil/stud/4elek</t>
  </si>
  <si>
    <t>7e8ef5e8-1336-4bd2-af77-aa8b25cff022</t>
  </si>
  <si>
    <t>WC sedátko Aqualine ALICANTE bílý polypropylen</t>
  </si>
  <si>
    <t>Toilet seat Aqualine ALICANTE white polypropylene</t>
  </si>
  <si>
    <t>7e8f1d2a-5e2b-4900-b3d3-de7aa84599c0</t>
  </si>
  <si>
    <t>Žárovky Amio 03577 W5W 2 ks</t>
  </si>
  <si>
    <t>Bulbs Amio 03577 W5W 2 pcs.</t>
  </si>
  <si>
    <t>7e8f4098-1e81-4ce4-9629-11f393ff9fc0</t>
  </si>
  <si>
    <t>Obraceč Bruder Krone 8.82</t>
  </si>
  <si>
    <t>Bruder Krone 8.82 tedder</t>
  </si>
  <si>
    <t>7e8f4133-dbf6-4fa7-a980-023776160747</t>
  </si>
  <si>
    <t>SAMONAFUKOVACÍ PODLOŽKA KARIMATKA 196x68x8CM S POLŠTÁŘKEM</t>
  </si>
  <si>
    <t>SELF-INFLATING MAT 196x68x8CM WITH PILLOW</t>
  </si>
  <si>
    <t>7e8f4b74-0e3e-47c2-b537-1a6ccace5ba5</t>
  </si>
  <si>
    <t>Moschino Funny! 50 ml toaletní voda pro ženy EDT</t>
  </si>
  <si>
    <t>Moschino Funny! 50 ml Eau de Toilette Woman EDT</t>
  </si>
  <si>
    <t>7e8f715f-436e-4424-9244-fc2be6636084</t>
  </si>
  <si>
    <t>LEGO Animal Crossing 77047 Bunnie a aktivity v přírodě</t>
  </si>
  <si>
    <t>LEGO Game 77047 LEGO Animal Crossing Outdoor fun</t>
  </si>
  <si>
    <t>7e8f719a-ef37-411e-aae9-eade1b0b2c32</t>
  </si>
  <si>
    <t>Wrangler Frontier - Tančící vody</t>
  </si>
  <si>
    <t>Wrangler Frontier - Dancing Waters</t>
  </si>
  <si>
    <t>7e8f8529-652f-44bb-8b60-8d4d1ed26b32</t>
  </si>
  <si>
    <t>OstroVit Vitamíny a minerály 20 tab KOMPLEX VIT</t>
  </si>
  <si>
    <t>OstroVit Vitamins and Minerals 20 tabs COMPLEX WIT</t>
  </si>
  <si>
    <t>7e8f9510-7f04-4542-aff3-5c22225c815f</t>
  </si>
  <si>
    <t>Hliníkový držák na chytrý telefon a stativ Ulanzi ST-02S</t>
  </si>
  <si>
    <t>Aluminum Smartphone Holder Phone Tripod Ulanzi ST-02S</t>
  </si>
  <si>
    <t>7e8fc776-4405-435a-8e35-2707b6606ddc</t>
  </si>
  <si>
    <t>Kyvadlový zavlažovač Cellfast 52-075 modrý</t>
  </si>
  <si>
    <t>Cellfast 52-075 blue swinging sprinkler</t>
  </si>
  <si>
    <t>7e8fc848-6fca-483b-8b74-ab8f41bd9ae1</t>
  </si>
  <si>
    <t>ZOPA Hopsadlo Skippy Unicorn/White</t>
  </si>
  <si>
    <t>Jumper Zopa ZOP032300 white 83x34x52 cm</t>
  </si>
  <si>
    <t>7e8fca0c-f671-4d91-bfbd-34cd3088778d</t>
  </si>
  <si>
    <t>Plážový ručník 70x140 Ledové Království Frozen rodinka růžový plážový bavlněný</t>
  </si>
  <si>
    <t>Beach towel 70x140 Frozen family pink beach cotton</t>
  </si>
  <si>
    <t>7e90266b-2b51-4431-849e-b67300c95e9f</t>
  </si>
  <si>
    <t>BIODERMA SENSIBIO AR+ Zklidňující krém redukující zarudnutí 40 ml</t>
  </si>
  <si>
    <t>BIODERMA SENSIBIO AR+ Soothing cream reducing redness 40ml</t>
  </si>
  <si>
    <t>7e904978-a31d-4ced-a01e-d40dd22f54c7</t>
  </si>
  <si>
    <t>Kokosová voda neperlivá OKF 1500 l</t>
  </si>
  <si>
    <t>Still coconut water OKF 1500 l</t>
  </si>
  <si>
    <t>7e90705c-410d-4fae-97e7-0e47d2ffe513</t>
  </si>
  <si>
    <t>Stolní pila GÜDE 1200 W 30 mm</t>
  </si>
  <si>
    <t>Table saw GÜDE 1200 W 30 mm</t>
  </si>
  <si>
    <t>7e9080db-5ec9-40f6-ad03-5fb883e0b91d</t>
  </si>
  <si>
    <t>LED digitální budík s projekcí SETTY</t>
  </si>
  <si>
    <t>LED Digital Alarm Clock With SETTY Projection</t>
  </si>
  <si>
    <t>7e909b41-bc46-4fc8-befb-b02e6234adf6</t>
  </si>
  <si>
    <t>Přenosný reproduktor Tracer Splash XXL TWS černý 30 W</t>
  </si>
  <si>
    <t>Portable speaker Tracer Splash XXL TWS black 30 W</t>
  </si>
  <si>
    <t>7e90a683-bb78-46f5-9ac8-b385f4ab094b</t>
  </si>
  <si>
    <t>Malířská paleta ArtiFly Květina plastová 13,5 cm</t>
  </si>
  <si>
    <t>ArtiFly painting palette Flower plastic 13.5 cm</t>
  </si>
  <si>
    <t>7e90b777-ec0c-44e2-9daa-f4329f86d77d</t>
  </si>
  <si>
    <t>Svačinový Box AVENGERS obědová krabička</t>
  </si>
  <si>
    <t>Breakfast AVENGERS lunch box</t>
  </si>
  <si>
    <t>7e90e97e-7a7d-4739-b8f9-916cdabe30f8</t>
  </si>
  <si>
    <t>Gel Palacio 380 ml</t>
  </si>
  <si>
    <t>Palacio hemp gel 380 ml</t>
  </si>
  <si>
    <t>7e9100ba-e64d-483f-ac8a-24d2d5849e35</t>
  </si>
  <si>
    <t>Ocelové lano M.A.T. GROUP 6 x 1,5 m</t>
  </si>
  <si>
    <t>Steel rope M.A.T. GROUP 6 x 1,5 m</t>
  </si>
  <si>
    <t>7e910d3a-2a94-417f-a0c8-769aaf951006</t>
  </si>
  <si>
    <t>Ochranná podložka na jedno křeslo Walser polyester univerzální</t>
  </si>
  <si>
    <t>Protective mat for one seat Walser polyester Universal</t>
  </si>
  <si>
    <t>7e913ea0-0acf-4381-9e02-5db1c0a95f3b</t>
  </si>
  <si>
    <t>Fiskars Pila prořezávací přímá Quikfit (136528)</t>
  </si>
  <si>
    <t>Straight saw Fiskars 1000692</t>
  </si>
  <si>
    <t>7e915d7b-e484-4ec4-a594-5a31f4c4ec67</t>
  </si>
  <si>
    <t>Elastická spárovací hmota Ceresit béžová 2 kg</t>
  </si>
  <si>
    <t>Elastic grout Ceresit beige 2 kg</t>
  </si>
  <si>
    <t>7e916dac-d248-4901-bc17-080642dc8326</t>
  </si>
  <si>
    <t>KOŽENÁ ROZKLÁDACÍ CESTOVNÍ KOSMETICKÁ TAŠKA BÉŽOVÉ BARVY NA KOSMETIKU KUFŘÍK</t>
  </si>
  <si>
    <t>LEATHER COSMETIC BAG FOLD-OUT TRAVEL COLOR BEIGE FOR COSMETICS CHEST</t>
  </si>
  <si>
    <t>7e9175b0-9dcf-4b79-bd89-276fc192c3f8</t>
  </si>
  <si>
    <t>Sensodyne Zubní pasta Repair&amp;Protect Whitening 75 ml 3 ks</t>
  </si>
  <si>
    <t>Sensodyne Toothpaste Repair&amp;Protect Whitening 75 ml 3 pcs</t>
  </si>
  <si>
    <t>7e91bae3-a372-42e4-9f7a-6e3fea4205cc</t>
  </si>
  <si>
    <t>Ava vyztužená podprsenka černá velikost 105B</t>
  </si>
  <si>
    <t>Ava padded bra black size 105B</t>
  </si>
  <si>
    <t>7e92002e-55d3-4024-8408-60658b339f47</t>
  </si>
  <si>
    <t>L&amp;L šedý župan velikost 164</t>
  </si>
  <si>
    <t>L&amp;L bathrobe grey size 164</t>
  </si>
  <si>
    <t>7e920474-236d-4de8-9128-0b5aab9cb05d</t>
  </si>
  <si>
    <t>Dotykové Pero pro obrazovky Alogy černý</t>
  </si>
  <si>
    <t>Stylus for screens Alogy black</t>
  </si>
  <si>
    <t>7e922144-2d0e-4cf2-bd24-b0354c1c26b2</t>
  </si>
  <si>
    <t>Christian Laurent Luxusní diamantový krém 50 ml</t>
  </si>
  <si>
    <t>Christian Laurent Luxurious Diamond Cream 50ml</t>
  </si>
  <si>
    <t>7e9221e5-0f91-4831-8655-fda2e9fb0296</t>
  </si>
  <si>
    <t>VĚŠÁK NA OBLEČENÍ STOJANOVÝ KOVOVÝ DO ŠATNÍKU PŘEDSÍNĚ SKŘÍŇ</t>
  </si>
  <si>
    <t>CLOTHES HANGER STANDING METAL STAND FOR HALLWAY WARDROBE</t>
  </si>
  <si>
    <t>7e9223c7-e988-48fe-beca-464a5a948098</t>
  </si>
  <si>
    <t>Termohrnek Kambukka Etna béžový 500 ml</t>
  </si>
  <si>
    <t>Thermal mug Kambukka Etna beige 500 ml</t>
  </si>
  <si>
    <t>7e92787a-34e9-4982-9fe8-d9d67b68a04e</t>
  </si>
  <si>
    <t>JT Sprockets JTR479.39</t>
  </si>
  <si>
    <t>7e9281d9-24f6-4a25-9e24-f021d6fc6a25</t>
  </si>
  <si>
    <t>Háček bez vrtání 5five Simply Smart béžový, černý</t>
  </si>
  <si>
    <t>Non-invasive hook 5five Simply Smart beige, black</t>
  </si>
  <si>
    <t>7e932a41-960d-4ab0-b35b-7d2476cd7173</t>
  </si>
  <si>
    <t>Koupelnová polička Galicja Forte 9125</t>
  </si>
  <si>
    <t>Galicja Forte 9125 bathroom shelf</t>
  </si>
  <si>
    <t>7e9331c5-7d68-41f8-97ee-1b2d8aab90cf</t>
  </si>
  <si>
    <t>Pilový řetěz pro Parkside PAHE 20-Li D4</t>
  </si>
  <si>
    <t>Saw chain for Parkside PAHE 20-Li D4</t>
  </si>
  <si>
    <t>7e9362d9-a4a0-43f6-882a-9087f4bb1115</t>
  </si>
  <si>
    <t>Plochý pilník příčně a jednotlivě řezaný Roxon pro multitooly FTL1-5</t>
  </si>
  <si>
    <t>Flat file cross and individually cut Roxon for multitools FTL1-5</t>
  </si>
  <si>
    <t>7e9369d9-0ece-446d-9511-eb8ad08f168b</t>
  </si>
  <si>
    <t>Kampol pánské polobotky velikost 40</t>
  </si>
  <si>
    <t>Kampol men's shoes size 40</t>
  </si>
  <si>
    <t>7e937f98-5398-45c2-beb9-dcc441296ebc</t>
  </si>
  <si>
    <t>Tvrzené sklo Spigen pro Google Pixel 9a 2 ks</t>
  </si>
  <si>
    <t>Tempered glass Spigen for Google Pixel 9a 2 pcs.</t>
  </si>
  <si>
    <t>7e9395ad-6943-4c1d-b8fd-daca522ebc2f</t>
  </si>
  <si>
    <t>Bylinný extrakt Nanga Andrographis 50 ml</t>
  </si>
  <si>
    <t>Herbal extract Nanga Andrographis 50 ml</t>
  </si>
  <si>
    <t>7e9395fc-3b12-4203-919e-8ea71161a8b4</t>
  </si>
  <si>
    <t>Targroch Konopná semínka loupaná 500 g</t>
  </si>
  <si>
    <t>Targroch Shelled Hemp Seeds 500g</t>
  </si>
  <si>
    <t>7e93bc6e-5ff1-4358-beef-2f5ce3f4e481</t>
  </si>
  <si>
    <t>Propiska modrý Spoko</t>
  </si>
  <si>
    <t>Blue ballpoint pen Spoko</t>
  </si>
  <si>
    <t>7e943a70-a5d0-496b-9389-7bd69f111f44</t>
  </si>
  <si>
    <t>Morella pánská košile regular dlouhý rukáv bavlna velikost XXL</t>
  </si>
  <si>
    <t>Morella men's regular long sleeve cotton shirt size XXL</t>
  </si>
  <si>
    <t>7e9449ad-a0ee-4413-a5e7-9d29dbc146f3</t>
  </si>
  <si>
    <t>Maria Nila True Soft šampon pro suché vlasy 100 ml</t>
  </si>
  <si>
    <t>Maria Nila True Soft moisturizing shampoo for dry hair 100ml</t>
  </si>
  <si>
    <t>7e948585-42b7-4a93-9fd9-7e3f6c5622ae</t>
  </si>
  <si>
    <t>Fiat OE 735430834</t>
  </si>
  <si>
    <t>7e948911-02f1-468a-b635-679a03a54191</t>
  </si>
  <si>
    <t>Konvice Karl Hausmann 1,5 l šedá</t>
  </si>
  <si>
    <t>Traditional steel kettle Karl Hausmann 1,5 l grey</t>
  </si>
  <si>
    <t>7e94ad86-6e7a-48a9-9597-8bf6316218b8</t>
  </si>
  <si>
    <t>Noční lampa Fisher-Price vícebarevná</t>
  </si>
  <si>
    <t>Bedside lamp Fisher-Price multicolor</t>
  </si>
  <si>
    <t>7e94e28e-9e3a-4b61-99f3-ecb6c5db9e6d</t>
  </si>
  <si>
    <t>T-rozdělovač PVC KNM Trade 40 mm</t>
  </si>
  <si>
    <t>KNM Trade PVC tee 40 mm</t>
  </si>
  <si>
    <t>7e9500bc-01f0-42a5-9388-ea208657c8d8</t>
  </si>
  <si>
    <t>Přepínač, hever skla NTY EWS-VW-089</t>
  </si>
  <si>
    <t>Przełącznik, podnośnik szyby NTY EWS-VW-089</t>
  </si>
  <si>
    <t>7e9521b9-5f40-4c44-8d3e-fc00dac70484</t>
  </si>
  <si>
    <t>CUKROVÁ FIGURKA DUHA ZÁPICH DEKORACE NA DORT DORT DUHA MRÁČKY</t>
  </si>
  <si>
    <t>SUGAR FIGURINE RAINBOW TOPPER DECORATION FOR CAKE RAINBOW CLOUDS</t>
  </si>
  <si>
    <t>7e955888-80e6-4d44-8fc5-3f3b2ccbe638</t>
  </si>
  <si>
    <t>TURISTICKÉ PŘÍBORY OCELOVÉ SKLÁDACÍ KEMPING SURVIVAL NEZBYTNOST 3 EL +POUZDRO</t>
  </si>
  <si>
    <t>TOURIST CUTLERY STEEL FOLDING CAMPING SURVIVAL ESSENTIAL 3 EL +ETUI</t>
  </si>
  <si>
    <t>7e95a690-0930-489a-9a77-ddc5494b8424</t>
  </si>
  <si>
    <t>Šampon Alfaparf 500 ml</t>
  </si>
  <si>
    <t>Shampoo Alfaparf 500 ml</t>
  </si>
  <si>
    <t>7e9606ca-b742-494e-bbf0-927e7f0410fe</t>
  </si>
  <si>
    <t>Dunlop Holínky Pricemastor 42 gumáky</t>
  </si>
  <si>
    <t>Dunlop Pricemastor 42 rubber boots</t>
  </si>
  <si>
    <t>7e96245b-7c1d-4021-a686-c6f414cf1c39</t>
  </si>
  <si>
    <t>NEOLUX® W5W 5W N501-02B 2</t>
  </si>
  <si>
    <t>NEOLUX® W5W 5 W N501-02B 2</t>
  </si>
  <si>
    <t>7e964956-2d22-43e3-82c6-d431a540f1f5</t>
  </si>
  <si>
    <t>Hračka do vany FONTÁNA DO VODY velryba LED</t>
  </si>
  <si>
    <t>Bath toy WATER FOUNTAIN LED whale</t>
  </si>
  <si>
    <t>7e965c3b-d6b7-429c-b4c1-cacdd9823823</t>
  </si>
  <si>
    <t>Gilotina MSW 10061738</t>
  </si>
  <si>
    <t>Guillotine MSW 10061738</t>
  </si>
  <si>
    <t>7e967d37-0da6-4c30-8a42-86fdd3665705</t>
  </si>
  <si>
    <t>Šampon Cameleo Delia Cosmetics 250 ml regenerace a hydratace</t>
  </si>
  <si>
    <t>Shampoo Cameleo Delia Cosmetics 250 ml regeneration and hydration</t>
  </si>
  <si>
    <t>7e96c6b6-9776-4f01-a363-cceaf2a0e30b</t>
  </si>
  <si>
    <t>Gorsenia podprsenka měkká modrá velikost 65I</t>
  </si>
  <si>
    <t>Gorsenia soft bra blue size 65I</t>
  </si>
  <si>
    <t>7e96e28e-c7a7-4770-a44e-1fb631385147</t>
  </si>
  <si>
    <t>Sada míčků Enero 2020</t>
  </si>
  <si>
    <t>Set of darts Enero 2020</t>
  </si>
  <si>
    <t>7e96f2d3-5784-44b3-bb19-26c6d04a1ab5</t>
  </si>
  <si>
    <t>Azzaro The Most Wanted 100 ml EDP</t>
  </si>
  <si>
    <t>7e96fc46-055a-488a-b429-a49b52fa5c4f</t>
  </si>
  <si>
    <t>BEFADO 065X180 SUNNY PAPUČE KŮŽE (18-30) vel. 27</t>
  </si>
  <si>
    <t>BEFADO 065X180 SUNNY SLIPPERS LEATHER (18-30) r. 27</t>
  </si>
  <si>
    <t>7e97386e-0e58-44c4-a8f0-b658471e53f5</t>
  </si>
  <si>
    <t>Foliový balónek Grabo číslice 5 102 cm zlatý</t>
  </si>
  <si>
    <t>Grabo foil balloon number 5 102 cm gold</t>
  </si>
  <si>
    <t>7e974d60-a406-4db1-a8cc-663f6a748582</t>
  </si>
  <si>
    <t>Schleich Šmoulové 20840 Šmoula Strašpytel</t>
  </si>
  <si>
    <t>Schleich Smurfs 20840 Coward Smurf</t>
  </si>
  <si>
    <t>7e97529d-4eca-4857-81ac-084b6a0a6967</t>
  </si>
  <si>
    <t>NÁSTRAHA FOX RAGE SLICK SHAD - HOT OLIVE UV 11 CM</t>
  </si>
  <si>
    <t>BAIT FOX RAGE SLICK SHAD - HOT OLIVE UV 11 CM</t>
  </si>
  <si>
    <t>7e975d89-45fb-446b-9ccc-0a26ef739fec</t>
  </si>
  <si>
    <t>SADA NA ČIŠTĚNÍ KLÁVESNICE TELEFONU A SLUCHÁTEK 18V1 KARTÁČOVÝ KARTÁČ</t>
  </si>
  <si>
    <t>18IN1 HEADPHONE PHONE KEYBOARD CLEANING KIT BRUSH</t>
  </si>
  <si>
    <t>7e97602a-7d99-419a-abde-f705dc8f5ac3</t>
  </si>
  <si>
    <t>Nadproudový spínač JAMKO 400 V IP20 16 A</t>
  </si>
  <si>
    <t>Overcurrent circuit breaker JAMKO 400 V IP20 16 A</t>
  </si>
  <si>
    <t>7e977b51-f3bc-4ed8-b9a0-69bb437fc6a5</t>
  </si>
  <si>
    <t>TKANINA MATERIÁL FLEECE MINKY PUNTÍKY BORDÓ</t>
  </si>
  <si>
    <t>FABRIC FLEECE MINKY DOTS BURGUNDY</t>
  </si>
  <si>
    <t>7e978f0f-9341-4bb0-91ae-9932db10c14a</t>
  </si>
  <si>
    <t>Zapalovací kabely F126FL elektro</t>
  </si>
  <si>
    <t>F126FL electro ignition cables</t>
  </si>
  <si>
    <t>7e97bd8b-e854-4c27-9252-e845edeff48b</t>
  </si>
  <si>
    <t>Inkoust Epson T9451 C13T945140 černý (černý)</t>
  </si>
  <si>
    <t>Epson T9451 C13T945140 black ink (black)</t>
  </si>
  <si>
    <t>7e97e63a-8083-45a5-ad38-d9686abf5ca7</t>
  </si>
  <si>
    <t>Lakovna Xyladecor 2,5 l Lískový ořech</t>
  </si>
  <si>
    <t>Lacquer Xyladecor 2,5 l Hazelnut</t>
  </si>
  <si>
    <t>7e982ba8-d6bc-482e-a62c-4d2dfb1bf577</t>
  </si>
  <si>
    <t>Magnetický orbitrek REBEL ACTIVE model RBA-1011</t>
  </si>
  <si>
    <t>Magnetic elliptical cross trainer REBEL ACTIVE model RBA-1011</t>
  </si>
  <si>
    <t>7e982e05-b0e7-40ac-bd7c-d614041357fb</t>
  </si>
  <si>
    <t>Doplněk stravy Life Extension Hořčík kapsle 100 ks</t>
  </si>
  <si>
    <t>Life Extension Magnesium dietary supplement capsules 100 pcs.</t>
  </si>
  <si>
    <t>7e985a3f-34bd-4429-83c5-f53e7254bb7d</t>
  </si>
  <si>
    <t>Magnum sportovní kabelka LARUS zelená</t>
  </si>
  <si>
    <t>Magnum sports bag LARUS green</t>
  </si>
  <si>
    <t>7e98781f-4c58-439a-8839-5754b35f10c8</t>
  </si>
  <si>
    <t>Little Tikes Můj první dřez</t>
  </si>
  <si>
    <t>Little Tikes Kitchen with a water circuit 654497</t>
  </si>
  <si>
    <t>7e987b4a-637a-43ea-9c60-8dba1fb80ae1</t>
  </si>
  <si>
    <t>Matchbox 1962 Plymouth Savoy 17/20</t>
  </si>
  <si>
    <t>7e98811d-46f6-47b9-8a11-7807ca171136</t>
  </si>
  <si>
    <t>Papírové ubrousky Frozen 2 33 x 33 cm</t>
  </si>
  <si>
    <t>Frozen 2 paper napkins 33 x 33 cm</t>
  </si>
  <si>
    <t>7e9884b1-42b1-4192-a4d5-d2aa688aab08</t>
  </si>
  <si>
    <t>Motorový olej Liqui Moly 4 l 5W-30</t>
  </si>
  <si>
    <t>Engine oil Liqui Moly 4 l 5W-30</t>
  </si>
  <si>
    <t>7e98c702-ec14-470e-8d86-0e294781ecd5</t>
  </si>
  <si>
    <t>Puzzle Trefl 24 dílků Puzzle Maxi Bing Zábava v parku 24</t>
  </si>
  <si>
    <t>Puzzle Trefl 24 elements Puzzle Maxi Bing Fun in the park 24</t>
  </si>
  <si>
    <t>7e98edb0-3acd-4069-b38b-c05adc5a2849</t>
  </si>
  <si>
    <t>Hlavice na kartáček BRAUN Oral B 16 ks EB-17P</t>
  </si>
  <si>
    <t>Toothbrush tips BRAUN Oral B 16 pcs EB-17P</t>
  </si>
  <si>
    <t>7e990ee1-4ef7-470a-bd78-ae7bf8ba7bf3</t>
  </si>
  <si>
    <t>DÁMSKÉ TRIČKO VLK A ZAJÍC NU POGODI PREMIUM M 3453 ČERNÁ</t>
  </si>
  <si>
    <t>WOMEN'S T-SHIRT WOLF AND HARE NU POGODI PREMIUM M 3453 BLACK</t>
  </si>
  <si>
    <t>7e99b210-276f-43d2-a50d-56541788e7ac</t>
  </si>
  <si>
    <t>Pila na kov 300 mm s plastovou rukojetí Stanley</t>
  </si>
  <si>
    <t>Metal saw 300mm plastic handle Stanley</t>
  </si>
  <si>
    <t>7e99cd17-abe3-4a11-980a-33eb5cf552fb</t>
  </si>
  <si>
    <t>HASIČSKÝ SET MALÝ HASIČ HASICÍ PŘÍSTROJ + AKC WOOPIE</t>
  </si>
  <si>
    <t>FIREFIGHTER KIT SMALL FIREFIGHTER  AKC WOOPIE</t>
  </si>
  <si>
    <t>7e99d049-ffc8-47ef-9a0b-c5e4e7da4b8e</t>
  </si>
  <si>
    <t>LT370 SADA PRO NAVRHOVÁNÍ NÁRAMKŮ MULINA</t>
  </si>
  <si>
    <t>LT370 MULINA BRACELET DESIGN KIT</t>
  </si>
  <si>
    <t>7e99d6b7-413c-4964-b88d-803891448569</t>
  </si>
  <si>
    <t>CD Brothers In Arms Dire Straits</t>
  </si>
  <si>
    <t>Brothers In Arms Dire Straits CD</t>
  </si>
  <si>
    <t>7e99fea8-ac51-4e46-a63c-b44954b1a2dd</t>
  </si>
  <si>
    <t>Pouzdro s klopou Samsung pro Samsung Galaxy S22 Plus, šedé</t>
  </si>
  <si>
    <t>Flip case Samsung for Samsung Galaxy S22 Plus grey</t>
  </si>
  <si>
    <t>7e9a06bf-d334-4926-950e-7f655ea74fd1</t>
  </si>
  <si>
    <t>Karty Italian Brainrot sběratelské postavy 7 kusů sáček příšery</t>
  </si>
  <si>
    <t>Cards Italian Brainrot collectible characters 7 pieces sachet monsters</t>
  </si>
  <si>
    <t>7e9a2de8-f465-425d-87d6-bea51ed5f79d</t>
  </si>
  <si>
    <t>Tablet iGET SMART W32 10,1" 4 GB / 128 GB modrý</t>
  </si>
  <si>
    <t>Tablet iGET SMART W32 10.1" 4GB / 128GB blue</t>
  </si>
  <si>
    <t>7e9a600b-2719-4f8c-a334-e8eed4a17de5</t>
  </si>
  <si>
    <t>Zimní pneumatika Tracmax X-privilo S330 225/55R18 102 V, přilnavost na sněhu (3PMSF), zesílení (XL)</t>
  </si>
  <si>
    <t>Winter tyre Tracmax X-privilo S330 225/55R18 102 V snow grip (3PMSF), reinforcement (XL)</t>
  </si>
  <si>
    <t>7e9a63c4-cab2-422c-8f68-3888d661973d</t>
  </si>
  <si>
    <t>Zimní boty Zateplené Pánské Boty Přírodní kůže 407/FR Černé 40</t>
  </si>
  <si>
    <t>Winter Boots Men's Warm Boots Genuine Leather 407/FR Black 40</t>
  </si>
  <si>
    <t>7e9a82da-301e-4283-b750-6d764bbf3c15</t>
  </si>
  <si>
    <t>HNACÍ ŘETĚZ MOTO. DID 530 X-KROUŽEK (4100AN) (ROZKOVANÝ + ČLÁNEK)</t>
  </si>
  <si>
    <t>DID 530 X-RING (4100AN) (ROTATED+CELL)</t>
  </si>
  <si>
    <t>7e9aa955-0073-40c5-ad27-bcd686425eb8</t>
  </si>
  <si>
    <t>Wella Ultimate Repair hloubkově regenerační maska pro poškozené vlasy 500</t>
  </si>
  <si>
    <t>Wella Ultimate Repair deeply regenerating mask for damaged hair 500</t>
  </si>
  <si>
    <t>7e9ab4e2-f312-40ad-8d5c-7a24b52cd0f8</t>
  </si>
  <si>
    <t>HCA-BM-024 NTY SENZOR ABS ZADNÍ</t>
  </si>
  <si>
    <t>HCA-BM-024 NTY SENSOR ABS REAR</t>
  </si>
  <si>
    <t>7e9ac68a-d400-4214-be6f-82430cfdbe1a</t>
  </si>
  <si>
    <t>PRSTENCOVÁ LAMPA SELFIE LED RING TRIPOD MAKE-UP</t>
  </si>
  <si>
    <t>RING LAMP SELFIE LED RING TRIPOD MAKEUP</t>
  </si>
  <si>
    <t>7e9ad676-6624-4712-b6c5-a20cd61e1e55</t>
  </si>
  <si>
    <t>Venita Henna Color 4 Henna Chna bylinný barvicí kondicionér z přírodní henny</t>
  </si>
  <si>
    <t>Venita Henna Color 4 Henna Chna herbal coloring conditioner made of natural henna</t>
  </si>
  <si>
    <t>7e9b3297-f6d6-42f6-ae69-162094343037</t>
  </si>
  <si>
    <t>Desková hra Noemova archa IUVI Games</t>
  </si>
  <si>
    <t>Board game Noah's Ark IUVI Games</t>
  </si>
  <si>
    <t>7e9b395c-dedf-4f09-b26c-c070b811c775</t>
  </si>
  <si>
    <t>Skechers pánské sportovní boty Skech-Air Ventura Revell velikost 48,5</t>
  </si>
  <si>
    <t>Skechers Skech-Air Ventura Revell Men's Sports Shoes Size 48,5</t>
  </si>
  <si>
    <t>7e9b6d7a-9371-45a8-bb96-fc8d789e7f46</t>
  </si>
  <si>
    <t>Pytle na odpadky MOCNÉ LDPE 240L 10 Ks</t>
  </si>
  <si>
    <t>Trash bags STRONG LDPE 240L 10pcs</t>
  </si>
  <si>
    <t>7e9b7b0b-741e-4da6-acc0-4c86be1ba19f</t>
  </si>
  <si>
    <t>Čalouněná jednolůžková postel VidaXL 100x200 zlatá</t>
  </si>
  <si>
    <t>Single upholstered bed VidaXL 100x200 gold</t>
  </si>
  <si>
    <t>7e9b7c09-dbf7-4e2d-8cf3-a76593126aba</t>
  </si>
  <si>
    <t>Lelka onesie (kombinéza) žlutá velikost 104</t>
  </si>
  <si>
    <t>Lelka onesie (suit) yellow size 104</t>
  </si>
  <si>
    <t>7e9ba916-5d59-42db-8fb8-5aa046950a5a</t>
  </si>
  <si>
    <t>8in1 Triple Flavour Doplňková krmná směs pro dospělé psy s žebry 113 g</t>
  </si>
  <si>
    <t>8in1 Triple Flavor Complementary feed for adult dogs ribs 113 g</t>
  </si>
  <si>
    <t>7e9bb6c7-1e0f-42f7-bf7e-7be66a48d46a</t>
  </si>
  <si>
    <t>Kocouří noviny Okurka - Velká písmena, genetická metoda Jaroslava Trojanová</t>
  </si>
  <si>
    <t>7e9bd3b4-d770-4475-a263-5971adfebcf8</t>
  </si>
  <si>
    <t>Expresní Čaj Loyd Studená malina Jahoda Hot'N Cold 30 g</t>
  </si>
  <si>
    <t>Express Fruit Tea Loyd Cold Raspberry Strawberry Hot'N Cold 30g</t>
  </si>
  <si>
    <t>7e9bd7d2-1d43-4886-839d-dc0deb4ada0b</t>
  </si>
  <si>
    <t>DEPOT No. 302 CLAY POMÁDA Matující hlína pro úpravu vlasů 75 Ml</t>
  </si>
  <si>
    <t>DEPOT No. 302 CLAY POMADE Mattifying CLAY For Hair Styling 75ml</t>
  </si>
  <si>
    <t>7e9c0d8a-6a28-459b-9ab2-bdbbc58cda1c</t>
  </si>
  <si>
    <t>Sponka Shimano SMUG51 7,3 mm pro HG40, HG50,HG71</t>
  </si>
  <si>
    <t>Clip Shimano SMUG51 7,3 mm for HG40, HG50,HG71</t>
  </si>
  <si>
    <t>7e9c44ef-736e-4815-a1f7-7c0c8cc596af</t>
  </si>
  <si>
    <t>Dartomik kojenecké spací pytle bavlna velikost 80</t>
  </si>
  <si>
    <t>Dartomik baby sleepers cotton size 80</t>
  </si>
  <si>
    <t>7e9c924e-65f6-40a5-9dd4-4f272a7f2369</t>
  </si>
  <si>
    <t>Filament PLA Fiberlogy 1,75 mm 850 g bílý</t>
  </si>
  <si>
    <t>PLA filament Fiberlogy 1,75 mm 850 g white</t>
  </si>
  <si>
    <t>7e9cb334-b7c0-419a-b168-3042f2dcca52</t>
  </si>
  <si>
    <t>Nela-Styl kabelka eko kůže černá</t>
  </si>
  <si>
    <t>Nela-Styl handbag, ecological leather, black</t>
  </si>
  <si>
    <t>7e9cc9c7-34de-42d0-ab3c-a4438010306f</t>
  </si>
  <si>
    <t>Poštovní váha pro balíky a dopisy SBS-LW-10/500 do 10 kg / 0.5 g Steinberg Sys</t>
  </si>
  <si>
    <t>Postal scale for parcels and letters SBS-LW-10/500 to 10kg / 0.5g Steinberg Sys</t>
  </si>
  <si>
    <t>7e9cd8de-e930-45f2-8c5e-a22aa018459c</t>
  </si>
  <si>
    <t>Albi Párty věž</t>
  </si>
  <si>
    <t>Albi Party Tower</t>
  </si>
  <si>
    <t>7e9cdf8a-f150-4e95-bd6c-8e18b63c3f7e</t>
  </si>
  <si>
    <t>Držák na prst pro telefon SP Connect Ring SPC+</t>
  </si>
  <si>
    <t>Finger holder for SP Connect Ring SPC+ phone</t>
  </si>
  <si>
    <t>7e9d0d4a-b09b-44a3-8f26-a7ab06dfc201</t>
  </si>
  <si>
    <t>Herní křeslo Markadler Manager 3.5 síťovina černá</t>
  </si>
  <si>
    <t>Markadler Manager 3.5 mesh gaming chair, black</t>
  </si>
  <si>
    <t>7e9d14c0-99f8-41f6-bffe-47bcb5be164b</t>
  </si>
  <si>
    <t>Dětské boty ADIDAS RUNFALCON 5 EL C 30</t>
  </si>
  <si>
    <t>Children's shoes ADIDAS RUNFALCON 5 EL C 30</t>
  </si>
  <si>
    <t>7e9d467f-0409-4377-a076-20c1e167c63c</t>
  </si>
  <si>
    <t>Dětské tričko Lila pro holčičku Blueberrini Octopussini</t>
  </si>
  <si>
    <t>Blueberrini Octopussini Women's Lilac T-Shirt for Girls</t>
  </si>
  <si>
    <t>7e9dce30-1bf7-4efe-aec0-560c2278b57c</t>
  </si>
  <si>
    <t>ZOPA Dřevěný toaster set</t>
  </si>
  <si>
    <t>ZOPA Wooden toaster set</t>
  </si>
  <si>
    <t>7e9e24ed-ce39-4505-85b2-5b6af6034f66</t>
  </si>
  <si>
    <t>Spodní prádlo s dlouhým rukávem Lahti Pro 1 černá vel. 2XL/3XL</t>
  </si>
  <si>
    <t>Lahti Pro 1 long-sleeved underwear, black, sizes 2XL/3XL</t>
  </si>
  <si>
    <t>7e9e3e94-f256-436c-bfd5-40ad0452c452</t>
  </si>
  <si>
    <t>Alkalická baterie Duracell LR54</t>
  </si>
  <si>
    <t>Alkaline battery Duracell LR54</t>
  </si>
  <si>
    <t>7e9e44db-23b4-4a0a-ab7e-682462b9d3ee</t>
  </si>
  <si>
    <t>Toustovač Profi Cook TA 3687 stříbrný/šedý 1500 W</t>
  </si>
  <si>
    <t>Profi Cook TA 3687 toaster silver/gray 1500 W</t>
  </si>
  <si>
    <t>7e9e9032-2913-4879-9530-dab36fb6c43a</t>
  </si>
  <si>
    <t>Koupelnová váha Teesa TSA0801</t>
  </si>
  <si>
    <t>Bathroom scale Teesa TSA0801</t>
  </si>
  <si>
    <t>7e9eb87b-b82a-4655-8bed-01ea40f4d651</t>
  </si>
  <si>
    <t>ODHLUČNĚNÍ KAPOTY MOTORU FORD MONDEO 03.07-09.10</t>
  </si>
  <si>
    <t>SOUNDPROOFING OF THE ENGINE HOOD FORD 03.07-09.10</t>
  </si>
  <si>
    <t>7e9ec251-3070-4fa7-8369-653c2a212318</t>
  </si>
  <si>
    <t>ČISTIČKY VZDUCHU USB AIR PURIFIER HEPA ZÁPACH KOUŘE TICHÁ ZVÍŘATA</t>
  </si>
  <si>
    <t>AIR PURIFIERS USB AIR PURIFIER HEPA SMELL SMOKE ANIMALS QUIET</t>
  </si>
  <si>
    <t>7e9ec8dd-622b-4e38-b4d8-b8ed03691d23</t>
  </si>
  <si>
    <t>Sada 3 nádob na chlebník Berlinger Haus BH-6729</t>
  </si>
  <si>
    <t>Set of 3 containers bread box Berlinger Haus BH-6729</t>
  </si>
  <si>
    <t>7e9f4502-860e-4669-9e62-b8c72e4b664e</t>
  </si>
  <si>
    <t>ANTICHLAP speedy mask fólie s páskou 55 cm x 33 m</t>
  </si>
  <si>
    <t>ANTICHLAP speedy mask painting film with tape 55cm x 33m</t>
  </si>
  <si>
    <t>7e9f508a-b133-4bab-87b6-01cab82e8ee3</t>
  </si>
  <si>
    <t>Káva MK Cafe Premium Crema 130 g</t>
  </si>
  <si>
    <t>MK Cafe Premium Crema instant coffee 130 g</t>
  </si>
  <si>
    <t>7e9f59dd-6411-4f5c-95b2-97def01aa6bd</t>
  </si>
  <si>
    <t>KOŠÍK NA KOLO PRO DÍVKY PŘÍSLUŠENSTVÍ NA KOLO RŮŽOVÉ + SAMOLEPKY 30x</t>
  </si>
  <si>
    <t>BICYCLE BASKET FOR GIRLS BICYCLE ACCESSORIES PINK + STICKERS 30x</t>
  </si>
  <si>
    <t>7e9f9e72-ce45-410f-b24c-beffea7c97d0</t>
  </si>
  <si>
    <t>Samolepka na nehty EM Nail JO-1573</t>
  </si>
  <si>
    <t>EM Nail JO-1573 nail sticker</t>
  </si>
  <si>
    <t>7e9fa020-837d-452c-8cce-32e6bd9100b0</t>
  </si>
  <si>
    <t>Polštář Cappa Garden 117 x 48 x 5 zelený</t>
  </si>
  <si>
    <t>Pillow Cappa Garden 117 x 48 x 5 green</t>
  </si>
  <si>
    <t>7e9fb17c-6eff-41f1-9051-c3ed8fc75eff</t>
  </si>
  <si>
    <t>Čelovka Petzl 300 lm LED</t>
  </si>
  <si>
    <t>Headlamp Petzl 300 lm LED</t>
  </si>
  <si>
    <t>7e9ff2a5-5056-4ad7-a2e0-bf70ac3ae1e3</t>
  </si>
  <si>
    <t>Lybar bambusové hygienické tyčinky 100% bavlna 100 ks v balení. krabička</t>
  </si>
  <si>
    <t>Lybar bamboo hygiene sticks 100% cotton 100pcs per pack. box</t>
  </si>
  <si>
    <t>7ea03f4e-de2c-414a-a0fa-a7c7850c26d9</t>
  </si>
  <si>
    <t>SNM košile noční dámská s ramínky před kolena velikost</t>
  </si>
  <si>
    <t>SNM women's nightgown with straps in front of the knee universal size</t>
  </si>
  <si>
    <t>7ea042d0-3670-4c64-bd2f-99083061991d</t>
  </si>
  <si>
    <t>Samozatemňovací svářečská maska KELTIN</t>
  </si>
  <si>
    <t>Self-tinting welding mask KELTIN</t>
  </si>
  <si>
    <t>7ea0a8a2-6209-47dc-b8e5-cc4a5536f0df</t>
  </si>
  <si>
    <t>Taktické bojové kalhoty Pentagon Rogue Jeans - černá 47/34</t>
  </si>
  <si>
    <t>Pentagon Rogue Jeans Tactical Cargo Pants - Black 47/34</t>
  </si>
  <si>
    <t>7ea0c8bf-b9f2-47da-9669-8d155dfa96ec</t>
  </si>
  <si>
    <t>HOTOVÝ SPREJ 400 ML LAK BMW 303 COSMOSSCHWARZ</t>
  </si>
  <si>
    <t>READY SPRAY 400 ML BMW 303 COSMOSCHWARZ PAINT</t>
  </si>
  <si>
    <t>7ea0cb62-e3b8-4e85-987d-9e3215e0a079</t>
  </si>
  <si>
    <t>HOT WHEELS SADA KOLEJÍ OBŘÍ SMYČKA + auto</t>
  </si>
  <si>
    <t>HOT WHEELS TRACK SET GIANT LOOP  auto</t>
  </si>
  <si>
    <t>7ea0d028-2b5f-4476-b2ac-ceb5c0d48ad4</t>
  </si>
  <si>
    <t>Usměrňovač, alternátor AS-PL ARC9019</t>
  </si>
  <si>
    <t>Rectifier, alternator AS-PL ARC9019</t>
  </si>
  <si>
    <t>7ea1349a-206c-4666-a01e-1e7c39238d7f</t>
  </si>
  <si>
    <t>Under Armour basketbalová obuv UA Lockdown 7 velikost 46</t>
  </si>
  <si>
    <t>Under Armour UA Lockdown 7 basketball shoes size 46</t>
  </si>
  <si>
    <t>7ea15e4c-3274-45af-a8c2-dc834de42a87</t>
  </si>
  <si>
    <t>Lahev Na Pití Zdrowy Lahev Na Pití Goal 700 ml modrý</t>
  </si>
  <si>
    <t>Bottle Zdrowy Bidon Goal 700 ml blue</t>
  </si>
  <si>
    <t>7ea18b48-da68-4d4e-bb98-2d49e6037d56</t>
  </si>
  <si>
    <t>Vytahováky na přetržené šrouby s vrtáky Hoegert Technik HT8G400</t>
  </si>
  <si>
    <t>Extractors for broken screws with Hoegert Technik HT8G400 drills</t>
  </si>
  <si>
    <t>7ea1a3c2-371a-4981-a570-1fbdf968192d</t>
  </si>
  <si>
    <t>Chrániče sluchu Honeywell Howard Leight Impact Sport Black, černá</t>
  </si>
  <si>
    <t>Hearing Protector Honeywell Howard Leight Impact Sport Black</t>
  </si>
  <si>
    <t>7ea1b758-1c73-4d96-af28-adf8035473b4</t>
  </si>
  <si>
    <t>Podprsenka Luisse 441 béžová; 75D</t>
  </si>
  <si>
    <t>Bra Luisse 441 beige; 75D</t>
  </si>
  <si>
    <t>7ea1d592-1567-4f7d-be3d-e005ab881351</t>
  </si>
  <si>
    <t>Fanola Barvicí krém na vlasy Color Cream 6.11 100 ml</t>
  </si>
  <si>
    <t>Fanola Hair Color Cream 6.11 100ml</t>
  </si>
  <si>
    <t>7ea1e7b6-ed7f-4bed-9523-eee0d90634ea</t>
  </si>
  <si>
    <t>Lakovna Xyladecor 0,75 l bezbarvá</t>
  </si>
  <si>
    <t>Lacquer Xyladecor 0,75 l</t>
  </si>
  <si>
    <t>7ea1e9da-a0b8-4c14-a907-d993ef273339</t>
  </si>
  <si>
    <t>Hadice na vodu DIAMOND 1/2 x 1/2 30 cm</t>
  </si>
  <si>
    <t>Water hose DIAMOND 1/2 x 1/2 30 cm</t>
  </si>
  <si>
    <t>7ea212ed-46d4-49e8-ad9e-8e6f0b8685f0</t>
  </si>
  <si>
    <t>Pendrive Kingston Exodia Onyx 64 GB USB 3.2 černý</t>
  </si>
  <si>
    <t>Kingston Exodia Onyx pendrive 64 GB USB 3.2 black</t>
  </si>
  <si>
    <t>7ea23cf7-99c9-49f2-8093-28ba5efe43ae</t>
  </si>
  <si>
    <t>Čistič oken Kärcher WV 5 Plus N 1.633-701.0</t>
  </si>
  <si>
    <t>Window washer Kärcher WV 5 Plus N 1.633-701.0</t>
  </si>
  <si>
    <t>7ea247d5-fcad-4f5e-8f51-459bfc2dd723</t>
  </si>
  <si>
    <t>MIRKA Brusný kotouč GALAXY 77 mm Grip P1200</t>
  </si>
  <si>
    <t>MIRKA GALAXY Abrasive Disc 77mm Grip P1200</t>
  </si>
  <si>
    <t>7ea25c62-7a53-4937-97aa-cc35762cf8da</t>
  </si>
  <si>
    <t>Ruční odsávačka oleje Yato YT-0708</t>
  </si>
  <si>
    <t>Odsysarka ręczna do oleju Yato YT-0708</t>
  </si>
  <si>
    <t>7ea269b8-8b17-48ee-82fe-972fb0ebfd65</t>
  </si>
  <si>
    <t>Prášek proti mravencům Arox Mrówkotox 550 g</t>
  </si>
  <si>
    <t>Powder against ants Arox Mrówkotox 550 g</t>
  </si>
  <si>
    <t>7ea27630-3398-4f88-a257-658271b02eba</t>
  </si>
  <si>
    <t>Big Star žabky FF274A389 velikost 36</t>
  </si>
  <si>
    <t>Big Star women's flip flops FF274A389 size 36</t>
  </si>
  <si>
    <t>7ea277e0-3c30-4191-80f1-09dc6900bbbe</t>
  </si>
  <si>
    <t>SET BODY obálkové vel 86 + PRODLUŽOVAČKA na bůček 12 cm hladká RŮŽOVÁ</t>
  </si>
  <si>
    <t>SET BODY envelope Roz 86 + EXTENSION CORD for bodice 12 cm smooth PINK</t>
  </si>
  <si>
    <t>7ea2a619-2ff3-4bf7-8548-9955e0dd51aa</t>
  </si>
  <si>
    <t>Hydratační krém s filtrem SPF50+ A'Pieu na obličej a pod make-up 50 ml</t>
  </si>
  <si>
    <t>Cream with SPF50+ A'Pieu Moisturizing Face and Under Makeup 50 ml</t>
  </si>
  <si>
    <t>7ea30148-17b1-4d4c-8e68-3a7b55d5eb29</t>
  </si>
  <si>
    <t>Toustovač Catler TS 4014 stříbrný/šedý 1100 W</t>
  </si>
  <si>
    <t>Toaster Catler TS 4014 silver/grey 1100 W</t>
  </si>
  <si>
    <t>7ea31632-826a-4a20-b476-28a3a144405e</t>
  </si>
  <si>
    <t>KLOUBOVÁ KRYTKA All Balls AB19-5030</t>
  </si>
  <si>
    <t>All Balls AB19-5030</t>
  </si>
  <si>
    <t>7ea316cc-628c-434f-8127-6de8d1442ee8</t>
  </si>
  <si>
    <t>Univerzální doplněk stravy Medica Herbs Brusinky Forte kapsle 60 ks</t>
  </si>
  <si>
    <t>Universal dietary supplement Medica Herbs Cranberries Forte capsules 60 pcs.</t>
  </si>
  <si>
    <t>7ea33499-ff01-4cbe-9c41-056efa16bd72</t>
  </si>
  <si>
    <t>PÁNSKÉ ČERNÉ NAZOUVÁKY BIG STAR DD174699 GUMOVÉ 44</t>
  </si>
  <si>
    <t>MEN'S BLACK FLIP FLOPS BIG STAR DD174699 RUBBER 44</t>
  </si>
  <si>
    <t>7ea34df2-ae75-4b7a-a41e-1a9427903088</t>
  </si>
  <si>
    <t>Pánské boxerky Cornette Classic 011/161 vel. 5XL (58) volné želvy modré</t>
  </si>
  <si>
    <t>Men's boxer shorts Cornette Classic 011/161 r. 5XL (58) loose turtles blue</t>
  </si>
  <si>
    <t>7ea39343-a593-46f2-a3e9-92ac3d4d125a</t>
  </si>
  <si>
    <t>Zubní kartáčky Woom 6500 Ultra Soft s měkkými štětinami, 3 ks</t>
  </si>
  <si>
    <t>Toothbrushes Woom 6500 Ultra Soft with soft bristles 3 pcs.</t>
  </si>
  <si>
    <t>7ea3acd1-888f-4066-a411-f58c91a54d8c</t>
  </si>
  <si>
    <t>Káva Venezia Barista Plus 1000 g</t>
  </si>
  <si>
    <t>Venezia Barista Plus mixed coffee beans 1000 g</t>
  </si>
  <si>
    <t>7ea3bf0e-d146-4ac4-b7c6-0f2dfd053577</t>
  </si>
  <si>
    <t>7ea42709-516b-476e-9e96-b5263c50a383</t>
  </si>
  <si>
    <t>Šroubovací konektor Quick Brake B5.0</t>
  </si>
  <si>
    <t>Screw connection Quick Brake B5.0</t>
  </si>
  <si>
    <t>7ea45180-f82e-4b1b-a1d1-d8559f97fefd</t>
  </si>
  <si>
    <t>Automatická tužka bez gumičky Pentel HB 1 ks</t>
  </si>
  <si>
    <t>Mechanical pencil Without an Elastic Band Pentel HB 1 pcs</t>
  </si>
  <si>
    <t>7ea45752-4d50-471c-95dd-93d97db54d35</t>
  </si>
  <si>
    <t>Opravná páska Carmotion 58755 48 mm x 10 m</t>
  </si>
  <si>
    <t>Carmotion 58755 repair tape 48mm x 10m</t>
  </si>
  <si>
    <t>7ea47946-107a-4ce0-ab14-e0a68351c60e</t>
  </si>
  <si>
    <t>Mini modelářské vrtáky XL Tools sada 25 ks 0,5 - 3 mm</t>
  </si>
  <si>
    <t>Mini modeling drill bits XL Tools set 25 pcs 0.5 - 3 mm</t>
  </si>
  <si>
    <t>7ea48b19-d01c-410a-a117-2c793975f0b9</t>
  </si>
  <si>
    <t>Gorsenia podprsenka měkká černá velikost 95F</t>
  </si>
  <si>
    <t>Gorsenia soft bra black size 95F</t>
  </si>
  <si>
    <t>7ea49286-91a1-4618-9e42-3d2c8c7afc05</t>
  </si>
  <si>
    <t>7ea4afe3-c48a-4acd-bfcb-841e0f09c4d7</t>
  </si>
  <si>
    <t>AeroPress XL Kávovar</t>
  </si>
  <si>
    <t>AeroPress XL Coffee Maker</t>
  </si>
  <si>
    <t>7ea4bb22-dfb8-4897-a511-3836a39e24ad</t>
  </si>
  <si>
    <t>Vlna Alpaca Royal New 688 Tmavě hnědá</t>
  </si>
  <si>
    <t>Alpaca Royal New 688 Dark Brown Yarn</t>
  </si>
  <si>
    <t>7ea4bbeb-cee8-4dc7-bba8-02caa0f2814a</t>
  </si>
  <si>
    <t>UNIVERZÁLNÍ DRŽÁK PILNÍKU NA ŘETĚZY S PŘÍTLAKEM</t>
  </si>
  <si>
    <t>UNIVERSAL CHAIN FILE HOLDER WITH PRESSURE</t>
  </si>
  <si>
    <t>7ea4efa3-60fd-42a2-a6db-66b46312bbcb</t>
  </si>
  <si>
    <t>Ostrá papriková pasta Univer Piros Arany 70 g</t>
  </si>
  <si>
    <t>Hot pepper paste Univer Piros Arany 70 g</t>
  </si>
  <si>
    <t>7ea506b6-9cf3-4ab5-9bff-6e0ebc8b8cc8</t>
  </si>
  <si>
    <t>Přívěsek Na Klíče STRANGER THINGS</t>
  </si>
  <si>
    <t>STRANGER THINGS Film Keychain</t>
  </si>
  <si>
    <t>7ea5072f-11c3-417d-8639-80acea6a7c21</t>
  </si>
  <si>
    <t>Sada příborů WMF Boston 60 ks.</t>
  </si>
  <si>
    <t>Cutlery set WMF Boston 60 el.</t>
  </si>
  <si>
    <t>7ea515b6-530a-4026-af96-ff1fffc4c1e7</t>
  </si>
  <si>
    <t>Gel RevitaLash hnědý</t>
  </si>
  <si>
    <t>RevitaLash eyebrow gel brown</t>
  </si>
  <si>
    <t>7ea51c44-7504-4ef3-af1e-e5da84cb1012</t>
  </si>
  <si>
    <t>Kostkovaný sešit A5 TOP-2000 60 listů</t>
  </si>
  <si>
    <t>A5 squared notebook TOP-2000 60 sheets</t>
  </si>
  <si>
    <t>7ea529fa-3c00-40af-81f0-26da0c105614</t>
  </si>
  <si>
    <t>Pouzdro Grafické vzory pro PocketBook Verse/Verse Pro 629 634</t>
  </si>
  <si>
    <t>Case Graphic patterns for PocketBook Verse/Verse Pro 629 634</t>
  </si>
  <si>
    <t>7ea537f3-5852-4bca-8c4e-259e2bf52922</t>
  </si>
  <si>
    <t>SCHMITH HOLÍNKY PRACOVNÍ GUMÁKY VEL. 46</t>
  </si>
  <si>
    <t>SCHMITH WORK BOOTS SIZE 46</t>
  </si>
  <si>
    <t>7ea53ab2-f674-41cd-ba1d-2afa88b5e8a7</t>
  </si>
  <si>
    <t>NTY EDS-AU-005 OSTŘIKOVAČ SVĚTLOMETU</t>
  </si>
  <si>
    <t>NTY EDS-AU-005 HEADLIGHT WASHER</t>
  </si>
  <si>
    <t>7ea54244-bef2-4b69-8432-a373d08ddd0e</t>
  </si>
  <si>
    <t>Bavlněná šňůra 5 mm, 100 m, STŘÍBRNÁ NITKA</t>
  </si>
  <si>
    <t>Strings cotton 5mm, 100m, SILVER THREAD</t>
  </si>
  <si>
    <t>7ea56951-30af-4576-96e4-e0a8524bfd73</t>
  </si>
  <si>
    <t>Čistící pistole na čalounění Tagred TA136</t>
  </si>
  <si>
    <t>Tagred TA136 upholstery cleaning gun</t>
  </si>
  <si>
    <t>7ea57444-db45-463e-90e7-db365c004af7</t>
  </si>
  <si>
    <t>Prak ZREE SP3929-24</t>
  </si>
  <si>
    <t>ZREE SP3929-24 Slingshot</t>
  </si>
  <si>
    <t>7ea59cfa-8035-4242-bde0-11f2a06025b2</t>
  </si>
  <si>
    <t>Světelná girlanda Garthen 15 cm síťovaná bílá</t>
  </si>
  <si>
    <t>Light string Garthen 15 cm mains white</t>
  </si>
  <si>
    <t>7ea5b662-00b8-463d-b18b-e5a0c56ef95a</t>
  </si>
  <si>
    <t>Jednopólový podomítkový vypínač Orno bílý OR-CR-261</t>
  </si>
  <si>
    <t>Single switch Flush-mounted Orno white OR-CR-261</t>
  </si>
  <si>
    <t>7ea60f92-a90a-457d-8026-322e76b85cc9</t>
  </si>
  <si>
    <t>Big Star dětské tenisky bílé velikost 19</t>
  </si>
  <si>
    <t>Big Star children's sneakers white size 19</t>
  </si>
  <si>
    <t>7ea61984-11a8-4e73-ab9c-ccd76610bdd1</t>
  </si>
  <si>
    <t>Lanový naviják Bruder 42545 pro traktory</t>
  </si>
  <si>
    <t>Bruder 42545 cable winch for tractors</t>
  </si>
  <si>
    <t>7ea61c1a-d048-450d-8bbc-2d611bca2fc9</t>
  </si>
  <si>
    <t>Tchibo Eduscho Family 500g Mletá Káva Robusta Vacum</t>
  </si>
  <si>
    <t>Tchibo Eduscho Family 500g Ground Coffee Robusta Vacum</t>
  </si>
  <si>
    <t>7ea626aa-bf59-4dc2-8ef5-f9c94fec078b</t>
  </si>
  <si>
    <t>KORUNKOVÝ VRTÁK BIMETALOVÁ 35 MM YATO YT-3315</t>
  </si>
  <si>
    <t>BIMETAL FORAMINIFERA 35MM YATO YT-3315</t>
  </si>
  <si>
    <t>7ea693a5-544f-4590-8a5f-a0760b4fc69a</t>
  </si>
  <si>
    <t>Hydratační krém na obličej Embryolisse Lait-Crème Concentré den a noc 30 ml</t>
  </si>
  <si>
    <t>Cream moisturizing face Embryolisse Lait-Crème Concentré day and night 30 ml</t>
  </si>
  <si>
    <t>7ea6c913-f5fa-47f4-b29d-8f59aa5b4cf1</t>
  </si>
  <si>
    <t>Kapsička na příbory Paw Airlaid Svaté Přijímání hostia bílo-zlatá 40 cm 25 ks</t>
  </si>
  <si>
    <t>Paw Airlaid cutlery pocket Communion host white gold 40 cm 25 pcs.</t>
  </si>
  <si>
    <t>7ea6e413-fc9e-407c-add8-520e917f1a5e</t>
  </si>
  <si>
    <t>Zadní blatník KRM02 Kappa</t>
  </si>
  <si>
    <t>Rear mudguard KRM02 Kappa</t>
  </si>
  <si>
    <t>7ea71684-de25-4efa-8cd3-ebae2284f319</t>
  </si>
  <si>
    <t>Adaptér SDS-plus Power Change Plus Bosch</t>
  </si>
  <si>
    <t>SDS-plus Power Change Plus Bosch adapter</t>
  </si>
  <si>
    <t>7ea71fb2-bb29-47e6-8cbb-0fbf1190eae0</t>
  </si>
  <si>
    <t>Zlatý kaviár Lemberg 100 g</t>
  </si>
  <si>
    <t>Caviar golden Lemberg 100 g</t>
  </si>
  <si>
    <t>7ea72a12-012e-4a53-8f6b-15fc1e2d43fe</t>
  </si>
  <si>
    <t>Rychlospojka pro kompresor s výstupem na hadici 6x8 mm Neo 12-601</t>
  </si>
  <si>
    <t>Quick connector for a compressor with a 6x8mm Neo 12-601 hose outlet</t>
  </si>
  <si>
    <t>7ea77693-39b3-4437-acbe-53554e409ed7</t>
  </si>
  <si>
    <t>Lis na ovoce SuperButelki</t>
  </si>
  <si>
    <t>Press for fruit SuperButelki</t>
  </si>
  <si>
    <t>7ea789da-7cab-47de-88ba-e82fea636d6b</t>
  </si>
  <si>
    <t>Přípravek na čištění kostek Jurga 1 l</t>
  </si>
  <si>
    <t>Preparation for cleaning the Jurga ankle 1 l</t>
  </si>
  <si>
    <t>7ea7b00b-e4cb-4ce4-b0c4-09d95fa24788</t>
  </si>
  <si>
    <t>Puzzle Trefl 30 dílků Puzzle 30 GABI</t>
  </si>
  <si>
    <t>Puzzle Trefl 30 elements Puzzle 30 GABI</t>
  </si>
  <si>
    <t>7ea7b288-348f-4970-819a-0e46204b544c</t>
  </si>
  <si>
    <t>Odšťavňovač Concept LO7028 červený 1000 W</t>
  </si>
  <si>
    <t>Juicer Concept LO7028 red 1000 W</t>
  </si>
  <si>
    <t>7ea7b430-a03e-454e-a85a-938378142b00</t>
  </si>
  <si>
    <t>Brusný papír Polax P400</t>
  </si>
  <si>
    <t>Sandpaper Polax P400</t>
  </si>
  <si>
    <t>7ea7c5ce-b90f-4598-a7ca-0b30823c6cf9</t>
  </si>
  <si>
    <t>Jednopólový podomítkový vypínač Legrand bílý 752111</t>
  </si>
  <si>
    <t>Single switch For concealed installation Legrand white 752111</t>
  </si>
  <si>
    <t>7ea837a9-a76c-4440-9dd3-12b8dd34204a</t>
  </si>
  <si>
    <t>Džbán Vilde na nápoje 1,4 l</t>
  </si>
  <si>
    <t>Jug Vilde NA NAPOJE 1,4 l</t>
  </si>
  <si>
    <t>7ea83a0b-17f2-4b83-a13a-094b55d8ed12</t>
  </si>
  <si>
    <t>Volně stojící pračka LG FA2S8V3GY3W</t>
  </si>
  <si>
    <t>Freestanding washing machine LG FA2S8V3GY3W</t>
  </si>
  <si>
    <t>7ea85161-55f0-4e4c-af6f-aa23530867ef</t>
  </si>
  <si>
    <t>Filtr Hepa H13 pro Zelmer Odyssey Jupiter Syrius</t>
  </si>
  <si>
    <t>Hepa H13 Filter for Zelmer Odyssey Jupiter Syrius</t>
  </si>
  <si>
    <t>7ea873a2-0b21-4bcd-8820-22d57aa72975</t>
  </si>
  <si>
    <t>Proudový spínač Gacia 230 V IP20 16 A</t>
  </si>
  <si>
    <t>Residual current circuit breaker Gacia 230 V IP20 16 A</t>
  </si>
  <si>
    <t>7ea88d68-d53f-4962-8302-aeef3a330864</t>
  </si>
  <si>
    <t>Sada nádob Keeeper Mia Magic Ice 0,75 l 4 ks</t>
  </si>
  <si>
    <t>Keeeper Mia Magic Ice Container Set 0.75 L 4 pcs.</t>
  </si>
  <si>
    <t>7ea8c588-4a5e-45f6-a3bd-731c3e409b7a</t>
  </si>
  <si>
    <t>Punčocháče s ramenními popruhy Punčocháče žebrované bavlněné Yoclub 80-86 cm JEANS</t>
  </si>
  <si>
    <t>Tights with suspenders Ribbed cotton tights Yoclub 80-86 cm JEANS</t>
  </si>
  <si>
    <t>7ea8cf53-2d2a-496d-864b-07e18a5089c8</t>
  </si>
  <si>
    <t>Helikon-Tex bojové kalhoty velikost M/L</t>
  </si>
  <si>
    <t>Helikon-Tex trousers size M/L</t>
  </si>
  <si>
    <t>7ea8ed1c-afe9-4125-bd2d-c5f4a17a7c69</t>
  </si>
  <si>
    <t>Julimex dámské kalhotky Brazilské Kalhotky Kalhotky Tea rose brasil maxi BEZEŠVÉ XL</t>
  </si>
  <si>
    <t>Julimex women's panties Brazilian Briefs Tea rose brasil maxi SEAMLESS XL</t>
  </si>
  <si>
    <t>7ea8f6b6-90f6-47c4-a041-f4e1a314cb59</t>
  </si>
  <si>
    <t>Zewa heřmánek vlhčené ubrousky 1 x 42 ks</t>
  </si>
  <si>
    <t>Zewa heřmánek wet wipes 1 x 42 pcs.</t>
  </si>
  <si>
    <t>7ea90ce8-806c-4bbd-bf94-5aa4a47be481</t>
  </si>
  <si>
    <t>ZAHRADNICKÝ KERAMZIT VYSOKÝ 10-20 MM 50 L</t>
  </si>
  <si>
    <t>HIGH GARDENING KERAMZYT 10-20MM 50L</t>
  </si>
  <si>
    <t>7ea92131-c730-436c-8600-f8f97aa8372e</t>
  </si>
  <si>
    <t>Tradiční hrnec Hendi 6 l 20 cm</t>
  </si>
  <si>
    <t>Traditional pot Hendi 6 l 20 cm</t>
  </si>
  <si>
    <t>7ea930bb-8632-4f48-ad9f-0d660bc94f99</t>
  </si>
  <si>
    <t>ZAHRADNÍ LOPATKA 26 CM MIX BAREV</t>
  </si>
  <si>
    <t>GARDEN SPATULA 26 CM MIX OF COLOURS</t>
  </si>
  <si>
    <t>7ea94acb-85d4-44bd-914c-52ca70ed7c8b</t>
  </si>
  <si>
    <t>SET KABEL 2x15 m 6 mm2</t>
  </si>
  <si>
    <t>SET SOLAR CABLE 2x15m 6mm2</t>
  </si>
  <si>
    <t>7ea95723-f456-494b-baf9-526e6da2c155</t>
  </si>
  <si>
    <t>Vložka (náhrada) Painter 6 cm</t>
  </si>
  <si>
    <t>Insert Painter 6 cm</t>
  </si>
  <si>
    <t>7ea95dc4-a79a-4d51-881a-97a775bc0edd</t>
  </si>
  <si>
    <t>Osvětlení na kolo METEOR 31528 baterie</t>
  </si>
  <si>
    <t>Bicycle lighting METEOR 31528 battery</t>
  </si>
  <si>
    <t>7ea964b7-a116-43de-aa7b-674d4a0dc7f7</t>
  </si>
  <si>
    <t>Pánské boty adidas RESPONSE RUNNER velikost 46 JR8058</t>
  </si>
  <si>
    <t>Men's shoes adidas RESPONSE RUNNER r 46 JR8058</t>
  </si>
  <si>
    <t>7ea98063-47fe-455b-87cd-d46d9a0c888d</t>
  </si>
  <si>
    <t>Boty adidas Junior Predator Club TF JH8862 - 33,5</t>
  </si>
  <si>
    <t>Shoes adidas Junior Predator Club TF JH8862 - 33,5</t>
  </si>
  <si>
    <t>7ea981e1-0b73-4893-a58d-4d43f6a62def</t>
  </si>
  <si>
    <t>Aster čínský pivoňkový - bílo-modrý 1.00g Legutko</t>
  </si>
  <si>
    <t>Chinese Peony Aster - Blue and White 1.00g Legutko</t>
  </si>
  <si>
    <t>7ea99e64-db83-4fbd-b82a-8900eb7a4aa7</t>
  </si>
  <si>
    <t>Schleich 13941 Belgický tažný kůň</t>
  </si>
  <si>
    <t>Schleich 13941 Belgian broodmare farm horse</t>
  </si>
  <si>
    <t>7ea9aa40-881f-4f66-8fb5-eeffae60a6da</t>
  </si>
  <si>
    <t>NTY ESL-BM-010 Lambda sonda</t>
  </si>
  <si>
    <t>NTY ESL-BM-010 Sonda lambda</t>
  </si>
  <si>
    <t>7ea9b19c-aecf-4cb2-85e1-4de7e3f919fb</t>
  </si>
  <si>
    <t>Hračka na psí pamlsek Springos HRAČKA VZDĚLÁVACÍ INTERAKTIVNÍ HRA PRO PSA MISKA</t>
  </si>
  <si>
    <t>Springos dog treat toy EDUCATIONAL TOY INTERACTIVE GAME FOR DOGS BOWL</t>
  </si>
  <si>
    <t>7ea9bcad-f86b-4e5b-929a-95c7f9999935</t>
  </si>
  <si>
    <t>Stojanový věšák kovový Homcom stříbrný</t>
  </si>
  <si>
    <t>Standing hanger metal Homcom silver</t>
  </si>
  <si>
    <t>7ea9c398-d5ea-43f4-81b7-019a61f5d546</t>
  </si>
  <si>
    <t>MARINA PROVZDUŠŇOVACÍ KÁMEN 25 CM A982 HAGEN</t>
  </si>
  <si>
    <t>MARINA AIR STONE 25CM A982 HAGEN</t>
  </si>
  <si>
    <t>7ea9e4a1-10a1-4e10-81c9-7616a04cd356</t>
  </si>
  <si>
    <t>Zadní Kryt ST pro Samsung Galaxy S24 Ultra černý</t>
  </si>
  <si>
    <t>Back ST for Samsung Galaxy S24 Ultra black</t>
  </si>
  <si>
    <t>7ea9fc28-942a-419f-ae52-1071f2ecca84</t>
  </si>
  <si>
    <t>Apis AGELESS BEAUTY biostimulační krém pod oči 10 ml</t>
  </si>
  <si>
    <t>Apis AGELESS BEAUTY biostimulating eye cream 10ml</t>
  </si>
  <si>
    <t>7eaa0d6a-e6a1-4cb6-a75f-303ca1a21fda</t>
  </si>
  <si>
    <t>VELKÁ KOUPELNOVÁ PODLOŽKA, RYCHLESCHNOUCÍ A SAVÝ KOBEREČEK</t>
  </si>
  <si>
    <t>LARGE BATHROOM MAT QUICK DRYING ABSORBENT RUG</t>
  </si>
  <si>
    <t>7eaa161c-502f-4c73-84c7-6eb177b85849</t>
  </si>
  <si>
    <t>K2 Nuta 600 ml Pěna na mytí skel</t>
  </si>
  <si>
    <t>K2 Nuta 600ml Windscreen cleaning foam</t>
  </si>
  <si>
    <t>7eaa3334-6481-4363-b420-ce7b86a1bc87</t>
  </si>
  <si>
    <t>GAINER SMĚS PREMIUM FueGain - GymBeam 2500 g čokoláda</t>
  </si>
  <si>
    <t>GAINER PREMIUM FueGain BLEND - GymBeam 2500g chocolate</t>
  </si>
  <si>
    <t>7eaa5a84-f447-489d-98eb-1113d3596274</t>
  </si>
  <si>
    <t>Big Star dámské tenisky GG274070 GREY velikost 38</t>
  </si>
  <si>
    <t>Big Star women's sneakers GG274070 GREY size 38</t>
  </si>
  <si>
    <t>7eaaa227-2936-4bc6-b489-72e3396443a0</t>
  </si>
  <si>
    <t>Jeep OE 68143108AB rámeček snímače teploty</t>
  </si>
  <si>
    <t>Jeep OE 68143108AB cruise control sensor frame</t>
  </si>
  <si>
    <t>7eaac7a6-1636-4a9c-bf43-24b3b1dc3b16</t>
  </si>
  <si>
    <t>Triumph vyztužená podprsenka bílá velikost 85F</t>
  </si>
  <si>
    <t>Triumph padded bra white size 85F</t>
  </si>
  <si>
    <t>7eaadf81-82c5-4634-9ecd-36af121f856e</t>
  </si>
  <si>
    <t>Holicí strojek Braun Series 8 1 ks</t>
  </si>
  <si>
    <t>Cartridge razor shaving Braun Series 8 1 pcs</t>
  </si>
  <si>
    <t>7eab1743-d4ab-4cde-afab-ffbbe5d46f11</t>
  </si>
  <si>
    <t>Pánské boty Polobotky Přírodní kůže Casual Vázané Komodo 918 Červená 40</t>
  </si>
  <si>
    <t>Men's Shoes Genuine Leather Casual Tied Komodo 918 Red 40</t>
  </si>
  <si>
    <t>7eab254a-bc28-4050-8ef0-483ae8839726</t>
  </si>
  <si>
    <t>Akinu hračka pro psa latex balónek růžový 7,5cm</t>
  </si>
  <si>
    <t>Akinu latex balloon pink 7.5 cm</t>
  </si>
  <si>
    <t>7eab2571-48e4-467d-9da9-7e7625d9627a</t>
  </si>
  <si>
    <t>Lampion ProGarden kovový 28 cm</t>
  </si>
  <si>
    <t>Lantern ProGarden metal 28 cm</t>
  </si>
  <si>
    <t>7eab3bca-147e-4ae6-a712-d208b975fcc4</t>
  </si>
  <si>
    <t>Nike pánské sportovní boty CHRON 2 velikost 43</t>
  </si>
  <si>
    <t>Nike men's sports shoes CHRON 2 size 43</t>
  </si>
  <si>
    <t>7eab7f54-f503-46c9-948e-d6b915b4005f</t>
  </si>
  <si>
    <t>PŘENOSNÝ BLUETOOTH REPRODUKTOR PRO KARAOKE NA PÁRTY SE 2 MIKROFONY</t>
  </si>
  <si>
    <t>KARAOKE SPEAKERS PORTABLE BLUETOOTH SPEAKER FOR PARTY WITH 2 MICROPHONES</t>
  </si>
  <si>
    <t>7eab8927-8ffa-4f18-923b-318ac6bc0512</t>
  </si>
  <si>
    <t>Alpha Industries ledvinka RUBBER černá</t>
  </si>
  <si>
    <t>Alpha Industries RUBBER waist bag black</t>
  </si>
  <si>
    <t>7eab9c18-0244-4c3d-9d0d-7570f7b9c161</t>
  </si>
  <si>
    <t>Dartomik kojenecké spací pytle bavlna velikost 68</t>
  </si>
  <si>
    <t>Dartomik baby sleepers cotton size 68</t>
  </si>
  <si>
    <t>7eabdf62-5de5-4ed4-a5e6-4a06bf8c2d9f</t>
  </si>
  <si>
    <t>Tričko Malfini City volné purpurové S</t>
  </si>
  <si>
    <t>Women's T-shirt Malfini City loose purple S</t>
  </si>
  <si>
    <t>7eabfedf-12d5-4583-9404-9660d7666d47</t>
  </si>
  <si>
    <t>Holínky, originální gumáky Dunlop Dee, gumáky DUNLOP vel.</t>
  </si>
  <si>
    <t>Boots, Original rubber boots Dunlop Dee, Rubber boots DUNLOP r. 45</t>
  </si>
  <si>
    <t>7eac9861-3aff-422a-9280-331b8b1a8ba2</t>
  </si>
  <si>
    <t>LAHTI PRO TERMOVLOŽKY DO BOT, 1 PÁR, "47"</t>
  </si>
  <si>
    <t>LAHTI PRO THERMAL SHOE INSERTS, 1 PAIR, "47"</t>
  </si>
  <si>
    <t>7eacadac-6a25-4e33-ae8c-63f15b608f60</t>
  </si>
  <si>
    <t>PROSTĚRADLO DO KOČÁRKU S GUMIČKOU JERSEY</t>
  </si>
  <si>
    <t>CRADLE BED SHEET WITH ERASER JERSEY</t>
  </si>
  <si>
    <t>7eacd9f3-6e82-413d-849e-c4a6402045ca</t>
  </si>
  <si>
    <t>Těsnící páska supertape 5 cm šedá</t>
  </si>
  <si>
    <t>Supertape sealing tape 5 cm gray</t>
  </si>
  <si>
    <t>7ead1ce6-79cb-485d-aa7d-05e00c990529</t>
  </si>
  <si>
    <t>Adaptér HUB USB typu C na HDMI USB 3.0 USB C/RJ45</t>
  </si>
  <si>
    <t>USB Type-C to HDMI USB3.0 USB C/RJ45 HUB Adapter</t>
  </si>
  <si>
    <t>7ead582d-1005-4ea8-bdf6-4785c9807cd7</t>
  </si>
  <si>
    <t>Tréninkové tričko s krátkým rukávem Under Armour XL, vícebarevné</t>
  </si>
  <si>
    <t>Training shirt short sleeve Under Armour XL multicolor</t>
  </si>
  <si>
    <t>7eadb184-4933-4320-bda9-aada6bd4816f</t>
  </si>
  <si>
    <t>Bezdrátový termostat pro plynový kotel WIFI RF</t>
  </si>
  <si>
    <t>Wireless thermostat for WIFI RF gas boiler</t>
  </si>
  <si>
    <t>7eae0ee4-e7c7-45b2-87de-6142b3db88f2</t>
  </si>
  <si>
    <t>AVA 1922 SOFT měkká podprsenka černá # 80C</t>
  </si>
  <si>
    <t>AVA 1922 SOFT bra black #80C</t>
  </si>
  <si>
    <t>7eae10ee-5010-4851-b802-f9b8c6a49a8b</t>
  </si>
  <si>
    <t>Polokošile Pique Malfini černé M</t>
  </si>
  <si>
    <t>Polo shirt Pique Malfini black M</t>
  </si>
  <si>
    <t>7eae1be9-72be-4cbb-af21-4d07513dd9e6</t>
  </si>
  <si>
    <t>PISTOLE REVOLVER NA VODU PSIKAWKA ZBRAŇ</t>
  </si>
  <si>
    <t>WATER REVOLVER GUN PSYKAWKA WATER WEAPONS</t>
  </si>
  <si>
    <t>7eae356f-be78-4ea6-ab52-2e100b8bc3d6</t>
  </si>
  <si>
    <t>Nůž na kopyta Kerbl 32679/1</t>
  </si>
  <si>
    <t>Hoof knife Kerbl 32679/1</t>
  </si>
  <si>
    <t>7eae5672-f84d-4766-8746-77d6eb3558b7</t>
  </si>
  <si>
    <t>BASKETBALOVÝ MÍČ PRO DĚTI 1-3 METEOR WHAT'S UP MINI #1 gumový</t>
  </si>
  <si>
    <t>BASKETBALL FOR KIDS 1-3 METEOR WHAT'S UP MINI #1 rubber</t>
  </si>
  <si>
    <t>7eae6d93-c690-4793-b90c-66f99047e5a1</t>
  </si>
  <si>
    <t>NTY EGR-VW-022 AGR modul</t>
  </si>
  <si>
    <t>NTY EGR-VW-022 AGR module</t>
  </si>
  <si>
    <t>7eae876b-8118-473c-ae2e-fcc4fd6e0a57</t>
  </si>
  <si>
    <t>HOT WHEELS Monster Truck Městský tahač, HCP87</t>
  </si>
  <si>
    <t>HOT WHEELS Monster Truck Town Hauler, HCP87</t>
  </si>
  <si>
    <t>7eaec135-20b6-4c43-97a6-b8df10d1c98c</t>
  </si>
  <si>
    <t>Gumové zarážky Mikado Cat Territory vel. XL</t>
  </si>
  <si>
    <t>Rubber Stoppers Mikado Cat Territory r. XL</t>
  </si>
  <si>
    <t>7eaece25-eda7-4f56-ad6b-1b559a34c728</t>
  </si>
  <si>
    <t>Big Star dámské tenisky EE274110 BLK velikost 41</t>
  </si>
  <si>
    <t>Big Star women's sneakers EE274110 BLK size 41</t>
  </si>
  <si>
    <t>7eaedba6-73f4-4985-b9b2-bb1a1daf609f</t>
  </si>
  <si>
    <t>YarnArt Linen Soft 7413</t>
  </si>
  <si>
    <t>7eaeffcb-9158-493e-b9bf-cecdd218ed92</t>
  </si>
  <si>
    <t>VYŠKRABÁVAČKA ŠKRABKA OMALOVÁNKA NOTES A5</t>
  </si>
  <si>
    <t>SCRATCH-OUT COLORING BOOK NOTEPAD A5</t>
  </si>
  <si>
    <t>7eaf1f7b-fa06-4f06-bea1-60bb3bb72c7a</t>
  </si>
  <si>
    <t>Maan Plachta 120 g/m2 3 x 4 m</t>
  </si>
  <si>
    <t>Maan Tarpaulin 120 g/m2 3 x 4 m</t>
  </si>
  <si>
    <t>7eaf2e8c-d406-46f1-bd5f-0bef4c28001b</t>
  </si>
  <si>
    <t>Modrá zahradní hadicí Procraft PR-3KGH1325F 3-vrstvá, 1/2" 25m</t>
  </si>
  <si>
    <t>Blue garden hose Procraft PR-3KGH1325F 3-layer, 1/2" 25m</t>
  </si>
  <si>
    <t>7eaf39fd-76d7-48fb-9d3f-f72e4f92ff3e</t>
  </si>
  <si>
    <t>Květináč plast béžový Prosperplast 39,5 cm x 18,5 x 19,5 cm</t>
  </si>
  <si>
    <t>Flower pot plastic beige Prosperplast 39,5 cm x 18,5 x 19,5 cm</t>
  </si>
  <si>
    <t>7eaf4317-08ed-4877-a2b9-d707a465f292</t>
  </si>
  <si>
    <t>Erborian CC krém re correct SPF 21-30 45 ml</t>
  </si>
  <si>
    <t>CC cream Erborian cc re correct SPF 21-30 45 ml</t>
  </si>
  <si>
    <t>7eaf49cf-1a42-4090-a51e-816cac14ccf0</t>
  </si>
  <si>
    <t>OSMO Match Mini Wafters RAGE DUAL 6 mm nástraha Method Feeder</t>
  </si>
  <si>
    <t>OSMO Match Mini Wafters RAGE DUAL 6 mm Method Feeder bait</t>
  </si>
  <si>
    <t>7eafa725-b501-4863-aea1-0408db492ed1</t>
  </si>
  <si>
    <t>Protein syrovátkový koncentrát - WPC GymBeam prášek 2000 g vanilková příchuť</t>
  </si>
  <si>
    <t>Protein supplement protein concentrate - WPC GymBeam powder 2000 g vanilla flavour</t>
  </si>
  <si>
    <t>7eafc09f-8e85-4593-bb09-d2885bf8d502</t>
  </si>
  <si>
    <t>Přepravní vozík DeWalt Tstak DWST1-71196</t>
  </si>
  <si>
    <t>Transport trolley DeWalt Tstak DWST1-71196</t>
  </si>
  <si>
    <t>7eafe25f-e6d3-4724-b045-af93b4f04145</t>
  </si>
  <si>
    <t>Čokoláda Milka 276 g</t>
  </si>
  <si>
    <t>Milk Chocolate Milka 276 g</t>
  </si>
  <si>
    <t>7eb00b3a-6a00-4b71-9805-07e79932d2b5</t>
  </si>
  <si>
    <t>Sluneční brýle Dooky 6 m + růžová barva</t>
  </si>
  <si>
    <t>Sunglasses Dooky 6 m + pink</t>
  </si>
  <si>
    <t>7eb03794-40fb-46a2-b100-e253ba371e20</t>
  </si>
  <si>
    <t>FLUORESCENČNÍ SVÍTÍCÍ KAMENY DEKORATIVNÍ KAMÍNKY 100KS</t>
  </si>
  <si>
    <t>GLOWING STONES FLUORESCENT PEBBLES DECORATIVE PEBBLES 100PCS.</t>
  </si>
  <si>
    <t>7eb04b1b-93bf-4b9d-8ddf-c86b6d41a89b</t>
  </si>
  <si>
    <t>Čisticí prostředek na obrazovky Tenzi 600 ml</t>
  </si>
  <si>
    <t>Tenzi screen cleaner 600 ml</t>
  </si>
  <si>
    <t>7eb06196-e951-433d-abb0-5dd0d4c325e0</t>
  </si>
  <si>
    <t>Maybelline Super Stay Korektor s krycím aplikátorem 20 Sand</t>
  </si>
  <si>
    <t>Maybelline Super Stay Concealer with 20 Sand Covering Applicator</t>
  </si>
  <si>
    <t>7eb097bc-924e-4739-ab73-b9da5ca26b7b</t>
  </si>
  <si>
    <t>7eb09c17-35be-46bd-9ca5-8c13d18235b1</t>
  </si>
  <si>
    <t>Bezdrátová sluchátka do uší Webski MAKARONIKI P33</t>
  </si>
  <si>
    <t>Wireless On-Ear Headphones Webski MACARONS P33</t>
  </si>
  <si>
    <t>7eb0e798-f2fb-4d65-9f96-9cd462aebb42</t>
  </si>
  <si>
    <t>XL Tričko adidas Polo ENTRADA 22 H57487 tmavě modré XL</t>
  </si>
  <si>
    <t>XL T-shirt adidas Polo ENTRADA 22 H57487 navy XL</t>
  </si>
  <si>
    <t>7eb0ea9c-5008-48df-bdac-cf358a8fba7e</t>
  </si>
  <si>
    <t>Tráva travní směs Agro CS 400,0 m2 ² 10 kg</t>
  </si>
  <si>
    <t>Grass mixture Agro CS 400,0 m2 m² 10 kg</t>
  </si>
  <si>
    <t>7eb132df-2811-41a5-ad1e-d4447775dc98</t>
  </si>
  <si>
    <t>Dětské tričko Bobrini Cactusini Bílé pro holčičku 86</t>
  </si>
  <si>
    <t>Children's T-shirt White for Girls Bobrini Cactusini 86</t>
  </si>
  <si>
    <t>7eb13f71-008a-4dc1-9d89-581f7a6df638</t>
  </si>
  <si>
    <t>Píst Dartmoor Reel Expert Boost 12 rychlostní 32</t>
  </si>
  <si>
    <t>Hub Dartmoor Reel Expert Boost 12 speed 32</t>
  </si>
  <si>
    <t>7eb163d8-9fc4-4f87-8b19-485bb7e8471f</t>
  </si>
  <si>
    <t>Schleich 14849 Plameňák</t>
  </si>
  <si>
    <t>Schleich 14849 Flamingo pink bird Wild Life</t>
  </si>
  <si>
    <t>7eb17e53-939f-466e-bb27-dba6896645ec</t>
  </si>
  <si>
    <t>7eb1bddd-817c-4b67-aa78-8e07b0c1a922</t>
  </si>
  <si>
    <t>Sada nářadí Energy NE00205</t>
  </si>
  <si>
    <t>Toolkit Energy NE00205</t>
  </si>
  <si>
    <t>7eb1c10f-19eb-4321-8a6c-4396eb99e163</t>
  </si>
  <si>
    <t>Městské boty adidas VS Pace HP6004 40 2/3</t>
  </si>
  <si>
    <t>City shoes adidas VS Pace HP6004 40 2/3</t>
  </si>
  <si>
    <t>7eb1eb79-b596-4cec-a696-bce9348803f3</t>
  </si>
  <si>
    <t>Autokosmetika Sonax Xtreme pro ráfky 230200</t>
  </si>
  <si>
    <t>Car cosmetic Sonax Xtreme for rims 230 200</t>
  </si>
  <si>
    <t>7eb1f4f7-5cba-4565-a260-3ee59b7dc36a</t>
  </si>
  <si>
    <t>Pouzdro s klopou Caseme pro Xiaomi Redmi Note 14 Pro 5G, černé</t>
  </si>
  <si>
    <t>Flip case Caseme for Xiaomi Redmi Note 14 Pro 5G black</t>
  </si>
  <si>
    <t>7eb21abe-4e5c-4404-80ad-f876067096bf</t>
  </si>
  <si>
    <t>Guirca paruka s krátkými vlasy, kaštanová</t>
  </si>
  <si>
    <t>Guirca short auburn hair wig</t>
  </si>
  <si>
    <t>7eb24a2f-8fe3-4b61-a792-aa61463f04d2</t>
  </si>
  <si>
    <t>7eb2ddcf-ba74-4068-af0f-b4c5fbbfb072</t>
  </si>
  <si>
    <t>MODEL ZUBNÍ ČELISTI ZUBŮ IMPLANTÁTY</t>
  </si>
  <si>
    <t>DENTAL MODEL JAWS, TEETH, IMPLANTS</t>
  </si>
  <si>
    <t>7eb2eb07-5c4c-479d-ae9b-3982383d9159</t>
  </si>
  <si>
    <t>Trychtýř trychtýř SuperButelki bílý 150 mm</t>
  </si>
  <si>
    <t>Spiral funnel SuperButelki white 150 mm</t>
  </si>
  <si>
    <t>7eb2f5f8-38f6-44e3-8b66-d7d932252f8e</t>
  </si>
  <si>
    <t>Tekutý odvápňovač pro kuchyňské spotřebiče Denkmit 0,25 l</t>
  </si>
  <si>
    <t>Liquid descaler for kitchen appliances Denkmit 0,25 l</t>
  </si>
  <si>
    <t>7eb2f8f1-1d8a-45ed-b610-213f850550bf</t>
  </si>
  <si>
    <t>Záře Tesseractu v kontrastu Citadely</t>
  </si>
  <si>
    <t>Citadel Contrast Tesseract Glow</t>
  </si>
  <si>
    <t>7eb30af7-e35e-4a92-ae34-5d8099872819</t>
  </si>
  <si>
    <t>KLÍČE OČKOPLOCHÉ S RÁČNOU, ZLOMENÉ, 8-32 13 KS</t>
  </si>
  <si>
    <t>RATCHETING FLAT EYE WRENCHES 8-32 13 EL</t>
  </si>
  <si>
    <t>7eb3337a-5975-49c7-95bc-ee5ae7256e20</t>
  </si>
  <si>
    <t>Teploměr Arhatreya 774980680537</t>
  </si>
  <si>
    <t>Thermometer Arhatreya 774980680537</t>
  </si>
  <si>
    <t>7eb337c4-5953-40ad-ba7c-6919568c7c49</t>
  </si>
  <si>
    <t>Hrnek na učení pití Doidy Cup 000098 mořský</t>
  </si>
  <si>
    <t>Doidy Cup 000098 marine learning cup</t>
  </si>
  <si>
    <t>7eb3809a-55f7-4a25-a8ca-9ebfe14f49eb</t>
  </si>
  <si>
    <t>TOP CHOICE Štětec na barvu černý S 65101</t>
  </si>
  <si>
    <t>TOP CHOICE Paint brush black S 65101</t>
  </si>
  <si>
    <t>7eb386ef-523a-4bf9-a946-bb59d7904ec2</t>
  </si>
  <si>
    <t>Podprsenka TRIUMPH měkká černá krajková Compliment 95D</t>
  </si>
  <si>
    <t>Bra TRIUMPH soft black lace Compliment 95D</t>
  </si>
  <si>
    <t>7eb3c962-4240-43a9-8059-31d4f9948cfd</t>
  </si>
  <si>
    <t>Sada příborů Orion SATIN 24 ks</t>
  </si>
  <si>
    <t>Cutlery set Orion SATIN 24 el.</t>
  </si>
  <si>
    <t>7eb3d781-4444-4da6-b7ba-4f083edc7877</t>
  </si>
  <si>
    <t>MECHANICKÝ RADIÁTOROVÝ ODVZDUŠŇOVAČ FERRO 1/2</t>
  </si>
  <si>
    <t>FERRO 1/2 MECHANICAL HEATER AIR VENT</t>
  </si>
  <si>
    <t>7eb3d8e9-3e84-41ab-9460-fb439dafcfb9</t>
  </si>
  <si>
    <t>TECH-PROTECT ICON 4-BALENÍ APPLE AIRTAG ČIRÁ</t>
  </si>
  <si>
    <t>TECH-PROTECT ICON 4-PACK APPLE AIRTAG CLEAR</t>
  </si>
  <si>
    <t>7eb40c44-963c-4a87-9e50-ea4e2204a015</t>
  </si>
  <si>
    <t>Demar dětské sněhule vícebarevné velikost 32</t>
  </si>
  <si>
    <t>Demar children's snow boots multicolor size 32</t>
  </si>
  <si>
    <t>7eb41309-2482-4a32-be15-f4fd5b1b5e1f</t>
  </si>
  <si>
    <t>Tužka tesařská 18 cm (3 sady)</t>
  </si>
  <si>
    <t>Tužka tesařská 18 cm (3 sets)</t>
  </si>
  <si>
    <t>7eb474a5-d582-4cba-8c93-f0d93e53920d</t>
  </si>
  <si>
    <t>Ventilová skříň Standard 51x38 cm DSSZ-P5138G</t>
  </si>
  <si>
    <t>Valve box Standard 51x38cm DSSZ-P5138G</t>
  </si>
  <si>
    <t>7eb475a0-21dd-4207-806d-ac019847e63e</t>
  </si>
  <si>
    <t>Potahy na sedadla Lucaro Berlin šedé</t>
  </si>
  <si>
    <t>Seat covers Lucaro Berlin grey</t>
  </si>
  <si>
    <t>7eb47b8e-5e42-4719-bd4b-a1062edf761e</t>
  </si>
  <si>
    <t>Plážový míč Intex vícebarevný</t>
  </si>
  <si>
    <t>Intex beach ball multicolor</t>
  </si>
  <si>
    <t>7eb484b9-6e3b-4fc8-a66a-ee4ec61b55fb</t>
  </si>
  <si>
    <t>LED páska Aiopp 12V DC IP20 12 m 36 W vícebarevná</t>
  </si>
  <si>
    <t>Aiopp LED strip 12V DC IP20 12m 36W multicolor</t>
  </si>
  <si>
    <t>7eb49e3e-bc6a-4ae2-a764-c1cd6fb9f350</t>
  </si>
  <si>
    <t>Uhlíkový gril Fieldmann 34 x 34 cm</t>
  </si>
  <si>
    <t>Charcoal grill Fieldmann 34 x 34 cm</t>
  </si>
  <si>
    <t>7eb4a8fe-54bd-41a5-9cd5-3f0bd6701bd1</t>
  </si>
  <si>
    <t>Nářadí Euro Past na myši pozinkovaná</t>
  </si>
  <si>
    <t>Euro Tools Mousetrap galvanized</t>
  </si>
  <si>
    <t>7eb4bf71-14da-4b08-8fdc-371cd1cf0fe3</t>
  </si>
  <si>
    <t>Popisovače Interdruk 12 ks</t>
  </si>
  <si>
    <t>Markers Interdruk 12 pcs.</t>
  </si>
  <si>
    <t>7eb4e16e-5076-470d-ad77-e76951a288ee</t>
  </si>
  <si>
    <t>31 ARS PAPUČE JAKO MINECRAFT D207 19,7 cm</t>
  </si>
  <si>
    <t>31 ARS SLIPPERS LIKE MINECRAFT D207 19,7 cm</t>
  </si>
  <si>
    <t>7eb51bea-bd1e-4f96-8e1c-0e9d46a2ce8e</t>
  </si>
  <si>
    <t>Elastická spárovací hmota Mapei modrá 169 0,16 kg</t>
  </si>
  <si>
    <t>Elastic grout Mapei blue 169 0,16 kg</t>
  </si>
  <si>
    <t>7eb5274f-70ca-4d3d-a716-9c8b7d1cf6a6</t>
  </si>
  <si>
    <t>Figurka Funko Pop! Garfield</t>
  </si>
  <si>
    <t>Funko Pop! Figure Garfield</t>
  </si>
  <si>
    <t>7eb53859-69de-47e2-8419-30f8a7871934</t>
  </si>
  <si>
    <t>Meguiar's Gold Class Šampon na mytí auta 1893 ml</t>
  </si>
  <si>
    <t>Meguiar's Gold Class Car Wash 1893ml</t>
  </si>
  <si>
    <t>7eb56190-e011-4830-a67c-2eec17a361be</t>
  </si>
  <si>
    <t>Obal na pruty 3 komory 130 cm Jaxon UJ-XFB !</t>
  </si>
  <si>
    <t>Cover for Rods 3 chambers 130cm Jaxon UJ-XFB !</t>
  </si>
  <si>
    <t>7eb59401-237b-4974-9e09-75accac35bf1</t>
  </si>
  <si>
    <t>Sklenice Sklenička na koření V STOJANU Organizér na koření, police KESPER 32 cm</t>
  </si>
  <si>
    <t>Jars SPICE JAR IN A STAND Spice organizer shelf KESPER 32cm</t>
  </si>
  <si>
    <t>7eb5a69d-d977-447e-bcb7-c429d7ea780d</t>
  </si>
  <si>
    <t>Breakout + Aid Emergency Dots čistící vločky</t>
  </si>
  <si>
    <t>Breakout + Aid Emergency Dots pads cleansing</t>
  </si>
  <si>
    <t>7eb5c3dc-8a1e-407f-8fb9-acc4d01c1904</t>
  </si>
  <si>
    <t>Rozpěrné rámové hmoždinky s kuželovou hlavou 8,0 x 100</t>
  </si>
  <si>
    <t>Countersunk dowels 8,0 x 100</t>
  </si>
  <si>
    <t>7eb60eb5-9b0f-4c5f-929e-4cdc5bbcb1c3</t>
  </si>
  <si>
    <t>Master-Sport Germany 36931-KIT-MS Sada kyvadla, odpružení kola</t>
  </si>
  <si>
    <t>Master-Sport Germany 36931-KIT-MS Swing arm set, wheel suspension</t>
  </si>
  <si>
    <t>7eb61de5-700b-46de-88af-49af121ba865</t>
  </si>
  <si>
    <t>Puzzle Trefl 6000 dílků Puzzle Ulička Paříže</t>
  </si>
  <si>
    <t>Puzzle Trefl 6000 elements Puzzle Street of Paris</t>
  </si>
  <si>
    <t>7eb6400b-e928-4bd0-973b-eafa4574d2f2</t>
  </si>
  <si>
    <t>Ava polovyztužená podprsenka bílá velikost 100F</t>
  </si>
  <si>
    <t>Ava semi-rigid bra white size 100F</t>
  </si>
  <si>
    <t>7eb66288-f952-4454-a4bf-4f457b887af5</t>
  </si>
  <si>
    <t>PROSTĚRADLO S GUMIČKOU – OVÁLNÉ 125×75 CM PRO VÝVOJOVÉ POSTÝLKY</t>
  </si>
  <si>
    <t>FITTED SHEET – OVAL 125×75 CM FOR DEVELOPMENTAL BED</t>
  </si>
  <si>
    <t>7eb66492-0af6-4168-8c3a-983a4b311e14</t>
  </si>
  <si>
    <t>Elektrická pumpa Flextail MAX Pump 3 15 W</t>
  </si>
  <si>
    <t>Electric pump Flextail MAX Pump 3 15 W</t>
  </si>
  <si>
    <t>7eb69be2-835a-4c2c-8b34-a7d89239298d</t>
  </si>
  <si>
    <t>Honda OE 25430-PLR-003 filtr převodovky</t>
  </si>
  <si>
    <t>Honda OE 25430-PLR-003 filtr skrzyni biegów</t>
  </si>
  <si>
    <t>7eb6c2ef-6cb1-49af-9d47-e193f36557f1</t>
  </si>
  <si>
    <t>Napájecí kabel Sayus Rozdzielacz IP66 0,45 m</t>
  </si>
  <si>
    <t>Sayus Power Cable Rozdzielacz IP66 0.45 m</t>
  </si>
  <si>
    <t>7eb6e1f1-fd39-4222-a205-f66ffc8529e0</t>
  </si>
  <si>
    <t>Batoh Cerda Harry Potter Hogwarts hnědý</t>
  </si>
  <si>
    <t>Cerda Backpack Harry Potter Hogwarts brown</t>
  </si>
  <si>
    <t>7eb6e8bc-1e8e-4221-aba5-7a6d21bfbd6f</t>
  </si>
  <si>
    <t>DeWalt 190 mm/30 mm DT99562QZ</t>
  </si>
  <si>
    <t>DeWalt 190mm / 30mm DT99562QZ</t>
  </si>
  <si>
    <t>7eb787aa-7479-46c7-9d15-ad43d678ef93</t>
  </si>
  <si>
    <t>Sachs 993 251 Pružina zavěšení</t>
  </si>
  <si>
    <t>Sachs 993 251 Spring suspension</t>
  </si>
  <si>
    <t>7eb7d1ef-2a8f-4b63-b7ed-2fd78f110e37</t>
  </si>
  <si>
    <t>Kruh Master MASkarD-03 62 mm černý 1 ks</t>
  </si>
  <si>
    <t>Master disc MASkarD-03 62 mm black 1 pc.</t>
  </si>
  <si>
    <t>7eb7f505-107f-4fb7-9813-b4db12fa20ca</t>
  </si>
  <si>
    <t>SUŠENKY KARAMELIZOVANÉ SUŠENKY LOTUS BISCOFF SANDWICH MIX XXL PACK 350 g</t>
  </si>
  <si>
    <t>CARAMELIZED BISCUITS LOTUS BISCOFF SANDWICH MIX XXL PACK 350g</t>
  </si>
  <si>
    <t>7eb878da-a061-481b-866a-eeaeb8c72e12</t>
  </si>
  <si>
    <t>Peterson batoh šedý</t>
  </si>
  <si>
    <t>Peterson city backpack grey</t>
  </si>
  <si>
    <t>7eb8a010-d9d7-4958-8b68-439144c361b5</t>
  </si>
  <si>
    <t>Spojka Awenta 125 mm</t>
  </si>
  <si>
    <t>Connector Awenta 125 mm</t>
  </si>
  <si>
    <t>7eb8a382-6d84-4262-adf0-15d1a4eb8d87</t>
  </si>
  <si>
    <t>Přenosný reproduktor Sencor SIRIUS 2 MAXI černý 30 W</t>
  </si>
  <si>
    <t>Portable speaker Sencor SIRIUS 2 MAXI black 30 W</t>
  </si>
  <si>
    <t>7eb8bf09-c7cc-4ca3-8cc6-27b0c4eaecbd</t>
  </si>
  <si>
    <t>Rukavice Maan Soft Pu Maskáčový velikost 8 - M 1 pár</t>
  </si>
  <si>
    <t>Gloves Maan Soft Pu Moro size 8 - M 1 pair</t>
  </si>
  <si>
    <t>7eb8e93a-ee37-4c0d-a4e0-addfd43f05bd</t>
  </si>
  <si>
    <t>TYC 11-12962-15-2 Kombinované zadní světlo</t>
  </si>
  <si>
    <t>TYC 11-12962-15-2 Multifunctional rear lamp</t>
  </si>
  <si>
    <t>7eb92046-a98c-41b9-a02e-d23304c3bf3c</t>
  </si>
  <si>
    <t>7eb9345b-73ca-4784-a31b-8bd199807583</t>
  </si>
  <si>
    <t>Zadní Kryt Hurtel pro Samsung Galaxy A42 5G černý</t>
  </si>
  <si>
    <t>Back Hurtel for Samsung Galaxy A42 5G black</t>
  </si>
  <si>
    <t>7eb949f6-1150-4fa3-8f24-3dfa26cdf423</t>
  </si>
  <si>
    <t>Zařízení na cukrovou vatu AdMaJ Cukr 0,5 kg žlutý banán žlutý/zlatý 1 W</t>
  </si>
  <si>
    <t>Cotton candy device AdMaJ Sugar 0.5kg yellow banana yellow/gold 1W</t>
  </si>
  <si>
    <t>7eb958fd-1246-479e-90c5-044a25a9c6e9</t>
  </si>
  <si>
    <t>Carbotex bath towel 140 cm x 70 cm</t>
  </si>
  <si>
    <t>7eb95c62-b64d-4a2e-a188-6f957280820b</t>
  </si>
  <si>
    <t>KAKAO SUROVÉ ZRNO BIO 250 g BIO PLANET</t>
  </si>
  <si>
    <t>COCOA RAW CRUSHED GRAINS BIO 250 g BIO PLANET</t>
  </si>
  <si>
    <t>7eb99fe8-66ea-426b-80d4-1561925f4aca</t>
  </si>
  <si>
    <t>ZÁSTRČKA NAPÁJECÍHO KABELU 4,5 X 3,0 MM DELL + PIN NA USB-C</t>
  </si>
  <si>
    <t>POWER ADAPTER CABLE PLUG 4,5X3,0MM DELL + PIN TO USB-C</t>
  </si>
  <si>
    <t>7eb9f286-bb15-4093-96bf-f2429229628f</t>
  </si>
  <si>
    <t>Podkladová báze pod make-up Paese Smoothing 30 ml</t>
  </si>
  <si>
    <t>Makeup base Paese Smoothing 30 ml</t>
  </si>
  <si>
    <t>7eb9f386-06f1-4624-bb4e-41632f956943</t>
  </si>
  <si>
    <t>Atomic Hawx Prime Pro 100 GW 24/25 24023/28.</t>
  </si>
  <si>
    <t>7eba70d4-5e9e-4e71-b420-c732f24092bf</t>
  </si>
  <si>
    <t>LED zářič 30W 3000lm 5000K</t>
  </si>
  <si>
    <t>LED floodlight 30W 3000lm 5000K</t>
  </si>
  <si>
    <t>7eba7b40-388b-4bd5-aab8-3d501bf55c8e</t>
  </si>
  <si>
    <t>Marina Militare černé tričko tričko pánské 3XL Italské !</t>
  </si>
  <si>
    <t>Marina Militare black t-shirt men's 3XL Italian !</t>
  </si>
  <si>
    <t>7ebab07e-4f19-4245-bb44-bcc947a10d8e</t>
  </si>
  <si>
    <t>2001 BMW M5 Hot Wheels Premium 1:64</t>
  </si>
  <si>
    <t>7ebab62b-e80d-4783-8ed1-233919cae0e0</t>
  </si>
  <si>
    <t>Myš DEFENDER Katana GM-511 Bílá</t>
  </si>
  <si>
    <t>Mouse DEFENDER Katana GM-511 White</t>
  </si>
  <si>
    <t>7ebaba04-936f-4c48-b017-39f4877d23b4</t>
  </si>
  <si>
    <t>Fixy Stabilo 8 ks</t>
  </si>
  <si>
    <t>Pens Stabilo 8 pcs.</t>
  </si>
  <si>
    <t>7ebace08-cf44-4649-82d1-99b8ca3405b9</t>
  </si>
  <si>
    <t>SENCOR STX 011 kráječ na lasagne</t>
  </si>
  <si>
    <t>Sencor Attachment for Lasagne STX 011 STM 635X</t>
  </si>
  <si>
    <t>7ebadadc-69e7-4b14-8f39-efa3adb49d7e</t>
  </si>
  <si>
    <t>Sada hrnců Banquet Swing nerezová ocel 8 dílů</t>
  </si>
  <si>
    <t>Set of pots Banquet Swing stainless steel 8 el.</t>
  </si>
  <si>
    <t>7ebaf8ba-339b-4932-866d-88235ba694d6</t>
  </si>
  <si>
    <t>Somat Leštíte do myčky nádobí 750 ml</t>
  </si>
  <si>
    <t>Somat Shine in the dishwasher 750ml</t>
  </si>
  <si>
    <t>7ebb1954-18b8-4eb4-8904-b10b4a31cdca</t>
  </si>
  <si>
    <t>ROBOT PES R/C, ARTYK</t>
  </si>
  <si>
    <t>ROBOT DOG R/C, ARTYK</t>
  </si>
  <si>
    <t>7ebb550e-fb3b-4e55-942d-9d998aa7ac19</t>
  </si>
  <si>
    <t>Držák parkovacího lístku Carmotion 58715</t>
  </si>
  <si>
    <t>Carmotion 58715 parking ticket holder</t>
  </si>
  <si>
    <t>7ebb59c4-092b-47d8-abb1-1832c7f57e50</t>
  </si>
  <si>
    <t>Vrták SDS-Plus ARNOLD 12x160 mm 4-břitý do železobetonu betonu</t>
  </si>
  <si>
    <t>SDS-Plus ARNOLD 12x160mm 4-flute drill bit for NOMI concrete reinforced concrete</t>
  </si>
  <si>
    <t>7ebb8256-f581-4378-9e99-9aa40b9fafd8</t>
  </si>
  <si>
    <t>NEO 81-558 BUNDA MIKINA PRACOVNÍ SOFTSHELL HD+ L</t>
  </si>
  <si>
    <t>NEO 81-558 SOFTSHELL WORK JACKET HD+ L</t>
  </si>
  <si>
    <t>7ebb87af-2c68-4dd5-a802-2482a5128496</t>
  </si>
  <si>
    <t>Kreativní sada SES Creative My First 14489</t>
  </si>
  <si>
    <t>Creative Set SES Creative My First 14489</t>
  </si>
  <si>
    <t>7ebbe8d8-8b5b-4bd1-891d-df6bca2531ca</t>
  </si>
  <si>
    <t>Hadice na vodu roztahovací 3/4'' FF 130-220 LECHAR</t>
  </si>
  <si>
    <t>Extensible WATER hose 3/4 '' GW / GW 130-220 LECHAR</t>
  </si>
  <si>
    <t>7ebbee82-f673-43a5-8ab8-fe111e35332a</t>
  </si>
  <si>
    <t>Reverzní vačkový spínač / Reverzační otočný přepínač L-0-P, 3 pólů 10A</t>
  </si>
  <si>
    <t>Reversing cam switch / Reversing rotary switch L-0-P, 3 poles 10A</t>
  </si>
  <si>
    <t>7ebc219c-d8b2-4520-a31f-8c57c74c78cc</t>
  </si>
  <si>
    <t>Fit recepty Bez lepku Lucia Wagnerová</t>
  </si>
  <si>
    <t>7ebc3eb2-a3fd-4df3-a62c-34b5143e7d59</t>
  </si>
  <si>
    <t>Holicí Strojek Braun Series 5 50-M1000s</t>
  </si>
  <si>
    <t>Shaver Braun Series 5 50-M1000s</t>
  </si>
  <si>
    <t>7ebcd188-ad23-4389-80f8-0ac68fff6b31</t>
  </si>
  <si>
    <t>MAGNETICKÝ TELESKOPICKÝ DRŽÁK 135-640 mm SILNÝ MAGNET HOGERT HT4R506</t>
  </si>
  <si>
    <t>TELESCOPIC MAGNETIC GRIPPER 135-640mm STRONG MAGNET HOGERT HT4R506</t>
  </si>
  <si>
    <t>7ebce591-babb-4df0-b0a9-eeaf11eb9325</t>
  </si>
  <si>
    <t>Kaprové proteinové kuličky Gigantica 30 mm 1 kg Karel Nikl</t>
  </si>
  <si>
    <t>Carp Protein Balls Ready Gigantica 30mm 1kg Karel Nikl</t>
  </si>
  <si>
    <t>7ebd104f-ac9c-40b5-9774-34ea47ca0159</t>
  </si>
  <si>
    <t>4F mikina přes hlavu 4FWMM00TSWSF1763-27M velikost XS</t>
  </si>
  <si>
    <t>4F women's sweatshirt inserted by the head 4FWMM00TSWSF1763-27M size XS</t>
  </si>
  <si>
    <t>7ebd33f9-301a-4142-8c15-d39bde40aeae</t>
  </si>
  <si>
    <t>ODSTAVEC ČEPELE SE HODÍ K MIXÉRU NUTRIBULLET</t>
  </si>
  <si>
    <t>THE BLADES ARE COMPATIBLE WITH THE NUTRIBULLET BLENDER</t>
  </si>
  <si>
    <t>7ebd95e4-1342-451c-bb2d-d16ac0eb9222</t>
  </si>
  <si>
    <t>Podkladová Báze na obličej Pupa No Transfer Foundation SPF15 01 Nude 30 ml</t>
  </si>
  <si>
    <t>Pupa No Transfer Foundation SPF15 01 Nude 30 ml</t>
  </si>
  <si>
    <t>7ebda5d4-30a2-4924-b5ab-0a5119aeee0d</t>
  </si>
  <si>
    <t>Kravské mléko Mlekpol Zambrowskie UHT 1,5% 1000 ml</t>
  </si>
  <si>
    <t>Cow's milk Mlekpol Zambrowskie UHT 1.5% 1000 ml</t>
  </si>
  <si>
    <t>7ebdc0e3-06b0-49e0-bf60-0508fed6656a</t>
  </si>
  <si>
    <t>Ramen krok po kroku Robin Donovan</t>
  </si>
  <si>
    <t>7ebdca42-bdb2-4308-a3e6-3a702cc54d5a</t>
  </si>
  <si>
    <t>Deluxe čisticí kapalina multifunkční 1 l</t>
  </si>
  <si>
    <t>Deluxe multifunctional cleaning liquid 1l</t>
  </si>
  <si>
    <t>7ebe02b0-5cfa-4ba2-8ef1-7b9a9be7e192</t>
  </si>
  <si>
    <t>STAHLBERG 1/4" 150 mm prodlužovací nástavec pro bity s magnetem</t>
  </si>
  <si>
    <t>STAHLBERG 1/4" 150 mm bit extension with magnet</t>
  </si>
  <si>
    <t>7ebe14df-2ec4-45e0-a627-d8e7c592c350</t>
  </si>
  <si>
    <t>Skechers sportovní boty látka šedá velikost 28</t>
  </si>
  <si>
    <t>Skechers sports shoes fabric grey size 28</t>
  </si>
  <si>
    <t>7ebe1be6-64e8-422d-923f-c9b186892df9</t>
  </si>
  <si>
    <t>Háček bez vrtání Printz černý</t>
  </si>
  <si>
    <t>Hook Non-Invasive Printz black</t>
  </si>
  <si>
    <t>7ebe2b0b-31b8-4364-b524-27e77d8dae24</t>
  </si>
  <si>
    <t>Holínky YOUNG 2 pro mládež zelené - 40</t>
  </si>
  <si>
    <t>YOUNG 2 youth green boots - 40</t>
  </si>
  <si>
    <t>7ebe2c28-6782-4676-b4d2-20e1414e0974</t>
  </si>
  <si>
    <t>Lepidlo na dlaždice Den Braven 310 ml</t>
  </si>
  <si>
    <t>Den Braven tile adhesive 310ml</t>
  </si>
  <si>
    <t>7ebe3e8e-da48-452b-a8cd-92da50efa390</t>
  </si>
  <si>
    <t>Obratlík šekel-šekel Inox A4 8x88 mm 88 x 8 mm</t>
  </si>
  <si>
    <t>Swivel shackle Inox A4 8x88 mm 88 x 8 mm</t>
  </si>
  <si>
    <t>7ebe64c6-9049-403e-b344-400e35adb0df</t>
  </si>
  <si>
    <t>Tesařské kladivo Stanley Fatmax Latthamer</t>
  </si>
  <si>
    <t>Stanley Fatmax Latthamer claw hammer</t>
  </si>
  <si>
    <t>7ebe7b67-8131-4d37-8813-f308eda6fab5</t>
  </si>
  <si>
    <t>Gorsenia biustonosz měkká vícebarevná velikost 70H</t>
  </si>
  <si>
    <t>Gorsenia biustonosz soft multicolor size 70H</t>
  </si>
  <si>
    <t>7ebea093-3808-4992-adc4-6ae6e18a7161</t>
  </si>
  <si>
    <t>Kladívková sešívačka 6-10 mm, ocelová Neo 16-034</t>
  </si>
  <si>
    <t>Hammer stapler 6-10 mm, steel Neo 16-034</t>
  </si>
  <si>
    <t>7ebed247-8d1e-474a-90a4-11c1fb61f6d4</t>
  </si>
  <si>
    <t>Těstoviny fusilli Makłowicz i Synowie 400 g</t>
  </si>
  <si>
    <t>Pasta Makłowicz i Synowie 400 g</t>
  </si>
  <si>
    <t>7ebee158-e710-46d0-b271-92487dd18b85</t>
  </si>
  <si>
    <t>PODPĚRNÁ SÍŤ NA POPÍNAVÉ ROSTLINY OKURKY 2x5 m</t>
  </si>
  <si>
    <t>MESH SUPPORT FOR PLANTS OF FRINGING CUCUMBERS 2x5m</t>
  </si>
  <si>
    <t>7ebf09c0-204a-4abc-893e-f2fbfd56234a</t>
  </si>
  <si>
    <t>OBRAZ TEKOUCÍ PÍSEK 3D DYNAMICKÉ PŘESÝPACÍ HODINY 18x19</t>
  </si>
  <si>
    <t>PICTURE FLOWING SAND 3D HOURGLASS DYNAMIC 18x19</t>
  </si>
  <si>
    <t>7ebf29bf-4cbe-4d27-a8c9-5a7247b5f976</t>
  </si>
  <si>
    <t>Motor Dickie Toys</t>
  </si>
  <si>
    <t>7ebf3e51-51f2-499e-b4e3-8ff6b68a1b34</t>
  </si>
  <si>
    <t>Pouzdro Fixed pro Xiaomi Redmi 13C 5G bezbarvé</t>
  </si>
  <si>
    <t>Fixed holster for Xiaomi Redmi 13C 5G colorless</t>
  </si>
  <si>
    <t>7ebf6f31-a535-4732-8d28-ead36befeeae</t>
  </si>
  <si>
    <t>Aroma Super Aromas Marakuja 10 ml</t>
  </si>
  <si>
    <t>Aroma Super Aromas Passion fruit 10 ml</t>
  </si>
  <si>
    <t>7ebf708c-a358-46e9-a6e3-e4794a81e2a6</t>
  </si>
  <si>
    <t>Gumbies pánské pantofle Žabky Gumbies Islander Flip-Flops Unisex Classic velikost 40</t>
  </si>
  <si>
    <t>Gumbies Men's Flip Flops Gumbies Islander Flip-Flops Unisex Classic Size 40</t>
  </si>
  <si>
    <t>7ebf76b1-cfd4-4a0c-b5a7-618f52759204</t>
  </si>
  <si>
    <t>Uzavřená nádoba Patrol 116 x 112 x 75 mm 1 box</t>
  </si>
  <si>
    <t>Closed container Patrol 116 x 112 x 75 mm 1 cap.</t>
  </si>
  <si>
    <t>7ebfe2d4-e23e-4625-aba1-b39cb7d6348d</t>
  </si>
  <si>
    <t>Tekutina na bubliny Fru blu 5000 ml 21,8 cm</t>
  </si>
  <si>
    <t>Bubble liquid Fru blu 5000 ml 21,8 cm</t>
  </si>
  <si>
    <t>7ec007fb-a993-48d8-b837-6b84a27d3df1</t>
  </si>
  <si>
    <t>SIMBA Požárník Sam VRTULNÍK WALLABY MINI FIGURKA</t>
  </si>
  <si>
    <t>SIMBA FIREFIGHTER SAM HELICOPTER WALLABY MINI FIGURE</t>
  </si>
  <si>
    <t>7ec00927-ce9b-4684-8e13-3f40e8fe4a36</t>
  </si>
  <si>
    <t>Saténová páska, stuhy 32 m x 1,2 cm, hnědá</t>
  </si>
  <si>
    <t>Satin tape, ribbon 32 m x 1,2 cm brown</t>
  </si>
  <si>
    <t>7ec0123a-25d9-4491-9ebc-97fed21a2391</t>
  </si>
  <si>
    <t>Levá zadní lampa Audi A4 B7 Avant OE</t>
  </si>
  <si>
    <t>Left Rear Lamp Fixture Audi A4 B7 Avant OE</t>
  </si>
  <si>
    <t>7ec01bc2-aaad-48c4-9c04-ae0fbb3db02c</t>
  </si>
  <si>
    <t>Viki podprsenka měkká béžová velikost 80J</t>
  </si>
  <si>
    <t>Viki soft beige bra size 80J</t>
  </si>
  <si>
    <t>7ec02c90-fa4f-4a49-92d5-ffc7effb4ef0</t>
  </si>
  <si>
    <t>Midnight muFarmasi – parfémovaná voda Midnight Muse dámská 50 ml</t>
  </si>
  <si>
    <t>Midnight muFarmasi – Midnight Muse eau de parfum for women 50ml</t>
  </si>
  <si>
    <t>7ec060a6-cb5e-419b-977a-5ab64e96286b</t>
  </si>
  <si>
    <t>Bambusové výhonky s plátky 330 g</t>
  </si>
  <si>
    <t>Bamboo shoots slices 330g</t>
  </si>
  <si>
    <t>7ec0705e-d279-49ed-8e2e-c40117db2a43</t>
  </si>
  <si>
    <t>Nástěnná koupelnová police Ruhhy 19188 černá 50x10,5x6 cm</t>
  </si>
  <si>
    <t>Wall-mounted bathroom shelf Ruhhy 19188 black 50x10.5x6 cm</t>
  </si>
  <si>
    <t>7ec0ee70-2bcc-4502-b23f-84212afcd2dc</t>
  </si>
  <si>
    <t>Dámské žabky žabky Rider Aqua VI fem 83635-AZ074 38</t>
  </si>
  <si>
    <t>Women's flip flops Rider Aqua VI fem 83635-AZ074 38</t>
  </si>
  <si>
    <t>7ec10297-f2de-4300-abbb-84237e8ade23</t>
  </si>
  <si>
    <t>JOMA TRÉNINKOVÉ FOTBALOVÉ KALHOTY CHAMPION IV 100761.342 3XS</t>
  </si>
  <si>
    <t>JOMA CHAMPION IV 100761.342 3XS TRAINING FOOTBALL PANTS</t>
  </si>
  <si>
    <t>7ec11acb-0ee7-41f3-8e05-8becabfd405e</t>
  </si>
  <si>
    <t>STOLIK KAWOWY NA KAWĘ KWIATY BOCZNY VE TVARU PÍSMENE C MODERNÍ TMAVÝ</t>
  </si>
  <si>
    <t>STOLIK KAWOWY NA KAWĘ KWIATY BOCZNY IN THE SHAPE OF THE LETTER C MODERN DARK</t>
  </si>
  <si>
    <t>7ec12aae-b03e-4ad8-bb8f-c119d870e7bd</t>
  </si>
  <si>
    <t>Drátový ovladač Xbox Series / One PC Gambit VICTRIX</t>
  </si>
  <si>
    <t>Wired pad for Xbox Series / One PC Gambit VICTRIX</t>
  </si>
  <si>
    <t>7ec1314d-2180-4f14-96ca-580e6d797684</t>
  </si>
  <si>
    <t>Real Time Shela 100 ml parfémovaná voda pro ženy EDP</t>
  </si>
  <si>
    <t>Real Time Shela 100 ml Eau de Parfum Woman EDP</t>
  </si>
  <si>
    <t>7ec17905-08d2-4519-a6f3-46d7fa912b94</t>
  </si>
  <si>
    <t>Šrouby do dřeva Wkręt-Met 4,5 x 50 mm 250 ks</t>
  </si>
  <si>
    <t>Wood screws Wkręt-Met 4.5 x 50 mm 250 pcs.</t>
  </si>
  <si>
    <t>7ec1dbea-da9e-46fd-ba97-df7e7ab9f4df</t>
  </si>
  <si>
    <t>Woody Farma s příslušenstvím a zvířaty</t>
  </si>
  <si>
    <t>Woody Farm z akcesoriami i zwierzętami</t>
  </si>
  <si>
    <t>7ec1fe3e-32c6-43cc-bf31-20b0bf97453f</t>
  </si>
  <si>
    <t>Animonda Vom Feinsten 100 g mokré krmivo pro kočky Hovězí losos Špenát</t>
  </si>
  <si>
    <t>Animonda Vom Feinsten 100g Wet Cat Food Beef Salmon Spinach</t>
  </si>
  <si>
    <t>7ec20791-e923-4854-a271-9a610d6e8aaa</t>
  </si>
  <si>
    <t>Peněženka VUCH Judy Jasmine</t>
  </si>
  <si>
    <t>VUCH by Judy Jasmine</t>
  </si>
  <si>
    <t>7ec2825e-555c-4bb6-b822-55508a6b0b2c</t>
  </si>
  <si>
    <t>Pohyblivé koleno Kratki KS130/90/R 290 mm</t>
  </si>
  <si>
    <t>Movable bend KS130 / 90 / R 290 mm grilles</t>
  </si>
  <si>
    <t>7ec2a744-71f6-4589-b7c3-543cf5a5dac9</t>
  </si>
  <si>
    <t>Girlanda PartyDeco 2,15 m zlato-černá</t>
  </si>
  <si>
    <t>PartyDeco garland 2.15 m gold-black</t>
  </si>
  <si>
    <t>7ec2ae0f-ecb0-4bd5-9fe9-53eb58c2b03a</t>
  </si>
  <si>
    <t>POLODUPAČKY 56 kraťasy BEZTLAKOVÉ pro miminka vzor s BAGRY</t>
  </si>
  <si>
    <t>HALF SLEEPERS 56 PRESSURE-FREE shorts for babies pattern in EXCAVATORS</t>
  </si>
  <si>
    <t>7ec2ddaa-4473-4dc1-94bd-6dca68a727af</t>
  </si>
  <si>
    <t>Plochý úhlový štětec Maan 3,6 cm</t>
  </si>
  <si>
    <t>Brush flat corner Maan 3,6 cm</t>
  </si>
  <si>
    <t>7ec2e731-a14c-425b-aa32-6210b33552a5</t>
  </si>
  <si>
    <t>Chytrý náramek Xiaomi Mi Band 8 Graphite Black</t>
  </si>
  <si>
    <t>Xiaomi Mi Band 8 Graphite Black smartband</t>
  </si>
  <si>
    <t>7ec34aa8-f9c9-451b-9932-2f2848317ba5</t>
  </si>
  <si>
    <t>Moje kontrastní zvířátka z farmy neuveden</t>
  </si>
  <si>
    <t>7ec387d3-8496-4670-8c07-8976e0d7aebd</t>
  </si>
  <si>
    <t>BATOH S MASKOTEM PRO PŘEDŠKOLÁKA DĚTSKÝ JEDNOROŽEC BATOH 2V1 MEDVÍDEK</t>
  </si>
  <si>
    <t>BACKPACK WITH MASCOT FOR PRESCHOOLER CHILDREN UNICORN BACKPACK 2IN1 BEAR</t>
  </si>
  <si>
    <t>7ec3e05a-44ba-4898-9253-c3020a7a2c4a</t>
  </si>
  <si>
    <t>Regulátor napětí Bosch 1 986 AE0 110</t>
  </si>
  <si>
    <t>Bosch 1 986 AE0 110 voltage regulator</t>
  </si>
  <si>
    <t>7ec45001-09d4-4f3a-bd16-276a6728a29b</t>
  </si>
  <si>
    <t>Elektrická varná konvice PRIME3 SEK51RD 2200 W 1,5 l červená</t>
  </si>
  <si>
    <t>Electric kettle PRIME3 SEK51RD 2200 W 1.5 l red</t>
  </si>
  <si>
    <t>7ec456f4-5906-41b1-9347-5971c420f862</t>
  </si>
  <si>
    <t>Pouzdro Krytka Alogy pro Nintendo Switch Oled</t>
  </si>
  <si>
    <t>Alogy Overlay Case For Nintendo Switch Oled</t>
  </si>
  <si>
    <t>7ec49ea0-c31a-419d-904c-5c9365bcb13e</t>
  </si>
  <si>
    <t>Alkalická baterie Philips AA (R6) 10 ks</t>
  </si>
  <si>
    <t>Alkaline battery Philips AA (R6) 10 pcs.</t>
  </si>
  <si>
    <t>7ec4af7a-a0e7-49ac-a154-ac2eaaefc25c</t>
  </si>
  <si>
    <t>Nábytkové kolíky Levior 25 mm x 150 8 ks</t>
  </si>
  <si>
    <t>Furniture pegs Levior 25 mm x 150 8 pcs.</t>
  </si>
  <si>
    <t>7ec4b893-4372-4a5d-88bb-56a76284486f</t>
  </si>
  <si>
    <t>Ava měkká podprsenka hnědá velikost 80G</t>
  </si>
  <si>
    <t>Ava soft bra brown size 80G</t>
  </si>
  <si>
    <t>7ec4c055-f657-4f30-a56f-e170d7c26e0c</t>
  </si>
  <si>
    <t>VÁNOČNÍ BAŇKY NA STROMEČEK DEKORACE 6 KS VÁNOČNÍ 10 CM SADA ZÁVĚSNÉ NEROZBITNÉ OZDOBY</t>
  </si>
  <si>
    <t>CHRISTMAS TREE BAUBLES REED 6 PCS CHRISTMAS TREE 10 CM SET OF UNBREAKABLE PENDANTS</t>
  </si>
  <si>
    <t>7ec51d85-2ae4-49d9-bedf-8cb7ca95e5cf</t>
  </si>
  <si>
    <t>NRF 30969 Chladič přeplňovacího vzduchu</t>
  </si>
  <si>
    <t>NRF 30969 Charge air cooler</t>
  </si>
  <si>
    <t>7ec54ea4-f189-4df2-8740-50f38799aa21</t>
  </si>
  <si>
    <t>Ruční mixér Bosch MFQ36400 450 W bílý</t>
  </si>
  <si>
    <t>Hand mixer Bosch MFQ36400 450 W white</t>
  </si>
  <si>
    <t>7ec565c2-eb4d-40ce-bc95-29a87fbf1858</t>
  </si>
  <si>
    <t>Korunkový Vrták VERTO 33 mm</t>
  </si>
  <si>
    <t>Hole Saw VERTO 33 mm</t>
  </si>
  <si>
    <t>7ec56c05-d7d7-4d59-93d4-9ba59533e79d</t>
  </si>
  <si>
    <t>7ec582d3-a621-4f51-918c-c51f3173bd5d</t>
  </si>
  <si>
    <t>DEKA PRO MIMINKA WAFEL BAVLNA 100% DO KOČÁRKU KOLÉBKY BABYMAM</t>
  </si>
  <si>
    <t>BABY BLANKET WAFER COTTON 100% FOR STROLLER GONDOLA CRADLE BABYMAM</t>
  </si>
  <si>
    <t>7ec5859b-be51-46b3-96bc-55fb5bc7263a</t>
  </si>
  <si>
    <t>TrueLife sonický zubní kartáček SonicBrush K150 UV</t>
  </si>
  <si>
    <t>Elektrický zubní kartáček Truelife SonicBrush K150 UV</t>
  </si>
  <si>
    <t>7ec5b2df-6731-4b08-95ea-cec8db516c93</t>
  </si>
  <si>
    <t>Čaj Tuo Cha lisovaný 6 Ks</t>
  </si>
  <si>
    <t>Tuo Cha white tea, pressed, 6 pcs</t>
  </si>
  <si>
    <t>7ec5bad0-5ef8-4f18-80d5-5054227ace27</t>
  </si>
  <si>
    <t>CHLOR MULTI TABLETY 3v1 CHEMIE DO BAZÉNU BLUE 1kg MALÉ 20g GAMIX x50</t>
  </si>
  <si>
    <t>CHLORINE MULTI TABLETS 3in1 CHEMISTRY FOR POOL BLUE 1kg SMALL 20g GAMIX x50</t>
  </si>
  <si>
    <t>7ec6327e-b088-4127-8178-ea59ff7ac446</t>
  </si>
  <si>
    <t>Pojistky Carmotion 63624</t>
  </si>
  <si>
    <t>Bezpieczniki Carmotion 63624</t>
  </si>
  <si>
    <t>7ec64d9d-3a59-440a-ab4b-a08f4e80718f</t>
  </si>
  <si>
    <t>EXCELLENT Dóza na potraviny kávu, čaj a cukr sada 3 ks krémová</t>
  </si>
  <si>
    <t>EXCELLENT Food container coffee, tea and sugar set of 3 pieces cream</t>
  </si>
  <si>
    <t>7ec66280-67c4-4e0b-ae72-a891490a8793</t>
  </si>
  <si>
    <t>SUPERFIT papuče 1-000279-8090 BILL vel. 24</t>
  </si>
  <si>
    <t>SUPERFIT children's slippers 1-000279-8090 BILL r.24</t>
  </si>
  <si>
    <t>7ec68f28-c713-4153-99db-048218166370</t>
  </si>
  <si>
    <t>AVA Vyztužená podprsenka 1263 Painel béžová 70I</t>
  </si>
  <si>
    <t>AVA Padded bra 1263 Painel beige 70I</t>
  </si>
  <si>
    <t>7ec699bd-67e3-4f4a-9c1e-5b18b27e438d</t>
  </si>
  <si>
    <t>Držák do ventilační mřížky stříbrný</t>
  </si>
  <si>
    <t>Silver air vent holder</t>
  </si>
  <si>
    <t>7ec6a21f-81b4-482e-be06-289f6a3bf95b</t>
  </si>
  <si>
    <t>Minerální motorový olej K2 1 l 15W-40</t>
  </si>
  <si>
    <t>Mineral engine oil K2 1 l 15W-40</t>
  </si>
  <si>
    <t>7ec6b877-8cb1-40b1-997c-4b5486c1f213</t>
  </si>
  <si>
    <t>SKV GERMANY 96SKV118 Držák, odblokování krytu motorového prostoru</t>
  </si>
  <si>
    <t>SKV GERMANY 96SKV118 Handle, unlocking engine compartment cover</t>
  </si>
  <si>
    <t>7ec735ad-6b35-4540-a280-ca28a2d3eeb4</t>
  </si>
  <si>
    <t>Sada kabelů typu C Redtiger RTH30GS</t>
  </si>
  <si>
    <t>Cable set Type C Redtiger RTH30GS</t>
  </si>
  <si>
    <t>7ec736bf-f7b3-486f-8b9d-1b076fbea76e</t>
  </si>
  <si>
    <t>Puzzle Ravensburger 500 dílků Ravensburger Puzzle svítící 500 dílků Vlk a měsíce</t>
  </si>
  <si>
    <t>Puzzle Ravensburger 500 elements Ravensburger Puzzle glowing 500 el. Wolf and moons</t>
  </si>
  <si>
    <t>7ec7a500-0d8b-4ffb-a637-4094aa371470</t>
  </si>
  <si>
    <t>Univerzální široký pásek do kabelky nastavitelný Pletené stříbrné kování</t>
  </si>
  <si>
    <t>Universal Wide Bag Strap Adjustable Braided Silver Fittings</t>
  </si>
  <si>
    <t>7ec7f5df-1e24-482b-b906-d4383c3dbd2f</t>
  </si>
  <si>
    <t>Pečující sada Akuku Baby Care Set 00043</t>
  </si>
  <si>
    <t>Akuku Baby Care Set 00043</t>
  </si>
  <si>
    <t>7ec81fb4-c629-4fd1-9517-677f09a7d911</t>
  </si>
  <si>
    <t>Foliový balónek s úchytem Arpex okřídlená dýně oranžová</t>
  </si>
  <si>
    <t>Foil balloon with Arpex handle, winged pumpkin, orange</t>
  </si>
  <si>
    <t>7ec851fb-878a-43ae-b1fc-494d580b0cf4</t>
  </si>
  <si>
    <t>Hrací karty Disney Stitch Paladone</t>
  </si>
  <si>
    <t>Disney Stitch Paladone Cards</t>
  </si>
  <si>
    <t>7ec8885d-5423-4794-bb8f-3a0a4c2de40d</t>
  </si>
  <si>
    <t>Notebook Apple MacBook Air 15 M4 15,3" Apple M4 16 GB / 512 GB černý</t>
  </si>
  <si>
    <t>Laptop Apple MacBook Air 15 M4 15,3 " Apple M4 16 GB / 512 GB black</t>
  </si>
  <si>
    <t>7ec89ab2-428e-4ad9-a490-14c6095013f9</t>
  </si>
  <si>
    <t>Tekutina proti komárům Mugga 0,06 kg 35 ml</t>
  </si>
  <si>
    <t>Mosquito repellent Mugga 0,06 kg 35 ml</t>
  </si>
  <si>
    <t>7ec8c4d9-60b5-44c8-94a2-8eaf56216251</t>
  </si>
  <si>
    <t>Tradiční parafínová svíčka Christmas Fruit Garden Bartek Candles 1 ks</t>
  </si>
  <si>
    <t>Scented traditional paraffin wax Christmas Fruit Garden Bartek Candles 1 pcs pcs.</t>
  </si>
  <si>
    <t>7ec8cc03-e3e8-4950-a451-800de65c6ac2</t>
  </si>
  <si>
    <t>Atlantic boxerky šortky 3BMH-007 3ks XXL šedé</t>
  </si>
  <si>
    <t>Atlantic boxer shorts 3BMH-007 3pcs XXL grey</t>
  </si>
  <si>
    <t>7ec8ceea-a8d7-487a-98bb-1bc332f79d16</t>
  </si>
  <si>
    <t>Hot Wheels Rychle a zběsile Kovové auta 5-balení JDR19</t>
  </si>
  <si>
    <t>Hot Wheels Fast and Furious Metal Cars 5-Pack JDR19</t>
  </si>
  <si>
    <t>7ec8eaa7-6648-492c-8fa7-1ec5d23e2920</t>
  </si>
  <si>
    <t>Polštář na houpací křeslo vínový melír</t>
  </si>
  <si>
    <t>Burgundy melange rocking chair cushion</t>
  </si>
  <si>
    <t>7ec940fe-7e07-4ac5-ac06-6971306a40fe</t>
  </si>
  <si>
    <t>Kapsle na praní Bobini Baby 24 ks</t>
  </si>
  <si>
    <t>Bobini Baby washing capsules 24 pcs.</t>
  </si>
  <si>
    <t>7ec948e4-1365-48b5-a2fe-80c0388b4c7a</t>
  </si>
  <si>
    <t>YATO VIDLIČKOVÝ KOTOUČ NA DŘEVO 305X24TX30 MM</t>
  </si>
  <si>
    <t>YATO WIDIA BLADE FOR WOOD 305X24TX30MM</t>
  </si>
  <si>
    <t>7ec950ab-1611-43e4-a621-dd46ea4bf333</t>
  </si>
  <si>
    <t>Perwoll Renew Blossom tekutý prací prostředek 150 praní 2x3,75 l</t>
  </si>
  <si>
    <t>Perwoll Renew Blossom washing liquid 150 washes 2x3,75l</t>
  </si>
  <si>
    <t>7ec96f03-3b4b-421b-9a02-ae62aa5b7eb7</t>
  </si>
  <si>
    <t>Batoh Cars Vadobag pro chlapce, vícebarevný</t>
  </si>
  <si>
    <t>Preschool backpack multi-chamber Cars Vadobag boys multicolor</t>
  </si>
  <si>
    <t>7ec9b8e2-18ee-44d6-a5e6-6566aa2a0e97</t>
  </si>
  <si>
    <t>Segregační nádoby IKEA 35 l 3 -komorové</t>
  </si>
  <si>
    <t>Segregation containers IKEA 35 l 3 - chamber</t>
  </si>
  <si>
    <t>7ec9bb83-1231-41fb-af91-8ffaf2ecd982</t>
  </si>
  <si>
    <t>Barva Cadence černá 70 ml</t>
  </si>
  <si>
    <t>Acrylic paint Cadence czarny 70 ml</t>
  </si>
  <si>
    <t>7ec9cda8-3d92-4ae7-8f9e-23efa692dd93</t>
  </si>
  <si>
    <t>Asan Pet Aloe 10 l</t>
  </si>
  <si>
    <t>7eca1726-c6e8-4f47-820b-f6059c16a871</t>
  </si>
  <si>
    <t>Viki podprsenka měkká bílá velikost 80J</t>
  </si>
  <si>
    <t>Viki soft bra white size 80J</t>
  </si>
  <si>
    <t>7eca67f8-6ba7-449b-92da-d2537d143ce2</t>
  </si>
  <si>
    <t>Puma pánské pantofle 374823 velikost 42</t>
  </si>
  <si>
    <t>Puma men's flip flops 374823 size 42</t>
  </si>
  <si>
    <t>7eca7338-d6a7-47e3-8337-7ea8c3b4c4d7</t>
  </si>
  <si>
    <t>Zirkony 1,5 mm 100 ks</t>
  </si>
  <si>
    <t>Rhinestones 1.5 mm 100 pcs</t>
  </si>
  <si>
    <t>7ecaa248-7b76-4c07-8286-61379f153e16</t>
  </si>
  <si>
    <t>Podkladová barva Urekor S ČERVENÁ 0,8 L</t>
  </si>
  <si>
    <t>Primer paint Urekor S RED 0,8L</t>
  </si>
  <si>
    <t>7ecaa92e-87a5-4dcf-92b0-cae4973cd05e</t>
  </si>
  <si>
    <t>Květináč plast černý Lamela 29 cm x 29 x 23 cm</t>
  </si>
  <si>
    <t>Flowerpot plastic black Lamela 29 cm x 29 x 23 cm</t>
  </si>
  <si>
    <t>7ecaab84-8efb-417f-86ae-e8f25420d91e</t>
  </si>
  <si>
    <t>Desková hra Eureka VIP hlavolam - Woodchuck Eureka</t>
  </si>
  <si>
    <t>Board game Eureka VIP puzzle - Woodchuck Eureka</t>
  </si>
  <si>
    <t>7ecad008-552b-40cf-ac97-854be284e1ec</t>
  </si>
  <si>
    <t>Sada hrnců TecTake – moderní nerezová ocel 7 ks.</t>
  </si>
  <si>
    <t>Set of pots TecTake modern stainless steel 7 el.</t>
  </si>
  <si>
    <t>7ecad077-c000-4f51-b873-d4f2c56c8a8e</t>
  </si>
  <si>
    <t>ČELISTNÍ MOTOCYKLOVÁ PŘILBA LS2 FF908 STROBE II titan SYSTEM PINLOCK M</t>
  </si>
  <si>
    <t>FLOW-UP MOTORCYCLE HELMET LS2 FF908 STROBE II titan PINLOCK SYSTEM M</t>
  </si>
  <si>
    <t>7ecb8f0b-0ddf-4d01-b9ec-5f46fe7d9867</t>
  </si>
  <si>
    <t>Inebrya Barva Na Vlasy Paleta 100 ml 7/0 Střední blond</t>
  </si>
  <si>
    <t>Inebrya Hair Dye Palette 100 Ml 7/0 Medium Blonde</t>
  </si>
  <si>
    <t>7ecb94b2-fb7d-4b93-b9a5-aba8f69c6d04</t>
  </si>
  <si>
    <t>Osvěžovač vzduchu Pol-Hun Wood jahodový 5 ml</t>
  </si>
  <si>
    <t>Air freshener Pol-Hun Wood strawberry 5 ml</t>
  </si>
  <si>
    <t>7ecba180-0dba-4e54-b398-90d77266ee0e</t>
  </si>
  <si>
    <t>LEGO Star Wars 75357 Duch a přízrak II</t>
  </si>
  <si>
    <t>LEGO Star Wars 75357 Ghost and Phantom II</t>
  </si>
  <si>
    <t>7ecba3d5-4735-4ec8-856b-2931d24a8d69</t>
  </si>
  <si>
    <t>HOUBIČKA NA MYTÍ AUTA VELKÁ Z MIKROVLÁKNA XL ČISTIČ Z MIKROVLÁKNA HOUBIČKA</t>
  </si>
  <si>
    <t>CAR WASHING SPONGE LARGE MICROFIBER XL MICROFIBER SPONGE</t>
  </si>
  <si>
    <t>7ecbae90-d57c-4953-b29d-891dd289b5d4</t>
  </si>
  <si>
    <t>DISPLEJ PRO LG K61 Q630 LM-Q630 LCD DISPLEJ + RÁMEČEK</t>
  </si>
  <si>
    <t>DISPLAY FOR LG K61 Q630 LM-Q630 LCD SCREEN +FRAME</t>
  </si>
  <si>
    <t>7ecbc524-8f16-4eab-9a4f-bf04771ea8a7</t>
  </si>
  <si>
    <t>Keen pánské sandály velikost 48</t>
  </si>
  <si>
    <t>Keen men's sandals size 48</t>
  </si>
  <si>
    <t>7ecbdab4-069a-423f-b834-dc8889bff12a</t>
  </si>
  <si>
    <t>Žárovky Shr Germany LEDOVÉ FIXY PRO KROUŽKY BMW - ŽLUTÉ Sady 10 W 2 ks</t>
  </si>
  <si>
    <t>Shr Germany LED RING MARKERS BMW - YELLOW Sets 10 W 2 Pack</t>
  </si>
  <si>
    <t>7ecbf0c8-37ad-4936-b078-0a20d95bc9d5</t>
  </si>
  <si>
    <t>Webová kamera Natec LORI FULL HD 1080P 2 MP</t>
  </si>
  <si>
    <t>Webcam Natec LORI FULL HD 1080P 2 MP</t>
  </si>
  <si>
    <t>7ecbf5b1-3688-41fe-a533-6473d7855ea1</t>
  </si>
  <si>
    <t>Ztracená země Filip Scherf</t>
  </si>
  <si>
    <t>7ecc11cd-238e-4fea-ba28-2828fab53e89</t>
  </si>
  <si>
    <t>Foliový balónek MOTÝL Jaro Narozeniny Party 120x87 cm</t>
  </si>
  <si>
    <t>Butterfly Foil Balloon Spring Birthday Party 120x87cm</t>
  </si>
  <si>
    <t>7ecc1d99-2ec4-424d-b259-897732b0e243</t>
  </si>
  <si>
    <t>Miska oválná PAKO 5 l bílá</t>
  </si>
  <si>
    <t>Oval bowl PAKO 5 l white</t>
  </si>
  <si>
    <t>7ecc296c-f4fb-4dff-ab50-e36ab9d25092</t>
  </si>
  <si>
    <t>Blackout curtain circles 135 cm x 250 cm</t>
  </si>
  <si>
    <t>7ecc4883-8dea-401f-ba99-b923fca16da6</t>
  </si>
  <si>
    <t>Granule pro malé ptáky Versele-Laga 0,8 kg</t>
  </si>
  <si>
    <t>Granules for small birds Versele-Laga 0,8 kg</t>
  </si>
  <si>
    <t>7ecc5a79-d44a-4107-acb7-d18ff78ef14a</t>
  </si>
  <si>
    <t>Podprsenka soft Ava 1396 75G bílá</t>
  </si>
  <si>
    <t>Soft bra Ava 1396 75G white</t>
  </si>
  <si>
    <t>7ecc7187-20bd-4703-adb2-16af041ddf28</t>
  </si>
  <si>
    <t>PALIVOVÁ SPOJKA, RYCHLOSPOJKA PRO PALIVO BOSCH COMMON RAIL</t>
  </si>
  <si>
    <t>FUEL FITTING QUICK COUPLER BOSCH COMMON RAIL</t>
  </si>
  <si>
    <t>7ecc7943-555d-476b-8c3b-14f1bacd1f51</t>
  </si>
  <si>
    <t>Polbut pánské sportovní boty 2109/POL velikost 44</t>
  </si>
  <si>
    <t>Polbut men's sports shoes 2109/POL size 44</t>
  </si>
  <si>
    <t>7ecc9437-9cb5-4090-8fdd-078e73727b37</t>
  </si>
  <si>
    <t>Čepice s vrtulí Malatec 23632</t>
  </si>
  <si>
    <t>Cap with propeller Malatec 23632</t>
  </si>
  <si>
    <t>7eccc121-6c68-472f-9296-cacc742b48d4</t>
  </si>
  <si>
    <t>Škrabka Carmotion s mosazným ostřím a kartáčem</t>
  </si>
  <si>
    <t>Carmotion scraper with brass blade and brush</t>
  </si>
  <si>
    <t>7eccc581-2fa6-43a3-b233-059026a1abd4</t>
  </si>
  <si>
    <t>Dešťová sprcha Mexen Slim chrom</t>
  </si>
  <si>
    <t>Rain Shower Mexen Slim chrome</t>
  </si>
  <si>
    <t>7ecd0e3c-f7e2-4d45-a368-cf68dc1758f2</t>
  </si>
  <si>
    <t>Banner Girlanda MINECRAFT Pixele Hra Narozeniny Party</t>
  </si>
  <si>
    <t>MINECRAFT Pixele Garland Banner Game Birthday Party</t>
  </si>
  <si>
    <t>7ecd2a38-87e0-4938-abd7-907b1fe29355</t>
  </si>
  <si>
    <t>Sada nádobí Melli</t>
  </si>
  <si>
    <t>Melli tableware set</t>
  </si>
  <si>
    <t>7ecd5714-16be-495f-a947-f23cc7c23ff8</t>
  </si>
  <si>
    <t>Adidas sportovní obuv eko kůže bílá velikost 31</t>
  </si>
  <si>
    <t>Adidas sports shoes eco leather white size 31</t>
  </si>
  <si>
    <t>7ecd58b2-cadf-450b-9a34-b77c15cedb26</t>
  </si>
  <si>
    <t>AVON CARE GUAVA MUČINA SPREJ NA NOHY GUAVA A MUČINA</t>
  </si>
  <si>
    <t>AVON CARE GUAVA PASSIONFRUIT FOOT SPRAY GUAVA AND PASSION FRUIT</t>
  </si>
  <si>
    <t>7ecd63aa-1aa1-4ad1-a23e-7b503ca7a57b</t>
  </si>
  <si>
    <t>Autodráha Waytoplay 8717953201652</t>
  </si>
  <si>
    <t>Waytoplay car track 8717953201652</t>
  </si>
  <si>
    <t>7ecd6708-e4c7-4d37-a676-621ab4c79334</t>
  </si>
  <si>
    <t>Zásuvka relé 4120 s diodou</t>
  </si>
  <si>
    <t>Relay socket 4120 alone. with diode</t>
  </si>
  <si>
    <t>7ecd71cb-0634-491d-80f9-475cee18c88c</t>
  </si>
  <si>
    <t>LED KOSMETICKÉ ZRCÁTKO NA LÍČENÍ ZRCADLO S PODSVÍCENÍM, ROZKLÁDACÍ, STOJÍCÍ</t>
  </si>
  <si>
    <t>MAKEUP COSMETIC MIRROR LED MIRROR ILLUMINATED STANDING</t>
  </si>
  <si>
    <t>7ecd752a-9889-42f0-91d4-4690c6440914</t>
  </si>
  <si>
    <t>Žárovka Narva PY27/7W P27/7W 27 W 1 ks</t>
  </si>
  <si>
    <t>Bulb Narva PY27/7W P27/7W 27 W 1 pc.</t>
  </si>
  <si>
    <t>7ecd842e-bb4c-4794-8b6a-03d595a15169</t>
  </si>
  <si>
    <t>Booster v tekutině Vaclavik 500 ml | Játra Vanilka</t>
  </si>
  <si>
    <t>Booster Liquid Vaclavik 500ml | Liver Vanilla</t>
  </si>
  <si>
    <t>7ecd9419-47d0-4106-a8f4-8e7907deb3ad</t>
  </si>
  <si>
    <t>Prostěradlo do Cybex Balios S lux 76x32 do kočárku s gumičkou BAVLNA Barvy</t>
  </si>
  <si>
    <t>Sheet for Cybex Balios S lux 76x32 for gondola with elastic band COTTON Colors</t>
  </si>
  <si>
    <t>7ecd9fa6-103e-4eed-ad5c-3914ea1aa77f</t>
  </si>
  <si>
    <t>Dvoudveřová lednička Philco PC 175D</t>
  </si>
  <si>
    <t>Philco PC 175D double-door refrigerator</t>
  </si>
  <si>
    <t>7ecdac70-b173-4b7a-8d48-afe8797ee58c</t>
  </si>
  <si>
    <t>N 39 Gramofonová jehla pro vložku KENWOOD V 39</t>
  </si>
  <si>
    <t>N 39 Turntable needle for KENWOOD V 39 cartridge</t>
  </si>
  <si>
    <t>7ecdb656-7245-490f-bd89-2d36543e25a2</t>
  </si>
  <si>
    <t>EMILI Tričko béžová bavlna 3XL</t>
  </si>
  <si>
    <t>EMILI Women's T-shirt SARA beige cotton 3XL</t>
  </si>
  <si>
    <t>7ecde1e8-0e63-4217-9a6f-3e5764d8e729</t>
  </si>
  <si>
    <t>Balzam na kůži Moje Auto 19-582 250 ml</t>
  </si>
  <si>
    <t>My Auto skin balm 19-582 250 ml</t>
  </si>
  <si>
    <t>7ecdf5f3-2271-4322-a95e-9a962c44a4e1</t>
  </si>
  <si>
    <t>Henderson podprsenka bardotka, balkonetka černá velikost 80C</t>
  </si>
  <si>
    <t>Henderson bardotka bra, balconette black size 80C</t>
  </si>
  <si>
    <t>7ece5305-9113-49fa-8c3c-6be03b97b8af</t>
  </si>
  <si>
    <t>Nůž Don Marco 1931</t>
  </si>
  <si>
    <t>Don Marco Knife 1931</t>
  </si>
  <si>
    <t>7ece6681-1430-4ac9-b9d3-9d8b519d0819</t>
  </si>
  <si>
    <t>Tierlieb Omega 3-6-9 pro psy 180 kapslí</t>
  </si>
  <si>
    <t>Tierlieb Omega 3-6-9 for dogs 180 capsules</t>
  </si>
  <si>
    <t>7ece71a6-d35c-4789-9bb3-7ea8df8cd6a0</t>
  </si>
  <si>
    <t>Mosazná spojka Diamond 32 mm</t>
  </si>
  <si>
    <t>Connector brass Diamond 32 mm</t>
  </si>
  <si>
    <t>7ece72e9-f3a9-4a33-8104-099dd36d15ec</t>
  </si>
  <si>
    <t>Pura plenky pro děti velikost 5 (11-25 kg) 25 Ks.</t>
  </si>
  <si>
    <t>Pura baby diapers size 5 (11-25kg) 25pcs.</t>
  </si>
  <si>
    <t>7eceaf09-89fb-4e78-a405-4c1acfcfb404</t>
  </si>
  <si>
    <t>Lonsdale Spodní Prádlo Boxerky černé velikost 4XL</t>
  </si>
  <si>
    <t>Lonsdale Boxer Briefs black size 4XL</t>
  </si>
  <si>
    <t>7eced8b2-de92-4c8c-8075-5ed54f8fd20b</t>
  </si>
  <si>
    <t>Dr.Ensa Kaštany pečené loupané 100g</t>
  </si>
  <si>
    <t>Dr.Ensa Roasted peeled chestnuts 100g</t>
  </si>
  <si>
    <t>7eceeea2-b2c5-425f-b2bb-df001c2f3768</t>
  </si>
  <si>
    <t>Dvoukolová koloběžka Soke 1606 bílá</t>
  </si>
  <si>
    <t>Two-wheeled scooter Soke 1606 White</t>
  </si>
  <si>
    <t>7ecef8f5-2924-48e4-a898-fb38001fce50</t>
  </si>
  <si>
    <t>Tamiya 60769 Republic P-47D Thunderbolt Razorback</t>
  </si>
  <si>
    <t>7ecf3e22-9964-404c-a36a-e386f303d67f</t>
  </si>
  <si>
    <t>Kominička Meteor velikost L/XL</t>
  </si>
  <si>
    <t>Balaclava Meteor size L/XL</t>
  </si>
  <si>
    <t>7ecf4376-1104-422e-97e5-244779713658</t>
  </si>
  <si>
    <t>Nike pánské boty Dunk Low Championship Court Purple DD1391-104 vel. 44</t>
  </si>
  <si>
    <t>Nike men's shoes Dunk Low Championship Court Purple DD1391-104 r. 44</t>
  </si>
  <si>
    <t>7ecf49df-f618-4d90-986d-cfdfcfa19a30</t>
  </si>
  <si>
    <t>ELEGANTNÍ POLO body 92 pro výjimečné příležitosti, krátký rukáv, BÉŽOVÉ</t>
  </si>
  <si>
    <t>ELEGANT POLO 92 FORMAL bodysuit for special occasions short sleeve BEIGE</t>
  </si>
  <si>
    <t>7ecf6cc5-36b4-404c-a04f-2786f759bdf5</t>
  </si>
  <si>
    <t>Ruční mixér Bosch MSM4B610 1000 W černý</t>
  </si>
  <si>
    <t>Hand blender Bosch MSM4B610 1000 W black</t>
  </si>
  <si>
    <t>7ecf7973-5d9e-4d3a-8218-3edc7da08a7f</t>
  </si>
  <si>
    <t>4F dámské bojové tepláky velikost M</t>
  </si>
  <si>
    <t>4F women's sweatpants cargo pants size M</t>
  </si>
  <si>
    <t>7ecfb239-6573-42bb-9e7e-ce84b685643b</t>
  </si>
  <si>
    <t>Šroubovací hroty PH2 50MM, sada 10 kusů</t>
  </si>
  <si>
    <t>Bits FOR PH2 50MM screwdriver 10PCS set</t>
  </si>
  <si>
    <t>7ecfbeec-f21b-480b-b070-a04cfb875e26</t>
  </si>
  <si>
    <t>Světlo STOP Hella 2DA 357 015-101</t>
  </si>
  <si>
    <t>Światło STOP Hella 2DA 357 015-101</t>
  </si>
  <si>
    <t>7ecfc5fa-a2fe-48ac-a89d-cce0a1e69b10</t>
  </si>
  <si>
    <t>Čerpadlo 3M 35W 1601 - 2500 l/hod</t>
  </si>
  <si>
    <t>Pump 3M 35W 1601 - 2500 l/h</t>
  </si>
  <si>
    <t>7ed002b4-997c-43a2-b7fc-4332ef0eb1ba</t>
  </si>
  <si>
    <t>Přenosný nástroj pro čištění fontány</t>
  </si>
  <si>
    <t>Portable fountain cleaning tool for</t>
  </si>
  <si>
    <t>7ed03b48-13e6-4d88-a29f-81c7cebd7616</t>
  </si>
  <si>
    <t>SPONKY NA UPEVNĚNÍ AUTOMOBILOVÝCH SPONEK FORD 415 KS</t>
  </si>
  <si>
    <t>CLIPS CAR CLIPS FIXING FORD 415 PCS</t>
  </si>
  <si>
    <t>7ed051b0-9c50-4e4e-853c-5eaf4ea91cb5</t>
  </si>
  <si>
    <t>Šroubovák Wera s ráčnou, 6 dílů</t>
  </si>
  <si>
    <t>Wera screwdriver with ratchet 6 pieces</t>
  </si>
  <si>
    <t>7ed05c52-5f46-4137-bbd6-a241e3b4af72</t>
  </si>
  <si>
    <t>Ponorné čerpadlo Geko 1100 W 17000 l/h</t>
  </si>
  <si>
    <t>Pump sump Geko 1100 W 17000 l/h</t>
  </si>
  <si>
    <t>7ed05ef2-3d36-4449-8b74-fca89b8022fc</t>
  </si>
  <si>
    <t>Držák pro kulaté kabely Ergom 50 kusů</t>
  </si>
  <si>
    <t>Ergom round cable holder 50 pieces</t>
  </si>
  <si>
    <t>7ed08b49-6eb5-4c72-ad6c-f6ed41ab8563</t>
  </si>
  <si>
    <t>Úhlový šroubovák s 10 bity Carmotion 86737</t>
  </si>
  <si>
    <t>Angled screwdriver with 10 Carmotion 86737 bits</t>
  </si>
  <si>
    <t>7ed0af59-eb03-41e6-811a-058b3e284a52</t>
  </si>
  <si>
    <t>Sirup Victoria's 490 ml kokosový</t>
  </si>
  <si>
    <t>Victoria's Syrup 490 ml coconut</t>
  </si>
  <si>
    <t>7ed0d786-a302-4a9a-a3c6-adde219588eb</t>
  </si>
  <si>
    <t>Colgate Max White Purple Reveal 500 ml</t>
  </si>
  <si>
    <t>7ed0f023-f78c-4415-a8a7-2cd3225974ee</t>
  </si>
  <si>
    <t>Pánské boty Polobotky Přírodní kůže Tenisky Šněrovací 2109/10 Černá 45</t>
  </si>
  <si>
    <t>Men's Shoes Brogues Natural Leather Lace-up Sneakers 2109/10 Black 45</t>
  </si>
  <si>
    <t>7ed106da-9803-45ca-bb6a-9035ac936b44</t>
  </si>
  <si>
    <t>STAN SANGER ANACONDA CUSKY PRIME DOME 190</t>
  </si>
  <si>
    <t>SANGER TENT ANACONDA CUSKY PRIME DOME 190</t>
  </si>
  <si>
    <t>7ed111b5-d307-40e5-bd3f-83a0dd8fa3a5</t>
  </si>
  <si>
    <t>Żywica epoksydowa odlewnicza 700g</t>
  </si>
  <si>
    <t>7ed12d23-71fc-4477-8968-e0e4d0ab225e</t>
  </si>
  <si>
    <t>Fólie na dechromování 3M 5x500 cm</t>
  </si>
  <si>
    <t>3M dechroming foil 5x500 cm</t>
  </si>
  <si>
    <t>7ed13bef-7db5-43e7-b707-9264b22feb61</t>
  </si>
  <si>
    <t>Pohyblivá očka DpCraft 75 kusů</t>
  </si>
  <si>
    <t>Movable eyes DpCraft 75 pieces</t>
  </si>
  <si>
    <t>7ed1467a-630f-453b-814f-1252ed8bec96</t>
  </si>
  <si>
    <t>Fotbalové štulpny Iskierka Żak tmavě modré 27-31</t>
  </si>
  <si>
    <t>Football tights Iskierka Żak navy blue 27-31</t>
  </si>
  <si>
    <t>7ed15b3a-94cd-43e0-ba76-3a14db780706</t>
  </si>
  <si>
    <t>Koncertní autobus pro panenky Rainbow High Tour bus</t>
  </si>
  <si>
    <t>Rainbow High Vision World Tour Set 583721EUC</t>
  </si>
  <si>
    <t>7ed16a27-12d8-4f3c-bc95-5e7b890f0d19</t>
  </si>
  <si>
    <t>ZRCADLO ZÁVĚSNÉ NÁSTĚNNÉ ASYMETRICKÉ V ZLATÉM RÁMU ZRCADLO 60 x 40 cm</t>
  </si>
  <si>
    <t>ASYMMETRICAL WALL HANGING MIRROR IN GOLD FRAME MIRROR 60 x 40 cm</t>
  </si>
  <si>
    <t>7ed17b05-84fd-4644-9602-77bc542fce6c</t>
  </si>
  <si>
    <t>Pigment barvící pigment Śnieżka 0,1 l 90 černý mat</t>
  </si>
  <si>
    <t>Śnieżka coloring pigment 0.1 l 90 black matte</t>
  </si>
  <si>
    <t>7ed1b7dc-5e06-471c-adbd-aa6923a1a674</t>
  </si>
  <si>
    <t>Jahodový džem Ogródek Dziadunia</t>
  </si>
  <si>
    <t>Strawberry jam Ogródek Dziadunia</t>
  </si>
  <si>
    <t>7ed1d7af-9267-4c8c-b036-b57854d07b77</t>
  </si>
  <si>
    <t>Pánská mikina Puma Team Goal Casuals Hoody šedá 658618 33 :L</t>
  </si>
  <si>
    <t>Men's sweatshirt Puma Team Goal Casuals Hoody grey 658618 33 :L</t>
  </si>
  <si>
    <t>7ed1e57e-57a0-48be-aa3a-853b1f96e501</t>
  </si>
  <si>
    <t>Taška cyklistická brašna na rám 1L ROCKBROS 039BK</t>
  </si>
  <si>
    <t>Bicycle bag for frame 1L ROCKBROS 039BK</t>
  </si>
  <si>
    <t>7ed1f5b0-12ae-4ed1-a4d0-fbb1974c66aa</t>
  </si>
  <si>
    <t>Nástraha přírodní kukuřice Jaxon 70 g</t>
  </si>
  <si>
    <t>Natural corn Jaxon 70 g</t>
  </si>
  <si>
    <t>7ed2252d-922a-408d-960d-647d0d89cf8b</t>
  </si>
  <si>
    <t>7ed246b2-555a-4a94-9618-8560bb101aa7</t>
  </si>
  <si>
    <t>Čepice Mil-Tec velikost M</t>
  </si>
  <si>
    <t>Cap Mil-Tec size M</t>
  </si>
  <si>
    <t>7ed2b73c-c2fb-474c-a7c3-f07bb12698b8</t>
  </si>
  <si>
    <t>Dekorativní lampa VESUVIUS 4096 Rabalux +</t>
  </si>
  <si>
    <t>Decorative lamp VESUVIUS 4096 Rabalux +</t>
  </si>
  <si>
    <t>7ed2c01b-f355-4030-97e6-16b4bdcda9c0</t>
  </si>
  <si>
    <t>FORD FIESTA MK7 (od roku 2008) kryty EXCLUSIVE</t>
  </si>
  <si>
    <t>FORD FIESTA MK7 (since 2008) EXCLUSIVE covers</t>
  </si>
  <si>
    <t>7ed2e7e3-db88-4adb-a25d-bd1de3177711</t>
  </si>
  <si>
    <t>Přední ozubené kolo ocel JT 525 z.16 JTF314,16RB</t>
  </si>
  <si>
    <t>Front sprocket steel JT 525 z.16 JTF314,16RB</t>
  </si>
  <si>
    <t>7ed31dee-1428-451a-9ba5-a8f3128590f5</t>
  </si>
  <si>
    <t>Desková hra s názvem Egmont</t>
  </si>
  <si>
    <t>Board game name Egmont</t>
  </si>
  <si>
    <t>7ed335f4-ffdd-4a39-bfb8-c2b531d1b26f</t>
  </si>
  <si>
    <t>Pánské boty Skechers UNO STAND ON AIR vel. 42.5</t>
  </si>
  <si>
    <t>Men's shoes Skechers UNO STAND ON AIR r. 42.5</t>
  </si>
  <si>
    <t>7ed3619c-7e73-4b40-a604-dd073edd56c3</t>
  </si>
  <si>
    <t>Domestos čisticí pěna na WC 0,45 l</t>
  </si>
  <si>
    <t>Domestos foam WC cleaning 0,45l</t>
  </si>
  <si>
    <t>7ed38532-ceb7-46c7-92c9-244933970821</t>
  </si>
  <si>
    <t>Warhammer 40000 WARHAMMER 40K - SPACE MARINES DESOLATION SQUAD Games Workshop</t>
  </si>
  <si>
    <t>7ed38678-6c31-4f69-bc16-06d74e7ad3b9</t>
  </si>
  <si>
    <t>ADBL CLAY BAR GREY TVRDÁ LAKOVACÍ HLÍNA 50g 2ks</t>
  </si>
  <si>
    <t>ADBL CLAY BAR GREY HARD PAINT CLAY 50g 2pcs.</t>
  </si>
  <si>
    <t>7ed38aa6-3108-4d1b-a466-4e7c50298e37</t>
  </si>
  <si>
    <t>ROLLER MASÁŽNÍ VÁLEČEK NA TĚLO MASÁŽNÍ PŘÍSTROJ S VÝSTUPKY PRO ROLLOVÁNÍ CROSSFIT</t>
  </si>
  <si>
    <t>ROLLER BODY MASSAGE ROLLER MASSAGER WITH PROJECTIONS FOR ROLLING CROSSFIT</t>
  </si>
  <si>
    <t>7ed38b9f-6805-4c23-b495-7d0ef169f538</t>
  </si>
  <si>
    <t>Dedra Diamantový řezný kotouč Turbo-T 125/22,2 mm H1193</t>
  </si>
  <si>
    <t>Dedra Diamond cutting disc Turbo-T 125 / 22.2mm H1193</t>
  </si>
  <si>
    <t>7ed399bc-03a2-4956-9dbb-70768b685388</t>
  </si>
  <si>
    <t>Funkční plastová baterie Teddies Semaphore 12 cm se světlem a zvukem</t>
  </si>
  <si>
    <t>Functional plastic battery Teddies Semaphore 12cm with? with light with sound</t>
  </si>
  <si>
    <t>7ed39cbe-c97b-4589-aa35-dd2758fe1710</t>
  </si>
  <si>
    <t>Tytus, Romek i A'Tomek jako rycerze Krzywoustego Henryk Jerzy Chmielewski</t>
  </si>
  <si>
    <t>7ed3aed3-d27f-4307-9b86-1b9b2c5e824f</t>
  </si>
  <si>
    <t>ZAHRADNÍ BETONOVÁ FIGURA Ležící lev Figura</t>
  </si>
  <si>
    <t>CONCRETE GARDEN FIGURINE Lying Lion Figure</t>
  </si>
  <si>
    <t>7ed412ca-1568-4374-aaa9-e78554e426c7</t>
  </si>
  <si>
    <t>Jedna gumička modrá 1 ks</t>
  </si>
  <si>
    <t>Single eraser blue 1 pc.</t>
  </si>
  <si>
    <t>7ed41787-82fd-4277-86ff-cdf1db1cedba</t>
  </si>
  <si>
    <t>Dámské kožené rukavice Bella chrání ruce stylově, velikost M – GymBeam</t>
  </si>
  <si>
    <t>Women's leather gloves Bella protect hands stylish size M - GymBeam</t>
  </si>
  <si>
    <t>7ed42199-bb53-4ea6-9434-a1de80e81486</t>
  </si>
  <si>
    <t>Diesel pánské hodinky DZ7312</t>
  </si>
  <si>
    <t>Diesel men's watch DZ7312</t>
  </si>
  <si>
    <t>7ed48e0c-f69a-4ec3-92ec-d879fe5606a2</t>
  </si>
  <si>
    <t>Úhlová bruska 125 mm 20 V PPWSFA 20-Li C4 PARKSIDE</t>
  </si>
  <si>
    <t>Cordless angle grinder 125mm 20V PPWSFA 20-Li C4 PARKSIDE</t>
  </si>
  <si>
    <t>7ed49f28-edba-4878-8a55-9373b60fc81a</t>
  </si>
  <si>
    <t>Maska na obličej Widmann 19 Series latex klaun vícebarevná</t>
  </si>
  <si>
    <t>Widmann 19 Series latex clown face mask multicolored</t>
  </si>
  <si>
    <t>7ed4a08e-410c-4256-b1ad-f0e12e30ceb1</t>
  </si>
  <si>
    <t>VZORNÍK, ŠABLONA PRO MAPOVÁNÍ TVARŮ DLAŽDIC XL</t>
  </si>
  <si>
    <t>TEMPLATE TEMPLATE MODELING THE SHAPES OF TILES XL</t>
  </si>
  <si>
    <t>7ed4dab1-e525-46ca-825d-bcbf1ba8f11e</t>
  </si>
  <si>
    <t>ČOKOLÁDA DUBAJSKÁ s pistáciemi kadayif DUBAI Chocolate Ülker – 93 gramů</t>
  </si>
  <si>
    <t>DUBAI CHOCOLATE with pistachios kadayif DUBAI Chocolate Ülker - 93gram</t>
  </si>
  <si>
    <t>7ed4fbdb-b96b-4fda-a4cc-911e6a2d43ec</t>
  </si>
  <si>
    <t>Jednokomorový dřez Kuchinox Eko ocel stříbrný</t>
  </si>
  <si>
    <t>Single bowl sink Kuchinox Eco silver steel</t>
  </si>
  <si>
    <t>7ed57f17-6561-4b43-96da-9d16f3058169</t>
  </si>
  <si>
    <t>Chladnička French Door Hisense RS677N4AFC</t>
  </si>
  <si>
    <t>Refrigerator French door Hisense RS677N4AFC</t>
  </si>
  <si>
    <t>7ed5946d-6297-4fbe-a165-3ad8513157fb</t>
  </si>
  <si>
    <t>Stromy, listy, květy a semena - Obrazová encyklopedie rostlinné říše Jose Sarah</t>
  </si>
  <si>
    <t>7ed594a8-63b1-4df7-8e22-32b7ff094304</t>
  </si>
  <si>
    <t>Sáčky do vysavače NAC Sáček 5ks pro VC120-20-KL</t>
  </si>
  <si>
    <t>Bags for NAC vacuum cleaner. Bag 5 pcs. For VC120-20-KL</t>
  </si>
  <si>
    <t>7ed5ec6c-d6ae-41f0-972e-071a99cf1324</t>
  </si>
  <si>
    <t>Games Workshop Citadel Baharroth Blue Barva 12 ml</t>
  </si>
  <si>
    <t>Games Workshop Citadel Baharroth Blue Layer 12 ml paint</t>
  </si>
  <si>
    <t>7ed5f363-7d2f-489c-9743-6acf66f161c5</t>
  </si>
  <si>
    <t>Wrangler 13MWZ pánské džíny jednoduché velikost 36/32</t>
  </si>
  <si>
    <t>Wrangler 13MWZ Men's Straight Jeans Size 36/32</t>
  </si>
  <si>
    <t>7ed65724-f708-425e-b5f3-13b7663f7ad1</t>
  </si>
  <si>
    <t>Vložka (náhrada) Wooster 23 cm</t>
  </si>
  <si>
    <t>Insert (spare) Wooster 23 cm</t>
  </si>
  <si>
    <t>7ed6736a-b10c-488c-8533-1b965bfc30bb</t>
  </si>
  <si>
    <t>SADA 92 DESKOVÝCH POJISTEK STAND YT-83142 YATO</t>
  </si>
  <si>
    <t>SET OF 92 PLATE FUSES STAND YT-83142 YATO</t>
  </si>
  <si>
    <t>7ed67617-575e-4568-8436-5ed764a37efb</t>
  </si>
  <si>
    <t>6-balení PONOŽKY BAVLNĚNÉ nad kotník JEMNÝ STAHOVACÍ PÁSEK pro dívky 31-34</t>
  </si>
  <si>
    <t>6-Pack Cotton Ankle SOCKS DELICATE DRAWSTRING Girls 31-34</t>
  </si>
  <si>
    <t>7ed6a493-f8b0-4133-b6e5-0dd63ebc8d77</t>
  </si>
  <si>
    <t>Rozkládací čtyřnásobný penál GZ Trade</t>
  </si>
  <si>
    <t>GZ Trade Quadruple Extendable Pencil Case</t>
  </si>
  <si>
    <t>7ed6a686-2b28-42a7-81ff-043005b09198</t>
  </si>
  <si>
    <t>PITBULL PITBULL KUKLA SOFT CAMO II</t>
  </si>
  <si>
    <t>PIT BULL PITBULL BALACLAVA SOFT CAMO II</t>
  </si>
  <si>
    <t>7ed6b5f0-4624-4e0b-84d4-f085df157460</t>
  </si>
  <si>
    <t>Hasbro Peppa Pig hrací sada Vlak slečny Králíčkové</t>
  </si>
  <si>
    <t>Hasbro Peppa Pig - Lady Rabbit Train Set  2 F3630 figures</t>
  </si>
  <si>
    <t>7ed6c14a-4a4c-4513-9623-0991dc7d9346</t>
  </si>
  <si>
    <t>NEONAIL Struhadlo na nohy z nano skla NANO GLAS FOOT FILE</t>
  </si>
  <si>
    <t>NEONAIL Nano glass foot file NANO GLAS FOOT FILE</t>
  </si>
  <si>
    <t>7ed6e2a8-ceff-48c5-aab0-2c03744096ed</t>
  </si>
  <si>
    <t>DRÁTĚNÉ KARTÁČE 3 KS 180 mm. NYLON MOSAZ OCEL</t>
  </si>
  <si>
    <t>WIRE BRUSHES 3 PCS 180MM. NYLON BRASS STEEL</t>
  </si>
  <si>
    <t>7ed70797-a05e-41bf-9607-9a50b4e33f50</t>
  </si>
  <si>
    <t>Hi-Tec pánská softshellová bunda s kapucí CAEN velikost L</t>
  </si>
  <si>
    <t>Hi-Tec men's softshell jacket with hood CAEN size L</t>
  </si>
  <si>
    <t>7ed72113-0764-46f6-9907-77022e1d9ca5</t>
  </si>
  <si>
    <t>VELKÁ PANENKA HADROVÁ plyšový mazlíček přítulníček 45 cm</t>
  </si>
  <si>
    <t>LARGE DOLL RAG cuddly 45cm</t>
  </si>
  <si>
    <t>7ed752cc-b0ac-441d-94fc-d6bb684fa165</t>
  </si>
  <si>
    <t>Getry legíny béžové bavlna Velikost 164</t>
  </si>
  <si>
    <t>Leggings beige cotton Size 164</t>
  </si>
  <si>
    <t>7ed759c1-4ca3-40cc-9cf8-e96af776a901</t>
  </si>
  <si>
    <t>Tachometr Benetech GM8905 optická metoda</t>
  </si>
  <si>
    <t>Tachometer Benetech GM8905 method optical</t>
  </si>
  <si>
    <t>7ed76004-f8c8-4c16-a3ae-3474e4305a9e</t>
  </si>
  <si>
    <t>Přenosný reproduktor Xiaomi QBH4242GL červený 16 W</t>
  </si>
  <si>
    <t>Portable speaker Xiaomi QBH4242GL red 16 W</t>
  </si>
  <si>
    <t>7ed76381-b400-47d2-a124-f6f348800c35</t>
  </si>
  <si>
    <t>Nobo Batoh s monogramem</t>
  </si>
  <si>
    <t>Nobo Backpack with monogram</t>
  </si>
  <si>
    <t>7ed7bbd9-5b78-4686-a3e5-0adb2740d313</t>
  </si>
  <si>
    <t>Viki podprsenka měkká bílá velikost 85H</t>
  </si>
  <si>
    <t>Viki soft bra white size 85H</t>
  </si>
  <si>
    <t>7ed7cbbd-4c4a-4d20-b120-1d00b9245c83</t>
  </si>
  <si>
    <t>Ocelová karabina 8 mm pro lana | Hasičský typ | WLL 260 kg | Pozink</t>
  </si>
  <si>
    <t>8 mm steel carabiner for ropes | Fire type | WLL 260 kg | Zinc</t>
  </si>
  <si>
    <t>7ed7dc19-7166-4b86-ac14-cf2db8b530da</t>
  </si>
  <si>
    <t>Wunder Baum Vánoční stromek Woodwork</t>
  </si>
  <si>
    <t>Wunder Baum Woodwork Christmas Tree</t>
  </si>
  <si>
    <t>7ed7ff14-3c5a-496d-910c-49f5b6086019</t>
  </si>
  <si>
    <t>Bezdrátová sluchátka do uší Soundcore Space One</t>
  </si>
  <si>
    <t>Soundcore Space One Wireless On-Ear Headphones</t>
  </si>
  <si>
    <t>7ed80503-7f81-49c7-bd16-fd20858f631f</t>
  </si>
  <si>
    <t>Puzzle Trefl dinosauři 100 dílků Jurský park</t>
  </si>
  <si>
    <t>Puzzle Trefl dinosaurs 100 elements Jurassic park</t>
  </si>
  <si>
    <t>7ed817fe-a5e9-4b72-abe8-d9746627fca0</t>
  </si>
  <si>
    <t>Dodávky ke stolu Prodlužovací lišty Kovové systémy dodávek 2 ks</t>
  </si>
  <si>
    <t>Table extensions Extensions Metal guides Extension system 2 pcs.</t>
  </si>
  <si>
    <t>7ed82330-453b-44d1-9a69-32ebaf3e997c</t>
  </si>
  <si>
    <t>Samolepková knížka Planeta Země</t>
  </si>
  <si>
    <t>Sticker book Planet Earth</t>
  </si>
  <si>
    <t>7ed843fe-e4ae-45bd-806e-2b7e7052a9cf</t>
  </si>
  <si>
    <t>Viki podprsenka měkká béžová velikost 105C</t>
  </si>
  <si>
    <t>Viki soft beige bra size 105C</t>
  </si>
  <si>
    <t>7ed84722-d5d0-4f33-a003-3b62d337eddc</t>
  </si>
  <si>
    <t>ZAHRADNÍ SOLÁRNÍ LAMPA LED ZAPICHOVACÍ KVĚTINOVÁ KYTICE</t>
  </si>
  <si>
    <t>GARDEN SOLAR LAMP LED HAMMERED FLOWER BOUQUET</t>
  </si>
  <si>
    <t>7ed8515c-e53e-47e8-b9d8-3800c7b53678</t>
  </si>
  <si>
    <t>Paprika Corno di Toro Rosso semena 0,5 g</t>
  </si>
  <si>
    <t>Pepper Corno di Toro Rosso seeds 0,5 g</t>
  </si>
  <si>
    <t>7ed85e6c-be76-49e8-80d1-564e90d35f41</t>
  </si>
  <si>
    <t>Zelený balón, sada balónků 152 ks</t>
  </si>
  <si>
    <t>Balloon green set of balloons 152 pcs.</t>
  </si>
  <si>
    <t>7ed894e5-82a3-4a24-a0d9-260b0d6e092d</t>
  </si>
  <si>
    <t>PLAYGRO PLYŠOVÝ AUTO PANEL INTERAKTIVNÍ HNÍZDO</t>
  </si>
  <si>
    <t>PLAYGRO PLUSH AUTO INTERACTIVE PANEL SLOT</t>
  </si>
  <si>
    <t>7ed8b7a8-4251-4cd9-ab7c-de65a52de19e</t>
  </si>
  <si>
    <t>Pytle na odpadky 35 l 20 ks PACLAN vonné</t>
  </si>
  <si>
    <t>Trash bags 35l 20pcs PACLAN scented</t>
  </si>
  <si>
    <t>7ed8c5bb-b823-43a7-92df-1a31d197c928</t>
  </si>
  <si>
    <t>Fólie Carmotion 210 x 160 cm</t>
  </si>
  <si>
    <t>Thermal foil Carmotion 210 x 160 cm</t>
  </si>
  <si>
    <t>7ed92141-7f3a-410f-aad4-b2ff1e6a800c</t>
  </si>
  <si>
    <t>Puma Ponožky 887497 černá velikost 43-46</t>
  </si>
  <si>
    <t>Puma Socks 887497 black size 43-46</t>
  </si>
  <si>
    <t>7ed9296a-7a06-4695-8b2b-15be32e6c1c6</t>
  </si>
  <si>
    <t>Pánské pracovní kalhoty PREMIUM Cordura vel. S NEO TOOLS</t>
  </si>
  <si>
    <t>Men's Work Pants PREMIUM Reinforcements Cordura r. S NEO TOOLS</t>
  </si>
  <si>
    <t>7ed92d37-97a9-4776-82b6-d1e91448c582</t>
  </si>
  <si>
    <t>Měkká podprsenka K879 Gisel Gorsenia 75M černá</t>
  </si>
  <si>
    <t>Soft bra K879 Gisel Gorsenia 75M black</t>
  </si>
  <si>
    <t>7ed9350d-eb13-4183-aa47-c2b9b900b227</t>
  </si>
  <si>
    <t>KLASICKÉ PÁNSKÉ POLOBOTKY CASUAL KOŽENÉ 35 ČERNÁ 48</t>
  </si>
  <si>
    <t>CLASSIC MEN'S SHOES CASUAL LEATHER 35 BLACK 48</t>
  </si>
  <si>
    <t>7ed935fc-c527-4aa9-b1b2-1d9630c45508</t>
  </si>
  <si>
    <t>Elastické stahováky 12 mm / 1,2 m - 2 ks</t>
  </si>
  <si>
    <t>Elastic strippers 12 mm / 1.2 m - 2 pcs</t>
  </si>
  <si>
    <t>7ed94205-c02c-4056-9654-66fc00eafafc</t>
  </si>
  <si>
    <t>RC model Rastar Ferrari 499P 1:14 červený</t>
  </si>
  <si>
    <t>RC model Rastar Ferrari 499P 1:14 red</t>
  </si>
  <si>
    <t>7ed971ee-de77-44be-bd8c-0dbf36b3ee01</t>
  </si>
  <si>
    <t>Ovladač RainPoint HTP115FR+HWG023WBRF</t>
  </si>
  <si>
    <t>Driver RainPoint HTP115FR+HWG023WBRF</t>
  </si>
  <si>
    <t>7ed9745c-b2c3-467c-99ed-00d7ee708be7</t>
  </si>
  <si>
    <t>VIKI 580 podprsenka BARBARA měkká velká BÍLÁ 100H</t>
  </si>
  <si>
    <t>VIKI 580 bra BARBARA soft large WHITE 100H</t>
  </si>
  <si>
    <t>7ed992e4-9ed5-40b6-8257-737970461f3b</t>
  </si>
  <si>
    <t>AKUMULÁTOROVÁ PILA 18V 2X4,0Ah KUFR BOSCH GST 185-Li 06015B2022</t>
  </si>
  <si>
    <t>CORDLESS JIGSAW 18V 2X4,0Ah SUITCASE BOSCH GST 185-Li 06015B2022</t>
  </si>
  <si>
    <t>7ed9deb6-cda9-4d7a-bf3f-597c1e859ee0</t>
  </si>
  <si>
    <t>Hybridní barevný podkladový lak Molly Lac Odstíny hnědé a béžové, Odstíny červené a růžové</t>
  </si>
  <si>
    <t>Hybrid varnish color base Molly Lac Shades of brown and beige, Shades of red and pink</t>
  </si>
  <si>
    <t>7eda3b03-e54f-4f97-b8c7-d1c0ebc417d8</t>
  </si>
  <si>
    <t>LED ŽÁROVKA G9 KAPSLE 10W 3000K 950lm TEPLÁ BARVA ECO LIGHT</t>
  </si>
  <si>
    <t>LED G9 CAPSULE BULB 10W 3000K 950lm WARM COLOR ECO LIGHT</t>
  </si>
  <si>
    <t>7eda71bb-a435-4115-8e7b-77ff77ccb24c</t>
  </si>
  <si>
    <t>Omezovač průtoku vody systému reverzní osmózy Top Filter QOG550 bílý</t>
  </si>
  <si>
    <t>Water flow limiter for Top Filter reverse osmosis system QOG550 white</t>
  </si>
  <si>
    <t>7eda795b-7867-4c8c-9ab7-0a74e8be0448</t>
  </si>
  <si>
    <t>Nařasený papír Fiorello vícebarevný</t>
  </si>
  <si>
    <t>Crinkled tissue paper Fiorello multicolor</t>
  </si>
  <si>
    <t>7eda8680-6048-497c-8f97-d7a3f7b42be3</t>
  </si>
  <si>
    <t>Puma Tričko Pánské Černé Polo s límcem Malé Logo 658605 03 VEL. XL</t>
  </si>
  <si>
    <t>Puma Men's Black Polo Shirt With Collar Small Logo 658605 03 size XL</t>
  </si>
  <si>
    <t>7eda86c8-a18f-4d18-894a-19a78eea672f</t>
  </si>
  <si>
    <t>Kostkovací lis na seno John Deere Bruder 02017</t>
  </si>
  <si>
    <t>John Deere Hay Press Bruder 02017</t>
  </si>
  <si>
    <t>7eda893a-839f-4832-bd18-0d2fef4b8750</t>
  </si>
  <si>
    <t>Crocs žabky CROCBAND FLIP 11033 velikost 39,5</t>
  </si>
  <si>
    <t>Crocs flip flops women's CROCBAND FLIP 11033 size 39,5</t>
  </si>
  <si>
    <t>7eda9dec-b73b-4d4b-972b-462308f7009b</t>
  </si>
  <si>
    <t>Podprsenka TRIUMPH push-up v tělové barvě Lovely Micro WHUM 75B</t>
  </si>
  <si>
    <t>TRIUMPH push-up flesh bra Lovely Micro WHUM 75B</t>
  </si>
  <si>
    <t>7edac228-1f77-409b-9c34-4a2c54046edf</t>
  </si>
  <si>
    <t>Doplněk stravy BeOrganic Ashwagandha Bio 200 mg 50 kapslí</t>
  </si>
  <si>
    <t>Dietary supplement BeOrganic Ashwagandha Bio 200 mg 50 capsules</t>
  </si>
  <si>
    <t>7edaf644-ede5-4785-929e-bf1ab111544a</t>
  </si>
  <si>
    <t>Demar holínky holínky do půlky lýtek velikost 38</t>
  </si>
  <si>
    <t>Demar women's mid-calf boots size 38</t>
  </si>
  <si>
    <t>7edb0557-7f07-4467-9ca2-03bf4f0b3851</t>
  </si>
  <si>
    <t>Auto detailingový štětec na čištění interiéru auta AMIO-03978</t>
  </si>
  <si>
    <t>Auto detailing brush, car interior cleaning brush AMIO-03978</t>
  </si>
  <si>
    <t>7edb192f-22d2-4b52-8762-b538f119322b</t>
  </si>
  <si>
    <t>Nástěnný buben Gardena RollUp XL 35 m</t>
  </si>
  <si>
    <t>Wall-mounted drum Gardena RollUp XL 35 m</t>
  </si>
  <si>
    <t>7edb1bc6-0a9b-4eb0-8c19-8e473d98fda0</t>
  </si>
  <si>
    <t>Krmivo pro ryby Tropical vločky 12 g</t>
  </si>
  <si>
    <t>Fish food Tropical flakes 12 g</t>
  </si>
  <si>
    <t>7edb1c3d-1cf6-4962-b7dd-aea2fb0c10de</t>
  </si>
  <si>
    <t>Hami 3 s příchutí vanilky 5x 600g</t>
  </si>
  <si>
    <t>Hami 12+ milk for toddlers, vanilla flavor 5x 600 g</t>
  </si>
  <si>
    <t>7edb375b-5dae-400a-b84f-0aac634bad0d</t>
  </si>
  <si>
    <t>Chránič pod autosedačku Nava Group 50 x 68 cm šedý</t>
  </si>
  <si>
    <t>Seat protector Nava Group 50 x 68 cm grey</t>
  </si>
  <si>
    <t>7edba8d4-53e3-47ed-9165-7f077b08405b</t>
  </si>
  <si>
    <t>Měkká podprsenka VIKI 581 ZOFIA černá 100C</t>
  </si>
  <si>
    <t>Soft bra VIKI 581 ZOFIA black 100C</t>
  </si>
  <si>
    <t>7edbc428-a752-407f-962f-95eeabae3a9d</t>
  </si>
  <si>
    <t>Dámské žabky žabky Rider Aqua VI fem 83635-AZ075 41,5</t>
  </si>
  <si>
    <t>Women's flip flops Rider Aqua VI fem 83635-AZ075 41,5</t>
  </si>
  <si>
    <t>7edbc431-54b5-494f-b030-40117afe6add</t>
  </si>
  <si>
    <t>Policový žebřík se 2 koši, kovový, černo-šedý</t>
  </si>
  <si>
    <t>Shelf ladder with 2 baskets, metal, black / gray</t>
  </si>
  <si>
    <t>7edc5c85-21ee-4a41-a6a1-68dd2b822b08</t>
  </si>
  <si>
    <t>Čisticí tekutý přípravek PWS - Professional Water System</t>
  </si>
  <si>
    <t>PWS - Professional Water System liquid cleaner</t>
  </si>
  <si>
    <t>7edc8277-ef46-444f-9660-635e80a39b12</t>
  </si>
  <si>
    <t>Rovicky sáček do ruky CPR-043 BLACK černý</t>
  </si>
  <si>
    <t>Rovicky hand bag CPR-043 BLACK black</t>
  </si>
  <si>
    <t>7edc9a98-f418-4c86-b3c8-a38c94934cfe</t>
  </si>
  <si>
    <t>Vzpěra přední kapoty pro VW PASSAT KOMBI a SEDAN (2005-2010)</t>
  </si>
  <si>
    <t>Front hood strut for VW PASSAT KOMBI and SEDAN (2005-2010)</t>
  </si>
  <si>
    <t>7edca4fd-7546-4f69-9529-a0ffa6122239</t>
  </si>
  <si>
    <t>Párty brýle XoXo</t>
  </si>
  <si>
    <t>XoXo party glasses</t>
  </si>
  <si>
    <t>7edcae5a-0c59-4985-982f-d24eaecc89e3</t>
  </si>
  <si>
    <t>Filtron PP 841/1 Palivový filtr</t>
  </si>
  <si>
    <t>Filtron PP 841/1 Fuel filter</t>
  </si>
  <si>
    <t>7edcd5f5-3849-4f25-9490-53b8edb7e617</t>
  </si>
  <si>
    <t>Nástrojová krabička na přenášení DeWalt</t>
  </si>
  <si>
    <t>Tool carry box DeWalt</t>
  </si>
  <si>
    <t>7edd17c2-8ff7-44db-b60a-1710852c3250</t>
  </si>
  <si>
    <t>Vzdělávací třídič Viga 44052 hudební stavebnice</t>
  </si>
  <si>
    <t>Educational sorter Viga 44052 musical blocks</t>
  </si>
  <si>
    <t>7edd3f26-6e2d-47d4-b954-daace6326214</t>
  </si>
  <si>
    <t>Štěpky na uzení a grilování Browin slíva 0,45 kg 2 l</t>
  </si>
  <si>
    <t>Wood chips for smoking and grilling Browin plum 0,45 kg 2 l</t>
  </si>
  <si>
    <t>7edd5a23-1a3a-4637-b2a8-6fd0c11d41b0</t>
  </si>
  <si>
    <t>Sagrada Madre - Bombita - Kadidlo Pozitivní energie</t>
  </si>
  <si>
    <t>Sagrada Madre - Bombita - Incense Positive Energy</t>
  </si>
  <si>
    <t>7edd7c83-936b-489a-9586-01d55e175405</t>
  </si>
  <si>
    <t>Dějepis pro střední odborné školy Petr Čornej</t>
  </si>
  <si>
    <t>7eddaf9d-0981-4438-9b44-b0b64b483567</t>
  </si>
  <si>
    <t>Vyžínač Yato YT-85010 230 mm x 150 cm</t>
  </si>
  <si>
    <t>Yato YT-85010 cordless scythe 230 mm x 150 cm</t>
  </si>
  <si>
    <t>7edde888-a617-488e-a7a1-39c6cd9aad63</t>
  </si>
  <si>
    <t>7ede1b44-92c4-4a43-af2a-87f0828de088</t>
  </si>
  <si>
    <t>Hybridní lak Flexy 244 4,5 g červený bez TPO free UV na nehty</t>
  </si>
  <si>
    <t>Gel polish Flexy 244 4,5g red without TPO free UV for Nails</t>
  </si>
  <si>
    <t>7ede2e43-a3ec-4f15-88dd-15bb857ba713</t>
  </si>
  <si>
    <t>PRODLUŽOVACÍ KABEL pro tělo 15 cm a 10 cm PRODLUŽOVAČKA pro bůček DARTOMIK růžová</t>
  </si>
  <si>
    <t>EXTENSION CABLE for 15 cm and 10 cm bodysuit EXTENSION CABLE for bodysuit DARTOMIK pink</t>
  </si>
  <si>
    <t>7ede3c51-7420-4bf6-8b8e-b8f102660c43</t>
  </si>
  <si>
    <t>Přívěsek Dumel Hipcio Hipolit zvukový</t>
  </si>
  <si>
    <t>Dumel Hipcio Hipolit sound pendant</t>
  </si>
  <si>
    <t>7ede65d1-74ac-4e29-be01-fb5e97e1f65c</t>
  </si>
  <si>
    <t>Přenosný vařič Jata V139</t>
  </si>
  <si>
    <t>Portable cooker Jata V139</t>
  </si>
  <si>
    <t>7edeb2d1-30c3-4a87-a4fb-ad7d08cb0de6</t>
  </si>
  <si>
    <t>Barva na tkaniny Rosa Talent 20 ml bílá pro malování oděvů</t>
  </si>
  <si>
    <t>Fabric paint Rosa Talent 20ml white for painting clothes</t>
  </si>
  <si>
    <t>7edee5fe-4c7c-4e43-ae84-74cc4a6dd2c5</t>
  </si>
  <si>
    <t>Doplněk stravy Pharmovit Organická měď kapsle 60 ks</t>
  </si>
  <si>
    <t>Diet supplement Pharmovit Miedź organiczna capsules 60 pcs</t>
  </si>
  <si>
    <t>7edef797-390b-46f1-9066-d65458153d47</t>
  </si>
  <si>
    <t>Rádiová anténa CAME TOP-A433N pro lampy KIARO</t>
  </si>
  <si>
    <t>Radio antenna CAME TOP-A433N for KIARO lamps</t>
  </si>
  <si>
    <t>7edf399c-914f-442e-83c7-8f8e7a49ae35</t>
  </si>
  <si>
    <t>FOTBALOVÝ ZÁPASOVÝ Puma Orbita 2 TB FIFA Quality PRO vel. 5</t>
  </si>
  <si>
    <t>FOOTBALL MATCH Puma Orbit 2 TB FIFA Quality PRO r. 5</t>
  </si>
  <si>
    <t>7edf741b-c48f-4e69-89a7-2909864128b6</t>
  </si>
  <si>
    <t>44 NIKE AIR MAX ALPHA TRAINER 5 DM0829-001</t>
  </si>
  <si>
    <t>7edf9f33-2177-4dec-9777-b064304eb650</t>
  </si>
  <si>
    <t>BARVA PRO BRZDOVÉ TŘMENY TLUMIČE 400 ML ANTRACIT HANSA</t>
  </si>
  <si>
    <t>HEAT-RESISTANT PAINT FOR MUFFLER BRAKE CALIPERS 400 ML ANTHRACITE HANSA</t>
  </si>
  <si>
    <t>7edfaf5e-b282-446f-8493-fe2d4ec2e9bf</t>
  </si>
  <si>
    <t>Čisticí prostředek na pračku LAVECO 500 ml</t>
  </si>
  <si>
    <t>Washing machine cleaner LAVECO 500ml</t>
  </si>
  <si>
    <t>7edfce15-4423-4d86-b703-8c28644a63c9</t>
  </si>
  <si>
    <t>Sada kartáčů a filtrů pro Xiaomi S10, Mi Vacuum Mop Pro, ETA, Karcher VC3</t>
  </si>
  <si>
    <t>7edfdb44-9a56-4184-8240-3ef66c17fe46</t>
  </si>
  <si>
    <t>DIAMANTOVÁ ZLATÁ DISCO KOŠILE PRO MUŽE XXL 90. LÉTA</t>
  </si>
  <si>
    <t>DIAMOND GOLD DISCO SHIRT MEN XXL 90'S</t>
  </si>
  <si>
    <t>7ee0056b-c361-48c6-9573-a446cb29156d</t>
  </si>
  <si>
    <t>Boty Nike Air Max 97 BQ4567-001 Vel 47,5</t>
  </si>
  <si>
    <t>Shoes Nike Air Max 97 BQ4567-001 Roz 47,5</t>
  </si>
  <si>
    <t>7ee08918-ecc2-46df-b2b3-d5f1096a1a01</t>
  </si>
  <si>
    <t>Revizní dvířka plastová 25x40 ABS airRoxy</t>
  </si>
  <si>
    <t>Plastic inspection door 25x40 ABS airRoxy</t>
  </si>
  <si>
    <t>7ee0991d-08e5-4b4a-8b79-98ca2d6d7ba4</t>
  </si>
  <si>
    <t>Akinu matrace pro psa hnědá 95 cm x 65 cm</t>
  </si>
  <si>
    <t>Akinu dog mattress brown 95 cm x 65 cm</t>
  </si>
  <si>
    <t>7ee0b4a6-8ca4-4bda-b7be-e1f7aca99be4</t>
  </si>
  <si>
    <t>Kostým Wednesday Fiestas Guirca vel. 146-152</t>
  </si>
  <si>
    <t>Wednesday costume Fiestas Guirca r. 146-152</t>
  </si>
  <si>
    <t>7ee0c212-42f0-4db8-bff2-2fc18061ce37</t>
  </si>
  <si>
    <t>STANLEY AKUMULÁTOROVÁ KOMPRESOROVÁ PUMPA 10 BAR POWERBANKA USB LED SVÍTILNA SXIF0101</t>
  </si>
  <si>
    <t>STANLEY BATTERY COMPRESSOR 10BAR POWERBANK USB LED FLASHLIGHT SXIF0101</t>
  </si>
  <si>
    <t>7ee0cdc9-730d-4abc-b7a8-183a3bb8b7fa</t>
  </si>
  <si>
    <t>Stopky na kuličky a pelety Fox Boilie Caps Clear vel. M</t>
  </si>
  <si>
    <t>Stoppers for balls and pellets Fox Boilie Caps Clear r. M</t>
  </si>
  <si>
    <t>7ee0e4cd-7059-4986-9033-21b4b0a6dc2c</t>
  </si>
  <si>
    <t>Barvivo v HROZNOVÉM gelu Grape Purple 30 g Food Colours</t>
  </si>
  <si>
    <t>Grape Purple 30g Food Colours</t>
  </si>
  <si>
    <t>7ee0f6cc-1e32-4d89-9d93-c6d8e03c8d37</t>
  </si>
  <si>
    <t>WRANGLER TEXAS SLIM JEANS PROSTE Tmavé _ W36 L32</t>
  </si>
  <si>
    <t>WRANGLER TEXAS SLIM JEANS STRAIGHT Dark _ W36 L32</t>
  </si>
  <si>
    <t>7ee10bdd-2a7f-431a-b9f7-c4f99dcb1a4b</t>
  </si>
  <si>
    <t>02245. DESIGUAL ŠATY HAMBURGO RŮŽOVÁ XL</t>
  </si>
  <si>
    <t>02245. DESIGUAL DRESS HAMBURGO PINK XL</t>
  </si>
  <si>
    <t>7ee18064-a0a4-48f6-8c93-72be9282aeed</t>
  </si>
  <si>
    <t>BGS 67161, Držák papírové role pro dílenský vozík PROFI</t>
  </si>
  <si>
    <t>7ee18574-ecf3-4e2b-923c-1e9c520233a9</t>
  </si>
  <si>
    <t>Adidas fotbalové kopačky F50 LEAGUE velikost 32</t>
  </si>
  <si>
    <t>Adidas football boots F50 LEAGUE size 32</t>
  </si>
  <si>
    <t>7ee187e9-2733-4e19-82d6-06ee133cfae3</t>
  </si>
  <si>
    <t>ROZPĚRNÝ KOLÍK TOYOTA</t>
  </si>
  <si>
    <t>TOYOTA DOWEL</t>
  </si>
  <si>
    <t>7ee1c5a0-b805-47ab-92b4-21e2b10c0ad2</t>
  </si>
  <si>
    <t>Ruční pěnovačka Marolex axel alka line 3000</t>
  </si>
  <si>
    <t>Hand foamer Marolex axel alka line 3000</t>
  </si>
  <si>
    <t>7ee1e351-c200-4eb4-8e0a-14263f3e9327</t>
  </si>
  <si>
    <t>InFace MS2000 Kartáček na obličej</t>
  </si>
  <si>
    <t>InFace MS2000 Facial brush</t>
  </si>
  <si>
    <t>7ee1e40d-c32c-4b51-9626-b7210b9912d9</t>
  </si>
  <si>
    <t>Zastřihovač vlasů Remington HC363C</t>
  </si>
  <si>
    <t>Hair clipper Remington HC363C</t>
  </si>
  <si>
    <t>7ee2078a-e4d4-4bfc-9add-a205f5f116cb</t>
  </si>
  <si>
    <t>Hodinky Casio EDIFICE ECB-950DB-1AEF BLUETOOTH 100m STŘÍBRNÉ</t>
  </si>
  <si>
    <t>Casio EDIFICE ECB-950DB-1AEF BLUETOOTH 100m SILVER</t>
  </si>
  <si>
    <t>7ee220d3-59d4-4de7-a86a-ff39b88c7acc</t>
  </si>
  <si>
    <t>KOMPLET LINEÁRNÍ ODVODNĚNÍ Korytko 4m + Akcesoria</t>
  </si>
  <si>
    <t>LINEAR DRAINAGE SET 4m channel  Accessories</t>
  </si>
  <si>
    <t>7ee22dae-117c-42dc-912e-744605cc1f56</t>
  </si>
  <si>
    <t>Potahy na autosedačky Perfetto SP Dacia Sandero černé</t>
  </si>
  <si>
    <t>Car Seat Covers Perfetto SP Dacia Sandero black</t>
  </si>
  <si>
    <t>7ee2922d-fdca-49a3-a72c-7f3ae450d8b7</t>
  </si>
  <si>
    <t>Dvoudveřová chladnička Gorenje NRC6194SXL4</t>
  </si>
  <si>
    <t>Two-door fridge Gorenje NRC6194SXL4</t>
  </si>
  <si>
    <t>7ee2a793-cbf7-4897-b806-c646db25ae69</t>
  </si>
  <si>
    <t>Hydratační pleťový peeling Sylveco 75 ml</t>
  </si>
  <si>
    <t>Face scrub Moisturizing Sylveco 75 ml</t>
  </si>
  <si>
    <t>7ee2a82b-e03c-42f9-bab1-10943a825b1e</t>
  </si>
  <si>
    <t>Polcar 1324NU-2 ventilátor ventilátoru</t>
  </si>
  <si>
    <t>Polcar 1324NU-2 fan blower</t>
  </si>
  <si>
    <t>7ee2b3ce-5534-46d8-84f0-41c903f326f6</t>
  </si>
  <si>
    <t>Terminator: Resistance PlayStation 4 (PS4) krabicový</t>
  </si>
  <si>
    <t>Terminator: Resistance PlayStation 4 (PS4)</t>
  </si>
  <si>
    <t>7ee2d80d-16e8-4cf4-991c-70712f430309</t>
  </si>
  <si>
    <t>Flet jednoduchá Flet</t>
  </si>
  <si>
    <t>Flute Flet</t>
  </si>
  <si>
    <t>7ee2e3a8-a9d5-4fc9-a69c-7d8d4c7ba8fb</t>
  </si>
  <si>
    <t>Dudlík FRIGG kulatý kaučuk 6 m +</t>
  </si>
  <si>
    <t>Pacifier FRIGG round rubber 6 m +</t>
  </si>
  <si>
    <t>7ee2f626-58e6-4ded-a948-d21c0f29e29c</t>
  </si>
  <si>
    <t>Kysané okurky Artman 1000 g bez konzervantů</t>
  </si>
  <si>
    <t>Artman pickled cucumbers 1000 g without preservatives</t>
  </si>
  <si>
    <t>7ee335a8-cac9-4c4a-b705-8aafb4232545</t>
  </si>
  <si>
    <t>OXT CS WiFi Switch</t>
  </si>
  <si>
    <t>7ee339fb-c262-4ccb-8cc6-8723f84efd7c</t>
  </si>
  <si>
    <t>OVESNÝ BARISTICKÝ NÁPOJ BEZ CUKRU BIO 1 L - BERIEF</t>
  </si>
  <si>
    <t>BARISTA OAT DRINK WITHOUT SUGAR BIO 1 L - BERIEF</t>
  </si>
  <si>
    <t>7ee3965a-0793-4aca-83a5-f9302f6ea2c3</t>
  </si>
  <si>
    <t>Bezolejový kompresor Procraft LK400 0 l 10 bar</t>
  </si>
  <si>
    <t>Oil-free compressor Procraft LK400 0 l 10 bar</t>
  </si>
  <si>
    <t>7ee399f0-0d37-4a4a-a78d-a0fe6b7eec36</t>
  </si>
  <si>
    <t>Podkolenky KUŘE TLAPKY KURA 3D Kuře, vtipný dárek</t>
  </si>
  <si>
    <t>Knee high socks CHICKEN PAWS CHICKEN 3D Chicken, funny gift</t>
  </si>
  <si>
    <t>7ee3cc40-6089-4955-bb20-a7672e850a2b</t>
  </si>
  <si>
    <t>TRIČKO NA HUBNUTÍ, ŠEDÉ, 2XL/3XL</t>
  </si>
  <si>
    <t>T-SHIRT SLIMMING THERMAL T-SHIRT GREY 2XL/3XL</t>
  </si>
  <si>
    <t>7ee3cfc5-d1df-4130-b47e-f4cccc595e9a</t>
  </si>
  <si>
    <t>7ee3d089-352f-4c72-8889-37324ad7e715</t>
  </si>
  <si>
    <t>OCLEAN S1 držák na zubní kartáčky UVC bílý</t>
  </si>
  <si>
    <t>OCLEAN S1 toothbrush holder UVC white</t>
  </si>
  <si>
    <t>7ee42662-13e6-4ff5-a050-5cebc18d9e78</t>
  </si>
  <si>
    <t>170x210 Velurový přehoz Velur Sofia Pled na pohovku</t>
  </si>
  <si>
    <t>170x210 Velour Bedspread Velour Sofia Pled for Sofa</t>
  </si>
  <si>
    <t>7ee4ac4b-61b2-4305-b597-dbb0fb22bbd4</t>
  </si>
  <si>
    <t>Čisticí mléko Uriage 250 ml</t>
  </si>
  <si>
    <t>Uriage Cleansing Milk 250 ml</t>
  </si>
  <si>
    <t>7ee4c3a3-3b32-429d-b726-c815b7dd137d</t>
  </si>
  <si>
    <t>Tekuté lepidlo Elmer's</t>
  </si>
  <si>
    <t>Elmer's liquid glue</t>
  </si>
  <si>
    <t>7ee4c476-6b75-4b22-9c28-1ddeff68b7d2</t>
  </si>
  <si>
    <t>BEFADO 114X517 TEXTILNÍ BALERÍNKY PRO DÍVČÍ DOMÁCÍ PAPUČE Tmavě modrá 30</t>
  </si>
  <si>
    <t>BEFADO 114X517 TEXTILE BALLERINAS HOME GIRLS SLIPPERS Navy Blue 30</t>
  </si>
  <si>
    <t>7ee4cda7-ad26-4e35-af10-296520674af2</t>
  </si>
  <si>
    <t>Čalouněná manželská postel Muralo 160x200 černá</t>
  </si>
  <si>
    <t>Upholstered double bed Muralo 160x200 black</t>
  </si>
  <si>
    <t>7ee50095-5ccf-4e69-a679-bd7eee635de0</t>
  </si>
  <si>
    <t>Tigi Wanna Glow olej na vlasy Unisex 100 ml</t>
  </si>
  <si>
    <t>Tigi Wanna Glow hair oil Unisex 100 ml</t>
  </si>
  <si>
    <t>7ee5301b-2b4e-4d74-b6f6-57b165ae087e</t>
  </si>
  <si>
    <t>Plavecké brýle pro dospělé Arena Cobra Ultra Swipe Mirror stříbrné-modré</t>
  </si>
  <si>
    <t>Swimming goggles adults Arena Cobra Ultra Swipe Mirror silver-blue</t>
  </si>
  <si>
    <t>7ee54c6b-2dd0-4036-ae7a-a46c89e3370f</t>
  </si>
  <si>
    <t>Zadní Kryt Smart-Tel pro Apple iPhone 16 bezbarvý</t>
  </si>
  <si>
    <t>Smart-Tel back for Apple iPhone 16 colorless</t>
  </si>
  <si>
    <t>7ee56e4d-f071-4a0e-ad34-0a84b6dee6a0</t>
  </si>
  <si>
    <t>7ee58f17-9cc8-4654-a897-57a57aa42a87</t>
  </si>
  <si>
    <t>SALÁTOVÁ MÍSA EVIA FLORINA 14 CM</t>
  </si>
  <si>
    <t>EVIA FLORINA CERAMIC SALAD BOWL 14 CM</t>
  </si>
  <si>
    <t>7ee59a9a-d4d8-48c4-b9d4-b30eb2e8fd58</t>
  </si>
  <si>
    <t>7ee5c17c-e1af-41dc-9a53-a28a3e792275</t>
  </si>
  <si>
    <t>Forever tvrzené sklo 2,5D pro Xiaomi Redmi Note 13 Pro 5G (globální)</t>
  </si>
  <si>
    <t>Forever 2,5D Tempered Glass for Xiaomi Redmi Note 13 Pro 5G (global)</t>
  </si>
  <si>
    <t>7ee5c899-5921-4f19-8cd1-9177e051f6a1</t>
  </si>
  <si>
    <t>Hlína Górek Method Feeder Říční černá 2 kg</t>
  </si>
  <si>
    <t>Clay Górek Method Feeder River Black 2 kg</t>
  </si>
  <si>
    <t>7ee5d71a-db6e-4a72-8004-dc742fb299fd</t>
  </si>
  <si>
    <t>DĚTSKÝ FOTBALOVÝ MÍČ NA NOHU ODOLNÝ, ŠITÝ, MINI, VELIKOST, 2 RŮZNÉ BARVY</t>
  </si>
  <si>
    <t>CHILDREN'S FOOTBALL LEG BALL DURABLE SEWN MINI SIZE 2 DIFFERENT COLORS</t>
  </si>
  <si>
    <t>7ee5e962-470f-496e-95ee-33317e2a01e7</t>
  </si>
  <si>
    <t>Adidas pánská bunda větrovka s kapucí Condivo 22 All-Weather velikost S</t>
  </si>
  <si>
    <t>Adidas men's windbreaker jacket with hood Condivo 22 All-Weather size S</t>
  </si>
  <si>
    <t>7ee5f0f3-d2c0-4bb8-b502-effca5982fe5</t>
  </si>
  <si>
    <t>BABYMAM MUŠELÍNOVÁ PLENKA 30x30 BAVLNA 100%</t>
  </si>
  <si>
    <t>BABYMAM MUSLIN DIAPER 30x30 COTTON 100%</t>
  </si>
  <si>
    <t>7ee61bac-6358-4dbe-a9e0-0453ba625f38</t>
  </si>
  <si>
    <t>Kabel Ugreen AV143 minijack (3,5 mm) - USB typ C 1 m</t>
  </si>
  <si>
    <t>Cable Ugreen AV143 minijack (3,5 mm) - USB typ C 1 m</t>
  </si>
  <si>
    <t>7ee623ad-3746-471f-a62b-cd69c0551e75</t>
  </si>
  <si>
    <t>Ochlazovač vzduchu SENCOR SFN 6014GY</t>
  </si>
  <si>
    <t>Air cooler SENCOR SFN 6014GY</t>
  </si>
  <si>
    <t>7ee64537-0561-4579-aef0-d501cb013e7b</t>
  </si>
  <si>
    <t>ADIDAS PÁNSKÁ MIKINA PŘES HLAVU SQUADRA 21 - XXL</t>
  </si>
  <si>
    <t>ADIDAS MEN'S COTTON SWEATSHIRT INSERTED BY THE HEAD SQUADRA 21 - XXL</t>
  </si>
  <si>
    <t>7ee6cdaf-d6f9-4b15-b803-491a5d70f751</t>
  </si>
  <si>
    <t>KORUNKOVÝ VRTÁK BIMETALOVÁ 44 MM YATO YT-3321</t>
  </si>
  <si>
    <t>BIMETAL FORAMINIFERA 44MM YATO YT-3321</t>
  </si>
  <si>
    <t>7ee6f94d-1053-4093-87da-6e2c92726a97</t>
  </si>
  <si>
    <t>Mann-Filter WK 817/3 x Palivový filtr</t>
  </si>
  <si>
    <t>Mann-Filter WK 817/3 x Fuel filter</t>
  </si>
  <si>
    <t>7ee7353e-66f5-4cd5-a051-87006cf4c35b</t>
  </si>
  <si>
    <t>KAPSLE SQUARE NA MINCE MEDAILE 33 37 41 VELKÉ</t>
  </si>
  <si>
    <t>SQUARE COIN CAPS MEDALS 33 37 41 LARGE</t>
  </si>
  <si>
    <t>7ee740de-70cd-4765-9e90-9c54a11678f6</t>
  </si>
  <si>
    <t>Refill pencil Koh-I-Noor Black</t>
  </si>
  <si>
    <t>7ee75825-355d-4360-96f2-3b84b1ffdc5e</t>
  </si>
  <si>
    <t>BETLEWSKI Pásek Pánský Ke Kalhotám Kožený Hnědý Automat Spona</t>
  </si>
  <si>
    <t>BETLEWSKI Men's Belt For Trousers Leather Brown Vending Machine Buckle</t>
  </si>
  <si>
    <t>7ee77b8b-6f83-46e6-9ff9-67aafd3dc52b</t>
  </si>
  <si>
    <t>7ee77df8-4623-467d-bf3c-75edb539786d</t>
  </si>
  <si>
    <t>Skříňka Outsunny 185 x 130 x 213 cm - kov</t>
  </si>
  <si>
    <t>Cabinet Outsunny 185 x 130 x 213 cm - metal</t>
  </si>
  <si>
    <t>7ee7b592-cb90-4a7e-8e52-811d21246bc8</t>
  </si>
  <si>
    <t>MATA SE ZVÍŘÁTKY</t>
  </si>
  <si>
    <t>ANIMALS MUSIC MAT</t>
  </si>
  <si>
    <t>7ee7deeb-7c6e-48f6-8875-41fcbfb08608</t>
  </si>
  <si>
    <t>Deka MORE&amp;DECO polyester 200 cm x 220 cm zelená</t>
  </si>
  <si>
    <t>Blanket MORE&amp;DECO polyester 200 cm x 220 cm green</t>
  </si>
  <si>
    <t>7ee7e72c-dc02-42bc-81a8-2a600b554ae8</t>
  </si>
  <si>
    <t>7ee7febf-b93c-4b20-8e76-4946c88edd3e</t>
  </si>
  <si>
    <t>BODY kojenecké 74 dlouhý rukáv bavlna v MEDVÍDKOVI</t>
  </si>
  <si>
    <t>Baby body 74 long sleeve cotton in BEAR</t>
  </si>
  <si>
    <t>7ee83330-ea2f-4d4d-8e2e-cc74dee6478d</t>
  </si>
  <si>
    <t>MAT vyztužená podprsenka CARMELA topaz 80B</t>
  </si>
  <si>
    <t>MAT padded bra CARMELA topaz 80B</t>
  </si>
  <si>
    <t>7ee835e2-ab87-46e6-b5e8-350d5bbebfdf</t>
  </si>
  <si>
    <t>Nůž zastřihovač obočí 3ks barevné žiletky</t>
  </si>
  <si>
    <t>Knife trimmer eyebrow razor 3pcs colorful razor blades</t>
  </si>
  <si>
    <t>7ee836f0-e489-449e-beed-b99d9ce25853</t>
  </si>
  <si>
    <t>MOJE AUTO NA ODSTRAŇOVÁNÍ DEHTU Z ASFALTOVÉ PRYSKYŘICE 200 Ml</t>
  </si>
  <si>
    <t>MY AUTO FOR REMOVING TAR ASPHALT RESIN 200ml</t>
  </si>
  <si>
    <t>7ee85c26-3c89-4e2f-bfce-753614c6e68a</t>
  </si>
  <si>
    <t>Vrták vidiový PROFI SDS+, 8 x 350 mm, FESTA</t>
  </si>
  <si>
    <t>Video drill PROFI SDS+, 8 x 350 mm, FESTA</t>
  </si>
  <si>
    <t>7ee85d58-bc9b-48bc-81a6-eb952b484d6c</t>
  </si>
  <si>
    <t>Nike Ponožky Everyday Cotton Cush Ankle bílá velikost 38-42</t>
  </si>
  <si>
    <t>Nike Everyday Cotton Cush Ankle Socks white size 38-42</t>
  </si>
  <si>
    <t>7ee8a207-d72d-4bce-ad60-673edec681e2</t>
  </si>
  <si>
    <t>Automatická tužka s gumičkou UNI HB 1 ks</t>
  </si>
  <si>
    <t>Mechanical pencil With an Elastic Band UNI HB 1 pcs</t>
  </si>
  <si>
    <t>7ee8aac6-6a0f-43a4-b71b-096981f7fb93</t>
  </si>
  <si>
    <t>Freestylová koloběžka MOVINO GLIDE, Golden Spirit</t>
  </si>
  <si>
    <t>Freestyle scooter MOVINO GLIDE, Golden Spirit</t>
  </si>
  <si>
    <t>7ee8ad3f-4e2a-4a27-b244-d3c2ac371088</t>
  </si>
  <si>
    <t>Palička na maso Brunbeste</t>
  </si>
  <si>
    <t>Meat mallet Brunbeste</t>
  </si>
  <si>
    <t>7ee8b7a7-ca2a-4bd5-8b97-8366465760a5</t>
  </si>
  <si>
    <t>Náplň do pera Zenith zelená</t>
  </si>
  <si>
    <t>Refill pen Zenith green</t>
  </si>
  <si>
    <t>7ee8e8e7-3b30-4fa9-83fd-f9ee1385796d</t>
  </si>
  <si>
    <t>Figaro Banana pěnové banánové želé v čokoládě 30g</t>
  </si>
  <si>
    <t>Figaro Banana foamy banana jelly in chocolate 30g</t>
  </si>
  <si>
    <t>7ee8fdd1-074b-4488-a260-b3a9539a0aae</t>
  </si>
  <si>
    <t>7ee9208f-8d06-4ac2-a79c-a1db16cd4c99</t>
  </si>
  <si>
    <t>Elastická spárovací hmota Mapei šedá 125 zámková šedá 2 kg</t>
  </si>
  <si>
    <t>Flexible grout Mapei grey 125 castle grey 2 kg</t>
  </si>
  <si>
    <t>7ee93589-8b27-4def-b2b4-8f82033d412a</t>
  </si>
  <si>
    <t>KOJENECKÉ rozepínací body 68 dlouhý rukáv TURKUS MOŘSKÝ od</t>
  </si>
  <si>
    <t>BABY BODYSUIT 68 long sleeve SEA TURQUOISE from</t>
  </si>
  <si>
    <t>7ee93e3b-43b2-418b-ae4c-d0c0d500039b</t>
  </si>
  <si>
    <t>Zeller, Nůž na bylinky s prkénkem z bambusového dřeva</t>
  </si>
  <si>
    <t>Zeller, Herb Knife with Bamboo Wood Board</t>
  </si>
  <si>
    <t>7ee94593-ec7a-4493-a3ec-ece8a047c215</t>
  </si>
  <si>
    <t>Viga Dřevěné navlékání - farma</t>
  </si>
  <si>
    <t>VIGA Wooden Interwoven Blocks Farm 59548</t>
  </si>
  <si>
    <t>7ee9a89b-4a5b-4aac-9127-f52e0b7debcc</t>
  </si>
  <si>
    <t>Plastový kancelářský koš Zeller 14 l bílý</t>
  </si>
  <si>
    <t>Office bins plastic Zeller 14NS white</t>
  </si>
  <si>
    <t>7ee9f906-b74b-42c8-953f-503de6db000d</t>
  </si>
  <si>
    <t>Figurka Funko Five Nights at Freddy's, fnaf, pět nocí u freddieho, special delivery, simulátor pizzerie, systém Error Bonnie</t>
  </si>
  <si>
    <t>Funko Five Nights at Freddy's figure, fnaf, five nights at freddy's, special delivery, pizzeria simulator System Error Bonnie</t>
  </si>
  <si>
    <t>7eeaa760-a686-42dd-9a87-8477905399aa</t>
  </si>
  <si>
    <t>Ohřívač vody Ariston Velis Dune 80 Elektrický plochý bojler</t>
  </si>
  <si>
    <t>Water Heater Ariston Velis Dune 80 Flat Electric Boiler</t>
  </si>
  <si>
    <t>7eeaf087-2761-4d19-a464-8ccb15cd3343</t>
  </si>
  <si>
    <t>SADA NA LÍČENÍ PRO DĚTI KUFŘÍK KOSMETICKÁ SADA PRO DÍVKY VE VĚKU 5 6 LET</t>
  </si>
  <si>
    <t>MAKEUP SET FOR CHILDREN CHEST SET OF COSMETICS GIRLS 5 6 YEARS</t>
  </si>
  <si>
    <t>7eeb1500-f136-417b-8038-0dfe389fd9e9</t>
  </si>
  <si>
    <t>Kabel Hoco USB - USB typ C 1 m červený</t>
  </si>
  <si>
    <t>Cable Hoco USB - USB type C 1 m red</t>
  </si>
  <si>
    <t>7eeb2020-5a1e-4e80-b135-30bc7b263f06</t>
  </si>
  <si>
    <t>Obojek Meridian Nurturecalm 24/7 boj s vůní 0 ml 0,2 g</t>
  </si>
  <si>
    <t>Collar Meridian Nurturecalm 24/7 odor fight 0 ml 0,2 g</t>
  </si>
  <si>
    <t>7eeb2498-1b55-405e-bcd8-9dc00c153332</t>
  </si>
  <si>
    <t>Bobbi Brown Natural Brow Shaper gel na obačí odstín Mahogany 4,4 ml</t>
  </si>
  <si>
    <t>Bobbi Brown Natural Brow Shaper gel na obočí odstín Mahogany 4,4 ml</t>
  </si>
  <si>
    <t>7eebb939-d5d1-4373-902b-50dee7818fc2</t>
  </si>
  <si>
    <t>Splachovací tlačítko pro WC Mexen Fenix 09 stříbrné</t>
  </si>
  <si>
    <t>Toilet flush button Mexen Fenix 09 silver</t>
  </si>
  <si>
    <t>7eebd583-6c17-490a-a55e-7f727778c9a3</t>
  </si>
  <si>
    <t>LEGO City 60328 Záchranné stanoviště na pláži</t>
  </si>
  <si>
    <t>LEGO City 60328 Lifeguard station on the beach</t>
  </si>
  <si>
    <t>7eebfa1b-ce8e-438e-bc4f-b2bede89d569</t>
  </si>
  <si>
    <t>DIAMANTOVÁ VÝŠIVKA Diamond Painting MOZAIKA OBRAZ SET PRO DĚTI 5D 40x30 k</t>
  </si>
  <si>
    <t>DIAMOND EMBROIDERY Diamond Painting MOSAIC PICTURE SET FOR CHILDREN 5D 40x30 k</t>
  </si>
  <si>
    <t>7eec450d-04bf-4c4c-a06d-4c3fc3037fcb</t>
  </si>
  <si>
    <t>Beurer BR 90 Zařízení pro zmírnění svědění po bodnutí hmyzem</t>
  </si>
  <si>
    <t>Beurer BR 90 Insect stinging device</t>
  </si>
  <si>
    <t>7eec4f7d-9f7e-494c-8f71-9b99591c4717</t>
  </si>
  <si>
    <t>Roja Parfums Danger 75 ml EDP</t>
  </si>
  <si>
    <t>7eec52aa-5a5a-4f26-b542-be0a2553e6f4</t>
  </si>
  <si>
    <t>Volně stojící zahradní houpačka Strend Pro 75 x 115 cm</t>
  </si>
  <si>
    <t>Freestanding garden swing Strend Pro 75 x 115cm</t>
  </si>
  <si>
    <t>7eec5f58-1e9f-4363-becf-ba15f4ff5fd9</t>
  </si>
  <si>
    <t>Skládací patka / nožička pro koloběžku FSTRL-016 černá</t>
  </si>
  <si>
    <t>Foot / Foot for scooter folding FSTRL-016 black</t>
  </si>
  <si>
    <t>7eec7d1f-ff10-446e-85fd-c5a901850e41</t>
  </si>
  <si>
    <t>THERAMID COPPER PEPTIDE – peptidy mědi 30 ml</t>
  </si>
  <si>
    <t>THERAMID COPPER PEPTIDE - copper peptides 30ml</t>
  </si>
  <si>
    <t>7eecc94b-1690-4a9c-a096-b84e5b45b779</t>
  </si>
  <si>
    <t>7eecd49d-9b80-47a3-ba79-5a412488ab8c</t>
  </si>
  <si>
    <t>TRIČKO VENOM ANF58 M</t>
  </si>
  <si>
    <t>T-SHIRT VENOM ANF58 M</t>
  </si>
  <si>
    <t>7eecf583-49d0-415d-98a0-61d137bc8a44</t>
  </si>
  <si>
    <t>KRAŤASY Rychleschnoucí plavky na pláž Bazén MORAJ XL</t>
  </si>
  <si>
    <t>SWIM SHORTS Quick-drying Swim Shorts for Beach Swimming Pool MORAJ XL</t>
  </si>
  <si>
    <t>7eed103f-bead-4159-844e-e187dc764849</t>
  </si>
  <si>
    <t>Vůně do auta Caribi č. 101</t>
  </si>
  <si>
    <t>Car scent Caribi No. 101</t>
  </si>
  <si>
    <t>7eedb5c6-3990-41e8-93ef-b60cffe6cfa5</t>
  </si>
  <si>
    <t>LÁHEV skleněná nádoba NA OLEJ tekutý olej 500 ml</t>
  </si>
  <si>
    <t>BOTTLE glass container FOR OIL, oil, liquids, 500 ml</t>
  </si>
  <si>
    <t>7eedc8eb-6ed9-48af-8aea-46035d48b992</t>
  </si>
  <si>
    <t>Hlína na vlasy Reuzel 35 ml</t>
  </si>
  <si>
    <t>Hair Clay Reuzel 35 ml</t>
  </si>
  <si>
    <t>7eedd582-40c8-467a-9643-a533da3e234a</t>
  </si>
  <si>
    <t>Krmítko pro ptáky domeček budka zrno</t>
  </si>
  <si>
    <t>Feeder Feeder FOR Birds House Grain Shed</t>
  </si>
  <si>
    <t>7eedf0ee-207b-4644-b6b2-c4193807579f</t>
  </si>
  <si>
    <t>Gelové barvivo Food Colours 20 g 20 ml 1 ks černé</t>
  </si>
  <si>
    <t>Powder dye Gel Food Colours 20 g 20 ml 1 pcs black</t>
  </si>
  <si>
    <t>7eee113a-bed9-4354-b72e-cae2f71d3668</t>
  </si>
  <si>
    <t>Festa Špachtle 120 mm, rukojeť z nerezové oceli/gumy FESTA</t>
  </si>
  <si>
    <t>Festa Spatula 120mm stainless steel/FESTA rubber handle</t>
  </si>
  <si>
    <t>7eee4c22-962a-461a-843e-ec9960a27e88</t>
  </si>
  <si>
    <t>ATRAPA MŘÍŽKA DO NÁRAZNÍKU LEVÁ VOLKSWAGEN GOLF V 10.2003-05.2009</t>
  </si>
  <si>
    <t>DUMMY GRILLE IN BUMPER LEFT VOLKSWAGEN GOLF V 10.2003-05.2009</t>
  </si>
  <si>
    <t>7eeea0cb-e86e-468b-bfaf-1778f31563ba</t>
  </si>
  <si>
    <t>7eeeb7a0-d395-4a16-bc80-a893be385041</t>
  </si>
  <si>
    <t>Náplň do pera Parker 1950367 černá</t>
  </si>
  <si>
    <t>Pen refill Parker 1950367 black</t>
  </si>
  <si>
    <t>7eeebe0c-ed5d-460a-8903-658cbd503fc5</t>
  </si>
  <si>
    <t>HÁČKY NA KOULE KOVOVÉ 150 KS</t>
  </si>
  <si>
    <t>HOOKS FOR BAUBLES METAL 150PCS</t>
  </si>
  <si>
    <t>7eeed3bf-3c2a-4fc4-9fb9-cd126ff144f1</t>
  </si>
  <si>
    <t>Goldfein Kokosové kostky 270g</t>
  </si>
  <si>
    <t>Goldfein Coconut Cubes 270g</t>
  </si>
  <si>
    <t>7eeef581-62ec-4636-91b6-f3d5f9f32774</t>
  </si>
  <si>
    <t>Auto Fiat 126 el Cobi 2453</t>
  </si>
  <si>
    <t>COBI 2453 Klocki Polish Fiat</t>
  </si>
  <si>
    <t>7eef15c5-1b53-46ca-92df-6256b1d42ce9</t>
  </si>
  <si>
    <t>Kompaktní rolovací prodlužovací kabelový naviják/ kabelový buben, 10m kabel</t>
  </si>
  <si>
    <t>Compact rolling extension cable reel/cable drum, 10m cable</t>
  </si>
  <si>
    <t>7eef2561-67d5-4e64-bc9e-b66d2eca13a7</t>
  </si>
  <si>
    <t>Karetní KRABIČKA NA KARTY pro dřevěnou hru</t>
  </si>
  <si>
    <t>Card game BOX FOR PLAYING CARDS Wooden</t>
  </si>
  <si>
    <t>7eefa268-54df-4970-af7b-a4226964a36f</t>
  </si>
  <si>
    <t>Poklice NRM 16" modrý</t>
  </si>
  <si>
    <t>Cap NRM 16" blue</t>
  </si>
  <si>
    <t>7eefffe5-7148-4217-b988-97ebbfcca747</t>
  </si>
  <si>
    <t>Taška na notebook 13" Tomtoc</t>
  </si>
  <si>
    <t>Laptop Bag 13" Tomtoc</t>
  </si>
  <si>
    <t>7ef03e12-0048-44d6-8e94-522f49e84843</t>
  </si>
  <si>
    <t>Lavička s opěradlem, dřevo, 150 x 57 cm</t>
  </si>
  <si>
    <t>Bench with backrest wood 150 x 57 cm</t>
  </si>
  <si>
    <t>7ef06388-d17a-49d7-b87f-576a6ea5be8f</t>
  </si>
  <si>
    <t>Napěňovač mléka Domo DO717MF</t>
  </si>
  <si>
    <t>Milk frother Domo DO717MF</t>
  </si>
  <si>
    <t>7ef07418-8cd0-4677-91e3-d24a939b3316</t>
  </si>
  <si>
    <t>Chemoplast Kit Cheva Basket Full Cubes plast 2 kg v plastové krabičce v síťce</t>
  </si>
  <si>
    <t>Chemoplast Kit Cheva Basket Full Cubes plastic 2 kg in a plastic box in a mesh</t>
  </si>
  <si>
    <t>7ef07b24-e54e-4d59-84df-4bb85e20050c</t>
  </si>
  <si>
    <t>WEBOVÁ KAMERA LOGITECH C920E 3MP 960-001360</t>
  </si>
  <si>
    <t>WEBCAM LOGITECH C920E 3MP 960-001360</t>
  </si>
  <si>
    <t>7ef089a5-ddb9-4852-ab72-7dc681550f9d</t>
  </si>
  <si>
    <t>Batoh Springos taktický vojenský turistický survival 20-40 l černý</t>
  </si>
  <si>
    <t>Hiking backpack Springos tactical military survival 20-40 l black</t>
  </si>
  <si>
    <t>7ef09093-9434-428a-98c0-7fc7ddf4ca49</t>
  </si>
  <si>
    <t>Enpro Plachta 140 g/m2 4 x 5 m</t>
  </si>
  <si>
    <t>Enpro Tarpaulin 140 g/m2 4 x 5m</t>
  </si>
  <si>
    <t>7ef100d4-4eb8-48ae-9721-af20affc3bd6</t>
  </si>
  <si>
    <t>7ef15a14-807c-4750-9782-231e59f86c9b</t>
  </si>
  <si>
    <t>Adidas CAMPUS 00s J JI0284 36</t>
  </si>
  <si>
    <t>7ef16c38-bdc1-42d8-9309-37239715e9c7</t>
  </si>
  <si>
    <t>Tradiční tužka Astra HB 1 ks</t>
  </si>
  <si>
    <t>Traditional pencil Astra HB 1 pc.</t>
  </si>
  <si>
    <t>7ef19cd7-e1b7-4b39-a803-05ad602f0a5c</t>
  </si>
  <si>
    <t>Bransoletka Czarny Turmalin i Oko Proroka Ochrana Štěstí Čakry Seralune</t>
  </si>
  <si>
    <t>Bransoletka Czarny Turmalin i Oko Proroka Protection Happiness Chakras Seralune</t>
  </si>
  <si>
    <t>7ef1ac29-4483-46da-a8b6-0635f08ec8f0</t>
  </si>
  <si>
    <t>Pivní krýgle Stolzle 500 ml 1 ks</t>
  </si>
  <si>
    <t>Stolzle beer mugs 500 ml 1 pc.</t>
  </si>
  <si>
    <t>7ef1ace9-814d-4411-8bde-7522633e8ad9</t>
  </si>
  <si>
    <t>Držák sprchy Deante ANM_021U chrom</t>
  </si>
  <si>
    <t>Shower head Deante ANM_021U ANM 021U chrome</t>
  </si>
  <si>
    <t>7ef21bd4-4e01-4957-bfa0-eb85abd8cb85</t>
  </si>
  <si>
    <t>NÁDOBA NA STUDENÉ NÁPOJE DŽUS MLÉKO LIMONÁDA S KOHOUTKEM 4L PRŮHLEDNÝ</t>
  </si>
  <si>
    <t>CONTAINER FOR COLD DRINKS JUICE MILK LEMONADE WITH TAP 4L TRANSPARENT</t>
  </si>
  <si>
    <t>7ef261bb-63f3-4ec8-9d99-303d16522c5c</t>
  </si>
  <si>
    <t>Lezecké kameny Držáky na lezení pro děti Velké + Šrouby Sada</t>
  </si>
  <si>
    <t>Climbing Stones Climbing Handles for Kids Large + Screws Set</t>
  </si>
  <si>
    <t>7ef26b8f-2b5c-4bd9-9e47-8aa4e8350e32</t>
  </si>
  <si>
    <t>GOSH COCONUT OIL ŠAMPON NA VLASY 450 ML.</t>
  </si>
  <si>
    <t>GOSH COCONUT OIL HAIR SHAMPOO 450 ML.</t>
  </si>
  <si>
    <t>7ef2aa06-389b-4a31-8bf2-e55f6bf6203a</t>
  </si>
  <si>
    <t>Samyang Bulgogi ramen 5×80g</t>
  </si>
  <si>
    <t>7ef2aa09-ab84-4d53-b998-6cf2ba8cd9cd</t>
  </si>
  <si>
    <t>ŠTĚTEC NA PRACH S ZIRKONY</t>
  </si>
  <si>
    <t>DUST BRUSH WITH ZIRCONIA</t>
  </si>
  <si>
    <t>7ef2b9f4-f955-4095-81be-017d4c80d463</t>
  </si>
  <si>
    <t>NEO 81-246-L Pracovní zahrádky PREMIUM velikost L</t>
  </si>
  <si>
    <t>NEO 81-246-L Work gardeners PREMIUM size L</t>
  </si>
  <si>
    <t>7ef2f6c2-4bf1-4b63-8f03-105db6c6e341</t>
  </si>
  <si>
    <t>Školní nůžky MAPED Jungle Fever Vivo 12 cm</t>
  </si>
  <si>
    <t>MAPED Jungle Fever Vivo school scissors 12cm</t>
  </si>
  <si>
    <t>7ef30689-a3f8-4a93-81b6-8041a5da5464</t>
  </si>
  <si>
    <t>HEPA filtr H13 pro čističku Electrolux EAP450</t>
  </si>
  <si>
    <t>HEPA H13 filter for the Electrolux EAP450 purifier</t>
  </si>
  <si>
    <t>7ef316c2-b93c-4bd7-aa86-b64e64948269</t>
  </si>
  <si>
    <t>Cestovní taška Travelite Basics</t>
  </si>
  <si>
    <t>Bag travel Travelite Basics</t>
  </si>
  <si>
    <t>7ef31ea4-f336-4127-ad8c-de7e0fe63217</t>
  </si>
  <si>
    <t>Vlasové tonikum Alfaparf Reconstruction 125 ml</t>
  </si>
  <si>
    <t>Hair rub Alfaparf Reconstruction 125 ml</t>
  </si>
  <si>
    <t>7ef3304f-1e37-4c0d-a5c5-23ae0bee07bd</t>
  </si>
  <si>
    <t>Reuzel Green Grease Pig Pomáda s vysokým leskem a středním úchopem 113</t>
  </si>
  <si>
    <t>Reuzel Green Grease Pig Pomade with High Gloss and Medium Grip 113</t>
  </si>
  <si>
    <t>7ef3311c-0d73-40c7-b502-a7a3ea3b5ae5</t>
  </si>
  <si>
    <t>Stěrka na sklo a zrcadla s nástavcem z mikrovlákna Koko</t>
  </si>
  <si>
    <t>Window and mirror squeegee with microfiber overlay Koko</t>
  </si>
  <si>
    <t>7ef3ce73-5823-4abb-acef-ecfc4ac63770</t>
  </si>
  <si>
    <t>Fruit of the Loom dětské tričko černé bavlna velikost 152</t>
  </si>
  <si>
    <t>Fruit of the Loom children's t-shirt black cotton size 152</t>
  </si>
  <si>
    <t>7ef40364-7595-4ceb-9573-cddd1aee607f</t>
  </si>
  <si>
    <t>EplusM pyžamo růžové velikost 128</t>
  </si>
  <si>
    <t>EplusM pajamas pink size 128</t>
  </si>
  <si>
    <t>7ef43a4f-9e6b-4078-8870-a2b3820b58a4</t>
  </si>
  <si>
    <t>Pásek Sepher černý - unisex</t>
  </si>
  <si>
    <t>Sepher strap black - unisex</t>
  </si>
  <si>
    <t>7ef44086-468b-42e7-9e63-04557f4781be</t>
  </si>
  <si>
    <t>Kuličkové pero Centropen modré</t>
  </si>
  <si>
    <t>Ballpoint pen Centropen blue</t>
  </si>
  <si>
    <t>7ef442bc-42bf-489f-bace-8090aaf0d21c</t>
  </si>
  <si>
    <t>Volně stojící koš na prádlo Vasagle 65 l černý</t>
  </si>
  <si>
    <t>Freestanding laundry basket Vasagle 65l black</t>
  </si>
  <si>
    <t>7ef449ab-39f4-4b95-aa3b-cfb27e47c4eb</t>
  </si>
  <si>
    <t>Oche line Winmau Oche 1 ks</t>
  </si>
  <si>
    <t>Oche line Winmau Oche 1 unit</t>
  </si>
  <si>
    <t>7ef44f09-ce9e-4b92-ac3a-ac89cf12e63f</t>
  </si>
  <si>
    <t>Fortis Křížový oboustranný úhlový šroubovák PH1 PH2</t>
  </si>
  <si>
    <t>Fortis Phillips screwdriver PH1 PH2</t>
  </si>
  <si>
    <t>7ef456ad-00e7-4abb-8af9-ca937445fee7</t>
  </si>
  <si>
    <t>Ochranná podložka Ruhhy 90 x 130 cm černá</t>
  </si>
  <si>
    <t>Protective mat Ruhhy 90 x 130 cm Black</t>
  </si>
  <si>
    <t>7ef49088-6055-4bf6-8a51-dcaef1359fe7</t>
  </si>
  <si>
    <t>BOTY ADIDAS RUNFALCON 5 JP5151 r 29</t>
  </si>
  <si>
    <t>ADIDAS RUNFALCON 5 SHOES JP5151 r 29</t>
  </si>
  <si>
    <t>7ef4e51c-0935-42ae-88bb-d0b73a217201</t>
  </si>
  <si>
    <t>Tradiční kulma Remington CI6525</t>
  </si>
  <si>
    <t>Traditional curling iron Remington CI6525</t>
  </si>
  <si>
    <t>7ef4ea99-765c-4869-8267-c448dccb3a03</t>
  </si>
  <si>
    <t>Carrera Auto GO/GO+ 64175 Tlapková Patrola - Chase</t>
  </si>
  <si>
    <t>Chase Carrera 64175 car</t>
  </si>
  <si>
    <t>7ef500aa-e817-44b2-ab2e-c90dda4b2300</t>
  </si>
  <si>
    <t>Klobouk válec retro gangster plastový</t>
  </si>
  <si>
    <t>Retro plastic gangster cylinder hat</t>
  </si>
  <si>
    <t>7ef50453-37a2-41a7-9751-efcff3a8263c</t>
  </si>
  <si>
    <t>Měkká podprsenka s krajkou GORSENIA K425 CASABLANCA smetanová 70K</t>
  </si>
  <si>
    <t>Soft bra with lace GORSENIA K425 CASABLANCA cream 70K</t>
  </si>
  <si>
    <t>7ef53cbd-5843-4ea4-bfe5-462b777c264e</t>
  </si>
  <si>
    <t>Pánské kožené boty mokasíny 875 černá nubuková barva 46</t>
  </si>
  <si>
    <t>Men's shoes leather moccasins 875 black nubuck 46</t>
  </si>
  <si>
    <t>7ef55469-3965-4c75-8c51-6dad04d4a240</t>
  </si>
  <si>
    <t>Brusle 2v1 4v1 Nils Extreme NH10905A růžové velikost 35-38</t>
  </si>
  <si>
    <t>Inline skates 4in1 Nils Extreme NH10905A pink size 35-38</t>
  </si>
  <si>
    <t>7ef55b4c-72d7-4744-88a2-a745c2b28a6a</t>
  </si>
  <si>
    <t>Kontaktní elektrický gril Guzzanti GZ 341 černý 2000 W</t>
  </si>
  <si>
    <t>Contact electric grill Guzzanti GZ 341 black 2000 W</t>
  </si>
  <si>
    <t>7ef566d0-d4df-41c4-807a-6c2cb167df68</t>
  </si>
  <si>
    <t>Cínová pletenina Lechpol LUT0031-1.5 1,5 mm x 1,5 m</t>
  </si>
  <si>
    <t>Lechpol LUT0031-1.5 tin braid 1.5 mm x 1.5 m</t>
  </si>
  <si>
    <t>7ef587a9-c8d0-4015-b020-159f94d65039</t>
  </si>
  <si>
    <t>Brembo 08.A112.11 Brzdový kotouč</t>
  </si>
  <si>
    <t>Brembo 08.A112.11 Brake disc</t>
  </si>
  <si>
    <t>7ef5a5c1-c92a-4e12-a079-f2bee7371484</t>
  </si>
  <si>
    <t>Tekutý prostředek na mytí nádobí Chante Clair Limetka 0,5 l</t>
  </si>
  <si>
    <t>Dishwashing liquid Chante Clair Lime 0,5 l</t>
  </si>
  <si>
    <t>7ef62db4-fe5b-465c-b443-72384413220e</t>
  </si>
  <si>
    <t>Tlapková patrola SKYE ručník na ruce do školky 30x50</t>
  </si>
  <si>
    <t>PSI PATROL SKYE hand towel for kindergarten 30x50</t>
  </si>
  <si>
    <t>7ef63bc6-270a-4685-85da-39dc3119a2d8</t>
  </si>
  <si>
    <t>Linka Condor 500 x 25 mm</t>
  </si>
  <si>
    <t>Bar Condor 500 x 25 mm</t>
  </si>
  <si>
    <t>7ef64928-3ff5-4872-8634-513b4ee234fb</t>
  </si>
  <si>
    <t>Pilový kotouč PARKSIDE PMB 1140x13x0.6 14/18 pro pásovou pilu BAHCO</t>
  </si>
  <si>
    <t>Saw blade PARKSIDE PMB 1140x13x0.6 14/18 band saw BAHCO</t>
  </si>
  <si>
    <t>7ef6c3bd-81df-42fc-825f-a33af9b6c48b</t>
  </si>
  <si>
    <t>FRESH FARM MOUSSE HOVĚZÍ PĚNA 85 G</t>
  </si>
  <si>
    <t>FRESH FARM MOUSSE BEEF 85G</t>
  </si>
  <si>
    <t>7ef6c6f0-6025-4ffa-9b2f-25784412575e</t>
  </si>
  <si>
    <t>Stojan na ručníky stojanový kovový věšák bílý</t>
  </si>
  <si>
    <t>Towel Rack Metal Hanger Standing White</t>
  </si>
  <si>
    <t>7ef6e1a5-abc1-4db8-a82e-17ea577d738e</t>
  </si>
  <si>
    <t>Pouzdro s Bluetooth touchpadem pro Galaxy Tab S9 FE SM-X510/ SM-X516B</t>
  </si>
  <si>
    <t>Bluetooth touchpad case for Galaxy Tab S9 FE SM-X510/ SM-X516B</t>
  </si>
  <si>
    <t>7ef7084a-8854-4a91-bf48-9e2af37ad861</t>
  </si>
  <si>
    <t>CHI CareOil Aloe Silk Oil Blend Bezoplachový olej na vlasy 59 ml</t>
  </si>
  <si>
    <t>CHI CareOil Aloe Silk Oil Blend Fragrance-free hair oil 59ml</t>
  </si>
  <si>
    <t>7ef7416b-cba0-402f-8b00-02e8305c5775</t>
  </si>
  <si>
    <t>MASTER TL-D Super 80 36W/827 lineární zářivky Ph</t>
  </si>
  <si>
    <t>MASTER TL-D Super 80 36W / 827 Ph</t>
  </si>
  <si>
    <t>7ef7449b-9ac2-418b-a249-ec13d5532cac</t>
  </si>
  <si>
    <t>Italský med z akátových květů, 500 g (Miele di Acacia)</t>
  </si>
  <si>
    <t>Italian acacia honey, 500 g (Miele di Acacia)</t>
  </si>
  <si>
    <t>7ef74800-b1b7-4f48-b7b6-8b970f823be6</t>
  </si>
  <si>
    <t>Kapky pro psy na blechy Klíšťata Paraziti Canac 6 dávek x 1 ml na pokožku</t>
  </si>
  <si>
    <t>Drops for PSA on Flea Ticks Parasites Canac 6 doses x 1ml for skin</t>
  </si>
  <si>
    <t>7ef7526f-317b-4aa4-ae9f-7d2386731795</t>
  </si>
  <si>
    <t>Pistole na pumpování kol TG-18 Airpress 42078</t>
  </si>
  <si>
    <t>Tire inflation gun TG-18 Airpress 42078</t>
  </si>
  <si>
    <t>7ef75816-273c-4be7-b01b-1c4267ac67b1</t>
  </si>
  <si>
    <t>Protiskluzová samolepicí páska Schody Dlaždice</t>
  </si>
  <si>
    <t>Self-adhesive anti-slip tape Stairs Tiles</t>
  </si>
  <si>
    <t>7ef75b2b-7582-4224-b481-ee4fcb5556d4</t>
  </si>
  <si>
    <t>Bielenda Professional 190 g řasová maska s koloidním zlatem</t>
  </si>
  <si>
    <t>Bielenda Professional 190 g algae mask with colloidal gold</t>
  </si>
  <si>
    <t>7ef7a742-2123-4590-aca7-62097bba98ef</t>
  </si>
  <si>
    <t>BLUEY BINGO HASIČSKÉ AUTO FIRETRUCK AUTO VOZIDLO FIGURKY</t>
  </si>
  <si>
    <t>BLUEY BINGO FIRE TRUCK FIRETRUCK AUTO VEHICLE FIGURINES</t>
  </si>
  <si>
    <t>7ef7b234-2644-4cc3-853b-4b7358f63e02</t>
  </si>
  <si>
    <t>Zásuvka Nous ZigBee</t>
  </si>
  <si>
    <t>Nous ZigBee socket</t>
  </si>
  <si>
    <t>7ef7b697-7e5e-450e-aaa3-27a207a976ce</t>
  </si>
  <si>
    <t>Držák, tyč na věšáky na dveře UNI RORETS</t>
  </si>
  <si>
    <t>Handle, bar for door hangers UNI RORETS</t>
  </si>
  <si>
    <t>7ef7d508-caab-4c54-a889-f75add8dcd13</t>
  </si>
  <si>
    <t>Lee Cooper dámské sandály LCW-24-34-2615L platforma velikost 40</t>
  </si>
  <si>
    <t>Lee Cooper women's sandals LCW-24-34-2615L platform size 40</t>
  </si>
  <si>
    <t>7ef7e812-75a8-4d38-8a6e-274f2d47ba62</t>
  </si>
  <si>
    <t>TELESKOPICKÁ TYČ OBUŠEK Z OCELI, GUMOVÁ, DLOUHÁ, 37 PALCŮ, OBAL</t>
  </si>
  <si>
    <t>TELESCOPIC BATON POLICE STEEL RUBBER LONG 37 INCHES COVER</t>
  </si>
  <si>
    <t>7ef7f7d9-1d68-40e7-9292-34543c7fbd5c</t>
  </si>
  <si>
    <t>Batoh Trizand 23089 do 20 l, černý</t>
  </si>
  <si>
    <t>Hiking backpack Trizand 23089 to 20 l black</t>
  </si>
  <si>
    <t>7ef818a5-6188-4664-8580-f65fd2ee9010</t>
  </si>
  <si>
    <t>INEBRYA PRO VOLUME ŠAMPON PRO ZVĚTŠENÍ OBJEMU</t>
  </si>
  <si>
    <t>INEBRYA PRO VOLUME VOLUME SHAMPOO</t>
  </si>
  <si>
    <t>7ef85ff3-8343-4831-994f-11d2f441979c</t>
  </si>
  <si>
    <t>Pendrive Patriot Rage R550 512 GB USB 3.1 typ C, USB 3.2 černý</t>
  </si>
  <si>
    <t>USB flash drive Patriot Rage R550 512 GB USB 3.1 type C, USB 3.2 black</t>
  </si>
  <si>
    <t>7ef86139-ecc3-4fa1-8d29-cd7da78096be</t>
  </si>
  <si>
    <t>XXXL Mikina adidas SQUADRA 21 Sweet Hoody M červená XXXL</t>
  </si>
  <si>
    <t>XXXL Sweatshirt adidas SQUADRA 21 Sweet Hoody M red XXXL</t>
  </si>
  <si>
    <t>7ef87bd5-8a43-4127-a1b4-6bc9d8e7e8c4</t>
  </si>
  <si>
    <t>Gaia měkká béžová podprsenka velikost 105G</t>
  </si>
  <si>
    <t>Gaia soft beige bra size 105G</t>
  </si>
  <si>
    <t>7ef87f27-e348-494e-95fd-84689f190eb1</t>
  </si>
  <si>
    <t>Viki měkká černá podprsenka velikost 110F</t>
  </si>
  <si>
    <t>Viki soft bra black size 110F</t>
  </si>
  <si>
    <t>7ef88d38-ecbb-4cf2-9ad7-6d2ff88402a6</t>
  </si>
  <si>
    <t>Mrtvá holka, dobrá holka Holly Jackson</t>
  </si>
  <si>
    <t>7ef89987-ebd2-4bb3-8850-2233a4180768</t>
  </si>
  <si>
    <t>Podpalovač MAXSELL 0,99 kg</t>
  </si>
  <si>
    <t>MAXSELL fire starter 0.99 kg</t>
  </si>
  <si>
    <t>7ef8a1f3-b678-43ad-9821-d9d02565e381</t>
  </si>
  <si>
    <t>Nálevka na palivový olej, pistole, pevný výtok</t>
  </si>
  <si>
    <t>Fuel oil pourer gun rigid spout</t>
  </si>
  <si>
    <t>7ef8fe1b-8dd4-4b1d-9a41-350ebd9e2cd1</t>
  </si>
  <si>
    <t>Brembo 09.7701.11 Brzdový kotouč</t>
  </si>
  <si>
    <t>Brembo 09.7701.11 Tarcza hamulcowa</t>
  </si>
  <si>
    <t>7ef918cd-4584-41d6-ac13-b6408b6ef20c</t>
  </si>
  <si>
    <t>Spodní lednička s mrazákem Philco 180 cm No Frost 270 litrů MultiAirFlow</t>
  </si>
  <si>
    <t>Refrigerator Lower Freezer Philco 180 cm No Frost 270Liter MultiAirFlow</t>
  </si>
  <si>
    <t>7ef955d4-291e-4448-baec-03cb796f74d7</t>
  </si>
  <si>
    <t>7ef96a0c-db81-483c-8887-ab4c33964a01</t>
  </si>
  <si>
    <t>Gardena Hydroforová sada 6300 SilentComfort 9068</t>
  </si>
  <si>
    <t>Gardena Hydrophore set 6300 SilentComfort 9068</t>
  </si>
  <si>
    <t>7ef98d0a-72e9-45a5-a39f-628415fe21a5</t>
  </si>
  <si>
    <t>Taro košile noční dámská 3365 krátký rukáv před kolena velikost 4XL</t>
  </si>
  <si>
    <t>Taro women's nightgown 3365 short sleeve in front of the knee size 4XL</t>
  </si>
  <si>
    <t>7ef9a0ba-62e8-4b5f-8180-2f069c5bf27f</t>
  </si>
  <si>
    <t>Obrysová lampa FT-73 FT-073 B BÍLÁ LED OBRYS DARK</t>
  </si>
  <si>
    <t>Marker lamp FT-73 FT-073 B WHITE LED OUTLINE DARK</t>
  </si>
  <si>
    <t>7ef9a3ea-c731-4c84-8b1d-452c20fafb22</t>
  </si>
  <si>
    <t>PASTELKY OLEJOVÉ PASTELKY PENTEL PHN 50 Kusů</t>
  </si>
  <si>
    <t>CRAYONS OIL PASTELS PENTEL PHN 50 Pieces</t>
  </si>
  <si>
    <t>7ef9a88e-3935-4eab-8109-3fa016c86e53</t>
  </si>
  <si>
    <t>Psí záchranářky - Čtyřnohá divoška Daphne Mapleová</t>
  </si>
  <si>
    <t>7ef9eaad-d571-45e5-9d28-4fa3be156d78</t>
  </si>
  <si>
    <t>OCHRANNÁ PÁSKA PROTI KOROZI A-30 PRO ARMATURY TRUBEK Anticor Plast 5 cm x 10 m</t>
  </si>
  <si>
    <t>ANTI-CORROSION TAPE A-30 FOR FITTINGS PIPES Anticor Plast 5cm x 10 m</t>
  </si>
  <si>
    <t>7ef9efbb-e64e-40a5-ab64-4b09679b7708</t>
  </si>
  <si>
    <t>METALLICA T-Shirt Tričko James Hetfield rocková kytara XL</t>
  </si>
  <si>
    <t>METALLICA T-Shirt Women's T-Shirt James Hetfield guitar rock metal XL</t>
  </si>
  <si>
    <t>7ef9f293-a6b4-4ce8-85f4-d22e0ce8acf2</t>
  </si>
  <si>
    <t>Abakus 053-026-005 Vyrovnávací nádrž, chladicí kapalina</t>
  </si>
  <si>
    <t>Abakus 053-026-005 Zbiorniczek wyrównawczy, płyn chłodzący</t>
  </si>
  <si>
    <t>7ef9f994-f181-46da-ac72-babdea0ca7df</t>
  </si>
  <si>
    <t>Mokasíny Pánské polobotky Kožené Nazouvací Přírodní kůže 160 Hnědé 46</t>
  </si>
  <si>
    <t>Moccasins Men's Shoes Leather Slip-on Genuine Leather 160 Brown 46</t>
  </si>
  <si>
    <t>7efa07c3-ad26-40aa-bbad-0c175012e045</t>
  </si>
  <si>
    <t>Plyšák – senzorický přívěsek na podložku, chrastítko, tvary Lorelli</t>
  </si>
  <si>
    <t>Plush Toy sensory pendant for mat rattle shapes Lorelli</t>
  </si>
  <si>
    <t>7efa0974-e22b-41d1-a4f5-206e325f8a8a</t>
  </si>
  <si>
    <t>Vruty do dřeva Domax 8 x 380 mm 50 ks</t>
  </si>
  <si>
    <t>Wood screws Domax 8 x 380 mm 50 pcs.</t>
  </si>
  <si>
    <t>7efa16f3-75a5-405b-b424-165ff431594f</t>
  </si>
  <si>
    <t>Snímač přiblížení Abakus 120-01-041</t>
  </si>
  <si>
    <t>Proximity sensor Abakus 120-01-041</t>
  </si>
  <si>
    <t>7efa553f-74b7-41d7-95ce-19ac6c87bff8</t>
  </si>
  <si>
    <t>Běžecké kolo Yedoo YooToo 12", modré</t>
  </si>
  <si>
    <t>Balance bike Yedoo YooToo 12" blue</t>
  </si>
  <si>
    <t>7efa65df-14e1-4139-9189-2cdc36e1a360</t>
  </si>
  <si>
    <t>Pečené kuřecí polévka Vifon 70 g</t>
  </si>
  <si>
    <t>Roasted chicken Vifon soup 70 g</t>
  </si>
  <si>
    <t>7efa7985-3626-458c-bb23-cc4f06814875</t>
  </si>
  <si>
    <t>Glantier 771 50ml EDP</t>
  </si>
  <si>
    <t>Glantier 771 50 ml EDP</t>
  </si>
  <si>
    <t>7efa8b5b-5632-4c0b-898f-4d6e57cf8e6f</t>
  </si>
  <si>
    <t>Korektor s krycím aplikátorem Maybelline 115 Warm Light 6,8 ml 26 g</t>
  </si>
  <si>
    <t>Concealer with opaque applicator Maybelline 115 Warm Light 6,8 ml 26 g</t>
  </si>
  <si>
    <t>7efb5a1c-0012-4d75-93c3-56d0efe03a73</t>
  </si>
  <si>
    <t>Pouzdro Fixed pro Apple iPad 10,2" 2019-2021</t>
  </si>
  <si>
    <t>Case Fixed for Apple iPad 10,2" 2019-2021</t>
  </si>
  <si>
    <t>7efb69a9-710c-46d8-9ae1-bae2362154fc</t>
  </si>
  <si>
    <t>Podnos na šperky Organizátor zásuvek 8ks černý</t>
  </si>
  <si>
    <t>Jewelery tray Drawer organizer 8pcs black</t>
  </si>
  <si>
    <t>7efb844d-ac38-4459-8c6f-7b29ef33e72a</t>
  </si>
  <si>
    <t>Dívčí bavlněné ponožky ABS Slon Noviti SB007 19-22</t>
  </si>
  <si>
    <t>Girls' ABS Cotton Anti-Slip Socks Elephant Noviti SB007 19-22</t>
  </si>
  <si>
    <t>7efb8ca3-cca4-4da2-af37-a7a2aaf78ece</t>
  </si>
  <si>
    <t>Závěsná lampa Arhatreya LED 5 bodů světla, integrovaný LED zdroj</t>
  </si>
  <si>
    <t>Pendant lamp Arhatreya LED 5 -light points integrated LED source</t>
  </si>
  <si>
    <t>7efb937c-87fa-4796-b0ad-35b356a9ca4c</t>
  </si>
  <si>
    <t>Tyčinky tavné, mix barev, 11x100mm, 12ks</t>
  </si>
  <si>
    <t>Fusible rods, mixed colors, 11x100mm, 12 pcs</t>
  </si>
  <si>
    <t>7efb9810-94e8-4fa7-9c66-b5c07af152da</t>
  </si>
  <si>
    <t>Rtěnka Avon růžová Rose Tint přírodní v tyčince 3,6 ml 3,6 g</t>
  </si>
  <si>
    <t>Lipstick Avon pink Rose Tint natural stick 3,6 ml 3,6 g</t>
  </si>
  <si>
    <t>7efbd276-20f8-4458-b939-dcea41a74a3f</t>
  </si>
  <si>
    <t>YARNART MARSHMALLOW silná tunelová příze naplněná provázkem home 903</t>
  </si>
  <si>
    <t>YARNART MARSHMALLOW thick tunnel yarn filled string home 903</t>
  </si>
  <si>
    <t>7efbf537-54fe-4a06-a3b8-5f6c061ef6da</t>
  </si>
  <si>
    <t>UGG W Tasman Kaštan 5955-CHE 37</t>
  </si>
  <si>
    <t>UGG W Tasman CHESTNUT 5955-CHE 37</t>
  </si>
  <si>
    <t>7efc4796-11a6-4631-8e5b-2337bd7e62c7</t>
  </si>
  <si>
    <t>Špachtlová hmota Tytan Professional Quick Dry 750 ml</t>
  </si>
  <si>
    <t>Tytan Professional Quick Dry putty 750 ml</t>
  </si>
  <si>
    <t>7efc61d0-a7e2-482b-8297-7ff009990c99</t>
  </si>
  <si>
    <t>MANETKI X-GRIP BRAAAAP adaptéry na válcový plyn YAMAHA</t>
  </si>
  <si>
    <t>X-GRIP BRAAAAP HANDLES YAMAHA Rolgas Adapters</t>
  </si>
  <si>
    <t>7efc72ef-202c-464b-82f7-a456e9eda69a</t>
  </si>
  <si>
    <t>STP keramická přísada do motorového oleje 443 ml</t>
  </si>
  <si>
    <t>STP ceramic additive for engine oil 443ml</t>
  </si>
  <si>
    <t>7efc88af-a735-4ff1-9558-9910727a3c8f</t>
  </si>
  <si>
    <t>STOJAN NA POKLICE HRNCŮ, PÁNVE DO SKŘÍŇKY, ZÁSUVKY, 9 PŘIHRÁDEK</t>
  </si>
  <si>
    <t>STAND FOR POT LIDS PANS FOR CABINET DRAWERS 9 COMPARTMENTS</t>
  </si>
  <si>
    <t>7efcc144-ac41-4b6c-bf26-c2bf3a203d65</t>
  </si>
  <si>
    <t>Pánské tričko s kulatý výstřihem Under Armour velikost 4XL</t>
  </si>
  <si>
    <t>Under Armour men's round neck T-shirt, size 4XL</t>
  </si>
  <si>
    <t>7efcea13-6105-4f4f-be33-5b2fcf09950e</t>
  </si>
  <si>
    <t>Dětské boty Adidas Tensaur GW6455 Velikost 21</t>
  </si>
  <si>
    <t>Children's shoes Adidas Tensaur GW6455 Roz 21</t>
  </si>
  <si>
    <t>7efcf74c-5152-4ced-93c1-633d809ca68d</t>
  </si>
  <si>
    <t>Silikonový impregnát na pískovec a kámen 5 l</t>
  </si>
  <si>
    <t>Silicone impregnation for sandstone and stone 5l</t>
  </si>
  <si>
    <t>7efd313d-0552-4b40-a1af-14c3528b4a26</t>
  </si>
  <si>
    <t>Viki podprsenka měkká bílá velikost 110D</t>
  </si>
  <si>
    <t>Viki soft bra white size 110D</t>
  </si>
  <si>
    <t>7efd3147-1bc0-416a-be0b-3cb7115f1575</t>
  </si>
  <si>
    <t>Bruno Banani Woman 50 ml parfémovaná voda</t>
  </si>
  <si>
    <t>Bruno Banani Woman 50 ml Eau de Parfum</t>
  </si>
  <si>
    <t>7efd7099-c11a-4f65-8846-0924301a10bb</t>
  </si>
  <si>
    <t>Curver Úložný box ESSENTIALS 45 l s víkem zelený</t>
  </si>
  <si>
    <t>Box with lid shades of green</t>
  </si>
  <si>
    <t>7efdd091-4ff3-40c6-897c-b51fc3af7b76</t>
  </si>
  <si>
    <t>KOSTÝM PAVOUČEK ČERNO-FIALOVÝ 110</t>
  </si>
  <si>
    <t>SPIDER COSTUME BLACK AND PURPLE 110</t>
  </si>
  <si>
    <t>7efe1d0f-77b7-439e-847c-5c8c6a34e012</t>
  </si>
  <si>
    <t>Uni-toyts Klasický Liška 27 cm Plyšový</t>
  </si>
  <si>
    <t>Uni-toys Classic Fox 27 cm Plush</t>
  </si>
  <si>
    <t>7efe9423-f090-445b-9ad5-35ed037cbbe8</t>
  </si>
  <si>
    <t>Pila pila plátková na dřevo Drel DR-BHS-0045 450 mm</t>
  </si>
  <si>
    <t>Wood saw Drel DR-BHS-0045 450mm</t>
  </si>
  <si>
    <t>7efeac4b-bca5-4439-baad-ca6ec7ee9e3e</t>
  </si>
  <si>
    <t>Trefl Domino Tlapková patrola</t>
  </si>
  <si>
    <t>Trefl Domino Paw Patrol</t>
  </si>
  <si>
    <t>7efeba75-90a7-4c78-be20-1649a337ec05</t>
  </si>
  <si>
    <t>TORK Universal tekuté mýdlo 5 l 409840</t>
  </si>
  <si>
    <t>Soap TORK Universal liquid 5l 409840</t>
  </si>
  <si>
    <t>7efeff8c-a398-406c-9f97-bb9927aec4cb</t>
  </si>
  <si>
    <t>Sériový věšák Prosperplast IWN1-405U, 5 míst</t>
  </si>
  <si>
    <t>Prosperplast IWN1-405U row hanger 5 places</t>
  </si>
  <si>
    <t>7eff1056-557e-4d68-84c6-0004880d0e49</t>
  </si>
  <si>
    <t>Magnetický držák Tech-protect černý</t>
  </si>
  <si>
    <t>Magnetic holder Tech-protect black</t>
  </si>
  <si>
    <t>7eff226c-dc16-4a60-af7d-5f59f64dbd50</t>
  </si>
  <si>
    <t>Nástavce na zapalovací svíčky Asta A-3SP38</t>
  </si>
  <si>
    <t>Spark plug sockets Asta A-3SP38</t>
  </si>
  <si>
    <t>7eff3448-c7c1-4a28-bdcc-98bc7eb6c34f</t>
  </si>
  <si>
    <t>Cukrářské špičky Wilton150 vloček</t>
  </si>
  <si>
    <t>Wilton confectionery tips 150 flakes</t>
  </si>
  <si>
    <t>7eff370e-1b05-4acd-b9ec-d5d0c8a647a1</t>
  </si>
  <si>
    <t>Bivakovací tácek Rod Hutchinson s magnetem | Stoly</t>
  </si>
  <si>
    <t>Rod Hutchinson Bivvy Tray With Magnet | Tables</t>
  </si>
  <si>
    <t>7eff6b19-edd3-413a-98a7-956255a13414</t>
  </si>
  <si>
    <t>Nákrčník M-Tac Šála Lehká hnědá</t>
  </si>
  <si>
    <t>Bandana M-Tac Szalokominiarka Lekka brown</t>
  </si>
  <si>
    <t>7eff7862-a44a-41ce-8124-e4ab42e7108c</t>
  </si>
  <si>
    <t>Concorde Concorde samolepicí tyčinky - 8 g</t>
  </si>
  <si>
    <t>Concorde Concorde adhesive sticks - 8 g</t>
  </si>
  <si>
    <t>7eff7ef5-af10-4cc7-bb48-37078e3087ea</t>
  </si>
  <si>
    <t>Under Armour basketbalová obuv 3025616 velikost 45</t>
  </si>
  <si>
    <t>Under Armour basketball shoes 3025616 size 45</t>
  </si>
  <si>
    <t>7eff9d71-e226-4b64-991b-fcf660cc1dd4</t>
  </si>
  <si>
    <t>SALVEST PÕNN BIO Obilná kaše s mangem a jablkem, 110 g</t>
  </si>
  <si>
    <t>SALVEST PÕNN BIO Cereal porridge with mango and apple, 110g</t>
  </si>
  <si>
    <t>7effae0d-172e-4bf4-a7d6-e73537b36e63</t>
  </si>
  <si>
    <t>Turistické trekové sandály Merrell Maipo Explorer Sieve - Black 44</t>
  </si>
  <si>
    <t>Hiking sandals Merrell Maipo Explorer Sieve - Black 44</t>
  </si>
  <si>
    <t>7effc6a5-68f8-4ffa-83f8-99fe4219d7d7</t>
  </si>
  <si>
    <t>Zahradní nástěnné svítidlo Masterled černé GU10 35 W</t>
  </si>
  <si>
    <t>Garden wall lamp Masterled black GU10 35 W</t>
  </si>
  <si>
    <t>7effdd2d-37d4-4d12-a905-3c9b4513338b</t>
  </si>
  <si>
    <t>DÁMSKÁ BUNDA BOMBER S KAPUCÍ ČERNÁ ty3751 - L</t>
  </si>
  <si>
    <t>WOMEN'S BOMBER JACKET WITH HOOD BLACK ty3751 - L</t>
  </si>
  <si>
    <t>7effe028-b750-4864-bd60-ff395fc2a0d5</t>
  </si>
  <si>
    <t>Yato YT-51970 1 kg</t>
  </si>
  <si>
    <t>7f00216f-fb86-4a89-a7e1-d36ee9b55463</t>
  </si>
  <si>
    <t>YATO GEOLOGICKÉ KLADIVO 1010 G S PLOCHÝM KONCEM YT-45655</t>
  </si>
  <si>
    <t>YATO GEOLOGICAL HAMMER 1010G WITH FLAT END YT-45655</t>
  </si>
  <si>
    <t>7f007734-8bab-46ff-be56-36bf18f9dd7a</t>
  </si>
  <si>
    <t>Letní pneumatika Ceat SportDrive 225/50R17 98 Y zesílení (XL)</t>
  </si>
  <si>
    <t>Ceat SportDrive 225/50R17 98 Y summer tire reinforcement (XL)</t>
  </si>
  <si>
    <t>7f0090b7-63cf-4378-8b2f-bfd98b36bbe3</t>
  </si>
  <si>
    <t>Teddies Ejection Víla Panenka plastová 17 cm Asst 4 v krabičce 8x24x6 cm</t>
  </si>
  <si>
    <t>Teddies Ejection Fairy Plastic Doll 17cm Asst 4 In Box 8x24x6cm</t>
  </si>
  <si>
    <t>7f00a9fe-7cc2-4108-8c38-61f7466ce8f4</t>
  </si>
  <si>
    <t>Pružina pro houpačku nerezová Ø7 5zw / fi.41x 110 mm INOX</t>
  </si>
  <si>
    <t>Stainless steel swing spring Ø7 5zw / fi.41x 110 mm INOX</t>
  </si>
  <si>
    <t>7f011639-8256-45f9-8141-3d9c0d8f5272</t>
  </si>
  <si>
    <t>Venkovní WiFi zásuvka Smartlife</t>
  </si>
  <si>
    <t>Smartlife outdoor WiFi socket</t>
  </si>
  <si>
    <t>7f016a02-3a6f-41eb-9ea6-d784c23b582e</t>
  </si>
  <si>
    <t>NTY MEMBRÁNA ODMY VÍKA VENTILŮ</t>
  </si>
  <si>
    <t>NTY VALVE COVER PNEUMOTHORAX MEMBRANE</t>
  </si>
  <si>
    <t>7f01a6cb-a4d4-4fa0-93fa-c9fd602d3e56</t>
  </si>
  <si>
    <t>TIENS Antilipidový čaj 30 sáčků</t>
  </si>
  <si>
    <t>TIENS Antilipid Tea 30 sachets</t>
  </si>
  <si>
    <t>7f01fee1-a5eb-4a86-9ae1-9710639c4ec3</t>
  </si>
  <si>
    <t>WILDMAN E4 - BRAŠNA NA ZADNÍ ČÁST RÁMU</t>
  </si>
  <si>
    <t>WILDMAN E4 - PANNIER BICYCLE BAG FOR THE BACK OF THE FRAME</t>
  </si>
  <si>
    <t>7f020788-4371-4143-9892-cf29918ec06a</t>
  </si>
  <si>
    <t>Asmodee Zaklínač: Starý svět</t>
  </si>
  <si>
    <t>The Witcher: Old World Go On Board, Games Lab, Rebel</t>
  </si>
  <si>
    <t>7f023b47-a667-4ad4-9eb1-a6c93cdf07d5</t>
  </si>
  <si>
    <t>Dětské boty Skechers Uno Lite 310451L-WHP vel. 34</t>
  </si>
  <si>
    <t>Children's shoes Skechers Uno Lite 310451L-WHP r. 34</t>
  </si>
  <si>
    <t>7f02540d-9614-4f16-8d1c-213904e54aa1</t>
  </si>
  <si>
    <t>Skříň Timeless Tools 130 x 170 x 45 cm bordová</t>
  </si>
  <si>
    <t>Wardrobe Timeless Tools 130 x 170 x 45 cm Claret</t>
  </si>
  <si>
    <t>7f0263fd-ffb0-4049-aeb4-4659e167f5ee</t>
  </si>
  <si>
    <t>PartyPal řemínek na hlavu 132937 anděl</t>
  </si>
  <si>
    <t>PartyPal headband 132937 angel</t>
  </si>
  <si>
    <t>7f0278ac-5472-4ce9-b38d-9365b4c82c6d</t>
  </si>
  <si>
    <t>Pánské sandály na suchý zip Přírodní kůže Pohodlné 212/FRA Hnědé 42</t>
  </si>
  <si>
    <t>Men's Sandals with Velcro, Natural Leather, Comfortable 212/FRA Brown 42</t>
  </si>
  <si>
    <t>7f02c1ce-106b-4a38-90aa-e3a3af31c1cb</t>
  </si>
  <si>
    <t>Boty Big Star NN174752 černé, velikost 42</t>
  </si>
  <si>
    <t>Shoes Big Star NN174752 black size 42</t>
  </si>
  <si>
    <t>7f0307bb-032b-4341-a479-636d4896324e</t>
  </si>
  <si>
    <t>Chlebová směs Schar 1000 g</t>
  </si>
  <si>
    <t>Schar bread mix 1000 g</t>
  </si>
  <si>
    <t>7f030eea-fa0a-4a70-9e44-ba22df24cf5f</t>
  </si>
  <si>
    <t>TULI ZÁBAVA, ZÁBAVNÁ SPRCHA, HVĚZDIČKA</t>
  </si>
  <si>
    <t>CUDDING FUN FUN SHOWER STAR</t>
  </si>
  <si>
    <t>7f0318f9-e6f6-4201-a76c-b06116b4c413</t>
  </si>
  <si>
    <t>Čepice Icebreaker černá vel. univerzální</t>
  </si>
  <si>
    <t>Cap Icebreaker black r. universal</t>
  </si>
  <si>
    <t>7f032216-6664-4abe-b1b0-f6435c59af18</t>
  </si>
  <si>
    <t>Bomberová bunda DSTREET vel. L</t>
  </si>
  <si>
    <t>Bomber jacket DSTREET r. L</t>
  </si>
  <si>
    <t>7f0341f8-e49c-42c1-af83-1ed5f9be55b0</t>
  </si>
  <si>
    <t>7f03517e-f4b3-4539-aa89-ffeaad183b7b</t>
  </si>
  <si>
    <t>Viki podprsenka měkká bílá velikost 80G</t>
  </si>
  <si>
    <t>Viki soft bra white size 80G</t>
  </si>
  <si>
    <t>7f035d1f-8f75-4ec6-9847-bd72f035f746</t>
  </si>
  <si>
    <t>Henny na vlasy Venita bronzově hnědá</t>
  </si>
  <si>
    <t>Hennas for hair Venita brown Brąz</t>
  </si>
  <si>
    <t>7f038a44-382a-41bc-b995-e315aa837a75</t>
  </si>
  <si>
    <t>Bazén pro psa Pet Comfort 120 x 30 cm modrý</t>
  </si>
  <si>
    <t>Pet Comfort dog pool 120 x 30 cm blue</t>
  </si>
  <si>
    <t>7f03a2b6-6095-4137-ac37-523b8b97b790</t>
  </si>
  <si>
    <t>7f03aa94-6b51-4adc-8a80-333649a5efa8</t>
  </si>
  <si>
    <t>7f03d10f-4b65-45e6-b792-07ee5269329a</t>
  </si>
  <si>
    <t>Dětské kalhoty 3Kamido, vodáky, vodáky - SPIDER, šedé 33/34</t>
  </si>
  <si>
    <t>Children's bottoms 3Kamido, waders, waders - SPIDER, grey 33/34</t>
  </si>
  <si>
    <t>7f03e653-b1fc-4039-8cc5-98bfcedd846c</t>
  </si>
  <si>
    <t>Univerzální pytle na odpadky Dikpak Sáčky na odpadky s modrou páskou 35 l 15 ks</t>
  </si>
  <si>
    <t>Universal garbage bags Dikpak Garbage bags with tape blue 35l 15 pcs.</t>
  </si>
  <si>
    <t>7f03ec4d-5cb7-40aa-91a7-c782438a238b</t>
  </si>
  <si>
    <t>Tréninkové tričko bez rukávů Head L, černé</t>
  </si>
  <si>
    <t>Sleeveless training shirt Head L black</t>
  </si>
  <si>
    <t>7f03ed1c-97c9-4650-88f4-9d1ecde13565</t>
  </si>
  <si>
    <t>Ochranná zástěra Spiderman kuchařská zástěra Spider-Man</t>
  </si>
  <si>
    <t>Spiderman Protective Apron Cooking Apron SPIDER-MAN</t>
  </si>
  <si>
    <t>7f0411dc-8a57-4cb4-ba9e-da5277724d92</t>
  </si>
  <si>
    <t>For long life MAKE U HAPPY ŠAFRÁN podpora hubnutí, vnitřního klidu, spánku</t>
  </si>
  <si>
    <t>For long life MAKE U HAPPY SAFFRON supports weight loss, inner peace and sleep</t>
  </si>
  <si>
    <t>7f041765-91f0-4996-a21c-40b1bed4f7d0</t>
  </si>
  <si>
    <t>Polovyztužená podprsenka Gaia 1058 Sonia MAXI 80L bílá</t>
  </si>
  <si>
    <t>Gaia 1058 Sonia MAXI 80L semi-padded bra, white</t>
  </si>
  <si>
    <t>7f046fc0-b6b7-427a-8427-6bc71978d50f</t>
  </si>
  <si>
    <t>Holicí Strojek Braun M-90</t>
  </si>
  <si>
    <t>Shaver Braun M-90</t>
  </si>
  <si>
    <t>7f0540a4-6e8c-4fbc-a0b5-825de663418f</t>
  </si>
  <si>
    <t>Curver 262270 32l modrá cestovní lednice</t>
  </si>
  <si>
    <t>Curver 262270 32 l blue travel refrigerator</t>
  </si>
  <si>
    <t>7f0557a7-f94a-44f9-b55e-c0705fb2774a</t>
  </si>
  <si>
    <t>Měkká plavková podprsenka Ava sk213 černá 80E</t>
  </si>
  <si>
    <t>Soft bra Ava sk213 black 80E</t>
  </si>
  <si>
    <t>7f05648d-d33d-477b-bb2b-9307761c8901</t>
  </si>
  <si>
    <t>7f059012-0d18-456c-8de7-c473183477de</t>
  </si>
  <si>
    <t>Desková hra Kouzelný les MINDOK</t>
  </si>
  <si>
    <t>Board game Magic Forest MINDOK</t>
  </si>
  <si>
    <t>7f05bf12-90ec-4e2c-ac79-4bb204b25013</t>
  </si>
  <si>
    <t>SADA ŠKRABEK NA TĚSNĚNÍ YT-08474 YATO</t>
  </si>
  <si>
    <t>GASKET SCRAPER SET YT-08474 YATO</t>
  </si>
  <si>
    <t>7f05d0e0-6416-4e9d-b05a-719539576f3e</t>
  </si>
  <si>
    <t>Doplněk stravy Wish Pharmaceutical tablety</t>
  </si>
  <si>
    <t>Diet supplement Wish Pharmaceutical pills</t>
  </si>
  <si>
    <t>7f05dd4a-465a-4075-a28f-ddce22ec4a3c</t>
  </si>
  <si>
    <t>Walteco Odbojník, Ø 45 x 25 mm, chrom</t>
  </si>
  <si>
    <t>Walteco Bumper, Ø 45 x 25 mm, chrome</t>
  </si>
  <si>
    <t>7f05df1f-1b61-4fd0-aff4-ba7dab85766f</t>
  </si>
  <si>
    <t>Ravensburger 00.029.713 dětský spirograf</t>
  </si>
  <si>
    <t>Ravensburger 00.029.713 Children's spirograph</t>
  </si>
  <si>
    <t>7f0602dd-4f5a-479c-a86d-3cdd2bce0882</t>
  </si>
  <si>
    <t>Philips Sonicare 6100 Elektrický kartáček sonický kartáček</t>
  </si>
  <si>
    <t>Philips Sonicare 6100 Electric toothbrush sonic toothbrush</t>
  </si>
  <si>
    <t>7f06479f-0d52-474a-b8fa-97b57c4e7905</t>
  </si>
  <si>
    <t>AKUMULÁTOROVÝ ZAHRADNÍ NŮŽKY NŮŽKY NA VĚTVE BEZDRÁTOVÉ PARKSIDE 4V</t>
  </si>
  <si>
    <t>CORDLESS GARDEN PRUNER BRANCH SHEARS WIRELESS PARKSIDE 4V</t>
  </si>
  <si>
    <t>7f066781-928b-46df-a461-94ae9b04fff8</t>
  </si>
  <si>
    <t>CD Iron Man 2 AC/DC</t>
  </si>
  <si>
    <t>Iron Man 2 AC/DC CD</t>
  </si>
  <si>
    <t>7f067b96-5ba9-4a3c-a63c-d7d536d29b48</t>
  </si>
  <si>
    <t>Aga Stan na trampolínu 305 cm (10 ft) růžový</t>
  </si>
  <si>
    <t>Aga Trampoline Tent 305 cm (10 ft) pink</t>
  </si>
  <si>
    <t>7f0694f6-db1e-411f-a4bd-f48ab575f6cd</t>
  </si>
  <si>
    <t>Silikonová velká podložka XXXL na pečení se silikonovým válečkem</t>
  </si>
  <si>
    <t>SILICONE TABLET XXXL LARGE MAT  SILICONE ROLLER</t>
  </si>
  <si>
    <t>7f06adbf-2760-400d-a682-ee612a21d031</t>
  </si>
  <si>
    <t>VACLAVIK KULIČKY BOSS2 MAGIC SLUNEČNICE 16 mm</t>
  </si>
  <si>
    <t>VACLAVIK BALLS BOSS2 MAGIC SUNFLOWER 16mm</t>
  </si>
  <si>
    <t>7f06cbdd-da54-4b89-bc31-b1d7cf22ee25</t>
  </si>
  <si>
    <t>Meguiars Engine Cleaner 450 ml pro motor</t>
  </si>
  <si>
    <t>Meguiars Engine Cleaner 450ml for the engine</t>
  </si>
  <si>
    <t>7f06e026-446b-4e45-b5bc-a29ce64f4f17</t>
  </si>
  <si>
    <t>Prostěradlo do přistýlky Smart Bed s gumičkou BAVLNA Barvy</t>
  </si>
  <si>
    <t>Sheet for Smart Bed delivery bed with elastic band COTTON Colors</t>
  </si>
  <si>
    <t>7f06fa21-dc1f-4992-9645-6979c1bdbe8e</t>
  </si>
  <si>
    <t>PŘENOSNÝ MULTIFUNKČNÍ NÁSTROJ PRO AKUMULÁTOR MAKITA 18 V</t>
  </si>
  <si>
    <t>PORTABLE MULTITOOL FOR MAKITA 18V BATTERY</t>
  </si>
  <si>
    <t>7f073d1c-6ff3-44bf-8599-f9cbec906fdb</t>
  </si>
  <si>
    <t>Doplněk stravy OstroVit Betain HCL 90 kapslí kapsle 90 ks</t>
  </si>
  <si>
    <t>Diet supplement OstroVit OstroVit Betaina HCL 90 kapsułek capsules 90 pcs</t>
  </si>
  <si>
    <t>7f075faa-6805-4e63-a513-935205ec74ab</t>
  </si>
  <si>
    <t>Suchý papír bez zápachu KACZORY 12 ks</t>
  </si>
  <si>
    <t>Unscented dry paper KACZORY 12 pcs.</t>
  </si>
  <si>
    <t>7f07819c-533a-400f-8e1d-08d25b4ed1a1</t>
  </si>
  <si>
    <t>Lacrati kombinéza/ onesie Prasátko růžová velikost XL</t>
  </si>
  <si>
    <t>Lacrati jumpsuit/ onesie Pig pink size XL</t>
  </si>
  <si>
    <t>7f07d2d3-08c2-4e79-ac10-e620a7f855b4</t>
  </si>
  <si>
    <t>Dětské tričko Tralaleritos Tralalala 122, bílé</t>
  </si>
  <si>
    <t>Children's T-shirt White for Boys Tralaleritos Tralala 122</t>
  </si>
  <si>
    <t>7f07fdb2-e5b4-4203-bdb0-e1922e2d4111</t>
  </si>
  <si>
    <t>Lactovit Lactourea Oleo sprchový gel 500 ml</t>
  </si>
  <si>
    <t>7f0863c8-6aa6-4b6b-afab-49d5decd253d</t>
  </si>
  <si>
    <t>K2 plastipox lepidlo na plasty svařování plastů</t>
  </si>
  <si>
    <t>K2 plastipox glue FOR plastics welding plastics</t>
  </si>
  <si>
    <t>7f08c8b3-b0ac-43e9-8300-9ba66384498a</t>
  </si>
  <si>
    <t>Kmeny bakterií Bactozym Tetra 10 kusů</t>
  </si>
  <si>
    <t>Bactozym Tetra strains 10 pcs</t>
  </si>
  <si>
    <t>7f095093-e0b6-40fd-80a5-b7d8934a7b4c</t>
  </si>
  <si>
    <t>Aroma Car MUERTOS SKULL ORANGE MAN Osvěžovač</t>
  </si>
  <si>
    <t>Aroma Car MUERTOS SKULL ORANGE MAN Refresher</t>
  </si>
  <si>
    <t>7f0966a5-d92a-414b-98f4-cccd70fdb634</t>
  </si>
  <si>
    <t>TRYCHTÝŘ NA SKLENICE, VELKÁ, RŮZNÉ BARVY</t>
  </si>
  <si>
    <t>FUNNEL FOR JARS PLASTIC LARGE DIFFERENT COLORS</t>
  </si>
  <si>
    <t>7f0977b7-87e4-4c7a-a626-9beb6fdb1905</t>
  </si>
  <si>
    <t>Elektrická podomítková krabice Simet 39 x 68 x 39 mm</t>
  </si>
  <si>
    <t>Simet flush-mounted electrical box 39 x 68 x 39 mm</t>
  </si>
  <si>
    <t>7f097f4f-ba58-4d15-866e-945bdb2d3783</t>
  </si>
  <si>
    <t>Páska z PVC/PVC Stalco 19 mm x 20 m</t>
  </si>
  <si>
    <t>Stalco PVC/PVC tape 19 mm x 20 m</t>
  </si>
  <si>
    <t>7f098636-af09-4835-8a0f-6c2d3d0eaeae</t>
  </si>
  <si>
    <t>Viki měkká vícebarevná podprsenka velikost 80C</t>
  </si>
  <si>
    <t>Viki soft bra multicolor size 80C</t>
  </si>
  <si>
    <t>7f09a4cd-dcb7-4348-b5c0-25f9511c06e9</t>
  </si>
  <si>
    <t>MALOVÁNÍ PODLE ČÍSEL TRAKTOR NA POLI 40x50 RÁM</t>
  </si>
  <si>
    <t>PAINTING BY NUMBERS TRAKTOR ON THE FIELD 40x50 FRAME</t>
  </si>
  <si>
    <t>7f09b0e5-e1eb-44d0-af43-b106a7f85041</t>
  </si>
  <si>
    <t>Modelářské doplňky. Sada pinzet (3 kusy)</t>
  </si>
  <si>
    <t>Model accessories. Tweezers set (3 pieces)</t>
  </si>
  <si>
    <t>7f09b623-a619-4575-a5c1-063aae3ac8fa</t>
  </si>
  <si>
    <t>LEGO City 60430 Mezihvězdná vesmírná loď</t>
  </si>
  <si>
    <t>LEGO City 60430 Interstellar Spaceship</t>
  </si>
  <si>
    <t>7f09cdcd-5401-4c57-a8ea-4a0b82d372fb</t>
  </si>
  <si>
    <t>Stůl VidaXL technorattan čtvercový 1 x 1 x 1 cm</t>
  </si>
  <si>
    <t>Table VidaXL square rattan 1 x 1 x 1 cm</t>
  </si>
  <si>
    <t>7f09e661-bc7d-4489-8e29-5c7314fdd556</t>
  </si>
  <si>
    <t>It s All in Your Mouth: Biological Dentistry and the Surprising Impact of Oral Health on Whole Body Wellness Nischwitz Dominik</t>
  </si>
  <si>
    <t>7f0a3a88-aa1c-4f7b-bd5e-73c531866415</t>
  </si>
  <si>
    <t>Akuku na jedno použití vložky bílé 60 ks</t>
  </si>
  <si>
    <t>Disposable pads Akuku white 60 pcs</t>
  </si>
  <si>
    <t>7f0a4cf6-5dbc-444a-80d7-27f53c80065f</t>
  </si>
  <si>
    <t>MAKITA DBN600 HŘEBÍKY 16GA 30MM 2000KS</t>
  </si>
  <si>
    <t>MAKITA DBN600 NAILS 16GA 30MM 2000 OFF</t>
  </si>
  <si>
    <t>7f0a66b7-25f0-42c7-bb5c-33b702a7c507</t>
  </si>
  <si>
    <t>Holzpaste tmel na dřevo k opravě poškození a spár na dřevě DUB STŘEDNÍ</t>
  </si>
  <si>
    <t>7f0a8641-990a-4440-a034-9de312566882</t>
  </si>
  <si>
    <t>Aqua Speed Neo kol.19 černý, velikost 32</t>
  </si>
  <si>
    <t>Aqua Speed Neo col.19 black size 32</t>
  </si>
  <si>
    <t>7f0abecf-71e9-4915-8875-5f065d3ff800</t>
  </si>
  <si>
    <t>Avon Pur Blanca Essence Parfém Dámský EDT voda</t>
  </si>
  <si>
    <t>Avon Pur Blanca Essence Women's Perfume EDT water</t>
  </si>
  <si>
    <t>7f0ad930-0aef-4413-b030-46471e01d9ad</t>
  </si>
  <si>
    <t>SPOJKA STABILIZÁTORU - PŘEDNÍ RÁM 1500 PICK-UP 2019-&gt;</t>
  </si>
  <si>
    <t>STABILIZER CONNECTOR - FRONT FRAME 1500 PICK-UP 2019-&gt;</t>
  </si>
  <si>
    <t>7f0b395b-42a7-4c29-bdd4-9e66709ed7c9</t>
  </si>
  <si>
    <t>Puzzle 1000 Squid Game 39692 Clementoni</t>
  </si>
  <si>
    <t>7f0b423c-ec9c-4efc-9f11-45d865588b8d</t>
  </si>
  <si>
    <t>Lee Luke Asphalt Rocker Jeans L719ADER W 33 L 36</t>
  </si>
  <si>
    <t>Lee Luke Asphalt Rocker jeans L719ADER W 33 L 36</t>
  </si>
  <si>
    <t>7f0b4f75-f037-4125-a73d-f258cf609b1d</t>
  </si>
  <si>
    <t>Toga dětské tenisky zelené velikost 31</t>
  </si>
  <si>
    <t>Toga children's sneakers, green, size 31</t>
  </si>
  <si>
    <t>7f0b7611-0e6b-4d59-91cd-3ec0fe219378</t>
  </si>
  <si>
    <t>Pouzdro s klopou TelForceOne pro Apple iPhone 13, červené</t>
  </si>
  <si>
    <t>Flip case TelForceOne for Apple iPhone 13 red</t>
  </si>
  <si>
    <t>7f0bbd93-af4f-48eb-b336-91de432df537</t>
  </si>
  <si>
    <t>ŠROUBY DO WC DESKY, ŠROUBKY NA TOALETNÍ PRKÉNKA, SADA</t>
  </si>
  <si>
    <t>TOILET SEAT SCREWS TOILET SEAT SCREW SET</t>
  </si>
  <si>
    <t>7f0bc035-cd12-4e05-b396-8ae4291bf9a7</t>
  </si>
  <si>
    <t>Sluchátka do uší Logitech G935</t>
  </si>
  <si>
    <t>Logitech G935 Wireless On-Ear Headphones</t>
  </si>
  <si>
    <t>7f0c19b6-6b72-41c0-82fc-eb406b9f2a84</t>
  </si>
  <si>
    <t>Klínový řemen pohonu nožů Granit 57270047</t>
  </si>
  <si>
    <t>V-belt for Granit 57270047 knife drive</t>
  </si>
  <si>
    <t>7f0c2d75-ae0a-4057-9562-f6d372d3f910</t>
  </si>
  <si>
    <t>Displej RDS Indikátor 1-8S</t>
  </si>
  <si>
    <t>Display RDS Wskaźnik 1-8S</t>
  </si>
  <si>
    <t>7f0c3353-a257-48d1-8332-52f98af32c37</t>
  </si>
  <si>
    <t>TRÁVNIČKA PŘÍMOŘSKÁ BÍLÝ Sazenice P9 KĘPKOWA BYLINA NA SKALNÍKY</t>
  </si>
  <si>
    <t>SEASIDE PULL WHITE SEEDLING P9 BYLINA FOR ROCKERY</t>
  </si>
  <si>
    <t>7f0c434a-1e59-4fda-928d-c01b4a599746</t>
  </si>
  <si>
    <t>Girlanda Saska garden 600 cm solární</t>
  </si>
  <si>
    <t>Garland Saska garden 600 cm solar powered</t>
  </si>
  <si>
    <t>7f0c7112-526c-403a-883d-ebf18d5e77e0</t>
  </si>
  <si>
    <t>Puma pánské sportovní boty 371128 velikost 43</t>
  </si>
  <si>
    <t>Puma men's sports shoes 371128 size 43</t>
  </si>
  <si>
    <t>7f0c8595-63c4-40c8-b4c5-71014373a325</t>
  </si>
  <si>
    <t>Zastřihovač na srst dlouhý, vlnitá srst Verk Group</t>
  </si>
  <si>
    <t>Trimmer for long hair, woolly hair Verk Group</t>
  </si>
  <si>
    <t>7f0c8945-3470-4de6-9fcc-a127a03198e0</t>
  </si>
  <si>
    <t>Bella Donna RSD 2022 STEVIE NICKS Vinylová Deska</t>
  </si>
  <si>
    <t>Bella Donna RSD 2022 STEVIE NICKS Vinyl</t>
  </si>
  <si>
    <t>7f0c9a73-f68d-4746-ad77-71271118d2b8</t>
  </si>
  <si>
    <t>Professional Parts Sweden 83347173 žaluzie pro výběr převodovky</t>
  </si>
  <si>
    <t>Professional Parts Sweden 83347173 gearbox selector blind</t>
  </si>
  <si>
    <t>7f0ca0f5-7882-4259-b55e-a2a0fbd88dfa</t>
  </si>
  <si>
    <t>CELLFAST ZAHRADNÍ HADICE MULTIFLEX PRO ATS2 3/4'' 20 m</t>
  </si>
  <si>
    <t>CELLFAST GARDEN HOSE MULTIFLEX PRO ATS2 3/4'' 20m</t>
  </si>
  <si>
    <t>7f0cca7d-14e0-48ef-a5e0-f32e53669262</t>
  </si>
  <si>
    <t>Ruční mixér Tefal HT460138 500 W bílý</t>
  </si>
  <si>
    <t>Hand mixer Tefal HT460138 500 W white</t>
  </si>
  <si>
    <t>7f0ce90e-05c4-4433-a052-9249de69d7c7</t>
  </si>
  <si>
    <t>Adidas Terrex HyperHiker Dětské trekové boty, pohodlné, velikost 29</t>
  </si>
  <si>
    <t>Adidas Terrex HyperHiker Children's Trekking Shoes Comfortable r. 29</t>
  </si>
  <si>
    <t>7f0d3ecc-cba9-4af8-b80b-a31e76ce15f1</t>
  </si>
  <si>
    <t>Svíčka 7 – eko-brokát</t>
  </si>
  <si>
    <t>Candle 7 eco-brocade</t>
  </si>
  <si>
    <t>7f0d56a8-f306-4d36-a920-3f9bd450e0d8</t>
  </si>
  <si>
    <t>NTY EWS-VW-159 Vypínač, posuvná střecha</t>
  </si>
  <si>
    <t>NTY EWS-VW-159 Switch, sliding roof</t>
  </si>
  <si>
    <t>7f0d5a63-ac0d-4c28-8f31-fde84d756bb2</t>
  </si>
  <si>
    <t>Maxi-Cosi RodiFix R autosedačka 15-36 kg Authentic Green</t>
  </si>
  <si>
    <t>Maxi-Cosi RodiFix R car seat 15-36 kg Authentic Green</t>
  </si>
  <si>
    <t>7f0d65bb-ff6a-4fab-879e-0d3f819cae1b</t>
  </si>
  <si>
    <t>Hasičská hadice Geko G70003 2" 20 m</t>
  </si>
  <si>
    <t>Fire hose Geko G70003 2 "20m</t>
  </si>
  <si>
    <t>7f0d8f9d-1dfe-43be-b760-fe3a3285bec2</t>
  </si>
  <si>
    <t>NABÍJEČKA LCD Li-ion 18650 14500 26650 XTAR VC2</t>
  </si>
  <si>
    <t>Li-ion 18650 14500 26650 XTAR VC2 LCD CHARGER</t>
  </si>
  <si>
    <t>7f0daf91-9aca-40a7-bff6-33f405427b44</t>
  </si>
  <si>
    <t>PALIVOVÁ HADICE HADIČKY PILY 2.5 MM X 5 MM 50 CM</t>
  </si>
  <si>
    <t>FUEL LINE SAW SCYTHE HOSE 2.5 MM X 5 MM 50 CM</t>
  </si>
  <si>
    <t>7f0dd3b0-15f7-4f3d-b198-e5d6383056ed</t>
  </si>
  <si>
    <t>LAMPIČKA VÍCEBAREVNÁ LED SVĚTELNÝ SLOUPEK EFEKTY DÁLKOVÉ OVLÁDÁNÍ</t>
  </si>
  <si>
    <t>MULTICOLOR LED LAMP LIGHT BOLSTER EFFECTS REMOTE CONTROL</t>
  </si>
  <si>
    <t>7f0decf1-575b-4ea8-9afa-04724786f7c9</t>
  </si>
  <si>
    <t>JHK pánská polokošile JHK PORA 210 Pánská polokošile bez potisku velikost XXL</t>
  </si>
  <si>
    <t>JHK Men's polo shirt JHK PORA 210 Men's polo shirt without / print size XXL</t>
  </si>
  <si>
    <t>7f0e3d00-6d2b-4c78-b687-f5b743130adf</t>
  </si>
  <si>
    <t>7f0ebc0f-a100-493f-aa6c-76062d2d992e</t>
  </si>
  <si>
    <t>Formulační přísada do motorů s LPG STP 30-040 200 ml</t>
  </si>
  <si>
    <t>Formula additive for engines with LPG STP 30-040 200 ml</t>
  </si>
  <si>
    <t>7f0ef59c-2f87-440d-8eca-adaaa008d0c4</t>
  </si>
  <si>
    <t>Mistři medicíny Alena Müllerová</t>
  </si>
  <si>
    <t>7f0f343a-4dea-4cb3-856b-305683343144</t>
  </si>
  <si>
    <t>Nike tepláky modré velikost 128</t>
  </si>
  <si>
    <t>Nike sweatpants blue size 128</t>
  </si>
  <si>
    <t>7f0f5625-db00-404e-b571-2e1eeb67a51d</t>
  </si>
  <si>
    <t>Tekutý prací prostředek na barvy Wulstarin 3 l</t>
  </si>
  <si>
    <t>Colour washing liquid Wulstarin 3 l</t>
  </si>
  <si>
    <t>7f0f62a8-36c5-4315-864e-9e8ad4564667</t>
  </si>
  <si>
    <t>Deka a náušníky Skippi pro Hobby Horse – zelená – pastelová</t>
  </si>
  <si>
    <t>Skippi rug and earmuffs for Hobby Horse - green - pastel</t>
  </si>
  <si>
    <t>7f0f63c5-a6c3-4f6f-ba21-ec29b38b83d8</t>
  </si>
  <si>
    <t>Helikon-Tex trousers size 40/30</t>
  </si>
  <si>
    <t>7f0f8332-b59d-4fd1-aa90-52a0ab25344c</t>
  </si>
  <si>
    <t>Rotační třpytka Spinmad Mag 6 g 0714</t>
  </si>
  <si>
    <t>Spinmad Mag 6 g 0714</t>
  </si>
  <si>
    <t>7f0f83ed-4646-4e29-8967-e565440761f1</t>
  </si>
  <si>
    <t>683847 SATÉNOVÁ STUHA ŠEDÁ 25x32 BREWIS</t>
  </si>
  <si>
    <t>683847 SATIN RIBBON GREY 25x32 BREWIS</t>
  </si>
  <si>
    <t>7f0fad4e-c234-4c1d-99e4-318044a3ba6b</t>
  </si>
  <si>
    <t>Nádoba Plast Team 1126 2400 ml bílá</t>
  </si>
  <si>
    <t>Plast Team container 1126 2400 ml white</t>
  </si>
  <si>
    <t>7f0fafd8-c604-431c-97ee-08925e99b2b0</t>
  </si>
  <si>
    <t>Nimco Unix – háček, chrom UN 13054S-26</t>
  </si>
  <si>
    <t>Nimco Unix - Hook, chrome UN 13054S-26</t>
  </si>
  <si>
    <t>7f0fb3bb-f472-4c19-8276-fe97ec291252</t>
  </si>
  <si>
    <t>Vitana Bistro Nudle polévka s kuřecí příchutí 66g</t>
  </si>
  <si>
    <t>Vitana Bistro Noodle soup with chicken flavor 66g</t>
  </si>
  <si>
    <t>7f10337a-aa23-4254-9b1c-b506f084c7e9</t>
  </si>
  <si>
    <t>Gardena 18712-20 Čtyřplošný zavlažovač AquaZoom M</t>
  </si>
  <si>
    <t>Gardena swinging garden sprinkler 18712-20</t>
  </si>
  <si>
    <t>7f1064a0-0d84-4d50-ba7d-298546e9ec11</t>
  </si>
  <si>
    <t>10 x TERMOCITLIVÝ TERMOPAPÍR SAMOLEPICÍ VLOŽKY DO TISKÁRNY TISK</t>
  </si>
  <si>
    <t>10x THERMAL PAPER THERMOSENSITIVE SELF-ADHESIVE CARTRIDGES FOR PRINTER</t>
  </si>
  <si>
    <t>7f106f5d-4718-4154-afa9-13ee4fc3d48e</t>
  </si>
  <si>
    <t>PÁNSKÉ TREKOVÉ BOTY KŮŽE 835 HNĚDÁ 44</t>
  </si>
  <si>
    <t>MEN'S TREKKING SHOES LEATHER 835 BROWN 44</t>
  </si>
  <si>
    <t>7f107a3b-0458-4cc0-9b3e-b6b2633683c9</t>
  </si>
  <si>
    <t>Stropní Svítidlo kulatý Maclean 30 x 30 cm bílý</t>
  </si>
  <si>
    <t>Round ceiling Maclean 30 x 30 cm white</t>
  </si>
  <si>
    <t>7f110c22-f7b8-45b0-b415-d77d4ceba44a</t>
  </si>
  <si>
    <t>CALIBRA DOG PREMIUM LINE SENSITIVE LAMB 3 KG</t>
  </si>
  <si>
    <t>7f1112cb-f0e1-4e4f-b8e6-111cf788c206</t>
  </si>
  <si>
    <t>Rámeček na jednu fotografii Atmosphera 17,4 x 11,4 cm</t>
  </si>
  <si>
    <t>Frame for one photo Atmosphera 17,4 x 11,4 cm</t>
  </si>
  <si>
    <t>7f114b60-3b24-4add-9af2-bbc619b97376</t>
  </si>
  <si>
    <t>Kuchyňská zástěra, dětská kuchařská čepice</t>
  </si>
  <si>
    <t>Kitchen apron, kids' cook cap</t>
  </si>
  <si>
    <t>7f115439-38bb-43c1-8591-d37ebb97247a</t>
  </si>
  <si>
    <t>Dámské kalhoty Adidas GM8733 W 3S FT C PT XS</t>
  </si>
  <si>
    <t>Women's Trousers Adidas GM8733 W 3S FT C PT XS</t>
  </si>
  <si>
    <t>7f11562f-7050-45d2-a27e-d1db03cc405a</t>
  </si>
  <si>
    <t>Xiaomi Smart Speaker Lite Bluetooth, přenosný, přenosný</t>
  </si>
  <si>
    <t>Xiaomi Smart Speaker Lite Bluetooth, portable, po</t>
  </si>
  <si>
    <t>7f115b17-16f1-4209-a586-021f128862a4</t>
  </si>
  <si>
    <t>KANADY NÍZKÉ KOŽENÉ ČERNÉ STEELNOSE 3-DÍRY R 44 MEDARD</t>
  </si>
  <si>
    <t>LOW LEATHER BLACK STEELNOSE 3-HOLES R 44 MEDARD</t>
  </si>
  <si>
    <t>7f118027-cde1-4905-a60f-fd327674f8fd</t>
  </si>
  <si>
    <t>Žárovka M-Tech W21/5W W21W 3,2 W 1 ks</t>
  </si>
  <si>
    <t>Bulb M-Tech W21/5W W21W 3,2 W 1 pc.</t>
  </si>
  <si>
    <t>7f118c77-cf50-460a-b851-cc6cd64b6788</t>
  </si>
  <si>
    <t>Laserový dálkoměr Digitální měřič vzdálenosti DEDRA MC0933, dosah 50 metrů</t>
  </si>
  <si>
    <t>Laser Rangefinder Digital Distance Meter DEDRA MC0933 Range 50 Meters</t>
  </si>
  <si>
    <t>7f118ddf-f57e-425a-a483-653a52048e13</t>
  </si>
  <si>
    <t>APART Young Care Sprchový gel Cotton Candy 200 Ml</t>
  </si>
  <si>
    <t>APART Young Care Cotton Candy shower gel 200ml</t>
  </si>
  <si>
    <t>7f11a0e7-2f4d-4700-9edc-382daff3e0e6</t>
  </si>
  <si>
    <t>Elektrický mlýnek TORO TOR263380 0 W stříbrný/šedý</t>
  </si>
  <si>
    <t>Electric grinder TORO TOR263380 0 W silver/grey</t>
  </si>
  <si>
    <t>7f11a242-017f-4702-8724-4bc0e7487bca</t>
  </si>
  <si>
    <t>Květináč plast růžový PLANTSIO 10 cm x 11,4 x 9,6 cm</t>
  </si>
  <si>
    <t>Flower pot plastic pink PLANTSIO 10 cm x 11,4 x 9,6 cm</t>
  </si>
  <si>
    <t>7f11a5a5-874a-4555-87bc-3f0a92661abc</t>
  </si>
  <si>
    <t>Brembo P 09 027E Sada brzdových destiček, kotoučové brzdy</t>
  </si>
  <si>
    <t>Brembo P 09 027E Brake pad set, disc brakes</t>
  </si>
  <si>
    <t>7f11e891-e9d3-454d-8aa6-f9d28b0cdb18</t>
  </si>
  <si>
    <t>POUZDRO s KLÁVESNICÍ Phoneo UZAMYKATELNÉ MAGNET POUZDRO pro Apple iPad Air 1 / 2 9.7"</t>
  </si>
  <si>
    <t>Phoneo LOCKABLE MAGNET CASE for Apple iPad Air 1 / 2 9.7"</t>
  </si>
  <si>
    <t>7f120ef4-b048-4c6b-b527-f00dc1aa5ba0</t>
  </si>
  <si>
    <t>LEGO ICONS 10335 Vytrvalost</t>
  </si>
  <si>
    <t>LEGO ICONS 10335 Endurance</t>
  </si>
  <si>
    <t>7f121950-12cb-48c9-92d4-0e947e93aa95</t>
  </si>
  <si>
    <t>Střely ze dřeva Majdan 62" 1 ks</t>
  </si>
  <si>
    <t>Arrows wood Majdan 62 " 1 pcs</t>
  </si>
  <si>
    <t>7f124e6e-f84c-4d35-8320-2b3ce53ec108</t>
  </si>
  <si>
    <t>MOŘSKÁ ZVÍŘATA 5-8 cm 12 Ks RYBY korýši</t>
  </si>
  <si>
    <t>SEA ANIMALS 5-8cm 12pcs FISH crustaceans</t>
  </si>
  <si>
    <t>7f12702c-a7c9-4dc8-b8bc-b4710c58e235</t>
  </si>
  <si>
    <t>Galt Puzzle 18 dílků Galt Toys, Barevné Puzzle , Puzzle pro děti, věk 18 měsíců a více</t>
  </si>
  <si>
    <t>Galt Puzzle 18 pieces Galt Toys, Color Matching Puzzle, Jigsaw Puzzle for Kids, Ages 18 Months Plus</t>
  </si>
  <si>
    <t>7f128e51-0592-406b-82b9-b9dd1bc1bdf0</t>
  </si>
  <si>
    <t>7f129f2d-a81e-4609-b00b-e0ea1df0c8a9</t>
  </si>
  <si>
    <t>Difuzér vůní Flagrante Lux Bílý</t>
  </si>
  <si>
    <t>Aromatherapy diffuser Flagrante Lux White</t>
  </si>
  <si>
    <t>7f12a4b8-9a97-4d5c-b9eb-2c8e76b5f04d</t>
  </si>
  <si>
    <t>Lepicí tyčinka Amos 22 g</t>
  </si>
  <si>
    <t>Glue stick Amos 22 g</t>
  </si>
  <si>
    <t>7f12a76d-d054-4629-9406-e9e542c36cfc</t>
  </si>
  <si>
    <t>Rozinky Thompson Targroch 1000 g</t>
  </si>
  <si>
    <t>Raisins Thompson Targroch 1000 g</t>
  </si>
  <si>
    <t>7f130a1b-c94b-499d-8d6b-dcc0d9ce5e9c</t>
  </si>
  <si>
    <t>Crocs dětské sandálky plast růžové velikost 24-25</t>
  </si>
  <si>
    <t>Crocs children's sandals plastic pink size 24-25</t>
  </si>
  <si>
    <t>7f1323fb-bb90-40d0-a269-8dbd0cf8bed6</t>
  </si>
  <si>
    <t>Koupací ručník Sun City 140 cm x 70 cm</t>
  </si>
  <si>
    <t>Sun City Bath Towel 140cm x 70cm</t>
  </si>
  <si>
    <t>7f133688-03c2-477d-ae59-163513e0d279</t>
  </si>
  <si>
    <t>Háček bez vrtání Koopman vícebarevný</t>
  </si>
  <si>
    <t>Hook Non-Invasive Koopman multicolor</t>
  </si>
  <si>
    <t>7f13548d-7035-4b33-8d7e-5793d603fb2e</t>
  </si>
  <si>
    <t>Párátka Miximport 6 cm 100 ks dřevo</t>
  </si>
  <si>
    <t>Miximport toothpicks 6 cm 100 pcs. wood</t>
  </si>
  <si>
    <t>7f13863d-d1b7-4726-bd0c-2ee3a1224fd1</t>
  </si>
  <si>
    <t>SPAX AIR 4,5 mm PODLOŽKY POD TERASU 100 KUSŮ</t>
  </si>
  <si>
    <t>SPAX AIR 4,5mm TERRACE PADS 100 PCS</t>
  </si>
  <si>
    <t>7f139ae0-6110-4745-acea-a32972ad00f2</t>
  </si>
  <si>
    <t>Lovely Camouflage Foundation Nude (2) podkladová báze na obličej 25 g ml</t>
  </si>
  <si>
    <t>Lovely Camouflage Foundation Nude (2) foundation for face 25g ml</t>
  </si>
  <si>
    <t>7f13b35a-9cfd-43bd-90cf-55d45def6f3c</t>
  </si>
  <si>
    <t>MEGA SADA MOTOR LONCIN PRO TRAKTOR LC1P92F 452 CM3 + 2X OLEJ 1,4 + FILTRY</t>
  </si>
  <si>
    <t>MEGA SET LONCIN ENGINE FOR TRACTOR LC1P92F 452CM3 + 2X OIL 1.4 + FILTERS</t>
  </si>
  <si>
    <t>7f13d5d5-d018-4b7c-8fd1-a5ef19c55f41</t>
  </si>
  <si>
    <t>Tekutý přípravek na pneumatiky ADBL Black Water 500 ml</t>
  </si>
  <si>
    <t>ADBL Black Water tire fluid 500 ml</t>
  </si>
  <si>
    <t>7f14223e-0a01-4ac9-9ab8-4a4c74763a29</t>
  </si>
  <si>
    <t>Bezdrátová sluchátka Sony WI-C100</t>
  </si>
  <si>
    <t>Wireless headphones in-ear-canal Sony WI-C100</t>
  </si>
  <si>
    <t>7f1423b4-7861-4c3d-8563-667a61c2d992</t>
  </si>
  <si>
    <t>Stropní Svítidlo kulatý Struhm 35 x 10 cm bílý</t>
  </si>
  <si>
    <t>Round ceiling Struhm 35 x 10 cm white</t>
  </si>
  <si>
    <t>7f144100-5c30-4e80-a305-66a05681957c</t>
  </si>
  <si>
    <t>Carrera Autodráha GO 62551 Ferrari Pro Speeders</t>
  </si>
  <si>
    <t>Ferrari Pro Speeders GO !!! 8.6m 1/43 Carrera 62551</t>
  </si>
  <si>
    <t>7f147c51-b8eb-4b64-b629-b0fe80c5aec0</t>
  </si>
  <si>
    <t>Převodník DAC Cabletech ZLA0857-3</t>
  </si>
  <si>
    <t>DAC converter Cabletech ZLA0857-3</t>
  </si>
  <si>
    <t>7f14b9f8-082a-4ba6-a41f-7e72cd3fcf68</t>
  </si>
  <si>
    <t>Sada zapalovacích kabelů Maxgear 53-0152</t>
  </si>
  <si>
    <t>Ignition cable kit Maxgear 53-0152</t>
  </si>
  <si>
    <t>7f14c98f-d4db-4e64-9ddd-81e435c16a26</t>
  </si>
  <si>
    <t>Velurové upevňovací koberečky v sadě Aldos</t>
  </si>
  <si>
    <t>Velor floor mats ties included Aldos</t>
  </si>
  <si>
    <t>7f14e52e-61e6-4695-a73f-a5de38843a5d</t>
  </si>
  <si>
    <t>Dřevěná LŽÍCE z bukového dřeva Dlouhá 30 CM</t>
  </si>
  <si>
    <t>Wooden SPOON made of beech wood, long 30 CM</t>
  </si>
  <si>
    <t>7f14f670-629b-4d8b-a514-9ffcf637cbea</t>
  </si>
  <si>
    <t>APART Young Care Sprchový gel Blue Lagoon 200 Ml</t>
  </si>
  <si>
    <t>APART Young Care Blue Lagoon shower gel 200ml</t>
  </si>
  <si>
    <t>7f154dd3-5c0a-4101-9121-3b4928485a23</t>
  </si>
  <si>
    <t>DĚROVAČKA FELCARKA ODSAZOVAČKA KLEMPÍŘSKÁ 290 mm</t>
  </si>
  <si>
    <t>PUNCHING MACHINE FEELING MACHINE 290mm</t>
  </si>
  <si>
    <t>7f157645-0410-4b8b-ae0d-41ff80f200eb</t>
  </si>
  <si>
    <t>Dino Tatra 148 růžová 30 cm</t>
  </si>
  <si>
    <t>Dino Tatra 148 pink 30 cm</t>
  </si>
  <si>
    <t>7f15769a-9a42-4ecb-b77b-ee0dad2ff162</t>
  </si>
  <si>
    <t>Ombre tričko s dlouhým rukávem OM-LSCL-0107 serek/dekolt V velikost M</t>
  </si>
  <si>
    <t>Ombre long sleeve shirt OM-LSCL-0107 V-neck size M</t>
  </si>
  <si>
    <t>7f15af85-0e78-44d5-8aa0-0beeded23bd0</t>
  </si>
  <si>
    <t>TRIČKO VILS bavlněné námořní modré L HOGERT HT5K429-L</t>
  </si>
  <si>
    <t>T-SHIRT VILS cotton sea blue L HOGERT HT5K429-L</t>
  </si>
  <si>
    <t>7f15b0f7-6079-4f59-85d8-d2e0ff16ee8b</t>
  </si>
  <si>
    <t>New Era kšiltovka modrá velikost 58</t>
  </si>
  <si>
    <t>New Era baseball cap blue size 58</t>
  </si>
  <si>
    <t>7f15b441-828d-4ae3-b903-8a1d1e7f646a</t>
  </si>
  <si>
    <t>Ava vyztužená podprsenka černá velikost 85E</t>
  </si>
  <si>
    <t>Ava padded bra black size 85E</t>
  </si>
  <si>
    <t>7f15c315-73ed-4761-99fa-b81171cfd3ee</t>
  </si>
  <si>
    <t>Plochý úhlový štětec Solid 5 cm</t>
  </si>
  <si>
    <t>Brush flat corner Solid 5 cm</t>
  </si>
  <si>
    <t>7f160574-6a5c-462d-ae46-4b1fde2c7c91</t>
  </si>
  <si>
    <t>The Walking Dead Destinies PlayStation 5 (PS5) krabicová</t>
  </si>
  <si>
    <t>The Walking Dead Destinies PlayStation 5 (PS5)</t>
  </si>
  <si>
    <t>7f162ef3-ee05-4a84-85e3-0ce4046b820a</t>
  </si>
  <si>
    <t>Beztuková fritéza Philips Ovi NA110/00 1300 W 3,2 l černá</t>
  </si>
  <si>
    <t>Fat-free air fryer Philips Ovi NA110/00 1300W 3,2l black</t>
  </si>
  <si>
    <t>7f163ce4-8e68-4d8b-9fe9-0ccc88b66b1b</t>
  </si>
  <si>
    <t>Educa Puzzle 2 x 16 Minnie Mouse Daisy dřevěné</t>
  </si>
  <si>
    <t>Educa Puzzle 2 x 16 Minnie Mouse Daisy wooden</t>
  </si>
  <si>
    <t>7f164d17-cd1c-41da-b97d-1abfeeff4c35</t>
  </si>
  <si>
    <t>1000 semen Káva arabská pro pěstování v květináčích semena kvašená TORAF</t>
  </si>
  <si>
    <t>1000 seeds Arabic coffee for potted cultivation quava seeds TORAF</t>
  </si>
  <si>
    <t>7f1665c2-4231-426a-add8-26ea897865dd</t>
  </si>
  <si>
    <t>7f1676cd-f61b-4458-9486-f5288cb535e0</t>
  </si>
  <si>
    <t>FRE PRO Bowl Clip vonná závěska SPICED APPLE</t>
  </si>
  <si>
    <t>FRE PRO Bowl Clip SPICED APPLE fragrance pendant</t>
  </si>
  <si>
    <t>7f16a1d5-4472-4504-b867-cef7fcf2455c</t>
  </si>
  <si>
    <t>La Rive Just on Time toaletní voda pro muže 100 ml</t>
  </si>
  <si>
    <t>Eau de toilette La Rive 100 ml</t>
  </si>
  <si>
    <t>7f16c39f-e0ef-43fc-903b-472e259641cf</t>
  </si>
  <si>
    <t>Leštící pasta Farecla G3-250 250 g</t>
  </si>
  <si>
    <t>Polishing paste Farecla G3-250 250 g</t>
  </si>
  <si>
    <t>7f16e9af-7a1f-4b30-8da0-61abf5f1700f</t>
  </si>
  <si>
    <t>43 Pánské zimní boty TRAPERY Kappa 243107-1116</t>
  </si>
  <si>
    <t>43 Men's winter boots Kappa 243107-1116</t>
  </si>
  <si>
    <t>7f16eabb-b685-4483-99b2-fb8723c5e06e</t>
  </si>
  <si>
    <t>Krém na boty SIGA černá 100 ml</t>
  </si>
  <si>
    <t>Shoe polish SIGA black 100 ml</t>
  </si>
  <si>
    <t>7f16ee8d-d21c-4bdd-a7dd-e215ef8e8a2d</t>
  </si>
  <si>
    <t>Pánev na palačinky Tefal Daily Cook 25 cm nepřilnavá (nepřilnavá)</t>
  </si>
  <si>
    <t>Tefal Daily Cook pancake pan 25 cm non-stick (non-stick)</t>
  </si>
  <si>
    <t>7f16f832-4aff-4717-b647-bed7322708db</t>
  </si>
  <si>
    <t>FURREAL Hop Hop Bunny hračka</t>
  </si>
  <si>
    <t>FURREAL Hop Hop Bunny interactive toy</t>
  </si>
  <si>
    <t>7f1700ff-0362-4f84-b9cc-5653541a0a7a</t>
  </si>
  <si>
    <t>Lirene Macchiato 150 ml samoopalovací pěna</t>
  </si>
  <si>
    <t>Lirene Macchiato 150 ml self-tanning mousse</t>
  </si>
  <si>
    <t>7f177d64-e788-4605-aaa1-a79773a5e308</t>
  </si>
  <si>
    <t>PLAYMOBIL PRINCESS MAGIC 71499 MOŘSKÁ PANNA PÉČE O ZVÍŘATA</t>
  </si>
  <si>
    <t>PLAYMOBIL PRINCESS MAGIC 71499 MERMAID ANIMAL CARE</t>
  </si>
  <si>
    <t>7f179029-0f4f-4e15-99ae-b1684767d138</t>
  </si>
  <si>
    <t>SILIKONOVÉ PODLOŽKY DO DRŽÁKU NA HRNEK, LÁHEV DO AUTA, RŮŽOVÁ</t>
  </si>
  <si>
    <t>SILICONE PADS FOR CUP HOLDER BOTTLE CAR PINK</t>
  </si>
  <si>
    <t>7f17f70e-0047-419f-8de7-e545b5091835</t>
  </si>
  <si>
    <t>Sérum Miraculum 30 ml</t>
  </si>
  <si>
    <t>Miraculum Serum 30 ml</t>
  </si>
  <si>
    <t>7f17f737-7b62-4c0c-ab22-83fc5759c19b</t>
  </si>
  <si>
    <t>Pistolový zavlažovač 10 funkcí kovový Proline</t>
  </si>
  <si>
    <t>10-function metal pistol sprinkler Proline</t>
  </si>
  <si>
    <t>7f17fd66-774c-49c1-827c-bacdde8db787</t>
  </si>
  <si>
    <t>Akumulátorová svítilna Makita DML808</t>
  </si>
  <si>
    <t>Latarka akumulatorowa Makita DML808</t>
  </si>
  <si>
    <t>7f1818f6-2026-4fb2-b84a-ea813c576a76</t>
  </si>
  <si>
    <t>Vojenské taktické bojové kalhoty Mil-Tec US Ranger BDU černé 5XL</t>
  </si>
  <si>
    <t>Military Tactical Cargo Pants Mil-Tec US Ranger BDU Black 5XL</t>
  </si>
  <si>
    <t>7f183584-42b0-48cd-b409-638c526b211a</t>
  </si>
  <si>
    <t>Kosmetická taštička Victoria's Secret Jetsetter Hanging Cosmetic Case černá</t>
  </si>
  <si>
    <t>Cosmetic bag Victoria's Secret Jetsetter Hanging Cosmetic Case black</t>
  </si>
  <si>
    <t>7f1845d2-f420-46a6-9d1b-7417885046cf</t>
  </si>
  <si>
    <t>Houbařský ventil ANW 1/2'' 1/2</t>
  </si>
  <si>
    <t>Mushroom valve ANW 1/2'' 1/2</t>
  </si>
  <si>
    <t>7f186102-8ff3-4776-955f-92838352548e</t>
  </si>
  <si>
    <t>Selene Violeta Vyztužená podprsenka negro černá 70D</t>
  </si>
  <si>
    <t>Selene Violeta Padded bra negro black 70D</t>
  </si>
  <si>
    <t>7f187893-2880-4721-8383-33eff3743ee5</t>
  </si>
  <si>
    <t>Nůž šéfkuchaře Banquet Acura Bamboo 1 ks</t>
  </si>
  <si>
    <t>Banquet Acura Bamboo chef's knife 1 pc.</t>
  </si>
  <si>
    <t>7f18853e-ea3b-496a-ac62-8ecd2ca8b63f</t>
  </si>
  <si>
    <t>Čisticí prostředek, systém vstřikování benzínu LIQUI MOLY 21786</t>
  </si>
  <si>
    <t>Cleaning agent, gasoline injection system LIQUI MOLY 21786</t>
  </si>
  <si>
    <t>7f18ac23-aac7-42be-9297-6c2221ad35ca</t>
  </si>
  <si>
    <t>7f18e461-7f09-4eed-a817-0f28845e9319</t>
  </si>
  <si>
    <t>Epson Tiskárna EcoTank L1230 (C11CJ70402)</t>
  </si>
  <si>
    <t>Epson L1230 single-function inkjet printer (color).</t>
  </si>
  <si>
    <t>7f18e6e5-718d-49de-b23d-3ffd938f4f9c</t>
  </si>
  <si>
    <t>Febi Bilstein 24359 Těsnící kroužek, vypouštěcí zátka oleje</t>
  </si>
  <si>
    <t>Febi Bilstein 24359 Pierścień uszczelniający, korek spustowy oleju</t>
  </si>
  <si>
    <t>7f195b59-d005-45d5-94ef-a2b4fa369d19</t>
  </si>
  <si>
    <t>Tříkolová koloběžka Scoot &amp; Ride Highwaykick 5 Černá, Šedá</t>
  </si>
  <si>
    <t>SCOOT &amp; RIDE Highwaykick 5 three-wheeled scooter Black, Gray</t>
  </si>
  <si>
    <t>7f19abc6-3f30-478f-ba44-6bd4a9d470fd</t>
  </si>
  <si>
    <t>MOTOR NA ŠROUBOVÁNÍ A OTÁČENÍ SADA MALÝ MECHANIK ZVUK SVĚTLO</t>
  </si>
  <si>
    <t>ENGINE FOR TRANSITIONING AND TWISTING LITTLE MECHANIC SET SOUND LIGHT</t>
  </si>
  <si>
    <t>7f19b97c-63b7-4d8d-bb5f-196bedf33233</t>
  </si>
  <si>
    <t>Dveřní klika BLIC 6010-09-025409P</t>
  </si>
  <si>
    <t>Door handle BLIC 6010-09-025409P</t>
  </si>
  <si>
    <t>7f19bc29-c75d-4bd3-b686-3e53fec2d60f</t>
  </si>
  <si>
    <t>LEGO Sonic the Hedgehog 76996 Knuckles a jeho robotický strážce</t>
  </si>
  <si>
    <t>LEGO Sonic the Hedgehog 76996 Knuckles and his robot bodyguard</t>
  </si>
  <si>
    <t>7f1a0511-ee21-402f-a610-93cb407a1172</t>
  </si>
  <si>
    <t>MOP SE ŽDÍMAČEM PLOCHÝ OTOČNÝ 360 SAMOTLAČOVACÍ + KBELÍK +2 NÁSTAVCE</t>
  </si>
  <si>
    <t>MOP WITH FLAT ROTARY SQUEEZER 360 SELF-PRESSING + BUCKET +2 PADS</t>
  </si>
  <si>
    <t>7f1a1c68-dc90-44d3-8ea9-6307957583dc</t>
  </si>
  <si>
    <t>Furoxin Doplněk stravy 55,62 g (90 x 618 mg)</t>
  </si>
  <si>
    <t>Furoxin Dietary supplement 55,62 g (90 x 618 mg)</t>
  </si>
  <si>
    <t>7f1a3962-a47d-4f3c-8c7c-26625966ec85</t>
  </si>
  <si>
    <t>Sušička potravin G21 Paradiso Big 550 W</t>
  </si>
  <si>
    <t>Food dryer G21 Paradiso Big 550 W</t>
  </si>
  <si>
    <t>7f1a6d0c-5454-43a7-ba7f-947f91b0ce16</t>
  </si>
  <si>
    <t>EPICO Mag+ 7000mAh 9915101300249</t>
  </si>
  <si>
    <t>7f1a8872-ed93-47b8-9ca9-0063028e1f76</t>
  </si>
  <si>
    <t>Pásek Bushi 300 cm zelený</t>
  </si>
  <si>
    <t>Bushi belt 300 cm green</t>
  </si>
  <si>
    <t>7f1aa91e-4244-4ad9-907c-ca77e1b3f457</t>
  </si>
  <si>
    <t>7f1aae63-229b-47da-a183-e6933bb05ca0</t>
  </si>
  <si>
    <t>DIGITÁLNÍ TESTER NAPĚTÍ LCD AC/DC 12-250V SATRA S-VT250V</t>
  </si>
  <si>
    <t>DIGITAL VOLTAGE TESTER LCD AC/DC 12-250V SATRA S-VT250V</t>
  </si>
  <si>
    <t>7f1ab5d2-9ca5-4e7b-9b3b-5dd9e57c1628</t>
  </si>
  <si>
    <t>PLYNOVÉ LANKO ROZDĚLOVAČ SKÚTR MOTOCYKL</t>
  </si>
  <si>
    <t>GAS CABLE DISTRIBUTOR SCOOTER MOPED</t>
  </si>
  <si>
    <t>7f1abf49-6763-452c-8758-737c4b1a25ba</t>
  </si>
  <si>
    <t>Filtrační konvice Aquaphor Jasper 2,8 l černá</t>
  </si>
  <si>
    <t>Aquaphor Jasper filter jug 2.8 l, black</t>
  </si>
  <si>
    <t>7f1ace0d-4fc9-40e7-be4b-ea2130c7ff37</t>
  </si>
  <si>
    <t>Hansgrohe Croma Select E stříbrná</t>
  </si>
  <si>
    <t>Hansgrohe Croma Select E silver</t>
  </si>
  <si>
    <t>7f1ad57d-a67e-4786-9cfb-82de963e1ec4</t>
  </si>
  <si>
    <t>BEFADO PAPUČE vel. 28 114X538, PRODYŠNÁ SPODNÍ STRANA</t>
  </si>
  <si>
    <t>BEFADO CHILDREN'S SLIPPERS 28 114X538 BREATHABLE BOTTOM</t>
  </si>
  <si>
    <t>7f1ad6e7-da60-43ee-bdeb-b0cb081f9835</t>
  </si>
  <si>
    <t>Balkonový truhlík 38,6 x 15,4 cm plast</t>
  </si>
  <si>
    <t>Balcony box 38,6 x 15,4 cm plastic</t>
  </si>
  <si>
    <t>7f1ae968-2014-476c-84fc-eb6b50adb2c1</t>
  </si>
  <si>
    <t>Tradiční ocelová Konvice Florina 2,5 l černá, šedá</t>
  </si>
  <si>
    <t>Traditional steel kettle Florina 2,5 l black, grey</t>
  </si>
  <si>
    <t>7f1b0ba8-c7ee-4985-ac84-afc8920e1ced</t>
  </si>
  <si>
    <t>Fyziologický roztok P&amp;G Health sprej 1 ks x 50 ml</t>
  </si>
  <si>
    <t>P&amp;G Health physiological saline spray 1 pc. x 50 ml</t>
  </si>
  <si>
    <t>7f1b1500-0b0a-4e9d-b982-b577df47682e</t>
  </si>
  <si>
    <t>SILIKONOVÁ ŠLEHACÍ METLA 31 cm KINGHoff KH-1700</t>
  </si>
  <si>
    <t>WHISK SILICONE BEATER 31cm KINGHoff KH-1700</t>
  </si>
  <si>
    <t>7f1b5a69-5aef-4027-be8b-a09ecae7b52a</t>
  </si>
  <si>
    <t>Sada laka s papouškem Mattel Enchantimals Peeki Parrot</t>
  </si>
  <si>
    <t>Mattel Enchantimals Peeki Parrot parrot lacquer set</t>
  </si>
  <si>
    <t>7f1b5c5d-52c9-421a-b69d-583bba168be4</t>
  </si>
  <si>
    <t>Modrá figurka s příslušenstvím Xylofon</t>
  </si>
  <si>
    <t>Bluey Figurine with accessories Xylophone</t>
  </si>
  <si>
    <t>7f1b6ba3-264d-4105-9bf0-671bede03cf0</t>
  </si>
  <si>
    <t>KABINOVÝ FILTR K 1316 FILTRON</t>
  </si>
  <si>
    <t>CABIN FILTER K 1316 FILTRON</t>
  </si>
  <si>
    <t>7f1b7401-b311-49ec-8e10-661a269bb2c3</t>
  </si>
  <si>
    <t>Kostým Hasič Midex, univerzální velikost</t>
  </si>
  <si>
    <t>Midex Fireman Costume, universal</t>
  </si>
  <si>
    <t>7f1babd4-3b59-4f8a-8fb7-8258d0ec8035</t>
  </si>
  <si>
    <t>PÁNSKÉ 4F TREKOVÉ NEPROMOKAVÉ ZIMNÍ BOTY OBMH273 21S R-43</t>
  </si>
  <si>
    <t>MEN'S SHOES 4F TREKKING WATERPROOF WINTER OBMH273 21S R-43</t>
  </si>
  <si>
    <t>7f1bc13c-31e1-47a8-ac2e-6bbe1b7356bc</t>
  </si>
  <si>
    <t>7f1be7b5-824c-45b9-9b80-e5d086ccb3f8</t>
  </si>
  <si>
    <t>Desková hra TLAMA Obaly na karty Diamond Gold: „Dixit“ (80 x 120 mm)</t>
  </si>
  <si>
    <t>Board game TLAMA games Obaly na karty Diamond Gold: "Dixit" (80x120 mm)</t>
  </si>
  <si>
    <t>7f1c49d6-bcb0-45b8-9f12-43ffa7a78440</t>
  </si>
  <si>
    <t>Clavier C 0,10 14 mm řasy v trsech</t>
  </si>
  <si>
    <t>Clavier C 0.10 14 mm eyelashes in tufts</t>
  </si>
  <si>
    <t>7f1c6014-4e3c-457d-a18f-7bdcc4ca1ef6</t>
  </si>
  <si>
    <t>Vestavná lednička Whirlpool ART66102</t>
  </si>
  <si>
    <t>Built-in fridge Whirlpool ART66102</t>
  </si>
  <si>
    <t>7f1cdcb1-99e3-4e99-ae69-e4362fc8fccb</t>
  </si>
  <si>
    <t>NTY GZB-AR-002 Knoflík zapínací páky</t>
  </si>
  <si>
    <t>NTY GZB-AR-002 Switching lever knob</t>
  </si>
  <si>
    <t>7f1cefb1-2529-415a-89d7-a5193d7ed371</t>
  </si>
  <si>
    <t>Ombre kraťasy před kolena OM-SRCG-0133 velikost XL</t>
  </si>
  <si>
    <t>Ombre men's denim shorts above the knee, OM-SRCG-0133, size XL</t>
  </si>
  <si>
    <t>7f1d02e2-7e6f-4c6c-8ff9-88ae6dab958d</t>
  </si>
  <si>
    <t>Elektrická odsávačka mateřského mléka Canpol babies 120 ml</t>
  </si>
  <si>
    <t>Electric breast pump Canpol babies 120 ml</t>
  </si>
  <si>
    <t>7f1d1af9-5333-4519-95b9-07447ea15d08</t>
  </si>
  <si>
    <t>Tuszonka - Mazivo ve sklenici Szubryt Trvanlivá konzerva na maso</t>
  </si>
  <si>
    <t>Tuszonka - Lubricant in a jar Szubryt Durable Canned Meat</t>
  </si>
  <si>
    <t>7f1d4798-4c4d-4dd1-9e6d-753a0d380ec6</t>
  </si>
  <si>
    <t>Gumové figurky na prst Dinosaurus 5ks ZA4333</t>
  </si>
  <si>
    <t>Dinosaur Finger puppets rubber figurines 5 ZA4333</t>
  </si>
  <si>
    <t>7f1d829b-c165-4ad2-a8ad-92bbce6c4e80</t>
  </si>
  <si>
    <t>PUMA CELODENNÍ AKTIVNÍ BOTY 38626903 velikost 39</t>
  </si>
  <si>
    <t>PUMA ALL-DAY ACTIVE SHOES 38626903 r 39</t>
  </si>
  <si>
    <t>7f1d9cc2-822d-4c27-a2fd-f69f555962bf</t>
  </si>
  <si>
    <t>IKEA HILJA závěs 2 ks 145x300 cm, ŠEDÁ</t>
  </si>
  <si>
    <t>IKEA HILJA curtain 2 pcs 145x300cm, GREY</t>
  </si>
  <si>
    <t>7f1d9dce-99c4-491e-a956-c0fa211764a5</t>
  </si>
  <si>
    <t>PUNČOCHÁČE S PUNTÍKY PUNTÍKY 20 DEN VZOR HRACHY ČERNÉ ELEGANTNÍ 3</t>
  </si>
  <si>
    <t>TIGHTS WITH DOTS POLKA DOTS 20 DEN PEA PATTERN BLACK ELEGANT 3</t>
  </si>
  <si>
    <t>7f1db4df-5ebf-4304-9a28-17d4690e7c0b</t>
  </si>
  <si>
    <t>DOG EAT DOG T-Shirt Tričko černá rapcore hardcore punk metal XXL</t>
  </si>
  <si>
    <t>DOG EAT DOG T-Shirt Men's black rapcore hardcore punk metal XXL</t>
  </si>
  <si>
    <t>7f1ddbe3-a762-4bf3-8b87-3efb60366241</t>
  </si>
  <si>
    <t>Kabel Talvico JKJ60 minijack 3,5 mm - minijack 3,5 mm 5 m</t>
  </si>
  <si>
    <t>Talvico JKJ60 cable minijack 3.5 mm - minijack 3.5 mm 5 m</t>
  </si>
  <si>
    <t>7f1dee8b-f94e-4129-a3b3-e3150684a67e</t>
  </si>
  <si>
    <t>Zadní Kryt Forcell pro Apple iPhone SE, černý</t>
  </si>
  <si>
    <t>Back Forcell for Apple iPhone SE black</t>
  </si>
  <si>
    <t>7f1e1160-99b7-4fb6-87f2-c1716d4f3bbd</t>
  </si>
  <si>
    <t>CARPLAN Black Trim Wax Černidlo 350 ml</t>
  </si>
  <si>
    <t>CARPLAN Black Trim Wax Tire Black 350 ml</t>
  </si>
  <si>
    <t>7f1e2950-9d85-4035-90d8-5173d29f5f56</t>
  </si>
  <si>
    <t>TREFL 30 EL. PŘÁTELSTVÍ V KOČIČÍ ZEMI 44 KOČEK (PUZZLE)</t>
  </si>
  <si>
    <t>TREFL 30 EL. FRIENDSHIP IN THE CAT LAND 44 CATS (PUZZLES)</t>
  </si>
  <si>
    <t>7f1e66eb-5567-41cf-8343-693fe09726e4</t>
  </si>
  <si>
    <t>AWENTA ORBIT WXO100 STROPNÍ KOUPELNOVÝ VENTILÁTOR</t>
  </si>
  <si>
    <t>AWENTA ORBIT WXO100 BATHROOM CEILING FAN</t>
  </si>
  <si>
    <t>7f1e9111-42e4-4637-929d-f5f4494c6ac5</t>
  </si>
  <si>
    <t>7f1e97de-5805-4d41-aa7f-1b890e8b9aa8</t>
  </si>
  <si>
    <t>Pásek pásek BETLEWSKI PRC-21_SR-0 M, tmavě modrý</t>
  </si>
  <si>
    <t>Webbing strap BETLEWSKI PRC-21_SR-0 M navy blue</t>
  </si>
  <si>
    <t>7f1eb5e8-86d8-4bdd-99d8-4b6b0eb02d8f</t>
  </si>
  <si>
    <t>ELEKTRICKÁ LAPAČKA NA MOUCHY A KOMÁRY, HMYZ, UV, SKLÁDACÍ INSEKTICIDNÍ LAMPA</t>
  </si>
  <si>
    <t>ELECTRIC FLY PAW MOSQUITOES INSECTS UV FOLDING INSECTICIDE LAMP</t>
  </si>
  <si>
    <t>7f1ef01b-d6d8-4dc7-952a-5746dadfc7aa</t>
  </si>
  <si>
    <t>PRESTIGE Péřová Přikrývka 100% Celoroční 135x200</t>
  </si>
  <si>
    <t>PRESTIGE Down Quilt 100% Year-round 135x200</t>
  </si>
  <si>
    <t>7f1f0132-14e2-45a4-8b21-f61da3b5145d</t>
  </si>
  <si>
    <t>Relaxační míč Unison Gymnastický gymnastický míč 75 cm modrý</t>
  </si>
  <si>
    <t>Relaxation ball Unison Gymnastic exercise ball 75 cm blue</t>
  </si>
  <si>
    <t>7f1f3187-7187-41c9-b0cb-92ac30b4cd12</t>
  </si>
  <si>
    <t>Norsan Omega-3 120 kapslí s PŘÍRODNÍM olejem z rybího MASA a ne z jater</t>
  </si>
  <si>
    <t>Norsan Omega-3 120 caps. with NATURAL fish meat oil and not liver oil</t>
  </si>
  <si>
    <t>7f1f3786-f136-4b49-a927-c904eeb8d9e9</t>
  </si>
  <si>
    <t>LEGO Friends 42603 Karavan na pozorování hvězd</t>
  </si>
  <si>
    <t>Lego FRIENDS 42603 Motorhome with mobile observatory</t>
  </si>
  <si>
    <t>7f1f394a-c65b-4e60-ad9c-ff22c6c56bec</t>
  </si>
  <si>
    <t>ČERNUCHA zrno semen 1kg černý kmín NEJVYŠŠÍ Frutavita</t>
  </si>
  <si>
    <t>NIGELLA grain seeds 1kg black cumin HIGHEST Frutavita</t>
  </si>
  <si>
    <t>7f1f5bb9-da85-4154-a7fd-e3c564adbc44</t>
  </si>
  <si>
    <t>Bouncer bath Tega Baby</t>
  </si>
  <si>
    <t>7f1f9ae5-d553-4392-9a17-761ddad71e6c</t>
  </si>
  <si>
    <t>Klíčová spona 45 cm s velkým ocasem z kožešiny lišky Přívěsek pro dámskou tašku</t>
  </si>
  <si>
    <t>Key buckle 45 cm long tail with fox fur Keychain Women's Bags</t>
  </si>
  <si>
    <t>7f1fa765-cc5d-4f6d-8ae0-f8f2f933403d</t>
  </si>
  <si>
    <t>Foliový balónek Pastelově hnědý KVĚT sedmikráska Narozeniny Jaro 47x59 Cm</t>
  </si>
  <si>
    <t>Pastel Brown Foil Balloon FLOWER Daisy Birthday Spring 47x59cm</t>
  </si>
  <si>
    <t>7f1fb93c-a4c6-4683-869a-ab1afd16567d</t>
  </si>
  <si>
    <t>Šaty Disco 70. léta, kostým, převlek</t>
  </si>
  <si>
    <t>Disco dress 70's fancy dress costume</t>
  </si>
  <si>
    <t>7f1fe99f-238c-48a4-914d-7ea17e2c3cd3</t>
  </si>
  <si>
    <t>SATÉNOVÝ POVLAK NA POLŠTÁŘ 40x60 JASIEK 100% BAVLNA PUDR</t>
  </si>
  <si>
    <t>SATIN PILLOWCASE 40x60 JASIEK 100% COTTON POWDER</t>
  </si>
  <si>
    <t>7f201708-3a73-4148-b8f2-a2e0a6baa1d7</t>
  </si>
  <si>
    <t>Sušák stojící rozkládací Delia bílý 15 m.b.</t>
  </si>
  <si>
    <t>Standing laundry dryer Delia white 15 m.b.</t>
  </si>
  <si>
    <t>7f2041c4-1c7a-4d64-b69a-fa8d5b53ffd7</t>
  </si>
  <si>
    <t>DUŻY ZESTAW NARZĘDZI W WALIZCE 46 ELEMENTÓW, NÁSTRČNÉ KLÍČE TORX, CHRASTÍTKO</t>
  </si>
  <si>
    <t>DUŻY ZESTAW NARZĘDZI W WALIZCE 46 ELEMENTÓW SOCKET WRENCHES TORX RATCHET</t>
  </si>
  <si>
    <t>7f208833-0940-4aee-a84a-7d30e7e08631</t>
  </si>
  <si>
    <t>Plochá záslepka 1410 A2 33.7 141002033</t>
  </si>
  <si>
    <t>Flat end cap 1410 A2 33.7 141002033</t>
  </si>
  <si>
    <t>7f20970e-03bd-4d99-be6e-5db4f6bb339a</t>
  </si>
  <si>
    <t>AGE OF SIGMAR: GENERAL'S HANDBOOK (ENG) Předobjednat NOVINKA</t>
  </si>
  <si>
    <t>AGE OF SIGMAR: GENERAL'S HANDBOOK (ENG) Pre-order NEW</t>
  </si>
  <si>
    <t>7f20a523-b53a-4fde-a925-beed0f328000</t>
  </si>
  <si>
    <t>Heko Deflektory / Ofuky oken pro Mercedes C trieda W204 5D KOMBI 2007-2014</t>
  </si>
  <si>
    <t>Heko Deflectors / Windshields for Mercedes C class W204 5D KOMBI 2007-2014</t>
  </si>
  <si>
    <t>7f20ac40-d90f-444b-acfc-7ae250f7a257</t>
  </si>
  <si>
    <t>Adidas Dynamic Pulse Shower Gel 3-In-1 250 ml</t>
  </si>
  <si>
    <t>7f20c03c-8617-49a4-a280-550be1084838</t>
  </si>
  <si>
    <t>7f20c9f8-6353-424b-985b-7c0ef5d72edb</t>
  </si>
  <si>
    <t>Sanbien Bakterie pro dešťových nadrží</t>
  </si>
  <si>
    <t>Sanbien Bacteria for dešťových nadrží</t>
  </si>
  <si>
    <t>7f20e07d-3dfe-4abf-9526-4d505e3c5712</t>
  </si>
  <si>
    <t>Under Armour běžecké boty Charged Surge 4 velikost 36,5</t>
  </si>
  <si>
    <t>Under Armour running shoes Charged Surge 4 size 36,5</t>
  </si>
  <si>
    <t>7f2104e2-7fd4-4bca-998f-a45ec5292172</t>
  </si>
  <si>
    <t>Verk Group dámské pyžamo bavlna modrá velikost XL</t>
  </si>
  <si>
    <t>Verk Group women's pajamas cotton blue size XL</t>
  </si>
  <si>
    <t>7f211afa-ab99-40ce-af1b-7cacedf8681d</t>
  </si>
  <si>
    <t>MARTINELIA sada na manikúru YUMMY MINI MANICURE</t>
  </si>
  <si>
    <t>MARTINELIA YUMMY MINI MANICURE set</t>
  </si>
  <si>
    <t>7f2122e5-00ad-419e-9388-55eade224915</t>
  </si>
  <si>
    <t>PÁNSKÉ POLOBOTKY Z PŘÍRODNÍ VELUROVÉ KŮŽE 250 HNĚDÁ 43</t>
  </si>
  <si>
    <t>MEN'S SHOES NATURAL LEATHER VELOURS 250 BROWN 43</t>
  </si>
  <si>
    <t>7f212625-173e-4246-862f-4c39f1a1239a</t>
  </si>
  <si>
    <t>Zvířátka z Kouzelného lesa - Kočička Kity Lily Small</t>
  </si>
  <si>
    <t>7f212b54-db0c-4509-a5c6-995fc910c71c</t>
  </si>
  <si>
    <t>AG847 ORGANIZÉR NA KABELY K PSACÍMU STOLU LEPIDLO</t>
  </si>
  <si>
    <t>AG847 CABLE ORGANIZER DESKTOP WIRES GLUE</t>
  </si>
  <si>
    <t>7f216752-54dc-45a6-a130-f0807d04314d</t>
  </si>
  <si>
    <t>Bright Starts Hračka Palma s míčky, barevná, senzorická, vývojová</t>
  </si>
  <si>
    <t>Bright Starts Palm Toy with Balls, Colorful, Sensory, Developmental</t>
  </si>
  <si>
    <t>7f2168b8-b534-4233-967d-9caad7493354</t>
  </si>
  <si>
    <t>Cornette Spodní Prádlo Boxerky šedé velikost 5XL</t>
  </si>
  <si>
    <t>Cornette Boxer Briefs grey size 5XL</t>
  </si>
  <si>
    <t>7f21713d-ebff-40b7-93e4-c8a6548317e0</t>
  </si>
  <si>
    <t>RAVENSBURGER PUZZLE 3X49EL MINECRAFT</t>
  </si>
  <si>
    <t>7f217609-46ee-4b29-a8b7-a9cbba45b3c7</t>
  </si>
  <si>
    <t>Corteco 01025573B Těsnící kroužek hřídele, diferenciální</t>
  </si>
  <si>
    <t>Corteco 01025573B Shaft sealing ring, differential</t>
  </si>
  <si>
    <t>7f218070-b665-47c9-a059-397ebc0ecd26</t>
  </si>
  <si>
    <t>Tkanina polyester 190 g/m² šířka 155 cm, vícebarevná</t>
  </si>
  <si>
    <t>Fabric polyester 190 g/m² width 155 cm multicolor</t>
  </si>
  <si>
    <t>7f21907e-e9b5-403b-ba09-c95d4f48b5a0</t>
  </si>
  <si>
    <t>Štětec plochý rovný Maan 9 cm</t>
  </si>
  <si>
    <t>Flat straight brush Maan 9 cm</t>
  </si>
  <si>
    <t>7f2214db-6e90-40a6-af97-ccf84882e772</t>
  </si>
  <si>
    <t>Akinu ČESKÝ LES házecí kroužek pro psy modrý</t>
  </si>
  <si>
    <t>Dog ropes and rings Akinu Akinu ČESKÝ LES Throwing ring for dogs</t>
  </si>
  <si>
    <t>7f222a6f-2cdf-449d-87ef-cc09ada535cf</t>
  </si>
  <si>
    <t>Regulátor napětí WAI KM1000</t>
  </si>
  <si>
    <t>Regulator napięcia WAI KM1000</t>
  </si>
  <si>
    <t>7f227148-535b-4ea9-ba90-a7f6ccbc80b2</t>
  </si>
  <si>
    <t>Morella košile noční dámská dlouhý rukáv před kolena velikost 5XL</t>
  </si>
  <si>
    <t>Morella women's nightgown long sleeve above the knee size 5XL</t>
  </si>
  <si>
    <t>7f228a2b-355a-4a6c-aa12-689ed2c52c17</t>
  </si>
  <si>
    <t>Sluneční brýle RICHMANN EXCLUSIVE C0026</t>
  </si>
  <si>
    <t>Sunglasses RICHMANN EXCLUSIVE C0026</t>
  </si>
  <si>
    <t>7f22c66e-913d-4b57-9b60-822d5d35ff4c</t>
  </si>
  <si>
    <t>48 PÁNSKÉ BOTY ADIDAS HOOPS MID ČERNÉGZ6679</t>
  </si>
  <si>
    <t>48 SHOES ADIDAS MEN'S HOOPS MID BLACKGZ6679</t>
  </si>
  <si>
    <t>7f22fa59-2212-4f5c-a1a1-a81971da4df2</t>
  </si>
  <si>
    <t>Startovací kartáče AS-PL PSX133</t>
  </si>
  <si>
    <t>Starter brushes AS-PL PSX133</t>
  </si>
  <si>
    <t>7f230806-1f82-40a9-9f02-9d09d27305ba</t>
  </si>
  <si>
    <t>Křehké sušenky s náplní Čokoláda BEZ CUKRU</t>
  </si>
  <si>
    <t>Shortbread cookies filled with Chocolate WITHOUT SUGAR</t>
  </si>
  <si>
    <t>7f23648f-047e-456a-83b2-209e70d7945d</t>
  </si>
  <si>
    <t>Želé Bonbony Pedro tutti frutti pedro 80 g</t>
  </si>
  <si>
    <t>Gummies Pedro tutti frutti pedro 80 g</t>
  </si>
  <si>
    <t>7f2388ef-86b5-45e9-89c5-85ff1cf47252</t>
  </si>
  <si>
    <t>Květináč keramika bílý, černý Wenko 13 x 13 x 13,5 cm</t>
  </si>
  <si>
    <t>Flower pot ceramic white, black Wenko 13 x 13 x 13,5 cm</t>
  </si>
  <si>
    <t>7f23cdef-513a-40d8-84d4-5024ef2dc94b</t>
  </si>
  <si>
    <t>Základna pro deštník Enero 1036281 kovová</t>
  </si>
  <si>
    <t>Enero 1036281 metal umbrella base</t>
  </si>
  <si>
    <t>7f23db4f-530c-4dca-b24f-b3d94fdc25cd</t>
  </si>
  <si>
    <t>Křehké sušenky KMN 800 g</t>
  </si>
  <si>
    <t>Shortbread cookies KMN 800 g</t>
  </si>
  <si>
    <t>7f241411-e894-4558-9868-65bb911be186</t>
  </si>
  <si>
    <t>Areon Mon Vůně do auta Vanilia Choco</t>
  </si>
  <si>
    <t>Areon Mon Vanilia Choco car fragrance</t>
  </si>
  <si>
    <t>7f24536f-cb14-41f5-ab76-0353d65dc398</t>
  </si>
  <si>
    <t>Páska Brother TZe-FX231 12 mm 8 m bílá</t>
  </si>
  <si>
    <t>Brother TZe-FX231 12mm 8m white tape</t>
  </si>
  <si>
    <t>7f247b57-ea5c-460e-8ef7-63b4f8e51b53</t>
  </si>
  <si>
    <t>Super Benek bentonitové stelivo levandulový 10 l</t>
  </si>
  <si>
    <t>Super Benek lavender bentonite litter 10 l</t>
  </si>
  <si>
    <t>7f2484d6-44b7-4dba-832b-d4cb17a347c4</t>
  </si>
  <si>
    <t>Boty adidas Terrex Tracerocker 2 M GZ8916 vel. 40</t>
  </si>
  <si>
    <t>Adidas Terrex Tracerocker 2 M GZ8916 shoes, size 40</t>
  </si>
  <si>
    <t>7f24f4ed-2df1-405c-9292-b3e7a7639c37</t>
  </si>
  <si>
    <t>Tričko, bílé, velikost XL</t>
  </si>
  <si>
    <t>T-shirt, white, size XL</t>
  </si>
  <si>
    <t>7f251872-1527-49f1-a41a-2184083e78af</t>
  </si>
  <si>
    <t>Pilový řetěz .325 1.3 Kanciak dláto Cedrus 64 ogn</t>
  </si>
  <si>
    <t>Saw chain .325 1.3 square Cedrus chisel 64 lobes</t>
  </si>
  <si>
    <t>7f251f9d-9fcd-4b9b-a374-ef37995e19c7</t>
  </si>
  <si>
    <t>NEONAIL Nail Cleaner 1050 100 ml odmašťovač s rozprašovačem</t>
  </si>
  <si>
    <t>NEONAIL Nail Cleaner 1050 100ml degreaser with an atomizer</t>
  </si>
  <si>
    <t>7f2537b8-27bc-4f52-bdaf-4ff643ed65f5</t>
  </si>
  <si>
    <t>HEY CLAY MODELOVACÍ HMOTA CYBER AUTO RŮŽOVÁ</t>
  </si>
  <si>
    <t>HEY CLAY CYBER AUTO PINK PLASTIC</t>
  </si>
  <si>
    <t>7f2563fa-67b0-400d-b8ee-fa599f663160</t>
  </si>
  <si>
    <t>SADA STOLNÍCH HER 5V1</t>
  </si>
  <si>
    <t>5IN1 TABLE GAMES SET</t>
  </si>
  <si>
    <t>7f258b17-4433-4c00-89c9-187a160736a8</t>
  </si>
  <si>
    <t>GAMIX PLOVÁKOVÁ DÁVKOVACÍ BÓJKA NA CHLOR TABLETY 20G DO BAZÉNU CHEMIE MINI</t>
  </si>
  <si>
    <t>GAMIX FLOAT DOSING BUOY FOR CHLORINE TABLETS 20G FOR SWIMMING POOL CHEMISTRY MINI</t>
  </si>
  <si>
    <t>7f25abfd-cea6-41ac-8e13-2e79a6e21ecc</t>
  </si>
  <si>
    <t>Roleta den a noc naokienko_pl 45 cm x 150 cm</t>
  </si>
  <si>
    <t>Blind day and night naokienko_pl 45 cm x 150 cm</t>
  </si>
  <si>
    <t>7f25c19d-7169-4305-bfc4-5bc358d41764</t>
  </si>
  <si>
    <t>Adaptér LTC LXAS14 120 W 2 zásuvky USB 3,1 A</t>
  </si>
  <si>
    <t>LTC LXAS14 120W adapter 2 USB 3.1A sockets</t>
  </si>
  <si>
    <t>7f25e2cd-27e3-4d90-8dad-8d0bc5da5324</t>
  </si>
  <si>
    <t>Čisticí Utěrka netkaná textilie Tork 190594 1,1 kg</t>
  </si>
  <si>
    <t>Tork 190594 non-woven cleaning cloth 1.1 kg</t>
  </si>
  <si>
    <t>7f264bd1-c1fe-4faa-9039-5bc0732bf602</t>
  </si>
  <si>
    <t>Smeták dřevěný černý</t>
  </si>
  <si>
    <t>Black wooden broom</t>
  </si>
  <si>
    <t>7f266b87-4249-4262-ac00-760f787924b9</t>
  </si>
  <si>
    <t>Levrone Fitness CLA 3000 - Odbourávání tuku a svalová podpora</t>
  </si>
  <si>
    <t>Levrone Fitness CLA 3000 - Fat Loss and Muscle Support</t>
  </si>
  <si>
    <t>7f267076-c3dd-40fe-a626-bbec4d84a440</t>
  </si>
  <si>
    <t>Pistole na foukání Hoegert Technik HT4R750</t>
  </si>
  <si>
    <t>Hoegert Technik HT4R750 Blow Gun</t>
  </si>
  <si>
    <t>7f267c1d-ed4f-4e5a-96b9-9cc1df07928d</t>
  </si>
  <si>
    <t>PETERSON batoh taška do letadla Ryanair/Wizzair 40x30x20</t>
  </si>
  <si>
    <t>PETERSON backpack bag for airplane Ryanair/Wizzair 40x30x20</t>
  </si>
  <si>
    <t>7f26f41c-2ec5-4b1d-ac8d-200dfd4e0828</t>
  </si>
  <si>
    <t>Jednodílný chlebník Plafor oranžový plast</t>
  </si>
  <si>
    <t>Bread Box one-piece Plafor orange plastic</t>
  </si>
  <si>
    <t>7f27059a-ec49-4b05-b362-00eeda2f69ae</t>
  </si>
  <si>
    <t>Gorsenia podprsenka měkká béžová velikost 105H</t>
  </si>
  <si>
    <t>Gorsenia soft beige bra size 105H</t>
  </si>
  <si>
    <t>7f272957-3f80-4da6-9be0-ad8b82250fd2</t>
  </si>
  <si>
    <t>Heidrun Dragon box ONE 9l</t>
  </si>
  <si>
    <t>Box for toys Heidrun 29 x 20 cm</t>
  </si>
  <si>
    <t>7f2757bc-be6e-4074-b24b-59f98142199b</t>
  </si>
  <si>
    <t>ACANA Sport &amp; Agility 17 kg</t>
  </si>
  <si>
    <t>ACANA Sport &amp; Agility 17kg</t>
  </si>
  <si>
    <t>7f277732-6404-4314-a90b-96380f1cbb4d</t>
  </si>
  <si>
    <t>PŘEPÍNAČ SMĚROVÉHO SVĚTLA STĚRAČE JCB</t>
  </si>
  <si>
    <t>JCB WIPER LIGHT TURN SIGNAL SWITCH</t>
  </si>
  <si>
    <t>7f27dfa9-1722-4d63-9288-aea855d07f4a</t>
  </si>
  <si>
    <t>BOXERKY ATLANTIC VOLNÉ PÁNSKÉ ŠORTKY BMB005 MODAL+BAVLNA PIMA GRAFIT *S*</t>
  </si>
  <si>
    <t>BOXER SHORTS ATLANTIC LOOSE MEN'S SHORTS BMB005 MODAL+COTTON PIMA GRAPHITE *S*</t>
  </si>
  <si>
    <t>7f27eb89-6020-4def-a4e6-fdf202de40da</t>
  </si>
  <si>
    <t>Viki podprsenka měkká černá velikost 120G</t>
  </si>
  <si>
    <t>Viki soft bra black size 120G</t>
  </si>
  <si>
    <t>7f280b3d-715e-459e-9667-43e732de5bce</t>
  </si>
  <si>
    <t>Nástěnný věšák na kolo, nástěnný držák na kolo, kovový, pevný, do 30 kg</t>
  </si>
  <si>
    <t>Bicycle Wall Hanger Wall Bike Holder Metal Strong Up to 30kg</t>
  </si>
  <si>
    <t>7f2824f1-d983-49e5-ae6c-0b044f44c219</t>
  </si>
  <si>
    <t>BB Cream Tołpa Dermo Face Hydrativ BB Cream Natural Beige SPF 21-30 40 ml</t>
  </si>
  <si>
    <t>7f2885fa-c4f6-4f03-82ca-cb3bfbbc0230</t>
  </si>
  <si>
    <t>Těsnění olejového pístu Kärcher 6.365-393.0 12x20x4/6 mm</t>
  </si>
  <si>
    <t>Oil piston sealant Kärcher 6.365-393.0 12x20x4/6 mm</t>
  </si>
  <si>
    <t>7f288f92-da17-4d77-8792-31eeef05087a</t>
  </si>
  <si>
    <t>PVC samolepicí podlahové panely 274-5061</t>
  </si>
  <si>
    <t>Self-adhesive PVC floor tiles 274-5061</t>
  </si>
  <si>
    <t>7f28f79c-9362-4a02-8821-644126397398</t>
  </si>
  <si>
    <t>ADLER COLORMIX tričko Tričko VYSOKÉ S</t>
  </si>
  <si>
    <t>ADLER COLORMIX T-shirt HIGH S</t>
  </si>
  <si>
    <t>7f2912c2-b205-4e28-98da-e5a3fa90d805</t>
  </si>
  <si>
    <t>Peterson handbag genuine leather black</t>
  </si>
  <si>
    <t>7f29595f-2315-4215-a234-c11ccac4e149</t>
  </si>
  <si>
    <t>NTY ZWT-FR-000SK šroub kyvadla, podložka, matice</t>
  </si>
  <si>
    <t>NTY ZWT-FR-000SK śruba wahacza podkładka nakrętka</t>
  </si>
  <si>
    <t>7f297cb7-0068-464c-920c-234a8d3092ef</t>
  </si>
  <si>
    <t>Cyklistická brašna zadní Trizand Cyklistická brašna na nosič zavazadel 60 l</t>
  </si>
  <si>
    <t>Rear bicycle pouch Trizand Bicycle pouch for Luggage Rack 60l</t>
  </si>
  <si>
    <t>7f299600-48fd-41d1-8949-1c8aa44588bc</t>
  </si>
  <si>
    <t>Lak Cadence bezbarvý 70 ml</t>
  </si>
  <si>
    <t>Colourless lacquer Cadence 70 ml</t>
  </si>
  <si>
    <t>7f299619-d269-4ba5-a40f-bf914cdd4dc7</t>
  </si>
  <si>
    <t>Vrtulník PZL W-3/W-3A Sokol 103 Letecký pluk NJW model AA72004 Answer</t>
  </si>
  <si>
    <t>PZL W-3/W-3A Sokół helicopter 103rd Aviation Regiment NJW model AA72004 Answer</t>
  </si>
  <si>
    <t>7f29c049-a08c-4c90-90aa-4c104ad690c0</t>
  </si>
  <si>
    <t>Vodní stůl Little Tikes 628566</t>
  </si>
  <si>
    <t>Water table Little Tikes 628566</t>
  </si>
  <si>
    <t>7f29d645-c8ee-4825-bd84-7d449dcfe5ba</t>
  </si>
  <si>
    <t>Helikon kalhoty UTP Desert Night Camo L-L 34/34</t>
  </si>
  <si>
    <t>Trousers Helikon UTP Desert Night Camo L-L 34/34</t>
  </si>
  <si>
    <t>7f29df64-644e-449d-900f-6672eb655158</t>
  </si>
  <si>
    <t>NTY ESL-DW-008 Lambda sonda</t>
  </si>
  <si>
    <t>NTY ESL-DW-008 lambda sensor</t>
  </si>
  <si>
    <t>7f29e2bd-3d27-4915-baee-27ae340569d8</t>
  </si>
  <si>
    <t>Vonná svíčka parafínová Malina - Bílá levandule Aura 1 ks</t>
  </si>
  <si>
    <t>Raspberry Paraffin Scented Candle - White Lavender Aura 1 pc.</t>
  </si>
  <si>
    <t>7f2a5fa1-6a33-45f6-8e04-8b2db6630268</t>
  </si>
  <si>
    <t>Inkoust Epson Expression Home XP2100 C13T03U64010 sada</t>
  </si>
  <si>
    <t>Ink Epson Expression Home XP2100 C13T03U64010 set</t>
  </si>
  <si>
    <t>7f2a8ff4-c01f-4a75-8721-9b322e4307c4</t>
  </si>
  <si>
    <t>Penál St. Majewski</t>
  </si>
  <si>
    <t>Pencil case pouch St. Majewski</t>
  </si>
  <si>
    <t>7f2ae369-cde5-491e-99cf-7d808523780d</t>
  </si>
  <si>
    <t>Květináč plast šedý Prosperplast 20,2 cm x 20 x 20,2 cm</t>
  </si>
  <si>
    <t>Flower pot plastic grey Prosperplast 20,2 cm x 20 x 20,2 cm</t>
  </si>
  <si>
    <t>7f2b0c30-0abe-4cab-9fbe-b60634bdebad</t>
  </si>
  <si>
    <t>Zátka chladiče Ursus C-330 C 330 C-385 C 385 - 50413611 traktoru</t>
  </si>
  <si>
    <t>Radiator cap Ursus C-330 C 330 C-385 C 385 - 50413611 tractor, tractor</t>
  </si>
  <si>
    <t>7f2b56b4-745d-4cb8-9f6d-b3f831f65126</t>
  </si>
  <si>
    <t>Anténní rozbočovač pro 6 TV Evercon HTS-6DC</t>
  </si>
  <si>
    <t>Antenna hub for 6 Evercon HTS-6DC TVs</t>
  </si>
  <si>
    <t>7f2b619d-bacb-4e19-994c-debdee68dd95</t>
  </si>
  <si>
    <t>Kondicionér na vlasy Kallos 50 ml</t>
  </si>
  <si>
    <t>Hair conditioner Kallos 50 ml</t>
  </si>
  <si>
    <t>7f2b63d3-0040-453e-92c8-912ecaaa5191</t>
  </si>
  <si>
    <t>GISE Smart Dvojitý reléový modul (bez N) Zigbee Tuya GDS-ZB-NN</t>
  </si>
  <si>
    <t>GISE Smart Dual relay module (without N) Zigbee Tuya GDS-ZB-NN</t>
  </si>
  <si>
    <t>7f2bc4a3-c3a8-43e4-add0-5381bfec1dba</t>
  </si>
  <si>
    <t>Stavební motouz, pletený, 50 m, 2 mm, oranžový</t>
  </si>
  <si>
    <t>Construction twine, braided, 50 m, 2 mm, orange</t>
  </si>
  <si>
    <t>7f2bfba2-8ee2-4669-9e8c-564d58970f40</t>
  </si>
  <si>
    <t>Kelímky Modré hrášky 250 ml 6 ks</t>
  </si>
  <si>
    <t>Paper Cups Blue Polka Dots 250 ml 6 pcs.</t>
  </si>
  <si>
    <t>7f2c0a23-8ad4-4cde-b0b9-870ef5802901</t>
  </si>
  <si>
    <t>Smartphone Samsung Galaxy Z Flip6 12 GB / 256 GB 5G šedý</t>
  </si>
  <si>
    <t>Samsung Galaxy Z Flip6 12 GB / 256 GB 5G smartphone, gray</t>
  </si>
  <si>
    <t>7f2c1384-356c-44a3-b17a-02932a387ad5</t>
  </si>
  <si>
    <t>Elektrický naviják 12V 5443 kg autopřepravník</t>
  </si>
  <si>
    <t>Winch, electric winch 12V 5443kg tow truck</t>
  </si>
  <si>
    <t>7f2c142c-b9ae-4ced-8f36-c378ae8c1a55</t>
  </si>
  <si>
    <t>Vlna Himalaya Velvet fialová 120 m</t>
  </si>
  <si>
    <t>Himalaya Velvet purple yarn 120 m</t>
  </si>
  <si>
    <t>7f2c4cfd-7eb0-4923-aadd-bd93dc8d3e3b</t>
  </si>
  <si>
    <t>Štětec plochý rovný ToolSpace 13 cm</t>
  </si>
  <si>
    <t>Flat straight brush ToolSpace 13 cm</t>
  </si>
  <si>
    <t>7f2c7ffe-d760-450c-bb20-6788c0c98aef</t>
  </si>
  <si>
    <t>Zásobník na krmivo Berossi 0 kg 6 l PRO PSA</t>
  </si>
  <si>
    <t>Food container Berossi 0 kg 6 l FOR DOGS</t>
  </si>
  <si>
    <t>7f2c81cc-d2b4-4f21-83f7-594470326146</t>
  </si>
  <si>
    <t>Atlantic Spodní Prádlo Boxerky modré velikost XL</t>
  </si>
  <si>
    <t>Atlantic Boxer Briefs blue size XL</t>
  </si>
  <si>
    <t>7f2c8abb-1c79-4f61-8d15-543534afaed0</t>
  </si>
  <si>
    <t>WELLY OLD TIMER 1963 MERCEDES-BENZ 600 W100 MODRÝ 1:34 KOV NOVÝ MODEL</t>
  </si>
  <si>
    <t>WELLY OLD TIMER 1963 MERCEDES-BENZ 600 W100 BLUE 1:34 METAL NEW MODEL</t>
  </si>
  <si>
    <t>7f2cc733-49ab-47f1-b432-9c5c5fcb15fe</t>
  </si>
  <si>
    <t>Trekové boty sportovní šité na suchý zip 188-054-2 velikost 43</t>
  </si>
  <si>
    <t>Trekking shoes sewn sports 188-054-2 size 43</t>
  </si>
  <si>
    <t>7f2cd7e7-70ad-47b4-a5b4-fc72d78bc27b</t>
  </si>
  <si>
    <t>Mindok SMART - IQ Link</t>
  </si>
  <si>
    <t>7f2ceab8-5f7e-4c65-a469-d174ef100b99</t>
  </si>
  <si>
    <t>Ruční mixér Concept TM4840 1000 W bílý</t>
  </si>
  <si>
    <t>Hand blender Concept TM4840 1000 W white</t>
  </si>
  <si>
    <t>7f2ceb06-683d-4593-9ce9-6ab6202226bb</t>
  </si>
  <si>
    <t>Maria Nila Head &amp; Hair Heal Holiday Box</t>
  </si>
  <si>
    <t>7f2d16c9-4f3e-44ed-a222-776db6d988c8</t>
  </si>
  <si>
    <t>PŘESNÉ štětcové pero Pentel Brush Sign Pen PRO KALIGRAFII ČERNÉ</t>
  </si>
  <si>
    <t>PRECISION Brush Pen Pentel Brush Sign Pen FOR CALLIGRAPHY BLACK</t>
  </si>
  <si>
    <t>7f2d3081-28ac-4e5b-a873-42717ee7ee82</t>
  </si>
  <si>
    <t>BEFADO PAPUČE velikost 35 974Y572</t>
  </si>
  <si>
    <t>BEFADO CHILDREN'S SLIPPERS Roz 35 974Y572</t>
  </si>
  <si>
    <t>7f2d6121-151a-4f6c-847d-53376f440a44</t>
  </si>
  <si>
    <t>PUMA RETALIATE 2 VYSOKÉ BOTY 376676 18 # 43</t>
  </si>
  <si>
    <t>PUMA RETALIATE 2 HIGH SHOES 376676 18 # 43</t>
  </si>
  <si>
    <t>7f2d9482-b28b-4d15-8099-c4dd5b5600bd</t>
  </si>
  <si>
    <t>Blic 6502-07-3528915P Ventilační mřížka, nárazník</t>
  </si>
  <si>
    <t>Blic 6502-07-3528915P Ventilation grille, bumper</t>
  </si>
  <si>
    <t>7f2d95d2-1bd6-4d56-801b-521273e9cdc7</t>
  </si>
  <si>
    <t>Duše kola pro skladovací vozík 3.00-4</t>
  </si>
  <si>
    <t>Inner tube for warehouse trolley 3.00-4</t>
  </si>
  <si>
    <t>7f2df755-3c2c-402f-8bd0-81c002d7dc0e</t>
  </si>
  <si>
    <t>Štětec na make-up Ibra – syntetické štětiny</t>
  </si>
  <si>
    <t>Make-up brush Ibra synthetic bristles</t>
  </si>
  <si>
    <t>7f2e1f13-288b-4879-8f90-c4ff660fe690</t>
  </si>
  <si>
    <t>Teleskopický kartáč Bradas ES2073</t>
  </si>
  <si>
    <t>Bradas ES2073 telescopic brush</t>
  </si>
  <si>
    <t>7f2e3cb5-6680-455c-81fe-444f1ed53263</t>
  </si>
  <si>
    <t>Nike Blazer Mid '77 VNTG BQ6806-100 White 44.5</t>
  </si>
  <si>
    <t>7f2e3d4d-9455-4707-9bb4-0fe773ea2b15</t>
  </si>
  <si>
    <t>Doplňky stravy pro děti Grupa Adamed tekutina 120 ml černý bez</t>
  </si>
  <si>
    <t>Dietary supplements for children Grupa Adamed liquid 120 ml elderberry</t>
  </si>
  <si>
    <t>7f2e5096-f59e-4107-8f77-89438fc5b62e</t>
  </si>
  <si>
    <t>Termotaška MEMFLOW SNÍDAŇOVÁ TAŠKA DO PRÁCE DO ŠKOLY LUNCH BOX šedá 4 l</t>
  </si>
  <si>
    <t>Thermal bag MEMFLOW BREAKFAST BAG FOR SCHOOL LUNCH BOX grey 4 l</t>
  </si>
  <si>
    <t>7f2e6d46-76a5-49a2-8cc1-3b3f573772da</t>
  </si>
  <si>
    <t>Punčocháče hladké Gatta laura 20den béžová Visone velikost 4</t>
  </si>
  <si>
    <t>Smooth tights Gatta laura 20den beige Visone size 4</t>
  </si>
  <si>
    <t>7f2e93ac-efaf-41e2-b55b-e8dc3abc930e</t>
  </si>
  <si>
    <t>PASTELOVÉ ZVÝRAZŇOVAČE COLORINO – 6 BAREV FIXY</t>
  </si>
  <si>
    <t>HIGHLIGHTERS PASTEL COLORINO 6 COLORS MARKERS</t>
  </si>
  <si>
    <t>7f2eb9ec-8627-4702-8803-40f7810a84d4</t>
  </si>
  <si>
    <t>SKLÁDAČKA Bluey stavebnice Bluey</t>
  </si>
  <si>
    <t>PUZZLE Bluey picture blocks Bluey</t>
  </si>
  <si>
    <t>7f2ef5b5-7d05-4639-9fb3-63f37ec127da</t>
  </si>
  <si>
    <t>VÁZACÍ POMŮCKA PRO RYCHLÉ VÁZÁNÍ BALÓNKŮ</t>
  </si>
  <si>
    <t>BINDING DEVICE FOR QUICK TIEING OF BALLOONS</t>
  </si>
  <si>
    <t>7f2f00ff-ab00-4397-b1cc-ff1e5b4b88de</t>
  </si>
  <si>
    <t>KARL LAGERFELD tričko PARIS FILM L</t>
  </si>
  <si>
    <t>KARL LAGERFELD women's t-shirt PARIS FILM L</t>
  </si>
  <si>
    <t>7f2f50d9-868b-42ad-98cb-2f0306daf957</t>
  </si>
  <si>
    <t>Sedák UNI barva tyrkysový melír</t>
  </si>
  <si>
    <t>UNI seat, turquoise melange color</t>
  </si>
  <si>
    <t>7f2f9323-2cc9-435f-ba33-2b1cb8b6ba6c</t>
  </si>
  <si>
    <t>Vyžínač trávy Gude GRKS 1400</t>
  </si>
  <si>
    <t>Gude GRKS 1400 grass trimmer</t>
  </si>
  <si>
    <t>7f2feb2e-4f00-4ce8-a404-a3f55c085505</t>
  </si>
  <si>
    <t>Pilníky na nehty Aba Group Standard Plameňák 150/180, půlměsíc 25 ks</t>
  </si>
  <si>
    <t>Aba Group Standard Flaming nail files 150/180 half-moon 25 pcs.</t>
  </si>
  <si>
    <t>7f30187c-54a6-4832-affe-ea0707eac21c</t>
  </si>
  <si>
    <t>Dívčí zateplené legíny GETRY termo kožešina POLAR 98-104</t>
  </si>
  <si>
    <t>Leggings INSULATED girls warm TIGHTS thermo fur POLAR 98-104</t>
  </si>
  <si>
    <t>7f302806-ace3-40a0-ae78-007d21a41f06</t>
  </si>
  <si>
    <t>Lenor Amethyst tekutý prací prostředek na barevné prádlo 100 praní 5 l</t>
  </si>
  <si>
    <t>Lenor Amethyst Colour Washing Liquid 100 Washes 5L</t>
  </si>
  <si>
    <t>7f309c3b-4b7e-478a-b735-cbadcfdcc01f</t>
  </si>
  <si>
    <t>Sada 2 x 1l lahev JET 2x1l Black&amp;White do myčky SODA</t>
  </si>
  <si>
    <t>Set of 2 x 1l bottle JET 2x1l Black&amp;White for the SODA dishwasher</t>
  </si>
  <si>
    <t>7f30a105-99bb-4dd5-8f31-eec547e45b4f</t>
  </si>
  <si>
    <t>Pupínky trávy jarní zeleň 10 ks H=5 mm tráva</t>
  </si>
  <si>
    <t>Spring green grass tufts 10 pcs H=5mm grass</t>
  </si>
  <si>
    <t>7f312bd7-e6fd-45fe-9976-f7ff3a9c6551</t>
  </si>
  <si>
    <t>UNDER ARMOUR PÁNSKÉ BOTY 3027000 001 VEL 43</t>
  </si>
  <si>
    <t>UNDER ARMOUR MEN'S SHOES 3027000 001 ROZ 43</t>
  </si>
  <si>
    <t>7f31303e-994e-49b1-9892-88825aa63903</t>
  </si>
  <si>
    <t>PROTEC Řadící páka s manžetou Škoda Octavia 1 1996-2010 5st 23mm MK3 Style</t>
  </si>
  <si>
    <t>7f314d07-284d-43c6-a131-2e036ce4757c</t>
  </si>
  <si>
    <t>Aktovka organizér A4 VIQUEL</t>
  </si>
  <si>
    <t>File organizer A4 VIQUEL</t>
  </si>
  <si>
    <t>7f314f61-fdf0-476a-a135-3ec0bafb2098</t>
  </si>
  <si>
    <t>Viki podprsenka měkká béžová velikost 110C</t>
  </si>
  <si>
    <t>Viki soft beige bra size 110C</t>
  </si>
  <si>
    <t>7f3172d9-ca1d-414f-a7b3-c9c0b7c8d881</t>
  </si>
  <si>
    <t>7f3177c2-11dc-4076-9532-8b85be4f6983</t>
  </si>
  <si>
    <t>Leuchtturm1917 odstíny zelené</t>
  </si>
  <si>
    <t>Leuchtturm1917 shades of green</t>
  </si>
  <si>
    <t>7f318c7b-afcc-4339-8dac-623a664552de</t>
  </si>
  <si>
    <t>Stavební sádra Dolina Nidy 2 kg</t>
  </si>
  <si>
    <t>Building plaster Dolina Nida 2 kg</t>
  </si>
  <si>
    <t>7f318f48-802a-4ce9-b7c7-5057c6e7d0fc</t>
  </si>
  <si>
    <t>7f31a68b-47d6-49ab-9211-4c989f03276f</t>
  </si>
  <si>
    <t>BB krém NIVEA Photoderm světlý 50 ml</t>
  </si>
  <si>
    <t>BB NIVEA Photoderm light cream 50 ml</t>
  </si>
  <si>
    <t>7f31afa6-6227-4d10-b0d3-3162b0f7fbae</t>
  </si>
  <si>
    <t>Mycí rukavice Amio Cwash-09 01750</t>
  </si>
  <si>
    <t>Amio Cwash-09 01750 washing mitt</t>
  </si>
  <si>
    <t>7f31d16f-e2eb-4c9e-b31b-fc115a9ca748</t>
  </si>
  <si>
    <t>Chladnička Amica FK3495.3FRAA Full No Frost 186,5 cm 250 L 41 dB Červená</t>
  </si>
  <si>
    <t>Refrigerator Amica FK3495.3FRAA Full No Frost 186,5cm 250L 41 dB Red</t>
  </si>
  <si>
    <t>7f32423b-9703-4437-af4e-e926679488ca</t>
  </si>
  <si>
    <t>Drátová myš Connect IT CI-1128 optický senzor</t>
  </si>
  <si>
    <t>Wired mouse Connect IT CI-1128 sensor optical</t>
  </si>
  <si>
    <t>7f327f88-e32a-4234-a3f9-2e8809cd9e1a</t>
  </si>
  <si>
    <t>Hračka pro psa Dog Fantasy</t>
  </si>
  <si>
    <t>Water toy Dog Fantasy</t>
  </si>
  <si>
    <t>7f328f9e-d854-4e32-ac8e-80a0198e46c9</t>
  </si>
  <si>
    <t>TELESKOPICKÝ KARTÁČ NA MYTÍ AUTA MOP 50-102 cm 2 HLAVICE MOPU</t>
  </si>
  <si>
    <t>TELESCOPIC BRUSH FOR WASHING CARS MOP 50-102cm 2 MOP HEADS</t>
  </si>
  <si>
    <t>7f32d9a7-ce50-4083-8df4-e270f3beb957</t>
  </si>
  <si>
    <t>Farma z Rohoznice Jablka Braeburn</t>
  </si>
  <si>
    <t>Braeburn Apple Mat Farm</t>
  </si>
  <si>
    <t>7f32e40b-2f03-4b93-9ff8-ba1483a7fb15</t>
  </si>
  <si>
    <t>Venkovní ocelový kurník Výběh 3x2x2 m Klec pro 4-6 kachních slepic Silný</t>
  </si>
  <si>
    <t>Steel Chicken Coop Outdoor Catwalk 3x2x2 m Cage for 4-6 Chicken Ducks Strong</t>
  </si>
  <si>
    <t>7f333c66-31e2-4dea-9ee4-99f719b24264</t>
  </si>
  <si>
    <t>Elring 574.180 Těsnění, kryt sacího potrubí</t>
  </si>
  <si>
    <t>Elring 574.180 Gasket, intake manifold housing</t>
  </si>
  <si>
    <t>7f33482c-2697-4730-b950-69a926bcdce4</t>
  </si>
  <si>
    <t>ELDEN RING Shadow of the Erdtree Edition PlayStation 5 (PS5) krabicová verze</t>
  </si>
  <si>
    <t>ELDEN RING Shadow of the Erdtree Edition PlayStation 5 (PS5)</t>
  </si>
  <si>
    <t>7f334ae3-e70d-410a-85bb-3a9e1a55b177</t>
  </si>
  <si>
    <t>AVA Měkká podprsenka bez kostic Libi 1691/1 béžová 70H</t>
  </si>
  <si>
    <t>AVA Soft bra without underwire Libi 1691/1 beige 70H</t>
  </si>
  <si>
    <t>7f336324-3cfe-4484-aec4-4352c3ccd9e6</t>
  </si>
  <si>
    <t>Šampon Mielle 355 ml regenerace a hydratace</t>
  </si>
  <si>
    <t>Shampoo Mielle 355 ml regeneration and hydration</t>
  </si>
  <si>
    <t>7f339735-7d92-4657-8036-e39e24c8cb1b</t>
  </si>
  <si>
    <t>Limnophila sessiliflora Bezstopková rostlina in vitro 5 sazenic</t>
  </si>
  <si>
    <t>Limnophila sessiliflora In vitro peduncle-free plants 5 cuttings</t>
  </si>
  <si>
    <t>7f341e44-01f2-4426-b47c-df47fbe6c659</t>
  </si>
  <si>
    <t>Pánské vánoční boxerky Cornette Classic 001/166 Angry 2 vel. S (44) volné</t>
  </si>
  <si>
    <t>Men's Christmas Boxers Cornette Classic 001/166 Angry 2 s. S (44) loose</t>
  </si>
  <si>
    <t>7f343e89-8466-4d03-9874-e02ed713e648</t>
  </si>
  <si>
    <t>TONIYA SLUNEČNICOVÉ SEMÍNKO V KARAMELU ZRNKO V KARAMELU 0.9 KG</t>
  </si>
  <si>
    <t>TONIYA SUNFLOWER SEED IN CARAMEL SEED IN CARAMEL 0.9 KG</t>
  </si>
  <si>
    <t>7f3457f8-d950-4226-9ed0-fa3dc2626be4</t>
  </si>
  <si>
    <t>Krtek - Kvarteto Zdeněk Miler</t>
  </si>
  <si>
    <t>Mole - Zdeněk Miler Quartet</t>
  </si>
  <si>
    <t>7f346c2c-9a75-4fe3-9c66-374cb1db6130</t>
  </si>
  <si>
    <t>Holicí Strojek Philips QP6552/15</t>
  </si>
  <si>
    <t>Shaver Philips QP6552/15</t>
  </si>
  <si>
    <t>7f34989d-40c2-44ca-b944-271da73410d7</t>
  </si>
  <si>
    <t>Pásek pánský Betlewski DW35-0 130 cm černý</t>
  </si>
  <si>
    <t>Men's belt Betlewski DW35-0 130 cm black</t>
  </si>
  <si>
    <t>7f34c3cb-dc5b-4425-9ad0-3f656815b791</t>
  </si>
  <si>
    <t>Moderno Martha one-and-a-half bowl sink, black granite</t>
  </si>
  <si>
    <t>7f350ccb-e933-49e1-ac8d-3d46ca8ebf76</t>
  </si>
  <si>
    <t>Viki podprsenka měkká béžová velikost 75L</t>
  </si>
  <si>
    <t>Viki soft beige bra size 75L</t>
  </si>
  <si>
    <t>7f354d41-8307-444d-9ee4-da29bc358b64</t>
  </si>
  <si>
    <t>Kabel Ugreen 10146 HDMI - HDMI 5 m</t>
  </si>
  <si>
    <t>Cable Ugreen 10146 HDMI - HDMI 5 m</t>
  </si>
  <si>
    <t>7f3575ff-dd9d-4d7d-937c-62f1c2c0712b</t>
  </si>
  <si>
    <t>Terraria Dětské herní tričko pro fanoušky hry 116 3413 ČERNÉ</t>
  </si>
  <si>
    <t>Terraria Children's T-shirt for fans of the game 116 3413 BLACK</t>
  </si>
  <si>
    <t>7f358eeb-d0b5-4998-82d1-b668ee70a9ab</t>
  </si>
  <si>
    <t>GENETICKÁ AKUMULÁTOROVÁ SVÍTILNA REFLEKTR REFLEKTOR LED SILNÁ NABÍJECÍ</t>
  </si>
  <si>
    <t>GENETIC FLASHLIGHT RECHARGEABLE REFLECTOR LED SEARCHLIGHT POWERFUL RECHARGEABLE</t>
  </si>
  <si>
    <t>7f35bbe1-eeac-4718-9e1b-f83ad8647df6</t>
  </si>
  <si>
    <t>Nivea Derma Skin Clear 150 ml peeling proti nedokonalostem</t>
  </si>
  <si>
    <t>Nivea Derma Skin Clear 150 ml peeling against imperfections</t>
  </si>
  <si>
    <t>7f35c78b-9d7f-46b1-95dd-6e7a80702426</t>
  </si>
  <si>
    <t>Sensum Mare Algopro Retinal 0,08% 30 ml sérum na obličej</t>
  </si>
  <si>
    <t>Sensum Mare Algopro Retinal 0,08% 30 ml face serum</t>
  </si>
  <si>
    <t>7f35fc2e-7212-4180-b9d9-69851b9713b4</t>
  </si>
  <si>
    <t>Golden rose barevný lak na nehty 111</t>
  </si>
  <si>
    <t>Golden rose ice color nail polish 111</t>
  </si>
  <si>
    <t>7f360203-6c7f-4b50-ba70-507a3c145905</t>
  </si>
  <si>
    <t>Hrnek na barvy Astra</t>
  </si>
  <si>
    <t>Paint cup Astra</t>
  </si>
  <si>
    <t>7f36381e-edf4-4aaf-90c3-530c228e6e13</t>
  </si>
  <si>
    <t>BAAGL Školní aktovka Ergo Dragon</t>
  </si>
  <si>
    <t>BAAGL Ergo Dragon School File</t>
  </si>
  <si>
    <t>7f364405-414f-40e6-b914-ff27192a1c77</t>
  </si>
  <si>
    <t>Puma Sněhule Nieve WTR AC PS 380745 06 Tmavě modré</t>
  </si>
  <si>
    <t>Puma Snow Boots Nieve WTR AC PS 380745 06 Navy Blue</t>
  </si>
  <si>
    <t>7f3663ee-71a3-4c23-9efc-ed6c42726731</t>
  </si>
  <si>
    <t>Lampion prokesglass.cz sklo 20 cm</t>
  </si>
  <si>
    <t>Lantern prokesglass.cz glass 20 cm</t>
  </si>
  <si>
    <t>7f369e35-2f48-43e1-9c84-3196b5e4eb40</t>
  </si>
  <si>
    <t>Celoroční pneumatika Goodride All Season Elite Z-401 205/60R16 96 V, přilnavost na sněhu (3PMSF), zesílení (XL)</t>
  </si>
  <si>
    <t>Goodride All Season Elite Z-401 205/60R16 96V Snow Traction (3PMSF), Reinforcement (XL)</t>
  </si>
  <si>
    <t>7f36a351-3eff-4cff-a131-fef34dfb76ff</t>
  </si>
  <si>
    <t>Striker mikina dámská s kapucí velikost XL</t>
  </si>
  <si>
    <t>Striker women's hoodie, size XL</t>
  </si>
  <si>
    <t>7f36c173-4193-466b-9ab6-f68434c6b27a</t>
  </si>
  <si>
    <t>Nepropustné prostěradlo, membrána, 70x140 KRÉM</t>
  </si>
  <si>
    <t>Waterproof sheet, membrane, 70x140 CREAM</t>
  </si>
  <si>
    <t>7f36cecd-6ed7-4bf5-8fee-814981d4bb4d</t>
  </si>
  <si>
    <t>PROSTĚRADLO BAVLNA LÁTKOVÉ 160x80 BABYMAM</t>
  </si>
  <si>
    <t>COTTON BED SHEET 160x80 BABYMAM</t>
  </si>
  <si>
    <t>7f36e84c-d53e-4605-9207-c536a35fb12b</t>
  </si>
  <si>
    <t>Ava podprsenka měkká béžová velikost 65E</t>
  </si>
  <si>
    <t>Ava soft beige bra size 65E</t>
  </si>
  <si>
    <t>7f37411d-fe19-4479-9982-e74d2be6b35b</t>
  </si>
  <si>
    <t>PROJEKTOR GALAXY 12 V 1 12 SCÉNÁŘŮ VHODNÝCH PRO DOMÁCÍ USB ZAŘÍZENÍ</t>
  </si>
  <si>
    <t>GALAXY 12 PROJECTOR IN 1 12 SCENARIOS SUITABLE FOR HOME USB</t>
  </si>
  <si>
    <t>7f377599-0841-49aa-b0a7-89ae8e447116</t>
  </si>
  <si>
    <t>Trubka pro míchadlo lepidla na karoserii</t>
  </si>
  <si>
    <t>Adhesive mixer tube for car body adhesive</t>
  </si>
  <si>
    <t>7f377cf9-c4a9-47ff-afa1-940d6bee5845</t>
  </si>
  <si>
    <t>Rychleschnoucí ručník Activ/Space Sportovní rychleschnoucí plážový ručník na bazén 90 cm x 180 cm</t>
  </si>
  <si>
    <t>Activ/Space quick-drying towel Quick-drying sports beach towel for the swimming pool 90 cm x 180 cm</t>
  </si>
  <si>
    <t>7f378b32-dd74-46dd-8de5-77f2718994ea</t>
  </si>
  <si>
    <t>Gerber Organic křupky s mangem a banánem 5x35 g</t>
  </si>
  <si>
    <t>Gerber Organic Chips with mango and banana 5x35 g</t>
  </si>
  <si>
    <t>7f37a285-1d1c-43a2-b787-91f2e42212f2</t>
  </si>
  <si>
    <t>Kolíčky plastové vícebarevné 18 ks</t>
  </si>
  <si>
    <t>Clothespins plastic multicolor 18 pcs</t>
  </si>
  <si>
    <t>7f37e9a2-12f2-4ebf-8fba-8eb99a02afba</t>
  </si>
  <si>
    <t>Subaru OE 13293AA051 těsnící kroužek, zásuvka na svíčku</t>
  </si>
  <si>
    <t>Subaru OE 13293AA051 sealing ring, candle socket</t>
  </si>
  <si>
    <t>7f381030-70f0-4109-ae5f-78e4a5da288d</t>
  </si>
  <si>
    <t>7f38126f-a3fd-44ed-b977-34ba4f3e4c3f</t>
  </si>
  <si>
    <t>Pásek e-smart24 pro Xiaomi červený</t>
  </si>
  <si>
    <t>Strap e-smart24 for Xiaomi red</t>
  </si>
  <si>
    <t>7f3821eb-b52e-427a-a6d5-2c23305c5e67</t>
  </si>
  <si>
    <t>Stropní Svítidlo kulatý Maclean 29,5 x 24 cm bílý</t>
  </si>
  <si>
    <t>Round ceiling Maclean 29,5 x 24 cm white</t>
  </si>
  <si>
    <t>7f382a74-6b67-4021-9e67-89739587cee8</t>
  </si>
  <si>
    <t>Gas lighter Gentelo metal</t>
  </si>
  <si>
    <t>7f385634-d340-4c93-a7fc-0fadca2c7716</t>
  </si>
  <si>
    <t>MATEO kuchyňská linka 100, apalačský dub-bílá</t>
  </si>
  <si>
    <t>MATEO kitchen unit 100, Appalachian oak-white</t>
  </si>
  <si>
    <t>7f387e55-d51c-4a65-ba82-e3a32aafe4e6</t>
  </si>
  <si>
    <t>Sada rostlin pro třetí plán akvária 7 druhů +</t>
  </si>
  <si>
    <t>Set of Plants for the third plan for aquarium 7 species +</t>
  </si>
  <si>
    <t>7f38ad2e-9817-4ca3-b4c3-d0453c6304e9</t>
  </si>
  <si>
    <t>SILIKONOVÉ VLOŽKY PRO PEČENÍ V FRITÉZE HRNEC FORMIČKY NA PEČENÍ</t>
  </si>
  <si>
    <t>SILICONE BAKING PADS IN AIR FRYER POT MOLDS FOR</t>
  </si>
  <si>
    <t>7f38ae4e-31d9-482e-978d-30f95e209799</t>
  </si>
  <si>
    <t>Konev Orion 1,6 l plast bílá</t>
  </si>
  <si>
    <t>Orion watering can 1.6 l, white plastic</t>
  </si>
  <si>
    <t>7f38aeb8-34be-4180-9e6d-2dc099ad38b1</t>
  </si>
  <si>
    <t>Zkumavka Eppendorf Greenlo 1,5 ml plast 100 ks</t>
  </si>
  <si>
    <t>Tube Eppendorf Greenlo 1,5 ml plastic 100 pcs.</t>
  </si>
  <si>
    <t>7f38dfb6-f269-4096-88a2-59a0a7651b27</t>
  </si>
  <si>
    <t>Karta Pokémona Passimiana (PAL 118) 118/193</t>
  </si>
  <si>
    <t>Pokemon card Passimian (PAL 118) 118/193</t>
  </si>
  <si>
    <t>7f38ef8b-826a-4a15-8615-b012368fdf21</t>
  </si>
  <si>
    <t>Nordrive omezovač nákladu žebříku 11 cm N11001</t>
  </si>
  <si>
    <t>Nordrive ladder load limiter 11 cm N11001</t>
  </si>
  <si>
    <t>7f3907b5-455d-42e5-84a0-d21a1cfae4e8</t>
  </si>
  <si>
    <t>Barvivo na vodu Blue Way 150 ml</t>
  </si>
  <si>
    <t>Blue Way water dye 150 ml</t>
  </si>
  <si>
    <t>7f39109d-2d74-45e0-8ff5-30ad71170e50</t>
  </si>
  <si>
    <t>Žárovka Osram 828DWP P13W 1,6 W 1 ks</t>
  </si>
  <si>
    <t>Bulb Osram 828DWP P13W 1,6 W 1 pc.</t>
  </si>
  <si>
    <t>7f391c0f-bddd-4a8e-9eba-6bbd6c76f3ca</t>
  </si>
  <si>
    <t>Befado dětské sandálky eko kůže šedá velikost 28</t>
  </si>
  <si>
    <t>Befado children's sandals, ecological leather, gray, size 28</t>
  </si>
  <si>
    <t>7f392862-1800-4b0b-8583-4e02a3fffd7d</t>
  </si>
  <si>
    <t>7f39296a-cf5c-415c-bcf3-64dbbd2ad075</t>
  </si>
  <si>
    <t>SPORTOVNÍ OBUV NIKE AIR MAX TORCH 4 CW7026 100 R-47</t>
  </si>
  <si>
    <t>SPORTS SHOES NIKE AIR MAX TORCH 4 CW7026 100 R-47</t>
  </si>
  <si>
    <t>7f395d83-577a-44d2-a3fa-e0c27b03a50e</t>
  </si>
  <si>
    <t>Cyklopočítač drátový Sigma 00428</t>
  </si>
  <si>
    <t>Bike computer corded Sigma 00428</t>
  </si>
  <si>
    <t>7f397123-bd63-4baf-94c6-574eb736dbe9</t>
  </si>
  <si>
    <t>Papírové korunky Party Deco růžové, 6 kusů</t>
  </si>
  <si>
    <t>Paper crowns Party Deco pink 6 pieces</t>
  </si>
  <si>
    <t>7f39a1be-2a2f-4b75-8a17-cdb9e1b6fa97</t>
  </si>
  <si>
    <t>Fru blu pistole 400 ml</t>
  </si>
  <si>
    <t>Fru blu gun 400 ml</t>
  </si>
  <si>
    <t>7f39c703-912a-46d4-857e-999e71b19a5f</t>
  </si>
  <si>
    <t>Tena Wash Mousse mycí pěna 3v1 400 ml</t>
  </si>
  <si>
    <t>Tena Wash Mousse 3in1 washing foam 400 ml</t>
  </si>
  <si>
    <t>7f39ca29-004d-4e01-ae87-109d05671a61</t>
  </si>
  <si>
    <t>SKROBAČKA KARTÁČ SMETÁK NA SKLO SKROBÁK 2v1</t>
  </si>
  <si>
    <t>SCRAPER BRUSH WINDOW BRUSH SCRAPER 2in1</t>
  </si>
  <si>
    <t>7f39ef3c-196d-418a-9a7a-abcb3a54f6dc</t>
  </si>
  <si>
    <t>Kovový rám postele s čelem, černý, 180 x 200 cm</t>
  </si>
  <si>
    <t>Metal bed frame with headboard, black, 180x200 cm</t>
  </si>
  <si>
    <t>7f3a2bc1-c80a-4382-904a-df37b996fcfd</t>
  </si>
  <si>
    <t>Stojan na deštníky kovový VidaXL zelený</t>
  </si>
  <si>
    <t>Umbrella stand metal VidaXL green</t>
  </si>
  <si>
    <t>7f3a9844-da27-424c-b05e-0d4310653a2b</t>
  </si>
  <si>
    <t>ŽUPAN Tlapková patrola EXTRA PLAVKOVÝ BAZÉN Tlapková patrola ORIGINÁL 98/104</t>
  </si>
  <si>
    <t>BATHROBE PEACOCK PATROL EXTRA BATHROBE SWIMMING POOL PSI PATROL ORIGINAL 98/104</t>
  </si>
  <si>
    <t>7f3ae694-f788-46dd-b991-61fefca3530d</t>
  </si>
  <si>
    <t>LED UV svítilna 395 nm PRO HLEDÁNÍ JANTARŮ TESTER BANKOVEK DO KLIMY ZOOM</t>
  </si>
  <si>
    <t>UV LED FLASHLIGHT 395nm FOR AMBER SEARCH BANKNOTE TESTER FOR ZOOM CLIMATE</t>
  </si>
  <si>
    <t>7f3ae841-88b8-42a4-bcb5-c7ae0a400e50</t>
  </si>
  <si>
    <t>ČERVENÝ OZDOBNÝ PODTÁCEK, LESKLÁ VÁNOČNÍ PODLOŽKA SE VZOREM 33 CM</t>
  </si>
  <si>
    <t>UNDERPLATE RED DECORATIVE CHRISTMAS GLOSSY PAD WITH PATTERN 33 CM</t>
  </si>
  <si>
    <t>7f3b06ad-e6db-4bb4-98e2-61881c041e9c</t>
  </si>
  <si>
    <t>Hladký váleček HMS 33 cm x 14 cm, černý</t>
  </si>
  <si>
    <t>Smooth roller HMS 33 cm x 14 cm black</t>
  </si>
  <si>
    <t>7f3b290f-a092-467a-b283-886908bc513c</t>
  </si>
  <si>
    <t>Dortová Fontána 12 cm Zlatá Sada 4 kusů</t>
  </si>
  <si>
    <t>12 cm Gold Cake Fountain Set of 4 pieces</t>
  </si>
  <si>
    <t>7f3b3e62-f05a-4237-adb9-ed8544d73695</t>
  </si>
  <si>
    <t>Čaj, 24 sáčků</t>
  </si>
  <si>
    <t>Lovare Royal Dessert flower and berry tea 24 sachets</t>
  </si>
  <si>
    <t>7f3b5843-8092-485e-83f4-88cf3f0018ae</t>
  </si>
  <si>
    <t>Tréninkové rukavice HMS vel. L černé</t>
  </si>
  <si>
    <t>Training gloves HMS r. L black</t>
  </si>
  <si>
    <t>7f3b94a0-a88c-424f-be71-5bdb7224ee0f</t>
  </si>
  <si>
    <t>CD Highway To Hell AC/DC</t>
  </si>
  <si>
    <t>Highway To Hell AC/DC CD</t>
  </si>
  <si>
    <t>7f3ba774-ff66-49c1-a50a-a6ec6f259a00</t>
  </si>
  <si>
    <t>Napájecí kabel Goobay 1,5 m</t>
  </si>
  <si>
    <t>Power cable Goobay 1,5 m</t>
  </si>
  <si>
    <t>7f3bb405-23b2-4135-9875-014cf4171d3d</t>
  </si>
  <si>
    <t>Cyklistická brašna Hurtex BRAŠNA_POD_RAME_ 1,2 l</t>
  </si>
  <si>
    <t>Bicycle pouch Hurtex SAKWA_POD_RAME_ 1,2l</t>
  </si>
  <si>
    <t>7f3bcbe0-0b22-4f4e-bf9b-04a11e2de966</t>
  </si>
  <si>
    <t>Brit krmivo sleď 5 kg</t>
  </si>
  <si>
    <t>Brit dry food herring 5 kg</t>
  </si>
  <si>
    <t>7f3bd0ab-c650-4e26-b80d-ea399ba31732</t>
  </si>
  <si>
    <t>Cellfast Ergo pilový list na mokré dřevo (41-055)</t>
  </si>
  <si>
    <t>Cellfast Ergo saw blade for wet wood (41-055)</t>
  </si>
  <si>
    <t>7f3bfec4-ea2a-4a20-9333-ba0bf88c9026</t>
  </si>
  <si>
    <t>Bezdrátový Bluetooth reproduktor LAMAX Sphere2 Mini</t>
  </si>
  <si>
    <t>Wireless Bluetooth Speaker LAMAX Sphere2 Mini</t>
  </si>
  <si>
    <t>7f3c19ca-abb7-416b-968c-c812fbc07913</t>
  </si>
  <si>
    <t>Plážový ručník Disney 140 cm x 70 cm</t>
  </si>
  <si>
    <t>Beach towel Disney 140 cm x 70 cm</t>
  </si>
  <si>
    <t>7f3c238a-64d4-43fa-a8bb-ff77a9c59893</t>
  </si>
  <si>
    <t>Automatická tužka bez gumičky PILOT HB 1 ks</t>
  </si>
  <si>
    <t>Automatic pencil without eraser PILOT HB 1 pc.</t>
  </si>
  <si>
    <t>7f3c30a3-3c05-4fb4-8eef-fc0b3e7a4aa9</t>
  </si>
  <si>
    <t>Stůl Keter technorattan čtvercový 76 x 56 x 42 cm</t>
  </si>
  <si>
    <t>Table Keter synthetic resin square 76 x 56 x 42 cm</t>
  </si>
  <si>
    <t>7f3c3439-64b3-4640-be74-fdff313bef79</t>
  </si>
  <si>
    <t>Dezinfekční prostředek pro odpařovače Normfest Viro Vaporizer 400 ml</t>
  </si>
  <si>
    <t>Evaporator disinfectant Normfest Viro Vaporizer 400 ml</t>
  </si>
  <si>
    <t>7f3c3ae4-aa5b-46c3-acea-38ae051b5eab</t>
  </si>
  <si>
    <t>PŘÍPRAVEK NA KOLÍKOVÉ SPOJE ŠABLONA KOLÍKOVÁ SADA 6/8/10 mm</t>
  </si>
  <si>
    <t>DOWN JOINT TOOL DOWN TEMPLATE SET 6/8/10 mm</t>
  </si>
  <si>
    <t>7f3c573e-a99d-49d5-8d23-d36b8eb89209</t>
  </si>
  <si>
    <t>SKLÁDACÍ VYVÝŠENÝ STOJAN NA MISKY PRO PSY, MISKA ZPOMALUJÍCÍ JÍDLO</t>
  </si>
  <si>
    <t>FOLDING RAISED DOG BOWL STAND FOOD SLOWING BOWL</t>
  </si>
  <si>
    <t>7f3c5ce3-14f1-43b3-9ca8-a7e9d18618f6</t>
  </si>
  <si>
    <t>6-HRANNÝ NÁSTAVEC CV 1/2 32 MM PROLINE</t>
  </si>
  <si>
    <t>6-ANGLE CAP CV 1/2 32 MM PROLINE</t>
  </si>
  <si>
    <t>7f3c6eb9-d496-4204-86bd-00a6fe74741b</t>
  </si>
  <si>
    <t>7f3ca2d1-47fb-4be7-b63b-77ccca621816</t>
  </si>
  <si>
    <t>Fanola Color Cream Barvicí krém na vlasy 7,44 100 ml</t>
  </si>
  <si>
    <t>Fanola Color Cream Hair Coloring Cream 7.44 100ml</t>
  </si>
  <si>
    <t>7f3cbebc-8bcb-4fe6-a61d-c3d660eae8bd</t>
  </si>
  <si>
    <t>FÓLIE CARBON 3D KARBON DÝHA STŘÍBRNÁ AUTOMOBILOVÁ</t>
  </si>
  <si>
    <t>CARBON 3D FOIL CARBON SILVER CAR VENEER</t>
  </si>
  <si>
    <t>7f3cdd81-3d2a-4699-a627-c06606090fff</t>
  </si>
  <si>
    <t>TVRZENÉ SKLO XIAOMI REDMI A1</t>
  </si>
  <si>
    <t>TEMPERED GLASS XIAOMI REDMI A1</t>
  </si>
  <si>
    <t>7f3ce1b9-0393-40c7-8823-ad890290defe</t>
  </si>
  <si>
    <t>Taška na notebook 15,6" Dicota</t>
  </si>
  <si>
    <t>Laptop bag 15,6 " Dicota</t>
  </si>
  <si>
    <t>7f3ceea7-67f1-4534-adba-4137a0dfaab4</t>
  </si>
  <si>
    <t>LEGO Diamanty Krystaly Klenoty Kameny Poklad Pirát 30153 Balíček 10 kusů</t>
  </si>
  <si>
    <t>LEGO Diamonds Crystals Gems Stones Treasure Pirate 30153 Pack of 10</t>
  </si>
  <si>
    <t>7f3cf235-be24-4730-9ab2-1e64d5cd52fd</t>
  </si>
  <si>
    <t>Rychlovarná konvice PRESIDENT 1,7 l</t>
  </si>
  <si>
    <t>PRESIDENT electric kettle 1.7 l</t>
  </si>
  <si>
    <t>7f3cf77f-8585-4370-a953-5f6c9b5ac31a</t>
  </si>
  <si>
    <t>Tramvaj Siku 1011</t>
  </si>
  <si>
    <t>Siku 1011 tram</t>
  </si>
  <si>
    <t>7f3d0983-f18c-4a6d-a727-f718e29d9afc</t>
  </si>
  <si>
    <t>KOSTKOVANÝ SEŠIT A5 INTERDRUK 32 LISTŮ METALLIC</t>
  </si>
  <si>
    <t>CHECKERED NOTEBOOK A5 INTERDRUK 32 METALLIC SHEETS</t>
  </si>
  <si>
    <t>7f3d2d63-0374-4531-a608-3212bfbc87df</t>
  </si>
  <si>
    <t>VACO ECO Past na mouchy (okenní rohová) 2 ks</t>
  </si>
  <si>
    <t>VACO ECO Fly trap (corner window) 2 pcs.</t>
  </si>
  <si>
    <t>7f3d393b-ef50-4ddd-91c4-d98a5c70e368</t>
  </si>
  <si>
    <t>PISTOLE NA VODU AUTOMATICKÁ HRAČKA ELEKTRICKÁ GLOCK VODA DVA ZÁSOBNÍKY</t>
  </si>
  <si>
    <t>WATER GUN AUTOMATIC TOY ELECTRIC GLOCK WATER TWO MAGAZINES</t>
  </si>
  <si>
    <t>7f3db4ed-3b23-47a8-a783-ebacce1ebfd7</t>
  </si>
  <si>
    <t>Black Express Tea Dilmah 30 g</t>
  </si>
  <si>
    <t>7f3dc558-bed5-4731-b865-fe9f59d93fe1</t>
  </si>
  <si>
    <t>Pánská parka bunda s kapucí Brandit Britannia Rip-Stop - Olive 5XL</t>
  </si>
  <si>
    <t>Brandit Britannia Rip-Stop Men's Hooded Parka - Olive 5XL</t>
  </si>
  <si>
    <t>7f3e013b-a5e6-4aac-a47c-2c62208ccedb</t>
  </si>
  <si>
    <t>Volant Fr-Tec Hurricane Wheel MKII FT7004 černá</t>
  </si>
  <si>
    <t>Fr-Tec Hurricane Wheel MKII FT7004 black steering wheel</t>
  </si>
  <si>
    <t>7f3e0bb3-c1a2-40d6-a526-0c7ebc369ba8</t>
  </si>
  <si>
    <t>Parní mop Vileda Steam 146574</t>
  </si>
  <si>
    <t>Steam mop Vileda Steam 146574</t>
  </si>
  <si>
    <t>7f3e287d-3cda-4669-b863-51ca12edd362</t>
  </si>
  <si>
    <t>Puma Tenisky muž All-Day Active 386269 03 černé</t>
  </si>
  <si>
    <t>Puma Sneakers man All-Day Active 386269 03 black</t>
  </si>
  <si>
    <t>7f3e3dcc-cba5-4412-a170-9d8436caf21a</t>
  </si>
  <si>
    <t>7f3e81a8-ea9e-4ea0-8aa7-ed1d1e2af801</t>
  </si>
  <si>
    <t>7f3ea297-3442-4e93-ad4b-d35612c91f59</t>
  </si>
  <si>
    <t>MIKINA ADIDAS W BL FL HD ČERNÁ GL0653 vel. M</t>
  </si>
  <si>
    <t>WOMEN'S SWEATSHIRT ADIDAS W BL FL HD BLACK GL0653 r M</t>
  </si>
  <si>
    <t>7f3ec167-ac06-4186-9648-ba9c20a7851d</t>
  </si>
  <si>
    <t>Silikonová podložka na chléb a pečivo NetPrice.pl 30 x 40 cm</t>
  </si>
  <si>
    <t>Silicone Bread Mat for Cake Eclairs NetPrice.pl 30 x 40cm</t>
  </si>
  <si>
    <t>7f3ec703-4a0f-4170-b25c-74b682375100</t>
  </si>
  <si>
    <t>Vzduchotěsná Nádoba na potraviny s víkem, mikrovlnná chladnička Altom Design 1 l</t>
  </si>
  <si>
    <t>Airtight food container with lid, refrigerator, microwave, Altom Design 1 l</t>
  </si>
  <si>
    <t>7f3ee099-28a1-4f8a-8687-29503602fba2</t>
  </si>
  <si>
    <t>Krono-Plast ventilation chimney ⌀ 125 mm</t>
  </si>
  <si>
    <t>7f3eeab0-bfad-4ebf-a3dc-6325f9a82168</t>
  </si>
  <si>
    <t>Charms Batoh plný dobrodružství stříbro 925 cestování DÁREK Moly</t>
  </si>
  <si>
    <t>Charms Backpack full of adventures, silver 925, FREE travel Moly</t>
  </si>
  <si>
    <t>7f3ef934-6804-4b0a-877b-4a68506403fc</t>
  </si>
  <si>
    <t>Dětské boty Puma 38431440 RICKIE AC + INF Bílé 27</t>
  </si>
  <si>
    <t>Children's shoes Puma 38431440 RICKIE AC + INF White 27</t>
  </si>
  <si>
    <t>7f3f0dcd-2335-47ba-9ffd-116a3d0e7d33</t>
  </si>
  <si>
    <t>Zařízení na cukrovou vatu AdMaJ Cukr 1 kg žlutý citron žlutý/zlatý 1 W</t>
  </si>
  <si>
    <t>Cotton candy maker AdMaJ Cukier 1kg żółty cytryna yellow/gold 1 W</t>
  </si>
  <si>
    <t>7f3f1d62-781a-40ea-b751-24322f13f35b</t>
  </si>
  <si>
    <t>StreamBiz Skalar Power Granulat M 75 g (SB-21032)</t>
  </si>
  <si>
    <t>StreamBiz Skalar Power Granules M 75g (SB-21032)</t>
  </si>
  <si>
    <t>7f3f3715-9d2d-4c3d-aaf5-4b649fa96c24</t>
  </si>
  <si>
    <t>Ava bikiny horní velikost 90B</t>
  </si>
  <si>
    <t>Ava bikini top size 90B</t>
  </si>
  <si>
    <t>7f3f443c-6385-465b-8c19-28cd627c6cd4</t>
  </si>
  <si>
    <t>Suché krmivo pro kočky Whiskas hovězí maso 1,4 kg</t>
  </si>
  <si>
    <t>Dry cat food Whiskas beef 1,4 kg</t>
  </si>
  <si>
    <t>7f3fbb2d-cafa-46dc-8511-05e06546f261</t>
  </si>
  <si>
    <t>Klasická záclona 300 cm x 140 cm</t>
  </si>
  <si>
    <t>Curtain classic jacquard 300 cm x 140</t>
  </si>
  <si>
    <t>7f3fcd16-8484-458d-a4d0-eadd25eae9fa</t>
  </si>
  <si>
    <t>KABEL ADAPTÉR VGA HDMI FULL HD D-SUB AUDIO KABEL</t>
  </si>
  <si>
    <t>ADAPTER CABLE VGA HDMI FULL HD D-SUB AUDIO CABLE</t>
  </si>
  <si>
    <t>7f3fd3ed-0cad-44f1-92c2-519fabce49c5</t>
  </si>
  <si>
    <t>Himalaya rozjasňující micelární gel na mytí obličeje s organickou růží 150 ml</t>
  </si>
  <si>
    <t>Himalaya illuminating micellar face wash gel with organic rose 150 ml</t>
  </si>
  <si>
    <t>7f400b1c-b12b-4f49-bbe4-d0e5e8a139c2</t>
  </si>
  <si>
    <t>Versele-Laga krmivo granule 1,75 kg morče</t>
  </si>
  <si>
    <t>Versele-Laga food granules 1.75 kg guinea pig</t>
  </si>
  <si>
    <t>7f400e1b-1b06-43e9-8d04-36f7d136eebb</t>
  </si>
  <si>
    <t>Panenka Mattel Monster High Creepover Party Clawdeen Panenka 29 cm</t>
  </si>
  <si>
    <t>Mattel Monster High Creepover Party Clawdeen Wolf doll 29 cm</t>
  </si>
  <si>
    <t>7f405120-74f1-4f62-b076-92484c688bc9</t>
  </si>
  <si>
    <t>Minipanenka Na! Na! Na! Surprise MGA Panenka NA! NA! Surprise 2v1, tučňák</t>
  </si>
  <si>
    <t>Na mini doll! On! On! Surprise MGA Doll NA! ON! ON! Surprise 2in1, penguin</t>
  </si>
  <si>
    <t>7f4061b5-8131-409e-b13c-2ed15e63fe58</t>
  </si>
  <si>
    <t>BOSCH Sada brusných papírů Delta 93 mm 10 KUSŮ</t>
  </si>
  <si>
    <t>BOSCH Delta Sandpaper Set 93 mm 10 PIECES</t>
  </si>
  <si>
    <t>7f406353-95bb-4aca-9543-18fd4689fcfc</t>
  </si>
  <si>
    <t>Samostatná dřevěná postel VidaXL 90x200 bílá</t>
  </si>
  <si>
    <t>Single wooden bed VidaXL 90x200 white</t>
  </si>
  <si>
    <t>7f406cff-6a88-4f87-a0b3-d291ed8c52f6</t>
  </si>
  <si>
    <t>SADA POLICISTY Vesta KARBIN + příslušenství</t>
  </si>
  <si>
    <t>POLICEMAN KIT KARBIN vest  accessories</t>
  </si>
  <si>
    <t>7f40719f-2df3-4222-a92b-daae769d25f0</t>
  </si>
  <si>
    <t>HOTOVÁ ZÁCLONA KOMPLET ZÁCLON SE ZÁVISTÍ BÍLÝ VOÁL KUCHYNĚ VITRÁŽOVÁ ZÁCLONA</t>
  </si>
  <si>
    <t>CURTAIN READY SET CURTAINS WITH JEALOUSY WHITE VEIL KITCHEN JEALOUSY</t>
  </si>
  <si>
    <t>7f40950d-ac2e-4634-a678-d9b6086e7bf7</t>
  </si>
  <si>
    <t>Marquee Moon TV Vinylová Deska</t>
  </si>
  <si>
    <t>Marquee Moon TELEVISION Vinyl</t>
  </si>
  <si>
    <t>7f40c646-93db-4fdb-8aa9-fe728d92e9c1</t>
  </si>
  <si>
    <t>VT4922 Baterie E/6LR61 9V 1 ks</t>
  </si>
  <si>
    <t>VT4922 Battery E/6LR61 9V 1 Pack</t>
  </si>
  <si>
    <t>7f410551-d51c-4ead-9b27-f1a1f328e2f2</t>
  </si>
  <si>
    <t>Sapphire bikini komplet velikost M</t>
  </si>
  <si>
    <t>Sapphire bikini set size M</t>
  </si>
  <si>
    <t>7f411456-f7f0-4bfb-aaae-1d14687a53a8</t>
  </si>
  <si>
    <t>Kšiltovka Alpinus Porto modrá L/XL, klasický model, bez vzoru</t>
  </si>
  <si>
    <t>Alpinus Porto cap, navy blue L/XL, classic model, without pattern</t>
  </si>
  <si>
    <t>7f413893-c83f-4098-acfc-77d6b55c8d7f</t>
  </si>
  <si>
    <t>Kanister nádrž bublina nádoba na palivo olej 1L</t>
  </si>
  <si>
    <t>Canister, bubble, fuel container, oil 1L</t>
  </si>
  <si>
    <t>7f416507-e5ec-4800-a186-31882fbde535</t>
  </si>
  <si>
    <t>Hodinový indikátor Neo Tools 10-504</t>
  </si>
  <si>
    <t>Neo Tools 10-504 dial indicator</t>
  </si>
  <si>
    <t>7f416e41-df06-46e5-9c08-9a460011fbb2</t>
  </si>
  <si>
    <t>LaTynka halenka dlouhý rukáv střih volný velikost 38/40</t>
  </si>
  <si>
    <t>LaTynka long-sleeved blouse, loose cut, size 38/40</t>
  </si>
  <si>
    <t>7f41902b-eb02-46e5-9fc3-92323af6ed01</t>
  </si>
  <si>
    <t>Košík Mikado kulatý</t>
  </si>
  <si>
    <t>Basket Mikado round</t>
  </si>
  <si>
    <t>7f41ab72-5ed9-49a6-81d6-68b1527e5de0</t>
  </si>
  <si>
    <t>Harry Potter box 1-7 J. K. Rowlingová</t>
  </si>
  <si>
    <t>Harry Potter box 1-7 JK Rowlingová</t>
  </si>
  <si>
    <t>7f41c412-c7ab-462a-b6f3-16b260142c08</t>
  </si>
  <si>
    <t>Nůž na zeleniny Victorinox 10 cm</t>
  </si>
  <si>
    <t>Vegetable knife Victorinox 10 cm</t>
  </si>
  <si>
    <t>7f41cbdf-76ae-4a44-b22c-7347254896b1</t>
  </si>
  <si>
    <t>PROUTĚNÝ KOŠÍK Nosítko na láhve Pivo Víno</t>
  </si>
  <si>
    <t>BASKET WICKER BASKET Bottle Carrier Beer Wine</t>
  </si>
  <si>
    <t>7f41db1d-8611-43cd-8733-1544952a3f8d</t>
  </si>
  <si>
    <t>RAYWELL Nature Bio Hidra 250 ml hydratační maska na vlasy</t>
  </si>
  <si>
    <t>RAYWELL Nature Bio Hidra 250 ml moisturizing hair mask</t>
  </si>
  <si>
    <t>7f421775-8dc1-4222-bb82-0944b926e940</t>
  </si>
  <si>
    <t>Sprej na vlasy Bluebeards Revenge Sea Salt Spray 200 Ml</t>
  </si>
  <si>
    <t>Bluebeards Revenge Sea Salt Spray 200ml</t>
  </si>
  <si>
    <t>7f423bd3-46f1-445c-8295-d20c03175305</t>
  </si>
  <si>
    <t>Termoska na nápoje B.Box 0,5 l růžová</t>
  </si>
  <si>
    <t>Thermal flask B.Box 0,5 l pink</t>
  </si>
  <si>
    <t>7f42a446-2878-427c-b9ff-53304ba55398</t>
  </si>
  <si>
    <t>Vícebarevný Zvýrazňovač Schneider , 8 ks</t>
  </si>
  <si>
    <t>Highlighter multicolor Schneider 8 pcs.</t>
  </si>
  <si>
    <t>7f42b110-63de-4d2d-bfb4-6c3d1bd78fef</t>
  </si>
  <si>
    <t>SNM jednodílné plavky vícebarevné velikost L</t>
  </si>
  <si>
    <t>SNM one-piece multicolored swimsuit size L</t>
  </si>
  <si>
    <t>7f42c98e-1f5e-43da-b021-46c02ab6d526</t>
  </si>
  <si>
    <t>Osvěžovač vzduchu Puckator Francouzský buldoček</t>
  </si>
  <si>
    <t>Air freshener Puckator French Bulldog</t>
  </si>
  <si>
    <t>7f42e42e-ee79-4c92-995b-0fc4a53de43a</t>
  </si>
  <si>
    <t>MEDICÍNSKÝ ušní teploměr pro dospělé děti JUMPER JPD-FR304 + krytky</t>
  </si>
  <si>
    <t>MEDICAL ear thermometer for children and adults JUMPER JPD-FR304 + covers</t>
  </si>
  <si>
    <t>7f4301b8-22b0-4277-997e-015af65777a2</t>
  </si>
  <si>
    <t>Nápoj DrWitt VITAMIN WATER MAGNESIUM ZERO bez cukru Citron Mango +B6 550 ml</t>
  </si>
  <si>
    <t>Drink DrWitt VITAMIN WATER MAGNESIUM ZERO without sugar Lemon Mango +B6 550ml</t>
  </si>
  <si>
    <t>7f4309cf-4a00-461c-aee8-080b15ce56fc</t>
  </si>
  <si>
    <t>Jednostranný křídový zarážkovač 90 x 120 cm</t>
  </si>
  <si>
    <t>Single-sided chalk tripper 90 x 120 cm</t>
  </si>
  <si>
    <t>7f43232c-a363-4888-8376-9f4309fbf827</t>
  </si>
  <si>
    <t>ZAHRADNICKÁ PÁSKA NA SUCHÝ ZIP PRO ROSTLINY ZELENÁ 12 mm x 7,6 m</t>
  </si>
  <si>
    <t>VELCRO GARDENING TAPE FOR PLANTS GREEN 12mm x 7,6m</t>
  </si>
  <si>
    <t>7f432a47-fe42-4c3a-9da6-c39b15e6c1b4</t>
  </si>
  <si>
    <t>Sunsun Slim Hang Canister M – závěsný kelímkový filtr</t>
  </si>
  <si>
    <t>Sunsun Slim Hang Canister M - suspended bucket filter</t>
  </si>
  <si>
    <t>7f436308-5409-450d-90f4-d608837fe13b</t>
  </si>
  <si>
    <t>Karta Magic: The Gathering Ulvenwald Hydra Wizards Of The Coast</t>
  </si>
  <si>
    <t>Magic: The Gathering Ulvenwald Hydra Wizards Of The Coast card</t>
  </si>
  <si>
    <t>7f436c62-1b09-4eb8-aca7-3cedd1eff2df</t>
  </si>
  <si>
    <t>Šperky Srdce maminky se sedmikráskou stříbro 925 beads</t>
  </si>
  <si>
    <t>Charms Mother's heart with a daisy, silver 925 beads</t>
  </si>
  <si>
    <t>7f438b98-d173-4099-982d-99b72274110b</t>
  </si>
  <si>
    <t>Dámský zapínací náramek LAPIS LAZULI - MALACHIT - PŘÍRODNÍ KAMENY</t>
  </si>
  <si>
    <t>Women's bracelet with LAPIS LAZULI fastening - MALACHITE - NATURAL STONES</t>
  </si>
  <si>
    <t>7f438ce4-d3e0-4777-a556-1e9ca76750b6</t>
  </si>
  <si>
    <t>LED MODUL 2835 IP68 0,72W SAMSUNG 3 ROKY GW.</t>
  </si>
  <si>
    <t>LED MODULE 2835 IP68 0.72W SAMSUNG 3 YEARS GW.</t>
  </si>
  <si>
    <t>7f43bed1-93b7-40d3-9a25-e8b107e3cf22</t>
  </si>
  <si>
    <t>Krémový deodorant Fantasy</t>
  </si>
  <si>
    <t>Fantasy Cream Deodorant</t>
  </si>
  <si>
    <t>7f43c957-fd0e-4b4c-8ed3-62ac5299a85c</t>
  </si>
  <si>
    <t>Miska kulatý Alfa 40 l bílá</t>
  </si>
  <si>
    <t>Bowl Round Alfa 40 l white</t>
  </si>
  <si>
    <t>7f43d290-bded-4ec4-9f3e-2ee502a9b59d</t>
  </si>
  <si>
    <t>HASIČI VELKÝ HASIČSKÝ VŮZ ŽEBŘÍKEM PSA VODOU SVĚTLA ZVUK DÁREK</t>
  </si>
  <si>
    <t>FIRE BRIGADE LARGE FIRE TRUCK LADDER DOG WATER LIGHT SOUND GIFT</t>
  </si>
  <si>
    <t>7f43de9f-32e4-4c36-a845-93432eb7c4ae</t>
  </si>
  <si>
    <t>7f43e353-dfb7-40b0-88f9-3a8722425fd4</t>
  </si>
  <si>
    <t>Purederm Miracle Shape-Up Buttocks Mask modelující zadek maska 40 g</t>
  </si>
  <si>
    <t>Purederm Miracle Shape-Up Buttocks Mask buttocks modeling mask 40g</t>
  </si>
  <si>
    <t>7f44118f-2db1-448f-ba03-919ad4f291f4</t>
  </si>
  <si>
    <t>Maxgear 26-2285 Palivový filtr</t>
  </si>
  <si>
    <t>Maxgear 26-2285 Filtr paliwa</t>
  </si>
  <si>
    <t>7f443ea9-0ada-4bd3-bb6a-27a3cf504a52</t>
  </si>
  <si>
    <t>Guzzanti GZ 508</t>
  </si>
  <si>
    <t>7f445333-cc95-472a-a5a2-46bec4190da3</t>
  </si>
  <si>
    <t>Vložky do bot Coccine velikost 46-46</t>
  </si>
  <si>
    <t>Shoe inserts Coccine size 46-46</t>
  </si>
  <si>
    <t>7f44617a-07b7-4fab-ab5e-ef58b72861a3</t>
  </si>
  <si>
    <t>New Era pánská bomber bunda bez kapuce NBA Satin velikost L</t>
  </si>
  <si>
    <t>New Era men's bomber jacket without hood NBA Satin size L</t>
  </si>
  <si>
    <t>7f44e991-04b3-4a08-a12c-0ef79dbcf40e</t>
  </si>
  <si>
    <t>Pelíšek pro psa ORTOPEDICKÉ Velké XL 100x75 Obal na zámek, pohovka</t>
  </si>
  <si>
    <t>Dog Bed Orthopedic Large XL 100x75 Zipper Cover, Sofa</t>
  </si>
  <si>
    <t>7f451057-84c8-4eb5-ac85-43437bbb4e63</t>
  </si>
  <si>
    <t>Balónek žlutý klasický 1 ks</t>
  </si>
  <si>
    <t>Balloon yellow classic 1 pc.</t>
  </si>
  <si>
    <t>7f456bb6-2633-460c-947c-e3ee9beb9031</t>
  </si>
  <si>
    <t>MOE šaty klasická mini velikost S</t>
  </si>
  <si>
    <t>MOE cocktail dress classic mini size S</t>
  </si>
  <si>
    <t>7f4582dd-8910-4927-b86e-eb45a59dfcfa</t>
  </si>
  <si>
    <t>Brembo S 06 509 Sada brzdových čelistí</t>
  </si>
  <si>
    <t>Brembo S 06 509 Brake shoe set</t>
  </si>
  <si>
    <t>7f4586dc-53b0-4357-a903-5738db355cb4</t>
  </si>
  <si>
    <t>Klasická dřevěná kytara 6-strunová kostka</t>
  </si>
  <si>
    <t>Classic 6-String Wooden Guitar</t>
  </si>
  <si>
    <t>7f45eb66-f903-4884-bed9-b98bffaa3e17</t>
  </si>
  <si>
    <t>Univerzální pytle na odpadky Jan Niezbędny Pytle na odpadky 35 l 30 ks</t>
  </si>
  <si>
    <t>Universal garbage bags Jan Niezbędny Trash bags 35l 30 pcs.</t>
  </si>
  <si>
    <t>7f460d15-511b-415e-b7d5-1974e4ede191</t>
  </si>
  <si>
    <t>Lžíce na boty malá, délka 23 cm</t>
  </si>
  <si>
    <t>Shoe bucket small length 23 cm</t>
  </si>
  <si>
    <t>7f46105b-47f8-46b3-9865-07b125f07770</t>
  </si>
  <si>
    <t>Obal na prsa Suavinex M</t>
  </si>
  <si>
    <t>Suavinex M breast shield</t>
  </si>
  <si>
    <t>7f4614f9-3af5-4a4e-b17a-a3984e3b94f8</t>
  </si>
  <si>
    <t>The Army Painter: Warpaints - Fanatic - Amber Skin NOVINKA</t>
  </si>
  <si>
    <t>The Army Painter: Warpaints - Fanatic - Amber Skin NEW</t>
  </si>
  <si>
    <t>7f461c83-7317-4223-915b-500a60106064</t>
  </si>
  <si>
    <t>Bazénový Vysavač expondo HT-VC-400 40 W</t>
  </si>
  <si>
    <t>Expondo HT-VC-400 40 W pool vacuum cleaner</t>
  </si>
  <si>
    <t>7f4623f0-53c3-4970-ad25-e57becdc828c</t>
  </si>
  <si>
    <t>TRIČKO PÁNSKÉ 4F TRIČKO TÍLKO SPORTOVNÍ TRIČKO PRO KAŽDODENNÍ NOŠENÍ 1887 M</t>
  </si>
  <si>
    <t>MEN'S T-SHIRT 4F T-SHIRT T-SHIRT CASUAL SPORTS BLOUSE 1887 M</t>
  </si>
  <si>
    <t>7f4638d3-3041-44ee-8404-d8754dbc4008</t>
  </si>
  <si>
    <t>Umyvadlová stojánková baterie MEREO stříbrná</t>
  </si>
  <si>
    <t>Washbasin mixer MEREO silver</t>
  </si>
  <si>
    <t>7f466813-e8c1-407f-9c73-4fd93e431470</t>
  </si>
  <si>
    <t>Chytré Hodinky Amazfit GTR 3 černé</t>
  </si>
  <si>
    <t>Amazfit Neo smartwatch GTR 3 black</t>
  </si>
  <si>
    <t>7f466d4e-3195-429d-aef3-9220298c9310</t>
  </si>
  <si>
    <t>MULTILAC JUNIOR probiotikum pro děti čokoládové 20</t>
  </si>
  <si>
    <t>MULTILAC JUNIOR probiotic for children chocolates 20</t>
  </si>
  <si>
    <t>7f46a62e-bbf8-4257-bea2-98fcffdf7e22</t>
  </si>
  <si>
    <t>KOMA NK05 - Certifikované náhradní hlavice pro elektrické zubní kartáčky HX6064, 4 ks</t>
  </si>
  <si>
    <t>KOMA NK05 - Certified replacement heads for electric toothbrushes HX6064, 4 pcs.</t>
  </si>
  <si>
    <t>7f46ab48-5249-4edb-91b8-de76d2f89d7c</t>
  </si>
  <si>
    <t>Dámské kotníkové boty kožené zimní zateplené boty na zip béžové Rieker 70401-60 41</t>
  </si>
  <si>
    <t>Women's winter leather boots insulated with zipper beige Rieker 70401-60 41</t>
  </si>
  <si>
    <t>7f46c7c1-6aca-421d-80ea-4781c1fa3f61</t>
  </si>
  <si>
    <t>Puma pánské sportovní boty Smash 3.0 velikost 42</t>
  </si>
  <si>
    <t>Puma men's sports shoes Smash 3.0 size 42</t>
  </si>
  <si>
    <t>7f46fff0-258d-4ade-a92d-527e8ff90d6c</t>
  </si>
  <si>
    <t>Skechers dámské sportovní boty 117617 WHT velikost 41</t>
  </si>
  <si>
    <t>Skechers women's sports shoes 117617 WHT size 41</t>
  </si>
  <si>
    <t>7f477423-573b-4e95-9b0f-432aef0e9521</t>
  </si>
  <si>
    <t>PawHut Vyvýšená klec pro potkana, křečka, příroda</t>
  </si>
  <si>
    <t>PawHut Elevated cage for hamster rat nature</t>
  </si>
  <si>
    <t>7f4792f9-1e72-45d8-b7af-e6acaaaf4e06</t>
  </si>
  <si>
    <t>7f47ab56-21e8-4c4f-b77d-bea4a7f0f5ce</t>
  </si>
  <si>
    <t>Kinderkraft  Sportovní kočárek RINE 2024 JUICY GREEN</t>
  </si>
  <si>
    <t>Kinderkraft Sports stroller RINE 2024 JUICY GREEN</t>
  </si>
  <si>
    <t>7f47eef9-5d0a-4832-aa79-e6f03270bb90</t>
  </si>
  <si>
    <t>Váleček Sell 38 x 6 cm</t>
  </si>
  <si>
    <t>Rolling pin Sell 38 x 6 cm</t>
  </si>
  <si>
    <t>7f47f981-4818-4ac2-ae9e-df9fcce0a450</t>
  </si>
  <si>
    <t>Betlewski pásek černý - žena</t>
  </si>
  <si>
    <t>Betlewski black belt - woman</t>
  </si>
  <si>
    <t>7f480795-7cd9-4b85-bbc0-57b26ec4f13f</t>
  </si>
  <si>
    <t>Rychleschnoucí ručník GÁBININ KOUZELNÝ DOMEK 70x140 cm</t>
  </si>
  <si>
    <t>Quick-drying TOWEL CAT HOUSE GABI 70x140 cm</t>
  </si>
  <si>
    <t>7f484335-9bca-4344-a25f-732f020dac23</t>
  </si>
  <si>
    <t>Claresa Hybridní lak 8 Candy 5 ml</t>
  </si>
  <si>
    <t>Claresa Hybrid Nail Polish 8 Candy 5 ml</t>
  </si>
  <si>
    <t>7f4890de-cad7-4541-be96-19c096e3d505</t>
  </si>
  <si>
    <t>Školní batoh vícekomorový CoolPack vícebarevný 21 l</t>
  </si>
  <si>
    <t>Multi-chamber school backpack CoolPack multifunctional 21 l</t>
  </si>
  <si>
    <t>7f48f725-263b-41ee-bc55-9c486ae65fac</t>
  </si>
  <si>
    <t>TRIČKO PÁNSKÉ Retro BAVLNA Hi-Tec 3XL</t>
  </si>
  <si>
    <t>MEN'S T-SHIRT Retro COTTON Hi-Tec 3XL</t>
  </si>
  <si>
    <t>7f490835-09d1-43b0-aedc-e05401a8d319</t>
  </si>
  <si>
    <t>Ponožky 3 mm na moření s páskem velikost XL 42-43 fuchsiové</t>
  </si>
  <si>
    <t>Neoprene socks 3mm for walrusing with strap size XL 42-43 fuchsia</t>
  </si>
  <si>
    <t>7f490a68-3ea0-46f4-9bc6-6e332c041aab</t>
  </si>
  <si>
    <t>Upevnění, uhlíkové kartáče AS-PL SBH5012</t>
  </si>
  <si>
    <t>Fixing, carbon brushes AS-PL SBH5012</t>
  </si>
  <si>
    <t>7f492d21-3e96-4f2b-8122-95c4c28687bf</t>
  </si>
  <si>
    <t>Pyré s vitamínem C-10 x 100 g – od 5 měsíců</t>
  </si>
  <si>
    <t>Peach Fruit Mousse with vitamin C-10 x 100g-from 5 months</t>
  </si>
  <si>
    <t>7f4944b2-eba0-4cfa-a66a-1e786ff58860</t>
  </si>
  <si>
    <t>Zásuvka, Elektrická stolní lišta GTV černá</t>
  </si>
  <si>
    <t>Socket, Electric Countertop Strip GTV black</t>
  </si>
  <si>
    <t>7f494c7b-39ba-43c0-913f-7f342e932d21</t>
  </si>
  <si>
    <t>Spojka ocel 4 cm dlouhá 16 cm, tloušťka 2,5 mm</t>
  </si>
  <si>
    <t>Steel connector, 4 cm, length 16 cm, thickness 2.5 mm</t>
  </si>
  <si>
    <t>7f494ed5-feb7-42b2-b049-12112d543f92</t>
  </si>
  <si>
    <t>Pouzdro s klopou Samsung pro Samsung Galaxy S24, černé</t>
  </si>
  <si>
    <t>Flip case Samsung for Samsung Galaxy S24 black</t>
  </si>
  <si>
    <t>7f4967c0-9dfa-4e7d-9189-c345d7b90336</t>
  </si>
  <si>
    <t>Filtr Welltec FAPH420-HM</t>
  </si>
  <si>
    <t>Welltec FAPH420-HM filter</t>
  </si>
  <si>
    <t>7f498f90-427e-43b6-92f8-0dc801eb5755</t>
  </si>
  <si>
    <t>Nástěnný kalendář Helma365 Kittens Katzenbabys Kotátka Mačiatka 2025 24 × 33 cm</t>
  </si>
  <si>
    <t>Wall calendar Helma365 Kittens Katzenbabys Kittens 2025 24 × 33 cm</t>
  </si>
  <si>
    <t>7f49cc5b-47bf-40b4-b4db-0d3f9e059a51</t>
  </si>
  <si>
    <t>4F jednodílný oblek velikost 128</t>
  </si>
  <si>
    <t>4F one-piece swimsuit size 128</t>
  </si>
  <si>
    <t>7f49e0fa-b901-411f-acf6-b9ed03280fda</t>
  </si>
  <si>
    <t>Sloggi bezešvá béžová podprsenka velikost XS</t>
  </si>
  <si>
    <t>Sloggi seamless beige bra size XS</t>
  </si>
  <si>
    <t>7f49fe98-5a40-48c1-bde0-f732fcacdfc9</t>
  </si>
  <si>
    <t>Celia 03 Zelená oxidační rtěnka 4 g</t>
  </si>
  <si>
    <t>Celia 03 Oxidizable Green Lipstick 4g</t>
  </si>
  <si>
    <t>7f4a2855-d9de-4fca-99fb-5c1ce67dde97</t>
  </si>
  <si>
    <t>Copa cop children's slippers, elastic, black, size 31</t>
  </si>
  <si>
    <t>7f4a3e06-9612-496e-849e-976a38686caf</t>
  </si>
  <si>
    <t>Dovednostní hra FOOD GRABBING GAME Martom</t>
  </si>
  <si>
    <t>FOOD GRABBING GAME Martom arcade game</t>
  </si>
  <si>
    <t>7f4a4ed1-baee-45be-8a96-415052070433</t>
  </si>
  <si>
    <t>SpongeBob 7/2023 neuveden</t>
  </si>
  <si>
    <t>7f4a4f91-31c5-41ff-b6cc-8f4b2a668df0</t>
  </si>
  <si>
    <t>Malinový džus EkaMedica 1000 ml</t>
  </si>
  <si>
    <t>Raspberry juice EkaMedica 1000 ml</t>
  </si>
  <si>
    <t>7f4a9d76-5ccb-4a3e-b9c1-45f30dcd99c2</t>
  </si>
  <si>
    <t>ADIDAS F50 CLUB FG/MG (46 2/3) Boty Lanky Unisex Fialová</t>
  </si>
  <si>
    <t>ADIDAS F50 CLUB FG/MG (46 2/3) Shoes Lanki Unisex Purple</t>
  </si>
  <si>
    <t>7f4ab1bb-6719-4dbf-8484-b5038ab65722</t>
  </si>
  <si>
    <t>KUCHYŇSKÝ RELING NÁBYTKOVÁ ÚCHYTKA ZÁSUVKY SKŘÍŇKY ČERNÝ MAT RETRO LOFT 96 mm</t>
  </si>
  <si>
    <t>KITCHEN RING FURNITURE HANDLE DRAWERS CABINETS MAT BLACK RETRO LOFT 96mm</t>
  </si>
  <si>
    <t>7f4b750c-c7cd-4544-912c-99f0491a08aa</t>
  </si>
  <si>
    <t>Elektronická váha Delphin</t>
  </si>
  <si>
    <t>Electronic scale Delphin</t>
  </si>
  <si>
    <t>7f4bfb3d-7e8b-49e5-b39d-9a9437ec1e6c</t>
  </si>
  <si>
    <t>Přípravek pro péči o výfukové potrubí Autosol AU-E01290 150 ml</t>
  </si>
  <si>
    <t>Preparation for the care of exhaust manifolds Autosol AU-E01290 150 ml</t>
  </si>
  <si>
    <t>7f4c2525-0cf2-4bbd-aab5-3301f3fe8b10</t>
  </si>
  <si>
    <t>NTY EGT-AR-007 senzor, teplota spalin</t>
  </si>
  <si>
    <t>NTY EGT-AR-007 czujnik, temperatura spalin</t>
  </si>
  <si>
    <t>7f4cbecc-c30b-4a51-8305-04c74287d77b</t>
  </si>
  <si>
    <t>LOL Surprise OMG Panenka LOL překvapení OMG Zimní chvilka Mňau BCat OMG</t>
  </si>
  <si>
    <t>LOL Surprise Doll OMG LOL Surprise OMG Winter Chill Meow BCat O.M.G.</t>
  </si>
  <si>
    <t>7f4cc500-3778-4932-a735-b7b57d033d92</t>
  </si>
  <si>
    <t>Demar women's knee-length boots size 40</t>
  </si>
  <si>
    <t>7f4ce9e4-22cf-4f96-9123-7dee955488ad</t>
  </si>
  <si>
    <t>BEFADO holínky Eva granátová r.25 162P103</t>
  </si>
  <si>
    <t>BEFADO wellies Eva navy blue r.25 162P103</t>
  </si>
  <si>
    <t>7f4d4b07-b87f-4746-b81d-ca9f07bc05c1</t>
  </si>
  <si>
    <t>Jerry Fabrics Polštář Wednesday Purple 40x40 cm</t>
  </si>
  <si>
    <t>Jerry Fabrics Wednesday Purple pillow 40x40 cm</t>
  </si>
  <si>
    <t>7f4d5303-18b3-4837-9b70-6be47b26b7ed</t>
  </si>
  <si>
    <t>7f4d6346-daf3-404a-b2a3-8d14e5a4b472</t>
  </si>
  <si>
    <t>Kuželové záhlubníky Extol Craft pro vrtání o 90°, sada 3 ks, O 12-16-19 mm</t>
  </si>
  <si>
    <t>Extol Craft countersinks for drilling 90 °, set of 3, Ø 12-16-19mm</t>
  </si>
  <si>
    <t>7f4d85c0-37eb-4d07-9af4-ae805972ecd0</t>
  </si>
  <si>
    <t>SILVERCREST Elektrický mlýnek na kávu SKME 180 C1 ČERNÝ</t>
  </si>
  <si>
    <t>SILVERCREST Electric Coffee Grinder SKME 180 C1 BLACK</t>
  </si>
  <si>
    <t>7f4d9c2b-e6fb-485c-a3a4-5c4c85bc8b16</t>
  </si>
  <si>
    <t>Catsan bentonitové stelivo 15 l</t>
  </si>
  <si>
    <t>Catsan bentonite litter 15 l</t>
  </si>
  <si>
    <t>7f4d9fa8-4a12-49c3-8ebe-790ed6e42932</t>
  </si>
  <si>
    <t>Trolli Bizzl Mix Želé Bonbony 200 g</t>
  </si>
  <si>
    <t>Trolli Bizzl Mix Jelly 200g</t>
  </si>
  <si>
    <t>7f4da0be-156a-4045-95af-9544de32c6a5</t>
  </si>
  <si>
    <t>Maska na oči (benátská) GoDan MAWE-YH, černá tkanina</t>
  </si>
  <si>
    <t>Eye Mask (Venetian) GoDan MAWE-YH Fabric Black</t>
  </si>
  <si>
    <t>7f4da915-bc57-4599-89e9-d3b6e0305b77</t>
  </si>
  <si>
    <t>Souprava pro ostření pilových řetězů 4.0 mm 4ks YT-85040 YATO</t>
  </si>
  <si>
    <t>Chain sharpening set 4.0 mm 4 pcs YT-85040 YATO</t>
  </si>
  <si>
    <t>7f4dbf02-7c2e-4c90-b532-6689448623d7</t>
  </si>
  <si>
    <t>Inkoust HP 6L6S6UE černý (black), tříbarevný</t>
  </si>
  <si>
    <t>Ink HP 6L6S6UE black (black), tricolor</t>
  </si>
  <si>
    <t>7f4de8e8-4966-414d-97b9-643bfb1821e3</t>
  </si>
  <si>
    <t>Řemínek Amio 150 ks</t>
  </si>
  <si>
    <t>Cable tie Amio 150 pcs.</t>
  </si>
  <si>
    <t>7f4df16c-ce8b-4aea-81e9-d6771eac616a</t>
  </si>
  <si>
    <t>Chytil Rohlíkové Boilies Fluo 14mm 35g Brusinka Kreveta</t>
  </si>
  <si>
    <t>Chytil Roll Boilies Fluo 14mm 35g Cranberry Shrimp</t>
  </si>
  <si>
    <t>7f4e2f61-ad81-490e-82f4-ddecc01b47ef</t>
  </si>
  <si>
    <t>HOLÍNKY BEFADO 162X103 s ponožkou 26</t>
  </si>
  <si>
    <t>CHILDREN'S BOOTS BEFADO 162X103 with sock 26</t>
  </si>
  <si>
    <t>7f4ea092-3be4-440b-b422-bf93dee09ab6</t>
  </si>
  <si>
    <t>TAMIYA 80021 X-21 - Barva Flat Base 10 ml</t>
  </si>
  <si>
    <t>TAMIYA 80021 X-21 - Oil paint Flat Base 10 ml</t>
  </si>
  <si>
    <t>7f4f1db9-3057-4637-8a8e-8ddb6bd5f3f9</t>
  </si>
  <si>
    <t>Barevný papír A4 Protos 100 listů 80 g/m²</t>
  </si>
  <si>
    <t>A4 Protos colored paper 100 sheets 80 g/m²</t>
  </si>
  <si>
    <t>7f4f2c7a-7bda-4d35-aae4-e8c8fce03deb</t>
  </si>
  <si>
    <t>Pierburg 3.32038.03.0 Těsnění, zátka palivové nádrže</t>
  </si>
  <si>
    <t>Pierburg 3.32038.03.0 Gasket, fuel filler cap</t>
  </si>
  <si>
    <t>7f4f70b5-cc3d-4fce-be9b-9993cc952c7f</t>
  </si>
  <si>
    <t>ČESKÝ STAVITEL Tekutý ester vinylový kotva KOTVIX VSF, 280 ml</t>
  </si>
  <si>
    <t>ČESKÝ STAVITEL Anchor liquid vinyl ester KOTVIX VSF, 280 ml</t>
  </si>
  <si>
    <t>7f4fb167-4009-42f3-bcb0-99bd02a9373e</t>
  </si>
  <si>
    <t>Adidas pánské sportovní boty Galaxy 7 M velikost 40 2/3</t>
  </si>
  <si>
    <t>Adidas men's sports shoes Galaxy 7 M size 40 2/3</t>
  </si>
  <si>
    <t>7f4fb332-6015-4a87-b86d-11fcc3f64ad8</t>
  </si>
  <si>
    <t>Ziaja Kakaové máslo tělový balzám pro normální a suchou pokožku 300 ml</t>
  </si>
  <si>
    <t>Ziaja Cocoa Butter body lotion normal and dry skin 300ml</t>
  </si>
  <si>
    <t>7f4fb3b4-59be-432d-b796-130bcd26f042</t>
  </si>
  <si>
    <t>7f4fbf54-58a6-4a6c-ac57-9674d0896c51</t>
  </si>
  <si>
    <t>7f50336b-54b1-486f-9452-b39911bb39d0</t>
  </si>
  <si>
    <t>Křeslo New Home velur zelené 1 ks</t>
  </si>
  <si>
    <t>Chair New Home velour green 1 szt.</t>
  </si>
  <si>
    <t>7f506942-8bc7-45bd-8de3-173676775fad</t>
  </si>
  <si>
    <t>Houby Asia Kitchen sušené shiitake 50 g</t>
  </si>
  <si>
    <t>Asia Kitchen shiitake mushrooms dried 50 g</t>
  </si>
  <si>
    <t>7f50d63a-0edf-4e44-a299-fc08822cf842</t>
  </si>
  <si>
    <t>BOTNÍK MODULÁRNÍ REGÁL ORGANIZER ČERNÁ 18 PÁRŮ PLASTOVÁ 6 ÚROVNÍ</t>
  </si>
  <si>
    <t>SHOE CABINET MODULAR BOOKCASE ORGANIZER BLACK 18 PAIRS PLASTIC 6 LEVELS</t>
  </si>
  <si>
    <t>7f50dc95-cf27-4f65-8ea8-65545ca6c663</t>
  </si>
  <si>
    <t>Smartband Huawei Band 8 růžový</t>
  </si>
  <si>
    <t>Huawei Band 8 pink smartband</t>
  </si>
  <si>
    <t>7f510713-99db-4435-b721-18f2cf8101ee</t>
  </si>
  <si>
    <t>Fotbalové štulpny RBHome bílé vel. 40-46</t>
  </si>
  <si>
    <t>Football tights RBHome white r. 40-46</t>
  </si>
  <si>
    <t>7f510de3-c558-44b5-b68b-ae280ec93ca5</t>
  </si>
  <si>
    <t>LEGO Creator 3 v 1 31129 Majestátní tygr</t>
  </si>
  <si>
    <t>LEGO Creator 3 in 1 31129 Majestic tiger</t>
  </si>
  <si>
    <t>7f515314-e3c0-4901-b923-71ba344e3293</t>
  </si>
  <si>
    <t>Barbie Panenka Olympička Sportovní lezení GJL75</t>
  </si>
  <si>
    <t>Barbie Doll Olympian Sport Climbing GJL75</t>
  </si>
  <si>
    <t>7f5157ce-580e-4e23-94a8-7ec567dd3d96</t>
  </si>
  <si>
    <t>Envelope without window C4 (229 x 324 mm) white 250 pcs.</t>
  </si>
  <si>
    <t>7f515a11-a26a-45a7-a11b-1124633e4dbb</t>
  </si>
  <si>
    <t>Multiplast AKYSUN Solární ohřev bazénu HOBBY 1200x2500 mm (3 m²), d32</t>
  </si>
  <si>
    <t>Multiplast AKYSUN Solar swimming pool heating HOBBY 1200x2500 mm (3 m²), d32</t>
  </si>
  <si>
    <t>7f5180ed-5fe5-4e6c-9f00-73915b044e48</t>
  </si>
  <si>
    <t>Mill Clean tekutý multifunkční čisticí přípravek 0,59 l</t>
  </si>
  <si>
    <t>Mill Clean multipurpose cleaning liquid 0,59l</t>
  </si>
  <si>
    <t>7f52d705-3435-43f7-a943-b41f4516e132</t>
  </si>
  <si>
    <t>Akumulátor Li-Ion Einhell 18 V 4 Ah</t>
  </si>
  <si>
    <t>Li-Ion battery Einhell 18 V 4 Ah</t>
  </si>
  <si>
    <t>7f52e0d0-d721-45e4-905a-4cba466c7933</t>
  </si>
  <si>
    <t>Pouzdro s klopou Dux Ducis pro Apple iPhone 14 Pro zlaté</t>
  </si>
  <si>
    <t>Flip case Dux Ducis for Apple iPhone 14 Pro gold</t>
  </si>
  <si>
    <t>7f530aa0-29d7-47b9-986d-be8dfdb1a643</t>
  </si>
  <si>
    <t>Dláto HEX 30 ploché 35 x 410 mm KREATOR</t>
  </si>
  <si>
    <t>Chisel HEX 30 flat 35 x 410mm KREATOR</t>
  </si>
  <si>
    <t>7f533467-bf13-4921-a134-822a8361048f</t>
  </si>
  <si>
    <t>Kulmofén Esperanza Nefertiti</t>
  </si>
  <si>
    <t>Hot air styler Esperanza Nefertiti</t>
  </si>
  <si>
    <t>7f53adff-d410-4793-8e0f-c6983dc21a00</t>
  </si>
  <si>
    <t>Nástavec Udar Dlouhý 3/4 21MM AOK Professional</t>
  </si>
  <si>
    <t>3/4 Stroke Socket 21MM AOK Professional</t>
  </si>
  <si>
    <t>7f53b76f-4ae7-4ea7-8700-c3d53618a56c</t>
  </si>
  <si>
    <t>DÁMSKÝ NÁRAMEK SRDCE ŘETÍZEK STŘÍBRNÝ</t>
  </si>
  <si>
    <t>WOMEN'S SILVER HEART CHAIN BRACELET</t>
  </si>
  <si>
    <t>7f53ba9b-e9b4-4ddd-b566-3b13c48b1435</t>
  </si>
  <si>
    <t>Lamaze Světluška Freddie</t>
  </si>
  <si>
    <t>Tomy Lamaze Freddie plush pendant LC27024</t>
  </si>
  <si>
    <t>7f53c3b5-ddce-4f7b-8be7-386e0e94dd67</t>
  </si>
  <si>
    <t>Jodid draselný Biomus 25 g</t>
  </si>
  <si>
    <t>Potassium iodide Biomus 25g</t>
  </si>
  <si>
    <t>7f53cc89-3c02-4b52-9ff2-48b9cfe8ef34</t>
  </si>
  <si>
    <t>Mušelínová plenka Dartomik</t>
  </si>
  <si>
    <t>Muslin diaper Dartomik</t>
  </si>
  <si>
    <t>7f53cfc4-bf04-4054-9185-2f8dac4f89b7</t>
  </si>
  <si>
    <t>ORO PURO 9.3 BARVA BEZ AMONIAKU 100ML FANOLA</t>
  </si>
  <si>
    <t>ORO PURO 9.3 PAINT WITHOUT AMMONIA 100ML FANOL</t>
  </si>
  <si>
    <t>7f5433cb-0c41-4b06-8ff0-73f087949d81</t>
  </si>
  <si>
    <t>Piper krmivo mokrá játra 0,8 kg</t>
  </si>
  <si>
    <t>Piper wet food liver 0,8 kg</t>
  </si>
  <si>
    <t>7f543dd4-b7ae-4575-93e4-7c1b256b4ea8</t>
  </si>
  <si>
    <t>DermoFuture Hair Growth Treatment kúra proti vypadávání vlasů 30 ml</t>
  </si>
  <si>
    <t>DermoFuture Hair Growth Treatment treatment against hair loss 30ml</t>
  </si>
  <si>
    <t>7f545e25-e572-4007-a8d7-bab8846411e3</t>
  </si>
  <si>
    <t>Kancelářská, vědecká kalkulačka Sencor SEC 377/10</t>
  </si>
  <si>
    <t>Office calculator, scientific Sencor SEC 377/10</t>
  </si>
  <si>
    <t>7f546d78-60a1-4963-ae58-5d54d7499e03</t>
  </si>
  <si>
    <t>VŮNĚ DO AUTA AIRFRESH, SÁČEK, PINA COLADA</t>
  </si>
  <si>
    <t>AIRFRESH CAR FRAGRANCE, BAG, PINA COLADA</t>
  </si>
  <si>
    <t>7f54da56-319d-4875-be48-f466548f3e97</t>
  </si>
  <si>
    <t>TRW JTF201 Koncovka tyče příčného řízení</t>
  </si>
  <si>
    <t>TRW JTF201 Końcówka drążka kierowniczego poprzecznego</t>
  </si>
  <si>
    <t>7f54e29e-6c74-4e6f-8529-1799bcf07b8a</t>
  </si>
  <si>
    <t>Organické přírodní hnojivo Biovita prášek 20 kg 20 l</t>
  </si>
  <si>
    <t>Fertilizer Organic, Natural Biovita Powder 20 kg 20 l</t>
  </si>
  <si>
    <t>7f55197a-236e-4667-b71f-dfb7f940f961</t>
  </si>
  <si>
    <t>Senzorická knížka Ikonka KX5640 zvířata</t>
  </si>
  <si>
    <t>Sensory book Ikonka KX5640 animals</t>
  </si>
  <si>
    <t>7f552cf3-2ddc-4a79-be0b-981f58d4f7b3</t>
  </si>
  <si>
    <t>LEGO 2456 KLOCEK 2x6 pískový (4g)</t>
  </si>
  <si>
    <t>LEGO 2456 BLOCK 2x6 sand (4g)</t>
  </si>
  <si>
    <t>7f554cb0-3c56-4efd-9a29-720da155489b</t>
  </si>
  <si>
    <t>ELEGANTNÍ ŠATY KŘEST SVATEBNÍ HOSTINA 74-80</t>
  </si>
  <si>
    <t>ELEGANT FORMAL DRESS BAPTISM WEDDING 74-80</t>
  </si>
  <si>
    <t>7f556fea-875c-4b4e-9e4a-b5b4ca937b80</t>
  </si>
  <si>
    <t>3-PAK KALHOTKY beztlakové 68/74 KALHOTKY na pleny FIGI kojenecké</t>
  </si>
  <si>
    <t>3-PACK Pressure-Free PANTIES 68/74 Diaper PANTIES BABY FIGS</t>
  </si>
  <si>
    <t>7f557261-0248-458c-a533-006d117794e8</t>
  </si>
  <si>
    <t>Delphi HDF523 Palivový filtr</t>
  </si>
  <si>
    <t>Delphi HDF523 Filtr paliwa</t>
  </si>
  <si>
    <t>7f5597fc-905f-40d0-a076-7ce1510dc9c5</t>
  </si>
  <si>
    <t>DÁMSKÉ KRAJKOVÉ KALHOTKY KALHOTKY BAVLNĚNÉ XL červené</t>
  </si>
  <si>
    <t>WOMEN'S PANTIES LACE COTTON BRIEFS XL red</t>
  </si>
  <si>
    <t>7f55cf58-8f7f-46c8-abee-75f3bdaf7d8a</t>
  </si>
  <si>
    <t>Žito ozimé krmné semena 1000 g</t>
  </si>
  <si>
    <t>Żyto ozime paszowe seeds 1000 g</t>
  </si>
  <si>
    <t>7f5604a7-1b1f-4d97-b77b-92608de85e83</t>
  </si>
  <si>
    <t>MAPED</t>
  </si>
  <si>
    <t>MAPED MONSTER ERASER</t>
  </si>
  <si>
    <t>7f563257-ed9d-4c51-af5d-21ffa64657b0</t>
  </si>
  <si>
    <t>Doplněk stravy Magiczny Ogród Houttuynia cordata bylinný extrakt 1:1 kapky 50 ml</t>
  </si>
  <si>
    <t>Dietary supplement Magiczny Ogród Houttuynia cordata herbal extract 1:1 drops 50 ml</t>
  </si>
  <si>
    <t>7f563cf6-fa6b-4557-8102-9b013e13de0b</t>
  </si>
  <si>
    <t>Sušenky Milka Choco Brookie, sušenky s čokoládou 132 g</t>
  </si>
  <si>
    <t>Milka Choco Brookie, chocolate chip cookies 132 g</t>
  </si>
  <si>
    <t>7f565a6a-7c0e-4205-b5b3-8cba2f667234</t>
  </si>
  <si>
    <t>Wrangler Greensboro men's straight jeans size 32/34</t>
  </si>
  <si>
    <t>7f565f30-7431-4c04-8b74-a5c1064a5ccf</t>
  </si>
  <si>
    <t>FIXED Nabíjecí a datový Liquid silicone kabel s konektory USB-C/USB-C a podporou PD, 1.2m, USB 2.0, 60W FIXDLS-CC12-BK, černý</t>
  </si>
  <si>
    <t>Fixed Silicone USB-C/USB-C cable 1.2 m 60W MFi PD</t>
  </si>
  <si>
    <t>7f567151-a5f7-4b92-bdb9-81d892a0079d</t>
  </si>
  <si>
    <t>Vůně aneb Proč všechno voní Monika Utniková</t>
  </si>
  <si>
    <t>7f56bb1e-35c1-4022-8944-beef5eda6062</t>
  </si>
  <si>
    <t>Magnety Udělejte to sami Kreativní sada na ledničku</t>
  </si>
  <si>
    <t>Magnets Do it Yourself Creative Fridge Set</t>
  </si>
  <si>
    <t>7f56ca0b-8979-45fd-a5fe-f83420190930</t>
  </si>
  <si>
    <t>Aromatique parfémovaný olej Be Brave 12 ml</t>
  </si>
  <si>
    <t>Aromatique Perfumed Oil Be Brave 12ml</t>
  </si>
  <si>
    <t>7f56f477-7d3d-42e4-880c-6c82e94faa90</t>
  </si>
  <si>
    <t>Elastická spárovací hmota Mapei hnědá 144 čokoláda 0,16 kg</t>
  </si>
  <si>
    <t>Elastic grout Mapei brown 144 chocolate 0,16 kg</t>
  </si>
  <si>
    <t>7f56fb99-9b9f-4b9b-8b01-5d244a907a20</t>
  </si>
  <si>
    <t>Síťová oscilační bruska VERTO 520 W 230 V</t>
  </si>
  <si>
    <t>Network oscillating grinding machine VERTO 520 W 230 V</t>
  </si>
  <si>
    <t>7f570cff-bcf0-408e-84d7-3d7359c3afb8</t>
  </si>
  <si>
    <t>Odšťavňovač Concept LO7095 stříbrný/šedý 1000 W</t>
  </si>
  <si>
    <t>Juicer Concept LO7095 silver/gray 1000 W</t>
  </si>
  <si>
    <t>7f57233f-c4b2-418e-a87e-f0a35ae1e8e2</t>
  </si>
  <si>
    <t>7f5749c2-9576-4579-8af8-9cfe969db82e</t>
  </si>
  <si>
    <t>Halogenová žárovka G9 40W 230V Candellux 3407501</t>
  </si>
  <si>
    <t>Halogen bulb G9 40W 230V Candellux 3407501</t>
  </si>
  <si>
    <t>7f578489-be7a-4ec0-9b22-52ed40a0f511</t>
  </si>
  <si>
    <t>Džbán simax 2,5 l</t>
  </si>
  <si>
    <t>Jug simax 2,5 l</t>
  </si>
  <si>
    <t>7f57d212-2bdf-49b6-892c-f49c194051ac</t>
  </si>
  <si>
    <t>Zadní Kryt Karl Lagerfeld pro Apple iPhone 7, iPhone 8, iPhone SE (2020), iPhone SE (2022) černý</t>
  </si>
  <si>
    <t>Back Karl Lagerfeld for Apple iPhone 7, iPhone 8, iPhone SE (2020), iPhone SE (2022) black</t>
  </si>
  <si>
    <t>7f57dd90-0cf7-4d23-80f2-c9163f7faeff</t>
  </si>
  <si>
    <t>Školní lepidlo neonové v tyčince MFP 9 g</t>
  </si>
  <si>
    <t>Neon school glue MFP 9g stick</t>
  </si>
  <si>
    <t>7f583d2e-1b24-483c-94cb-016d4f4add2d</t>
  </si>
  <si>
    <t>Bruno Banani Magic toaletní voda pro ženy 50 ml</t>
  </si>
  <si>
    <t>Bruno Banani Magic Woman Eau de Toilette Spray 50ml EDT</t>
  </si>
  <si>
    <t>7f585062-1f43-4509-923a-aee1632b2693</t>
  </si>
  <si>
    <t>LEGO Super Mario 72040 Captain Toad a jeho tábor</t>
  </si>
  <si>
    <t>LEGO Super Mario 72040 Super Mario 72040 Captain Toad and his camp</t>
  </si>
  <si>
    <t>7f5857e0-2322-4416-994c-f03d7796a554</t>
  </si>
  <si>
    <t>Sada pro odvzdušnění brzd EZmtb bleed kit 2021 Lite Box</t>
  </si>
  <si>
    <t>Brake venting kit EZmtb bleed kit 2021 Lite Box</t>
  </si>
  <si>
    <t>7f588b48-1cf4-48d0-bbbd-7d030cb11666</t>
  </si>
  <si>
    <t>Malování Podle Čísel Dvě kočky s telefony 50 x 40 cm na rámu Kreativní</t>
  </si>
  <si>
    <t>Painting By Numbers Two Cats With Phones 50X40 Cm On Frame Creative</t>
  </si>
  <si>
    <t>7f589a6b-7158-4324-b21e-14c376d892ca</t>
  </si>
  <si>
    <t>Extol Premium Odlamovací čepele na nože, 18 mm, 10 Ks, SK4</t>
  </si>
  <si>
    <t>Extol Premium Blades? Knife arm, 18mm, 10pcs, SK4</t>
  </si>
  <si>
    <t>7f58d229-9771-4dc7-86df-ea1d1b8178bb</t>
  </si>
  <si>
    <t>Pánské sportovní boty adidas Terrex Swift Solo 2 IE6903 modré 40 2/3</t>
  </si>
  <si>
    <t>Men's sports shoes adidas Terrex Swift Solo 2 IE6903 blue 40 2/3</t>
  </si>
  <si>
    <t>7f58f6eb-3908-4597-8b99-2642fccda08c</t>
  </si>
  <si>
    <t>Pánské sportovní boty Puma Anzarun Lite 37112802 pohodlné lehké černé 48.5</t>
  </si>
  <si>
    <t>Men's sports shoes Puma Anzarun Lite 37112802 comfortable light black 48.5</t>
  </si>
  <si>
    <t>7f58fa88-5b0c-4b80-89e1-60b34e458220</t>
  </si>
  <si>
    <t>OE BMW TĚSNĚNÍ PARKOVACÍHO SENZORU BMW 5 E60, F07, F10</t>
  </si>
  <si>
    <t>OE BMW PARKING SENSOR GASKET BMW 5 E60, F07, F10</t>
  </si>
  <si>
    <t>7f591563-d3a8-4911-8553-e68907487a81</t>
  </si>
  <si>
    <t>ZOPA Zajištění okna white</t>
  </si>
  <si>
    <t>ZOPA White window protection</t>
  </si>
  <si>
    <t>7f591a62-84b3-4fe9-a41c-d42e61b0324f</t>
  </si>
  <si>
    <t>Vodní pistole Nobo Kids</t>
  </si>
  <si>
    <t>Nobo Kids Water Gun</t>
  </si>
  <si>
    <t>7f591f16-1202-4ecd-a726-c91443b66ec7</t>
  </si>
  <si>
    <t>Powerbanka Tech-Protect PB31 Lifemag Magsafe 10000 mAh černá</t>
  </si>
  <si>
    <t>Powerbank Tech-Protect PB31 Lifemag Magsafe 10000Mah Black</t>
  </si>
  <si>
    <t>7f592b3a-78e3-4a52-930c-1996839744eb</t>
  </si>
  <si>
    <t>KEY podprsenka pro dospívající dívku TBC 024 černá 70BB</t>
  </si>
  <si>
    <t>KEY teen bra TBC 024 black 70BB</t>
  </si>
  <si>
    <t>7f594386-1c93-4f2f-9ce7-f9def5c08a62</t>
  </si>
  <si>
    <t>Gel Felce Azzurra 400 ml</t>
  </si>
  <si>
    <t>7f594bae-bb67-4150-bf4d-746333c02ca7</t>
  </si>
  <si>
    <t>Potah na komplet sedadel Auto-dekor polyester, univerzální velur</t>
  </si>
  <si>
    <t>Cover for seats set Auto-dekor polyester, velour Universal</t>
  </si>
  <si>
    <t>7f597949-add0-4be6-bd27-480c366589f6</t>
  </si>
  <si>
    <t>Přípravek pro intimní hygienu neutral 500 ml. Ziaja</t>
  </si>
  <si>
    <t>Intimate hygiene liquid neutral 500ml. Ziaja</t>
  </si>
  <si>
    <t>7f598a5d-31d1-4ebc-b7fe-54b0b35588e8</t>
  </si>
  <si>
    <t>Zarita Krajkové Kalhotky Bavlna EMILI černá M</t>
  </si>
  <si>
    <t>Zarita Lace Briefs Cotton EMILI black M</t>
  </si>
  <si>
    <t>7f599e8f-d6d4-4b8a-bc7e-53ffab9e81f2</t>
  </si>
  <si>
    <t>ZLATÝ PRSTÝNEK PRSTEN pr. 333 8k s modrým očkem Zirkon vel. 18</t>
  </si>
  <si>
    <t>GOLD RING, WEDDING RING, pr. 333 8k with Navy Blue Cubic Zirconia, 18</t>
  </si>
  <si>
    <t>7f59c8d1-28f8-4236-9c0b-fd6dd6c5b305</t>
  </si>
  <si>
    <t>Váleček s rukojetí Vorel 3,5 cm</t>
  </si>
  <si>
    <t>Roller with handle Vorel 3,5 cm</t>
  </si>
  <si>
    <t>7f59c992-935c-4403-a173-c3528a1ed140</t>
  </si>
  <si>
    <t>Sušené meruňky tmavé 500 g Targroch 500 g</t>
  </si>
  <si>
    <t>Dark Dried Apricots 500g Targroch 500 g</t>
  </si>
  <si>
    <t>7f59cb4d-202f-4c2f-8fca-6976cf363e27</t>
  </si>
  <si>
    <t>Silikonový tmel MA Professional 20-A17 červený 32 g</t>
  </si>
  <si>
    <t>MA Professional 20-A17 silicone sealant red 32 g</t>
  </si>
  <si>
    <t>7f59cdb0-9400-4d35-93ba-5d46d9d4e5f1</t>
  </si>
  <si>
    <t>Subaru Impreza WRX STI 2015 1:34 WELLY modrý</t>
  </si>
  <si>
    <t>Subaru Impreza WRX STI 2015 1:34 WELLY blue</t>
  </si>
  <si>
    <t>7f59dee3-24d8-4b67-9831-ebacd966b61b</t>
  </si>
  <si>
    <t>DŘEVĚNÁ INTERAKTIVNÍ KUCHYŇKA PRO DĚTI S DIGESTOŘÍ, PŘÍSLUŠENSTVÍ BJORN</t>
  </si>
  <si>
    <t>WOODEN INTERACTIVE KITCHEN FOR CHILDREN WITH HOOD BJORN ACCESSORIES</t>
  </si>
  <si>
    <t>7f59df13-bc56-4a6e-8231-d6a3924f9b0a</t>
  </si>
  <si>
    <t>Adaptér micro USB na Lightning iPhone adaptér</t>
  </si>
  <si>
    <t>Micro USB to Lightning iPhone Adapter</t>
  </si>
  <si>
    <t>7f5a3473-9015-4a10-af23-c1af1333d10b</t>
  </si>
  <si>
    <t>Svačinový box Orion 400 ml</t>
  </si>
  <si>
    <t>Lunch box Orion 400 ml</t>
  </si>
  <si>
    <t>7f5a420b-6e33-4365-a954-afe43fc83d1d</t>
  </si>
  <si>
    <t>Peterson peněženka eko kůže bílá - žena</t>
  </si>
  <si>
    <t>Peterson wallet eco leather white - woman</t>
  </si>
  <si>
    <t>7f5a494e-a5ab-48cb-ada7-311637ac6234</t>
  </si>
  <si>
    <t>Stan, hrad, palác Bestomi, Věk 2+</t>
  </si>
  <si>
    <t>Children's tent castle, palace Bestomi 2 years +</t>
  </si>
  <si>
    <t>7f5a4b0a-1dc3-4f82-93d9-1abda2b47996</t>
  </si>
  <si>
    <t>Garnier Olia 6.0, Světle hnědá, Permanentní barvení</t>
  </si>
  <si>
    <t>Garnier Olia 6.0, Light Brown, Permanent Coloring</t>
  </si>
  <si>
    <t>7f5a9048-a6bc-4093-a9e4-68d3322a2d8f</t>
  </si>
  <si>
    <t>7f5abc5b-74e1-4947-af06-bcb1c68dcff8</t>
  </si>
  <si>
    <t>Šicí stroj Veritas Elastica II</t>
  </si>
  <si>
    <t>Sewing machine Veritas Elastica II</t>
  </si>
  <si>
    <t>7f5ad51d-e9bf-45a5-9c0a-9cc72492a72d</t>
  </si>
  <si>
    <t>Suché krmivo Purina Pro Plan kuře 7 kg</t>
  </si>
  <si>
    <t>Dry food Purina Pro Plan chicken 7 kg</t>
  </si>
  <si>
    <t>7f5ae29c-a0c7-4173-8bae-7ffebfe7d967</t>
  </si>
  <si>
    <t>Držák na kolo Cycplus Z1 určení: počítadlo</t>
  </si>
  <si>
    <t>Bike holder Cycplus Z1 purpose: counter</t>
  </si>
  <si>
    <t>7f5aee63-d1d0-4e57-835d-5a106f019830</t>
  </si>
  <si>
    <t>7f5b1086-90c0-41f9-83dc-bf68608f5285</t>
  </si>
  <si>
    <t>LT5036 GRILOVACÍ PLECH 40X26 CM PRO GRIL LAMART</t>
  </si>
  <si>
    <t>LT5036 GRILL. SHEET METAL 40X26CM FOR GRILL LAMART</t>
  </si>
  <si>
    <t>7f5b303d-c434-4b69-9503-14c266b4adbe</t>
  </si>
  <si>
    <t>DÁMSKÉ ZAŘÍZENÍ PRO MOČENÍ ŽEN DO PISOÁRU SILIKONOVÝ TRYCHTÝŘ</t>
  </si>
  <si>
    <t>WOMEN'S URINATION DEVICE WOMEN FOR URINAL SILICONE FUNNEL</t>
  </si>
  <si>
    <t>7f5b3829-f7af-465f-ada0-ea0b389557de</t>
  </si>
  <si>
    <t>Dětská kuchyňka Multistore HC483303</t>
  </si>
  <si>
    <t>Multistore children's kitchen HC483303</t>
  </si>
  <si>
    <t>7f5b5a0e-f6cb-4cba-94cc-70c95575166f</t>
  </si>
  <si>
    <t>Příslušenství k fotobudce PartyDeco 5 kusů</t>
  </si>
  <si>
    <t>Accessories for the PartyDeco photo booth 5 pieces</t>
  </si>
  <si>
    <t>7f5b8eb7-1499-450c-ad59-b84f7eb10f00</t>
  </si>
  <si>
    <t>Brandit kraťasy pod kolena BDU Ripstop Shorts velikost 4XL</t>
  </si>
  <si>
    <t>Brandit BDU Ripstop Shorts Men's Knee Cargo Pants Size 4XL</t>
  </si>
  <si>
    <t>7f5b97c8-a361-4b4a-b973-b99889cef059</t>
  </si>
  <si>
    <t>Zewa Wisch &amp; Weg Original 2-vrstvé kuchyňské ručníky 2ks</t>
  </si>
  <si>
    <t>Zewa Wisch &amp; Weg Original 2-layer kitchen towels 2 pcs</t>
  </si>
  <si>
    <t>7f5bc357-633a-470e-9048-d3068e874b95</t>
  </si>
  <si>
    <t>HEAVY TOOLS DÁMSKÉ KRAŤASY WAMOTAS25 MID S</t>
  </si>
  <si>
    <t>HEAVY TOOLS WOMEN'S DENIM SHORTS WAMOTAS25 MID S</t>
  </si>
  <si>
    <t>7f5c098c-dec4-4f5d-a6ee-29fd49d35ce6</t>
  </si>
  <si>
    <t>PARKSIDE Sada spojek pro zavlažování</t>
  </si>
  <si>
    <t>PARKSIDE Irrigation connector set</t>
  </si>
  <si>
    <t>7f5c0aa9-0c16-4e07-8c85-66df101425ac</t>
  </si>
  <si>
    <t>KLOBOUK ČEPICE FEDORA ŠEDÁ S PEŘÍM</t>
  </si>
  <si>
    <t>FEDORA GRAY BAWAR HAT HAT WITH FEATHERS</t>
  </si>
  <si>
    <t>7f5c2190-f696-4302-aab3-9094dc8d7c94</t>
  </si>
  <si>
    <t>DEMAR holínky zebra 30/31</t>
  </si>
  <si>
    <t>DEMAR children's insulated boots zebra 30/31</t>
  </si>
  <si>
    <t>7f5c5a2b-cc71-4afe-953f-a51ce77c1c2f</t>
  </si>
  <si>
    <t>Tlapková patrola digitální LED hodinky 104</t>
  </si>
  <si>
    <t>Paw Patrol digital LED watch 104</t>
  </si>
  <si>
    <t>7f5c7c55-8632-457c-8bce-002b46d4b486</t>
  </si>
  <si>
    <t>Boland Bentonit 1000 ml</t>
  </si>
  <si>
    <t>Boland Bentonite 1000ml</t>
  </si>
  <si>
    <t>7f5c8512-2f8c-45d2-80e4-84f4d2d88fa6</t>
  </si>
  <si>
    <t>RUKAVICE NA CVIČENÍ ČERNÉ XL - GymBeam</t>
  </si>
  <si>
    <t>EXERCISE GLOVES BLACK XL - GymBeam</t>
  </si>
  <si>
    <t>7f5c8910-93ed-4edf-919b-48159ebfb920</t>
  </si>
  <si>
    <t>Kalhoty Huggies Extra Care č. 4 - 38 ks</t>
  </si>
  <si>
    <t>Trousers Huggies Extra Care No. 4 - 38 pcs.</t>
  </si>
  <si>
    <t>7f5c8f12-4d41-4951-bc51-6b913dcaef12</t>
  </si>
  <si>
    <t>BRIT HYPOALLERGENIC SENIOR LAMB krmivo pro psa 1 kg</t>
  </si>
  <si>
    <t>BRIT HYPOALLERGENIC SENIOR LAMB dog food 1kg</t>
  </si>
  <si>
    <t>7f5c9e04-6010-46a1-be2f-70050f77a687</t>
  </si>
  <si>
    <t>Závěs Molly bílý šampaňský 140x250 Eurofirany</t>
  </si>
  <si>
    <t>Molly curtain white champagne 140x250 Eurofirany</t>
  </si>
  <si>
    <t>7f5ca44b-3756-4c6b-837a-b844a63ae08f</t>
  </si>
  <si>
    <t>Skyn Oriental Touch gel 2v1 200 Ml</t>
  </si>
  <si>
    <t>Skyn Oriental Touch massage gel 2in1 200ml</t>
  </si>
  <si>
    <t>7f5ca544-d7ca-4825-8dd8-88bc21ab69ee</t>
  </si>
  <si>
    <t>Střešní nosič klimatizace RODIGAS MT650 520 x 800 mm, upevnění + Přívěsek Na Klíče</t>
  </si>
  <si>
    <t>RODIGAS MT650 air conditioner roof bracket 520 x 800MM mounting + Keychain</t>
  </si>
  <si>
    <t>7f5d3b75-378e-428d-b241-af6c8d488ca6</t>
  </si>
  <si>
    <t>Sportovní obuv adidas IE6902 49 1/3</t>
  </si>
  <si>
    <t>Trainers adidas IE6902 49 1/3</t>
  </si>
  <si>
    <t>7f5d48fe-ced6-4811-97b7-76d49d1e5067</t>
  </si>
  <si>
    <t>Pánské tričko kulatý výstřih Pitbull velikost 3XL</t>
  </si>
  <si>
    <t>Men's T-shirt round neckline Pitbull size 3XL</t>
  </si>
  <si>
    <t>7f5d4cb3-1e70-41e2-a866-a16680068a36</t>
  </si>
  <si>
    <t>Gorsenia podprsenka měkká černá velikost 85G</t>
  </si>
  <si>
    <t>Gorsenia soft bra black size 85G</t>
  </si>
  <si>
    <t>7f5d7492-4d0f-4ac6-a278-8d9d44c24430</t>
  </si>
  <si>
    <t>Samolepky na sešit Barbie Starpak 6 ks</t>
  </si>
  <si>
    <t>Barbie notebook stickers Starpak 6 pcs.</t>
  </si>
  <si>
    <t>7f5d968f-53aa-4567-9d23-25392893422a</t>
  </si>
  <si>
    <t>Letní pneumatika Tracmax X-Privilo RF19 215/75R16 116 R zesílení (C)</t>
  </si>
  <si>
    <t>Summer tyre Tracmax X-Privilo RF19 215/75R16 116 R reinforcement (C)</t>
  </si>
  <si>
    <t>7f5d9ab5-cd5f-42cd-88a3-a6b269cb1395</t>
  </si>
  <si>
    <t>LED PODSVÍCENÉ KOSMETICKÉ ZRCÁTKO PRO LÍČENÍ</t>
  </si>
  <si>
    <t>ILLUMINATED LED MAKEUP COSMETIC MIRROR</t>
  </si>
  <si>
    <t>7f5dcc04-637b-45b4-a1db-b56a92585223</t>
  </si>
  <si>
    <t>Kabinový filtr Filtron K 1052</t>
  </si>
  <si>
    <t>Cabin filter Filtron K 1052</t>
  </si>
  <si>
    <t>7f5df459-a0f9-4fa1-87fe-b5d6797ff2ef</t>
  </si>
  <si>
    <t>SEMENA KŘEHKÝ LEDOVÝ SALÁT GREAT LAKES 0,5 G PNOS</t>
  </si>
  <si>
    <t>GREAT LAKES CRISPY ICE CREAM LETTUCE SEEDS 0.5G PNOS</t>
  </si>
  <si>
    <t>7f5e1313-4cb4-453f-9064-5bd054ce0bd6</t>
  </si>
  <si>
    <t>PUZZLE 500 EL THE AVENGERS HRDINOVÉ MARVEL COMPACT CLEMENTONI</t>
  </si>
  <si>
    <t>PUZZLE TRADITIONAL 500 EL THE AVENGERS HEROES MARVEL COMPACT CLEMENTONI</t>
  </si>
  <si>
    <t>7f5e308a-48ed-4380-a2b6-8311b51acb1c</t>
  </si>
  <si>
    <t>Nádoba na zeleninu a ovoce s víkem Lamart 1 l</t>
  </si>
  <si>
    <t>Fruit vegetable container with a lid Lamart 1l</t>
  </si>
  <si>
    <t>7f5e7471-9315-4b7f-ba4f-a9b8f06fc54f</t>
  </si>
  <si>
    <t>Adaptér I-tec usb-a (m) na usb-c (f) 10 Gb/s</t>
  </si>
  <si>
    <t>I-tec usb-a (m) to usb-c (f) 10 Gbps adapter</t>
  </si>
  <si>
    <t>7f5e9b41-cf12-4f10-a171-2746a47c3a77</t>
  </si>
  <si>
    <t>SADA DRONU S 4K KAMEROU A SENZOREM PŘEKÁŽEK QUADROCOPTER RC 3 BATERIE</t>
  </si>
  <si>
    <t>SET DRONE WITH 4K CAMERA OBSTACLE SENSOR QUADROCOPTER RC 3 BATTERIES</t>
  </si>
  <si>
    <t>7f5ea9df-68a9-4ef9-b98a-2d2644753f78</t>
  </si>
  <si>
    <t>7f5ed456-d42a-48a7-bbe3-47c67ec4683b</t>
  </si>
  <si>
    <t>Champion pánské pantofle CHAMPION CABANA velikost 43</t>
  </si>
  <si>
    <t>Champion men's flip flops CHAMPION CABANA size 43</t>
  </si>
  <si>
    <t>7f5eea28-2597-4afd-b9d2-24a3c4797542</t>
  </si>
  <si>
    <t>Garden chair Fieldmann wood brown</t>
  </si>
  <si>
    <t>7f5f8440-c557-46c0-800e-21c18143d56b</t>
  </si>
  <si>
    <t>Brčka plastové Koziol 8 ks</t>
  </si>
  <si>
    <t>Straws plastic Koziol 8 pcs</t>
  </si>
  <si>
    <t>7f60265b-9611-40e5-9964-a29a64416eff</t>
  </si>
  <si>
    <t>Strojové kalky D.rect 105201 A4 černé 25 kusů</t>
  </si>
  <si>
    <t>D.rect 105201 A4 carbon paper, black, 25 pieces</t>
  </si>
  <si>
    <t>7f604b93-7872-4fa9-a849-1c217737aec7</t>
  </si>
  <si>
    <t>TRIČKO PÁNSKÉ BAVLNĚNÉ TRIČKO MALFINI BASIC 129 160G ČERNÁ M</t>
  </si>
  <si>
    <t>MEN'S COTTON T-SHIRT MALFINI BASIC 129 160G BLACK M</t>
  </si>
  <si>
    <t>7f60a54e-d71f-4cea-88f3-6c6db330cbcb</t>
  </si>
  <si>
    <t>Gorsenia Alicante K647 Polovyztužená podprsenka 65F</t>
  </si>
  <si>
    <t>Gorsenia Alicante K647 Semi-rigid bra 65F</t>
  </si>
  <si>
    <t>7f60cd26-739d-4832-9c57-ec962f3c8b33</t>
  </si>
  <si>
    <t>Sada štětců SPOKAR 1 cm</t>
  </si>
  <si>
    <t>Brush set SPOKAR 1 cm</t>
  </si>
  <si>
    <t>7f61164c-a6b8-43da-87b3-bfec7106b665</t>
  </si>
  <si>
    <t>Tvrzené sklo 2,5D pro Honor 200 Lite 5G (globální)</t>
  </si>
  <si>
    <t>Tempered glass 2,5D for Honor 200 Lite 5G (global)</t>
  </si>
  <si>
    <t>7f612025-4735-4442-9734-d799a9cabad9</t>
  </si>
  <si>
    <t>Bidetová hlavice s dorazem, chrom (RU/58015,0)</t>
  </si>
  <si>
    <t>Bidet head with stop vent, chrome (RU/58015,0)</t>
  </si>
  <si>
    <t>7f61561b-7cd8-4c1e-af32-5d246508248e</t>
  </si>
  <si>
    <t>Talířky PartyPal dinosauři 18 cm 6 ks</t>
  </si>
  <si>
    <t>Plates PartyPal dinosaurs 18 cm 6 pcs.</t>
  </si>
  <si>
    <t>7f61a57c-86fa-4d70-ad30-8b243834d939</t>
  </si>
  <si>
    <t>Autodráha Hot Wheels Požár na stanici FJN36</t>
  </si>
  <si>
    <t>Hot Wheels Car Track Fire at FJN36 Station</t>
  </si>
  <si>
    <t>7f61a5c1-80ce-4658-9a65-8505be44d147</t>
  </si>
  <si>
    <t>Tomas Blazek – pasta Garlic Liver 200 Ml</t>
  </si>
  <si>
    <t>Tomas Blazek - Pasta Garlic Liver 200ml</t>
  </si>
  <si>
    <t>7f61bf79-e4f1-4a94-8fab-3b171ffcc970</t>
  </si>
  <si>
    <t>Manuální ořezávátko, jednoduché, s nádobkou Astra, fialová, růžová</t>
  </si>
  <si>
    <t>Manual pencil sharpener, single, with container Astra purple, pink</t>
  </si>
  <si>
    <t>7f61c651-08df-41ff-abac-49648b49e103</t>
  </si>
  <si>
    <t>Vlna Opus Natura Aksamitek 41 červená 50 g 60 m</t>
  </si>
  <si>
    <t>Yarn Opus Natura Aksamitek 41 red 50 g 60 m</t>
  </si>
  <si>
    <t>7f61e141-45a7-4882-9fc5-87e0cdb36717</t>
  </si>
  <si>
    <t>Barva barva Tamiya 81709 Hull Red XF-9</t>
  </si>
  <si>
    <t>Acrylic paint Tamiya 81709 Hull Red XF-9</t>
  </si>
  <si>
    <t>7f61f309-0ad9-4e02-be83-e3ea09104a74</t>
  </si>
  <si>
    <t>VÝSUVNÁ CYKLISTICKÁ TYČ TAŽNÉ LANO PRO DĚTSKÉ KOLO 2 M</t>
  </si>
  <si>
    <t>RETRACTABLE BICYCLE TOW ROPE FOR CHILDREN'S BIKE 2M</t>
  </si>
  <si>
    <t>7f622a9d-47a9-4b6a-8d27-d8b76f7096c2</t>
  </si>
  <si>
    <t>35720 ORGANIZÉR S RUKOJETÍ 10, 5 PŘIHRÁDEK, 245X150X8</t>
  </si>
  <si>
    <t>35720 HANDLE ORGANIZER 10, 5 COMPARTMENTS, 245X150X8</t>
  </si>
  <si>
    <t>7f6235a3-bb62-4f26-b79d-64abbf5e8355</t>
  </si>
  <si>
    <t>Strukturovaný lak na plast K2 400 ml černý</t>
  </si>
  <si>
    <t>Structural varnish for plastic K2 400 ml black</t>
  </si>
  <si>
    <t>7f624c85-fb22-40b6-9b3a-d943f5f14432</t>
  </si>
  <si>
    <t>VLOŽKY NA BOLESTI NOHOU, ÚNAVA, ANTIBAKTERIÁLNÍ KAPSLE</t>
  </si>
  <si>
    <t>INSOLES FOR FOOT PAIN FATIGUE ANTIBACTERIAL KAPS</t>
  </si>
  <si>
    <t>7f625cd5-bcd1-48c7-b666-74efa55bb4ad</t>
  </si>
  <si>
    <t>Kabel DisplayPort Ugreen 10213 černý 5 m</t>
  </si>
  <si>
    <t>DisplayPort cable Ugreen 10213 black 5m</t>
  </si>
  <si>
    <t>7f6262db-4ed8-47bf-b4c1-5c2cedec1104</t>
  </si>
  <si>
    <t>PROFESIONÁLNÍ POLICEJNÍ ALKOHOLTESTER S 12 TRYSKAMI + TAŠKA NA SKLADOVÁNÍ</t>
  </si>
  <si>
    <t>PROFESSIONAL POLICE ALCOHOL BREATHALYZER 12 NOZZLES + STORAGE BAG</t>
  </si>
  <si>
    <t>7f628c25-264f-45f6-9e7b-44f79329ce34</t>
  </si>
  <si>
    <t>KLÍNOVÝ ŘEMEN POHONU TRAKTORU MTD SE135 SE150 SE160</t>
  </si>
  <si>
    <t>THE V-BELT OF THE TRACTOR DRIVE MTD SE135 SE150 SE160</t>
  </si>
  <si>
    <t>7f629195-526e-4699-8929-8ed484394925</t>
  </si>
  <si>
    <t>Sluneční clona Seven Minnie Mouse růžová</t>
  </si>
  <si>
    <t>Sun visor Seven Minnie Mouse pink</t>
  </si>
  <si>
    <t>7f63469b-0b00-472b-b94f-111fa6457a07</t>
  </si>
  <si>
    <t>Nápoj Red Bull 250 ml</t>
  </si>
  <si>
    <t>Drink Red Bull 250 ml</t>
  </si>
  <si>
    <t>7f637a01-c25e-423d-b5e8-df7af32e3829</t>
  </si>
  <si>
    <t>Granule Super Benek Neutralizátor pachů Zelený Čaj boj s vůní 500 ml 500 g</t>
  </si>
  <si>
    <t>Super Benek Fragrance Neutralizer Green Tea Fighting Odor 500 ml 500 g</t>
  </si>
  <si>
    <t>7f637e77-1552-4cf0-8935-f6ef3a904395</t>
  </si>
  <si>
    <t>Lampion Symbioticky přírodní kámen 9,5 cm</t>
  </si>
  <si>
    <t>Lantern Symbioticky natural stone 9,5 cm</t>
  </si>
  <si>
    <t>7f637f37-4d22-489f-b684-61d6b0246778</t>
  </si>
  <si>
    <t>Sada 3-balení dětských BODY s krátkým rukávem 116 BAVLNA 100% od</t>
  </si>
  <si>
    <t>Set of 3-pack BABY BODY short sleeve 116 COTTON 100% from</t>
  </si>
  <si>
    <t>7f638770-b677-4440-b2f9-8be3d7750438</t>
  </si>
  <si>
    <t>Papír na vybarvování pro chlapce, mini</t>
  </si>
  <si>
    <t>Coloring paper for a mini boy with</t>
  </si>
  <si>
    <t>7f638fd2-7a7c-487c-8cbc-5ad7dddbb09b</t>
  </si>
  <si>
    <t>BMW OE Brzdová kapalina DOT 4 LV s nízkou viskozitou 1 litr ASO</t>
  </si>
  <si>
    <t>BMW OE DOT 4 LV low viscosity brake fluid 1 liter ASO</t>
  </si>
  <si>
    <t>7f639280-696b-477c-84d9-1f1b7ead4cb6</t>
  </si>
  <si>
    <t>Toner pro HP W1420A LaserJet M110w M110we MFP M140w M140we</t>
  </si>
  <si>
    <t>Toner for HP W1420A LaserJet M110w M110we MFP M140w M140we</t>
  </si>
  <si>
    <t>7f64305c-66b1-4f63-9cc3-304d3c9fe8e7</t>
  </si>
  <si>
    <t>Magnetický kovový držák FIXED MagMount Vent do ventilace s podporou MagSafe, černý</t>
  </si>
  <si>
    <t>Holder magnetic Fixed black</t>
  </si>
  <si>
    <t>7f6441ec-ce88-4d6f-a108-e4b000a26ec9</t>
  </si>
  <si>
    <t>ORO PURO 5.6 BARVA BEZ AMONIAKU 100ML FANOLA</t>
  </si>
  <si>
    <t>ORO PURO 5.6 PAINT WITHOUT AMMONIA 100ML FANOL</t>
  </si>
  <si>
    <t>7f653f23-e79b-4383-9b0a-477be7b40643</t>
  </si>
  <si>
    <t>Čapí hnízdo Neo-sport 125 x 179 x 125 cm</t>
  </si>
  <si>
    <t>Stork nest Neo-sport 125 x 179 x 125 cm</t>
  </si>
  <si>
    <t>7f656045-c273-4be1-9866-26e1c5a117ef</t>
  </si>
  <si>
    <t>Diamantová fréza STALEKS seříznutý kužel 1,6 mm/10, červená</t>
  </si>
  <si>
    <t>STALEKS diamond cutter, cut cone 1.6mm/10, red</t>
  </si>
  <si>
    <t>7f6574f1-7833-464d-920a-8abe3768c9b4</t>
  </si>
  <si>
    <t>Zahradní pistolový zavlažovač</t>
  </si>
  <si>
    <t>Pistol garden sprinkler</t>
  </si>
  <si>
    <t>7f658263-6158-4a3a-830e-815f54cec753</t>
  </si>
  <si>
    <t>Barva na kov Hammerite Přímo na rez kladívková hnědá 2,5 l 5094327</t>
  </si>
  <si>
    <t>Hammerite Prosto For Rust metal paint hammer brown 2.5 l 5094327</t>
  </si>
  <si>
    <t>7f659302-89d8-40a0-af50-53f95cab871c</t>
  </si>
  <si>
    <t>Tradiční křeslo Homcom černé</t>
  </si>
  <si>
    <t>Armchair traditional Homcom Black</t>
  </si>
  <si>
    <t>7f65975f-4293-4541-922a-9825b3ecac84</t>
  </si>
  <si>
    <t>Kuchyňský kompostér Rotho GREENLINE 7 l</t>
  </si>
  <si>
    <t>Kitchen composter Rotho GREENLINE 7L</t>
  </si>
  <si>
    <t>7f65c996-b9ba-4e46-b91f-8e826411a61a</t>
  </si>
  <si>
    <t>Bgs 70924 Stahovák na řemenice hřídele</t>
  </si>
  <si>
    <t>Bgs 70924 Puller for shaft pulleys</t>
  </si>
  <si>
    <t>7f660bbe-a974-4355-b828-b276db8d4b9f</t>
  </si>
  <si>
    <t>JFenzi LiLi Ardagio Women Dámská parfémovaná voda 100ML EDP</t>
  </si>
  <si>
    <t>JFenzi LiLi Ardagio Women Women's Eau de Parfum 100ML EDP</t>
  </si>
  <si>
    <t>7f6631f7-d0ba-414b-aac8-3c551d829f52</t>
  </si>
  <si>
    <t>7f665ecb-6b81-41ee-a64a-0ecd600b4077</t>
  </si>
  <si>
    <t>Pšeničná mouka Melvit 1000 g</t>
  </si>
  <si>
    <t>Wheat flour Melvit 1000 g</t>
  </si>
  <si>
    <t>7f66b999-a6f7-4724-9524-593750bab94c</t>
  </si>
  <si>
    <t>Krmítko na tukové kuličky 10×21 cm černé Trixie</t>
  </si>
  <si>
    <t>Fat ball feeder 10 × 21 cm black Trixie</t>
  </si>
  <si>
    <t>7f66bc7a-0ba9-479d-a983-d7e0f303b5ac</t>
  </si>
  <si>
    <t>CUKR – zdravá náhrada cukru 250 g</t>
  </si>
  <si>
    <t>COCONUT SUGAR healthy sugar substitute 250g</t>
  </si>
  <si>
    <t>7f66f0dc-b7fc-468a-be29-b970f27ae15c</t>
  </si>
  <si>
    <t>Kondicionér na vlasy Alfaparf 200 ml</t>
  </si>
  <si>
    <t>Hair conditioner Alfaparf 200 ml</t>
  </si>
  <si>
    <t>7f670c4e-7ee7-449a-86e5-69a190356424</t>
  </si>
  <si>
    <t>Grabky Czechobal s.r.o. 1400 mm</t>
  </si>
  <si>
    <t>Grabki Czechobal s.r.o. 1400 mm</t>
  </si>
  <si>
    <t>7f672977-cab1-4d1e-92ab-5374e0c316fb</t>
  </si>
  <si>
    <t>Sluneční clona RDS HB-37</t>
  </si>
  <si>
    <t>Sun visor RDS HB-37</t>
  </si>
  <si>
    <t>7f673210-051a-4e31-8f85-a49f7c4a6fa5</t>
  </si>
  <si>
    <t>Police laminovaná deska Nejlevnějšínábytek.cz 60 x 15 cm bílá</t>
  </si>
  <si>
    <t>Shelf laminated board Nejlevnějšínábytek.cz 60 x 15 cm white</t>
  </si>
  <si>
    <t>7f673430-91bf-43c3-902b-bd06c4e6ff03</t>
  </si>
  <si>
    <t>Mikrofon Maono DM30RGB</t>
  </si>
  <si>
    <t>Microphone Maono DM30RGB</t>
  </si>
  <si>
    <t>7f675a9e-c406-4f2a-a665-e70b4762afca</t>
  </si>
  <si>
    <t>Vlna Baby YarnArt 217 růžová</t>
  </si>
  <si>
    <t>Baby YarnArt 217 pink</t>
  </si>
  <si>
    <t>7f675d70-85ad-44e3-bc6e-a50659da236c</t>
  </si>
  <si>
    <t>Želé Bonbony Haribo Zlatí Medvídci Želé Bonbony ovocné 85 g Haribo 85 g</t>
  </si>
  <si>
    <t>Haribo Golden Bears Fruit Gummies 85 g Haribo 85 g</t>
  </si>
  <si>
    <t>7f677f49-9d0e-47fc-91c4-0fd3bffe25ff</t>
  </si>
  <si>
    <t>Čaj Chai expresní Teekanne 40 g</t>
  </si>
  <si>
    <t>Chai Express Tea Teekanne 40 g</t>
  </si>
  <si>
    <t>7f6799a9-3db7-4ce4-9fc1-478c0689e1f2</t>
  </si>
  <si>
    <t>YOCLUB punčocháče bílý polyamid velikost 164</t>
  </si>
  <si>
    <t>YOCLUB tights for children white polyamide size 164</t>
  </si>
  <si>
    <t>7f67b8dd-0c2a-466a-a8ce-6e59b24eb52b</t>
  </si>
  <si>
    <t>Nůž na tapety Faster Tools 779 18 mm</t>
  </si>
  <si>
    <t>Wallpaper knife Faster Tools 779 18 mm</t>
  </si>
  <si>
    <t>7f68615a-01a4-4a51-a617-258077f5bdf2</t>
  </si>
  <si>
    <t>Reisenthel shopper kabelka polyester vícebarevná</t>
  </si>
  <si>
    <t>Reisenthel shopper bag polyester multicolor</t>
  </si>
  <si>
    <t>7f686767-45cb-43e4-8c04-80850eac6f95</t>
  </si>
  <si>
    <t>Janeta katétrová stříkačka Zarys 100 ml 25 ks</t>
  </si>
  <si>
    <t>Janeta catheter syringe Zarys 100 ml 25 pcs.</t>
  </si>
  <si>
    <t>7f686a65-65cc-4b46-be78-4f0c862504cc</t>
  </si>
  <si>
    <t>AKADEMIE JEDNOROŽCŮ FIGURKA MALÉHO JEDNOROŽCE</t>
  </si>
  <si>
    <t>UNICORN ACADEMY BABY UNICORN FIGURE</t>
  </si>
  <si>
    <t>7f689752-4ed0-43c3-aabe-ea0c891145bd</t>
  </si>
  <si>
    <t>MODULÁRNÍ STYKAČ 25A 230V AC 2NO EATON Z-SCH230-1-25-20 120853</t>
  </si>
  <si>
    <t>MODULAR CONTACTOR 25A 230V AC 2NO EATON Z-SCH230-1-25-20 120853</t>
  </si>
  <si>
    <t>7f68ad72-282b-406c-b050-7fe14c412e75</t>
  </si>
  <si>
    <t>SVĚTLE MODRÁ 1% ČISTÝ ROZTOK BEZ ZNEČIŠTĚNÍ ÚČINNÝ 500 ml 0,5 l</t>
  </si>
  <si>
    <t>METHYLENE BLUE 1% PURE SOLUTION WITHOUT IMPURITIES EFFECTIVE 500ml 0,5l</t>
  </si>
  <si>
    <t>7f68d0b8-d12e-4886-bc5f-d7d29e7d84a7</t>
  </si>
  <si>
    <t>Vruty do dřeva Domax 4 x 50 mm 5 ks</t>
  </si>
  <si>
    <t>Wood screws Domax 4 x 50 mm 5 pcs.</t>
  </si>
  <si>
    <t>7f68dad4-5fc5-42d0-a921-382f42783cdc</t>
  </si>
  <si>
    <t>LEPIDLO V TYČINCE OXFORD KIDS 8G</t>
  </si>
  <si>
    <t>GLUE STICK OXFORD KIDS 8G</t>
  </si>
  <si>
    <t>7f6908db-226e-492d-a8a3-8551dbcd6e26</t>
  </si>
  <si>
    <t>Pastelky BIC 24 ks</t>
  </si>
  <si>
    <t>Pencil pencils BIC 24 pcs.</t>
  </si>
  <si>
    <t>7f691a79-2c8b-484d-97c1-9ae5b44ffe7b</t>
  </si>
  <si>
    <t>7f6934ce-9c9e-4cf7-828f-bf5b9c7a6e62</t>
  </si>
  <si>
    <t>Andulka Andula - Veselé příběhy na... Patrik Hartl</t>
  </si>
  <si>
    <t>Parakeet Andula - Funny stories on... Patrik Hartl</t>
  </si>
  <si>
    <t>7f694947-0b31-45e7-9e25-d7a3df821dbc</t>
  </si>
  <si>
    <t>Stolní lampa Rabalux Samson černá 60 W</t>
  </si>
  <si>
    <t>Table lamp Rabalux Samson black 60 W</t>
  </si>
  <si>
    <t>7f696239-e10c-4b2d-9542-b0ff4fb2b14f</t>
  </si>
  <si>
    <t>Tradiční fritéza Tefal FR 5101 1800 W 3 l</t>
  </si>
  <si>
    <t>Traditional fryer Tefal FR 5101 1800 W 3 l</t>
  </si>
  <si>
    <t>7f699a2d-f411-452b-871b-5f6505ff79d7</t>
  </si>
  <si>
    <t>Akvarelová tužka AK Gold</t>
  </si>
  <si>
    <t>AK Watercolor Pencil Gold</t>
  </si>
  <si>
    <t>7f69f173-5eb8-4114-8ba1-caf6ff7367c1</t>
  </si>
  <si>
    <t>BN-Andělský zlatý vlas Arpex</t>
  </si>
  <si>
    <t>BN-Hair Angel Gold Arpex</t>
  </si>
  <si>
    <t>7f69f295-44c3-4e01-bfa4-c528fd11071f</t>
  </si>
  <si>
    <t>Zásuvka s kulatou západkou BKshop WO 70c 70x50mm černá</t>
  </si>
  <si>
    <t>Deadbolt with round bolt BKshop WO 70c 70x50mm black</t>
  </si>
  <si>
    <t>7f6a18e0-5d9b-4d2a-a8a4-9e659cb513ca</t>
  </si>
  <si>
    <t>Lee Daren Zip Fly pánské džíny zúžené velikost 34/34</t>
  </si>
  <si>
    <t>Lee Daren Zip Fly Men's Tapered Jeans Size 34/34</t>
  </si>
  <si>
    <t>7f6abd4d-3236-464f-96f4-9025519f8489</t>
  </si>
  <si>
    <t>Nožička patka noha kuchyňská nábytková volpato H150</t>
  </si>
  <si>
    <t>Leg footer kitchen furniture leg volpato H150</t>
  </si>
  <si>
    <t>7f6acc58-6c2c-4052-a049-0438a3c7d1ea</t>
  </si>
  <si>
    <t>Zapalovací svíčka Ford OE 2050957</t>
  </si>
  <si>
    <t>Świeca zapłonowa Ford OE 2050957</t>
  </si>
  <si>
    <t>7f6af4cb-eb9c-43fb-8488-8eabc932bb42</t>
  </si>
  <si>
    <t>Lihovarské kvasnice SpiritFerm Turbo Fruit 40 g</t>
  </si>
  <si>
    <t>SpiritFerm Turbo Fruit Distiller's Yeast 40 g</t>
  </si>
  <si>
    <t>7f6b193b-13a6-466a-b116-cd5c67a8e0b2</t>
  </si>
  <si>
    <t>Vložky do bot VTR s.r.o.</t>
  </si>
  <si>
    <t>Shoe inserts VTR s.r.o.</t>
  </si>
  <si>
    <t>7f6b367b-1822-416e-a8df-c1bb25ea0850</t>
  </si>
  <si>
    <t>Interaktivní míček pro psy a kočky Cheerble W1 (modrý)</t>
  </si>
  <si>
    <t>Interactive ball for dogs and cats Cheerble W1 (blue)</t>
  </si>
  <si>
    <t>7f6b67a4-05b9-486e-bed8-c28b7deda239</t>
  </si>
  <si>
    <t>LIPOZOMÁLNÍ QUERCETIN EXTRAKT STANDARDIZOVANÝ 98% 60ks SRDCE IMUNITA</t>
  </si>
  <si>
    <t>LIPOSOMAL QUERCETIN STANDARDIZED EXTRACT 98% 60 pcs. HEART IMMUNITY</t>
  </si>
  <si>
    <t>7f6b8c73-6d45-4909-bdc3-7c65a4f75c0e</t>
  </si>
  <si>
    <t>KAFTAN kaftanik 50 TRIČKO rozepínací tričko pro předčasně narozené dítě s ŽIRAFKAMI</t>
  </si>
  <si>
    <t>KAFTAN kaftanik 50 T-SHIRT blouse for premature baby in GIRAFFES</t>
  </si>
  <si>
    <t>7f6ba00f-f3d0-49c1-b71f-a8d094cdbc1e</t>
  </si>
  <si>
    <t>Multifunkční bruska Yato</t>
  </si>
  <si>
    <t>Multifunctional grinder Yato</t>
  </si>
  <si>
    <t>7f6bd9b8-3c5b-40c2-a4fb-6a24a2a25dbe</t>
  </si>
  <si>
    <t>BEFADO 063X003 SUNNY PAPUČE KŮŽE (18-30) vel. 30</t>
  </si>
  <si>
    <t>BEFADO 063X003 SUNNY SLIPPERS LEATHER (18-30) R. 30</t>
  </si>
  <si>
    <t>7f6bddf5-9dc9-4c69-b4b1-830766f96582</t>
  </si>
  <si>
    <t>PROFESS Návnada Special Method Feeder 2kg</t>
  </si>
  <si>
    <t>PROFESS Bait Special Method Feeder 2kg</t>
  </si>
  <si>
    <t>7f6be668-34ab-497c-8a48-0ae237d61be6</t>
  </si>
  <si>
    <t>TOŁPA Multifunkční krémový olej pro suché, matné a krepaté vlasy 125 ml</t>
  </si>
  <si>
    <t>TOŁPA Multifunctional oil in cream for dry, matte and frizzy hair 125 ml</t>
  </si>
  <si>
    <t>7f6c1f91-534a-488c-9e99-21f0a4df3803</t>
  </si>
  <si>
    <t>NTY CZW-VW-002 Vyrovnávací nádrž, chladicí kapalina</t>
  </si>
  <si>
    <t>NTY CZW-VW-002 Expansion tank, coolant</t>
  </si>
  <si>
    <t>7f6c3238-a7fb-455f-9e09-fb29cf1ada79</t>
  </si>
  <si>
    <t>Vícesložkové hnojivo AGRO CS granulát 10 kg 10 l</t>
  </si>
  <si>
    <t>Multicomponent fertilizer AGRO CS granules 10 kg 10 l</t>
  </si>
  <si>
    <t>7f6c5a6b-31d7-498f-acdd-8752812a9e70</t>
  </si>
  <si>
    <t>RESUN TROPICAL CARPET PODLOŽKA DO TERÁRIA 80x30 cm</t>
  </si>
  <si>
    <t>RESUN TROPICAL CARPET TERRARIUM MAT 80x30cm</t>
  </si>
  <si>
    <t>7f6c74a0-a23b-4473-8617-aea6b8dc8d63</t>
  </si>
  <si>
    <t>Dvojitý vypínač Schneider Electric EPH0300171 pod omítku, antracitový</t>
  </si>
  <si>
    <t>Schneider Electric EPH0300171 double switch, flush-mounted, anthracite</t>
  </si>
  <si>
    <t>7f6ca841-4449-4adc-a0ff-b8926ae07304</t>
  </si>
  <si>
    <t>Lampička projektor Atmosphera šedá</t>
  </si>
  <si>
    <t>Projector lamp Atmosphera grey</t>
  </si>
  <si>
    <t>7f6cb6d1-b5a3-45e0-b86b-bf40d3954044</t>
  </si>
  <si>
    <t>Propiska kuličkový popisovač Vergionic</t>
  </si>
  <si>
    <t>Blue Vergionic ballpoint pen</t>
  </si>
  <si>
    <t>7f6cdade-f34d-4958-a774-71c0e65bf4d2</t>
  </si>
  <si>
    <t>Umělý velký pavouk Černá vdova Halloween dekorace</t>
  </si>
  <si>
    <t>Artificial Large Spider Black Widow Halloween Decoration</t>
  </si>
  <si>
    <t>7f6cdef8-1a76-413a-a40d-83963787ad1e</t>
  </si>
  <si>
    <t>Hart 229 047 Brzdový kotouč</t>
  </si>
  <si>
    <t>Hart 229 047 Brake disc</t>
  </si>
  <si>
    <t>7f6d0686-b856-4e10-9244-d5e47904637b</t>
  </si>
  <si>
    <t>Textilní sáček do vysavače P15/micro 4 ks</t>
  </si>
  <si>
    <t>Textile vacuum cleaner bag P15/micro 4 pcs.</t>
  </si>
  <si>
    <t>7f6d14d2-bda7-454e-adcd-c1544a919fb7</t>
  </si>
  <si>
    <t>Krém na nohy Seni Care 100 ml</t>
  </si>
  <si>
    <t>Cream for feet Seni Care 100 ml</t>
  </si>
  <si>
    <t>7f6d39af-3ff2-448f-931a-94a4517480c7</t>
  </si>
  <si>
    <t>Prostěradlo s gumičkou Detexpol z bavlněného saténu 180 x 200 cm</t>
  </si>
  <si>
    <t>Fitted sheet Detexpol cotton satin 180 x 200 cm</t>
  </si>
  <si>
    <t>7f6d40b7-882b-4ffe-8086-d0329436c504</t>
  </si>
  <si>
    <t>7f6d40fb-62ca-4fe1-8cc1-2ea0ee22b50b</t>
  </si>
  <si>
    <t>Sada figurek JAKKS Pacific Disney Encanto The Madrigal Family</t>
  </si>
  <si>
    <t>JAKKS Pacific Disney Our Magic Encanto The Madrigal Family Figurine Set</t>
  </si>
  <si>
    <t>7f6d8576-d327-4e7e-8098-4f43d23dbe18</t>
  </si>
  <si>
    <t>VOLVO 31216175 VNITŘNÍ KLOUB</t>
  </si>
  <si>
    <t>VOLVO 31216175 INTERNAL JOINT</t>
  </si>
  <si>
    <t>7f6d8ff6-bbc3-4140-a002-23560946b5eb</t>
  </si>
  <si>
    <t>Pánské tričko kulatý výstřih adidas velikost XS</t>
  </si>
  <si>
    <t>Men's T-shirt round neckline adidas size XS</t>
  </si>
  <si>
    <t>7f6dd12c-31cb-43b5-9222-def47728eec9</t>
  </si>
  <si>
    <t>Doplněk stravy Now Foods probiotické kapsle</t>
  </si>
  <si>
    <t>Diet supplement Now Foods probiotic capsules</t>
  </si>
  <si>
    <t>7f6df023-c924-4bcb-bb51-86a7273edfeb</t>
  </si>
  <si>
    <t>VIANEK Zklidňující čisticí pěna na obličej 150 Ml</t>
  </si>
  <si>
    <t>VIANEK Soothing face cleansing foam 150ml</t>
  </si>
  <si>
    <t>7f6dfa2b-4daa-4cd7-9e83-35ad5054186b</t>
  </si>
  <si>
    <t>Tryska Volcano 0.2 mm 1.75 mm M6 3D tisk</t>
  </si>
  <si>
    <t>Volcano nozzle 0.2 mm 1.75 mm M6 3D printing</t>
  </si>
  <si>
    <t>7f6dfc25-50dc-4e5b-9514-999101376d96</t>
  </si>
  <si>
    <t>FÓLIOVÝ BALÓNEK HVĚZDIČKA ZLATÁ NAROZENINY HVĚZDA</t>
  </si>
  <si>
    <t>GOLDEN BIRTHDAY STAR FOIL BALLOON</t>
  </si>
  <si>
    <t>7f6e10fc-96f6-46f1-9945-43874fcab74d</t>
  </si>
  <si>
    <t>PONOŽKY bezšvová MERINO vlna s žebrováním Steven *23-25</t>
  </si>
  <si>
    <t>CHILDREN'S SOCKS seamless MERINO wool in strip Steven *23-25</t>
  </si>
  <si>
    <t>7f6e7997-f7b6-4c82-baae-7ea820cd2bb8</t>
  </si>
  <si>
    <t>Redukce Bryza 90 mm černá</t>
  </si>
  <si>
    <t>Reduction Bryza 90 mm black</t>
  </si>
  <si>
    <t>7f6e8819-7c12-423a-a9a6-0563095cbb67</t>
  </si>
  <si>
    <t>VELKÁ FRITÉZA BEZTUKOVÁ INTELIGENTNÍ FRITÉZA AIR FRYER 6 L 2400 W</t>
  </si>
  <si>
    <t>LARGE NON-FAT AIR FRYER SMART AIR FRYER 6L 2400W</t>
  </si>
  <si>
    <t>7f6e9807-43f0-411f-a753-adeab8d896b7</t>
  </si>
  <si>
    <t>Krmivo pro ryby Tropical tyčinky 125 g</t>
  </si>
  <si>
    <t>Fish Food Tropical Sticks 125 g</t>
  </si>
  <si>
    <t>7f6ecaf5-8779-4a02-8ba1-cd31eaffac72</t>
  </si>
  <si>
    <t>MAKE IT REAL Náramky Celestial Stone</t>
  </si>
  <si>
    <t>Make It Real Celestial Stones jewelry making kit</t>
  </si>
  <si>
    <t>7f6eff87-04f9-47c1-909b-efbb01344b34</t>
  </si>
  <si>
    <t>Kotouč pilový na dřevo TCT 160 x 2 x 20 mm, 36 zubů, PILANA</t>
  </si>
  <si>
    <t>TCT wood saw blade 160 x 2 x 20 mm, 36 teeth, PILANA</t>
  </si>
  <si>
    <t>7f6f1728-d1c2-4367-b5ee-310d6f5929c5</t>
  </si>
  <si>
    <t>JOLLEIN OBAL NA PŘEBALOVACÍ PULT 50x70 FROTÉ 30267</t>
  </si>
  <si>
    <t>JOLLEIN COVER FOR CHANGER 50x70 TERRY 30267</t>
  </si>
  <si>
    <t>7f6f343c-8a30-498a-b274-ebc03e52164c</t>
  </si>
  <si>
    <t>Crocs dámské žabky Classic Platform Clog velikost 37</t>
  </si>
  <si>
    <t>Crocs Women's Classic Platform Clog Flip Flops Size 37</t>
  </si>
  <si>
    <t>7f6f9e58-4336-4d2b-9183-d95693257232</t>
  </si>
  <si>
    <t>Malířská pistole WEBHIDDENBRAND</t>
  </si>
  <si>
    <t>WEBHIDDENBRAND paint gun</t>
  </si>
  <si>
    <t>7f6fb2ee-0a38-4e9a-b9c6-0ae809bdcd55</t>
  </si>
  <si>
    <t>NENO Sterilizátor a ohřívač multifunkční Vita 5v1</t>
  </si>
  <si>
    <t>Sterilizer Electric Neno 500 W</t>
  </si>
  <si>
    <t>7f6ff56e-ca87-4586-a0ce-12cac8ae6921</t>
  </si>
  <si>
    <t>Květináč plast bílý Prosperplast 29,4 cm x 30 x 29,4 cm</t>
  </si>
  <si>
    <t>Flower pot plastic white Prosperplast 29,4 cm x 30 x 29,4 cm</t>
  </si>
  <si>
    <t>7f70061c-1850-4bfa-bc6e-1ab53df24445</t>
  </si>
  <si>
    <t>Dětské tričko pro chlapce Bombardiro Bombardino Crocodilo Brainrot 98</t>
  </si>
  <si>
    <t>Bombardiro Bombardino Crocodilo Brainrot 98 T-Shirt for Boys</t>
  </si>
  <si>
    <t>7f703b41-1bc6-479f-9bd3-ac0ecf6e564e</t>
  </si>
  <si>
    <t>Zadní Kryt Fixed pro Xiaomi Redmi Note 13 Pro 4G bezbarvý</t>
  </si>
  <si>
    <t>Back Fixed for Xiaomi Redmi Note 13 Pro 4G colorless</t>
  </si>
  <si>
    <t>7f703f94-6a33-4a8f-ae8a-c526b483ae2d</t>
  </si>
  <si>
    <t>TRUBKA Ø200 KANALIZACE 200/1000</t>
  </si>
  <si>
    <t>PVC SEWER PIPE Ø200 SEWERAGE 200/1000</t>
  </si>
  <si>
    <t>7f70666c-82e9-4e79-b73a-155e049d2fac</t>
  </si>
  <si>
    <t>7f708d5a-9f64-49c1-9506-384b093afb18</t>
  </si>
  <si>
    <t>American Club pánské sportovní boty WT135/24 velikost 41</t>
  </si>
  <si>
    <t>American Club men's sports shoes WT135/24 size 41</t>
  </si>
  <si>
    <t>7f709f27-f841-4af9-b7a0-a5309fe92d38</t>
  </si>
  <si>
    <t>Brembo S 30 541 Sada brzdových čelistí</t>
  </si>
  <si>
    <t>Brembo S 30 541 Brake shoe set</t>
  </si>
  <si>
    <t>7f70beb9-e7cb-4647-9461-9c93c9f2a7a3</t>
  </si>
  <si>
    <t>Malířská páska Tesa 25 m</t>
  </si>
  <si>
    <t>Painting tape Tesa 25 m</t>
  </si>
  <si>
    <t>7f70cbed-9561-41a3-84f9-7b575d48528b</t>
  </si>
  <si>
    <t>Classic curtains jacquard 300 cm x 160</t>
  </si>
  <si>
    <t>7f70ea70-e657-46cb-8649-0f133640377d</t>
  </si>
  <si>
    <t>Kryt dálkového ovládání Fiat Croma SIP22 Klíček</t>
  </si>
  <si>
    <t>Fiat Croma SIP22 Key Remote Housing</t>
  </si>
  <si>
    <t>7f71106d-a19f-4af7-ba66-bedb9e2c489e</t>
  </si>
  <si>
    <t>HÁČEK NA OZDOBY MEDAILE KLÍČE VĚŠÁK NA OZDOBY NA STĚNU 4 HÁČKY ČERNÝ</t>
  </si>
  <si>
    <t>HOOK FOR ORNAMENTS MEDALS KEYS WALL HANGER FOR ORNAMENTS 4 HOOKS BLACK</t>
  </si>
  <si>
    <t>7f712886-0932-4114-bed0-79f2d876dc2c</t>
  </si>
  <si>
    <t>Solnička a pepřenka Excellent Houseware bezbarvý</t>
  </si>
  <si>
    <t>Salt and pepper shaker Excellent Houseware colourless</t>
  </si>
  <si>
    <t>7f715e98-e366-48c9-a650-916188a5da51</t>
  </si>
  <si>
    <t>VLOŽKA DO KOČÁRKU GONDOLY + PROSTĚRADLO SADA BABYMAM</t>
  </si>
  <si>
    <t>GONDOLA STROLLER INSERT + SHEET SET BABYMAM</t>
  </si>
  <si>
    <t>7f7171ac-f421-4dda-8031-78dae99f87b0</t>
  </si>
  <si>
    <t>Toaletní voda Avon 75 ml</t>
  </si>
  <si>
    <t>Eau de toilette Avon 75 ml</t>
  </si>
  <si>
    <t>7f71886e-e002-40c2-9bbf-d51b9d3000c6</t>
  </si>
  <si>
    <t>Now Foods Now Castor Oil 650 mg 120 kaps.</t>
  </si>
  <si>
    <t>Now Foods Now Castor Oil 650 mg 120 caps</t>
  </si>
  <si>
    <t>7f71c76f-1226-46b8-b38f-83f251e966fb</t>
  </si>
  <si>
    <t>Bonduelle Bon Menu Bílé fazole v rajčatové omáčce pálivé 430g</t>
  </si>
  <si>
    <t>Bonduelle Bon Menu White beans in tomato sauce hot 430g</t>
  </si>
  <si>
    <t>7f71cc88-ae19-4652-af21-64a5102d7130</t>
  </si>
  <si>
    <t>Maxgear 54-0741 Napínač klínového řemene s více drážkami</t>
  </si>
  <si>
    <t>Maxgear 54-0741 Multi-groove V-belt tensioner</t>
  </si>
  <si>
    <t>7f7223f2-a1c9-417d-92a5-083c3cf21b20</t>
  </si>
  <si>
    <t>Ecarla pouzdro na brýle, syntetické</t>
  </si>
  <si>
    <t>Ecarla case for synthetic glasses</t>
  </si>
  <si>
    <t>7f722db2-52c3-49fe-aeca-4cee98d5123b</t>
  </si>
  <si>
    <t>Skechers Boty Skechers M 210810-BLK EU 42</t>
  </si>
  <si>
    <t>Skechers Shoes Skechers M 210810-BLK EU 42</t>
  </si>
  <si>
    <t>7f723788-c7aa-45f2-8851-71b8605d1f44</t>
  </si>
  <si>
    <t>SUNNY NAILS TOP GLOSS UV leštidlo na lak 6 ml</t>
  </si>
  <si>
    <t>SUNNY NAILS TOP GLOSS UV lacquer rinse aid 6ml</t>
  </si>
  <si>
    <t>7f725675-612f-4aed-9885-90347ce217b2</t>
  </si>
  <si>
    <t>Viania vyztužená podprsenka béžová velikost 75D</t>
  </si>
  <si>
    <t>Viania padded bra beige size 75D</t>
  </si>
  <si>
    <t>7f725d5e-2814-466b-a14b-3ff3bece826b</t>
  </si>
  <si>
    <t>Nivea Zklidňující tonikum pro suchou a citlivou pleť 200ml</t>
  </si>
  <si>
    <t>Nivea Tonic soothing dry and sensitive skin 200ml</t>
  </si>
  <si>
    <t>7f727363-1ad4-470c-b29b-0c9919621ea3</t>
  </si>
  <si>
    <t>Vonná svíčka parafínová Květinové lístky Aura 1 ks</t>
  </si>
  <si>
    <t>Paraffin scented candle Flower petals Aura 1 pc.</t>
  </si>
  <si>
    <t>7f72b316-d3ff-4b46-9dc6-2d071e41a01e</t>
  </si>
  <si>
    <t>Směrové světlo Abakus 017-64-861</t>
  </si>
  <si>
    <t>Turn signal lamp Abakus 017-64-861</t>
  </si>
  <si>
    <t>7f72c38a-1d60-49f0-b89f-6c5777588078</t>
  </si>
  <si>
    <t>SOLÁRNÍ ZAHRADNÍ LAMPA LED KONEV XXL VENKOVNÍ SE SENZOREM SOUMRAKU</t>
  </si>
  <si>
    <t>SOLAR GARDEN LAMP LED WATERING CAN XXL OUTDOOR WITH DUSK SENSOR</t>
  </si>
  <si>
    <t>7f72deb6-bba7-449a-a03a-23d33e5f85e9</t>
  </si>
  <si>
    <t>Pouzdro voděodolné, voděodolná taška na dokumenty, kajak, pláž Alogy</t>
  </si>
  <si>
    <t>Waterproof case waterproof sachet bum bag for documents kayak beach Alogy</t>
  </si>
  <si>
    <t>7f72fc0b-8aef-4fe9-8e66-0a2231d56109</t>
  </si>
  <si>
    <t>Gama Univerzální prací prášek 6 kg</t>
  </si>
  <si>
    <t>Gama Washing Powder Universal 6 kg</t>
  </si>
  <si>
    <t>7f734db2-e5d4-481d-ac02-93488a700c93</t>
  </si>
  <si>
    <t>RITUALS TĚLOVÁ MLHA THE RITUAL OF YOZAKURA Hair&amp;Body Mist EDICE LIMIT</t>
  </si>
  <si>
    <t>RITUALS THE RITUAL OF YOZAKURA Hair&amp;Body Mist LIMITED EDITION</t>
  </si>
  <si>
    <t>7f7372d7-1c8c-4d3b-8e6d-c9b2a5e3a44b</t>
  </si>
  <si>
    <t>Tyčinka Nestlé Chocapic čokoládová 25 g</t>
  </si>
  <si>
    <t>Nestlé Chocapic chocolate cereal bar 25 g</t>
  </si>
  <si>
    <t>7f738a9c-9ad4-446b-9bbd-e7bbdc499f85</t>
  </si>
  <si>
    <t>Obrazy na zeď v rámu SONOMA BIELONA</t>
  </si>
  <si>
    <t>Pictures on the wall in the frame SONOMA BIELONA</t>
  </si>
  <si>
    <t>7f742319-a66a-4bf3-88b6-c99ec6677cde</t>
  </si>
  <si>
    <t>Lacrati dámské pyžamo polyester vícebarevné velikost M</t>
  </si>
  <si>
    <t>Lacrati women's pajamas polyester multicolor size M</t>
  </si>
  <si>
    <t>7f742f4a-62fc-4a64-a07a-a6be5c6a14b0</t>
  </si>
  <si>
    <t>ACA osvětlení LED SMD G9 plast 3W 6000K 270Lm 300 stupňů 230V Ra80 30.000h čirá</t>
  </si>
  <si>
    <t>ACA Lighting LED SMD G9 plastic 3W 6000K 270Lm 300 degrees 230V Ra80 30.000h čirá</t>
  </si>
  <si>
    <t>7f7433a0-022d-4825-8c06-e927c8395042</t>
  </si>
  <si>
    <t>Blur Present The Special Collectors Edition (2xLP) BLUR Vinylová Deska</t>
  </si>
  <si>
    <t>Blur Present The Special Collectors Edition (2xLP) BLUR Vinyl</t>
  </si>
  <si>
    <t>7f743f62-7f07-46d8-9f36-be63622c2cb6</t>
  </si>
  <si>
    <t>SILNÁ ZÁVĚS ŠEDÁ S PRŮCHODKAMI, KOLEČKA HOTOVÁ, ZATEMŇUJÍCÍ VELUR</t>
  </si>
  <si>
    <t>THICK VELOUR CURTAIN GREY GROMMETS CIRCLES READY BLACKOUT VELOUR</t>
  </si>
  <si>
    <t>7f744798-0260-4016-b8d5-ac3b7f60666f</t>
  </si>
  <si>
    <t>Triumph vyztužená podprsenka černá velikost 90B</t>
  </si>
  <si>
    <t>Triumph padded bra black size 90B</t>
  </si>
  <si>
    <t>7f747a45-bb2b-4ef0-8108-36b5d97f0f1d</t>
  </si>
  <si>
    <t>ESEN SKV 20SKV047 Termostat, chladicí kapalina</t>
  </si>
  <si>
    <t>ESEN SKV 20SKV047 Thermostat, coolant</t>
  </si>
  <si>
    <t>7f747cbb-4253-477a-9a76-6c8f79f40e96</t>
  </si>
  <si>
    <t>Tréninkové tričko s dlouhým rukávem Under Armour 4XL, vícebarevné</t>
  </si>
  <si>
    <t>Under Armour 4XL long-sleeved training T-shirt, multicolored</t>
  </si>
  <si>
    <t>7f74839d-9c87-4826-9b9a-bcd7259b5e6a</t>
  </si>
  <si>
    <t>Objímka trubky Bryza 1 mm červená</t>
  </si>
  <si>
    <t>Drain pipe clamp Bryza 1 mm red</t>
  </si>
  <si>
    <t>7f74964a-21a5-4c41-bde3-cd5c5a82e542</t>
  </si>
  <si>
    <t>Tank T-55A model 35257 Tamiya</t>
  </si>
  <si>
    <t>T-55A Tank Model 35257 Tamiya</t>
  </si>
  <si>
    <t>7f74a3e8-f6d6-451f-99cd-cf42b21ddf8f</t>
  </si>
  <si>
    <t>Batoh vícekomorový Spiderman Beniamin chlapci vícebarevný</t>
  </si>
  <si>
    <t>Spiderman Multi-Chamber Preschool Backpack Beniamin Boys Multicolor</t>
  </si>
  <si>
    <t>7f755d32-8564-4cae-bef7-d755125647b9</t>
  </si>
  <si>
    <t>STŘEŠNÍ ADAPTÉR, PRŮCHODKA K SOLÁRNÍMU PANELU PRO OBYTNÝ VŮZ NA DVA KABELY</t>
  </si>
  <si>
    <t>ROOF ADAPTER GROUP FOR CAMERA SOLAR PV PANEL FOR TWO CABLES</t>
  </si>
  <si>
    <t>7f75a7f2-99b7-48e7-8c09-59cef1d74344</t>
  </si>
  <si>
    <t>Papírové ubrousky černé 20ks</t>
  </si>
  <si>
    <t>Black paper napkins 20 pcs</t>
  </si>
  <si>
    <t>7f75f438-dc72-43a5-9ff3-0403a68d79db</t>
  </si>
  <si>
    <t>ErgoPouch dětský spací pytel 80</t>
  </si>
  <si>
    <t>ErgoPouch baby sleeping bag 80</t>
  </si>
  <si>
    <t>7f762f2a-d672-4bff-aeda-e6399a423cc9</t>
  </si>
  <si>
    <t>Mil-Tec Sekera s potahem Olivová</t>
  </si>
  <si>
    <t>Mil-Tec Axe with Olive Cover</t>
  </si>
  <si>
    <t>7f7695da-7cd9-4e60-994c-94b1c2548502</t>
  </si>
  <si>
    <t>Protiskluzová překližka 1000 x 250 18 mm voděodolná</t>
  </si>
  <si>
    <t>Non-slip plywood 1000x250 18 mm waterproof</t>
  </si>
  <si>
    <t>7f76973b-6e5e-4db0-88f2-dc3952e76c8e</t>
  </si>
  <si>
    <t>KONCOVKA 90 DKJ AN10 7/8" UFN</t>
  </si>
  <si>
    <t>TIP 90 DKJ AN10 7/8" UFN</t>
  </si>
  <si>
    <t>7f771017-e1bb-4e90-bb6e-4d4ca76346d6</t>
  </si>
  <si>
    <t>Dragon Age: Inquisition Xbox One krabicová verze</t>
  </si>
  <si>
    <t>Dragon Age: Inquisition Xbox One boxed</t>
  </si>
  <si>
    <t>7f771cca-d7e7-4b6d-a6e2-6b651b52da06</t>
  </si>
  <si>
    <t>Květináč 19 x 23,8 cm plast bílý</t>
  </si>
  <si>
    <t>Flower pot 19 x 23.8 cm, white plastic</t>
  </si>
  <si>
    <t>7f773535-c3e0-4b0a-8958-d0ad48d20e99</t>
  </si>
  <si>
    <t>Procesor AMD Ryzen 5 9600X</t>
  </si>
  <si>
    <t>AMD Ryzen 5 9600X Processor</t>
  </si>
  <si>
    <t>7f773900-c5ea-4845-a15f-cb212441bec8</t>
  </si>
  <si>
    <t>Koupelnová polička pod sprchu Wenko Nivala 1713 50x22x13,5 cm chrom</t>
  </si>
  <si>
    <t>Wenko Nivala 1713 bathroom shower shelf, 50x22x13.5 cm, chrome</t>
  </si>
  <si>
    <t>7f775e40-471a-4e9d-8a68-805bf7c7e40c</t>
  </si>
  <si>
    <t>Claresa RUBBER GEL gel na prodlužování nehtů #9 12 g</t>
  </si>
  <si>
    <t>Claresa RUBBER GEL gel for nails building extensions builder #9 12g</t>
  </si>
  <si>
    <t>7f776ca8-0fb7-4b5a-a971-51bfd78d10d6</t>
  </si>
  <si>
    <t>Pánské sexy síťované boxerky Prodyšné spodní prádlo - XL</t>
  </si>
  <si>
    <t>Men's Sexy Mesh Boxers Breathable Underwear - XL</t>
  </si>
  <si>
    <t>7f777057-ae6c-4b48-b988-a6832b1803c5</t>
  </si>
  <si>
    <t>APART KRÉMOVÉ MÝDLO GARDENIA 400 ML</t>
  </si>
  <si>
    <t>APART CREAMY CARE CREAM GARDENIA SOAP 400ML</t>
  </si>
  <si>
    <t>7f778842-a833-44d1-8da1-9a84bcdd44b9</t>
  </si>
  <si>
    <t>Šroubováky na šlehání Kraft&amp;Dele KD10897</t>
  </si>
  <si>
    <t>Kraft&amp;Dele KD10897 punching screwdrivers</t>
  </si>
  <si>
    <t>7f778cd3-f271-4260-bb0a-8117e0f6f86a</t>
  </si>
  <si>
    <t>Volně stojící mikrovlnná trouba Candy CMXW 22 DS</t>
  </si>
  <si>
    <t>Freestanding microwave oven Candy CMXW 22 DS</t>
  </si>
  <si>
    <t>7f77ed7f-7080-4d0a-9c4a-e1ed8bc7679c</t>
  </si>
  <si>
    <t>Fotbalový stůl Neo-sport 51 x 29,5 x 12 cm</t>
  </si>
  <si>
    <t>Foosball table Neo-sport 51 x 29,5 x 12 cm</t>
  </si>
  <si>
    <t>7f780601-45bd-4298-bd7c-c206dc0c56cd</t>
  </si>
  <si>
    <t>BASIC KITCHEN Blok na nože 17x8xH:22,5CM COOKINI</t>
  </si>
  <si>
    <t>BASIC KITCHEN Knife block 17x8xH:22,5CM COOKINI</t>
  </si>
  <si>
    <t>7f78296d-1fb0-4289-a3b4-3e91f56da7b3</t>
  </si>
  <si>
    <t>Permanentní voděodolný popisovač ČERNÝ</t>
  </si>
  <si>
    <t>Permanent marker waterproof BLACK</t>
  </si>
  <si>
    <t>7f7831e3-4aff-47f5-a4d4-b96b8af6ffc7</t>
  </si>
  <si>
    <t>Tineco iFLOOR BREEZE</t>
  </si>
  <si>
    <t>7f7841ec-d268-4000-bc66-0518e235be9d</t>
  </si>
  <si>
    <t>Kuchyňská váha Adler AD3166 bílá 5 kg</t>
  </si>
  <si>
    <t>Kitchen scale Adler AD3166 white 5 kg</t>
  </si>
  <si>
    <t>7f78606a-0f3b-4758-824c-0366ac053d2c</t>
  </si>
  <si>
    <t>Přívěs na kolo pro děti Fit4Med Lanko pro tažení dětí, samonavíjecí</t>
  </si>
  <si>
    <t>Children's bicycle trailer Fit4Med Children's towing cable self-winding tow</t>
  </si>
  <si>
    <t>7f786704-226f-40d3-a612-e62bcfe08656</t>
  </si>
  <si>
    <t>Testoplast 800 mg 3 x 100 kapslí</t>
  </si>
  <si>
    <t>7f78903c-7388-4f3f-8858-617c350e53a8</t>
  </si>
  <si>
    <t>Šrouby do sádrokartonových desek Wkręt-Met KSGM-35035 3,5x35 mm 1000 ks</t>
  </si>
  <si>
    <t>Screws for plasterboards Wkręt-Met KSGM-35035 3.5x35 mm 1000 pcs.</t>
  </si>
  <si>
    <t>7f7927a2-1a0f-45f1-b423-38bc08269e33</t>
  </si>
  <si>
    <t>Podprsenka Triumph Urban Minimizer W X 75D</t>
  </si>
  <si>
    <t>Triumph Urban Minimizer W X 75D Bra</t>
  </si>
  <si>
    <t>7f7949dc-73e6-4866-b066-1dc15c6f265d</t>
  </si>
  <si>
    <t>Doplněk stravy Now foods Lecitin 1200 mg lecitin kapsle 100 ml 100 ks</t>
  </si>
  <si>
    <t>Dietary supplement Now foods Lecytyna 1200 mg lecithin capsules 100 ml 100 pcs</t>
  </si>
  <si>
    <t>7f79b001-8d06-45ea-ba71-70e9d7db884c</t>
  </si>
  <si>
    <t>Vícesložkové hnojivo Biobizz kapalina 1,2 kg 0,75 l</t>
  </si>
  <si>
    <t>Fertilizer Multicomponent Biobizz Liquid 1,2 kg 0,75 l</t>
  </si>
  <si>
    <t>7f7a09b2-42a7-4e55-9645-5f484033757b</t>
  </si>
  <si>
    <t>Truhlářský svěrák Extol Premium 200 mm</t>
  </si>
  <si>
    <t>Carpentry vise Extol Premium 200 mm</t>
  </si>
  <si>
    <t>7f7a2e88-1e37-4224-9401-210ea1adc080</t>
  </si>
  <si>
    <t>Semena okrasná zelenina Paprika okrasná 0,5 g</t>
  </si>
  <si>
    <t>Decorative Vegetable Seeds Decorative Peppers 0,5 g</t>
  </si>
  <si>
    <t>7f7a73d4-4e2e-4af6-b7fd-7f2ec2a926cb</t>
  </si>
  <si>
    <t>Nafukovací bazén oválný Playtive 297 x 162 cm</t>
  </si>
  <si>
    <t>Swimming inflatable oval Playtive 297 x 162 cm</t>
  </si>
  <si>
    <t>7f7a753e-61ab-48eb-a455-e473f1d01831</t>
  </si>
  <si>
    <t>BAREVNÁ LED ŽÁROVKA E14 RGB, TENKÝ ZÁVIT RGB + V DÁLKOVÉM OVLÁDÁNÍ TEPLA</t>
  </si>
  <si>
    <t>COLORFUL LED BULB E14 RGB THIN SKINNY THREAD RGB+ IN HEAT REMOTE CONTROL</t>
  </si>
  <si>
    <t>7f7a780b-5f8e-4b7b-8ad4-351d4b51c8f6</t>
  </si>
  <si>
    <t>Podběrák DELPHIN plastový blok / 2 sestavy 70x70/200 cm</t>
  </si>
  <si>
    <t>Landing net DELPHIN plastic block / 2 warehouses 70x70/200cm</t>
  </si>
  <si>
    <t>7f7a818e-07e1-4479-a89f-41e50c89043d</t>
  </si>
  <si>
    <t>Jednohlavá karta pro deskovou hru Bonaparte Marias v plastové krabičce</t>
  </si>
  <si>
    <t>One-headed Bonaparte Marias board game card in a plastic box</t>
  </si>
  <si>
    <t>7f7ac103-cb34-431a-9a6a-163b69f2aeaa</t>
  </si>
  <si>
    <t>Pleťový krém proti stárnutí Eveline Cosmetics Gold Peptides den a noc 50 ml</t>
  </si>
  <si>
    <t>Eveline Cosmetics Gold Peptides anti-aging face cream day and night 50 ml</t>
  </si>
  <si>
    <t>7f7aee4f-c7b9-444a-8f3f-866ab4fd1d7e</t>
  </si>
  <si>
    <t>DÍLENSKÁ LAMPA 230V 60W 5m EMOS P4203</t>
  </si>
  <si>
    <t>WORKSHOP LAMP 230V 60W 5m EMOS P4203</t>
  </si>
  <si>
    <t>7f7bbfbd-6c93-489a-86a8-cb9b3672f889</t>
  </si>
  <si>
    <t>Nůžky Staleks CLASSIC21\1</t>
  </si>
  <si>
    <t>Staleks CLASSIC21 scissors\1</t>
  </si>
  <si>
    <t>7f7bdc5e-88cd-49ec-8b7b-48d9cf8d7c69</t>
  </si>
  <si>
    <t>Plyšová Plyšák Papoušek Kakadu Bílá 35 cm</t>
  </si>
  <si>
    <t>Plush Toy Hugging Parrot Kakadu White 35cm</t>
  </si>
  <si>
    <t>7f7bfb48-4fe7-4d40-bc3a-5c6f5e0f9b5e</t>
  </si>
  <si>
    <t>OSPEL ARIA RÁMEČEK JEDNODUCHÝ R-1U/00 BÍLÝ</t>
  </si>
  <si>
    <t>OSPEL ARIA SINGLE FRAME R-1U/00 WHITE</t>
  </si>
  <si>
    <t>7f7c0715-78e6-47ec-af73-5d5bb55ea926</t>
  </si>
  <si>
    <t>Deka Matex polyester 65 cm x 170 cm fialová</t>
  </si>
  <si>
    <t>Blanket Matex polyester 65 cm x 170 cm purple</t>
  </si>
  <si>
    <t>7f7c1a05-030e-4750-b2af-9c08e8875404</t>
  </si>
  <si>
    <t>Pásek Devia pro Apple, šedý</t>
  </si>
  <si>
    <t>Devia strap for Apple, gray</t>
  </si>
  <si>
    <t>7f7c2a3b-39d0-4e24-80be-c9a7cd875b21</t>
  </si>
  <si>
    <t>Rappa Plyšové prase divoké stojící, 30 cm, ECO-FRIENDLY</t>
  </si>
  <si>
    <t>Plush Toy boar Rappa 968356 0 + 30 cm</t>
  </si>
  <si>
    <t>7f7c3681-4e98-4cf4-88ff-e05b2725b64b</t>
  </si>
  <si>
    <t>Febi Bilstein 38227 Opravná sada, upevnění tlumiče</t>
  </si>
  <si>
    <t>Febi Bilstein 38227 Repair kit, shock absorber mount</t>
  </si>
  <si>
    <t>7f7c439f-4167-4eaf-9b49-5b44365546a2</t>
  </si>
  <si>
    <t>Stahovací sáčky z organzy PartyDeco 10 cm růžové 10 kusů</t>
  </si>
  <si>
    <t>PartyDeco removable organza bags 10 cm pink 10 pieces</t>
  </si>
  <si>
    <t>7f7c8974-bc2d-44fc-bc37-05eaa64f84f6</t>
  </si>
  <si>
    <t>Martom konfetová tuba s vícebarevnými proužky</t>
  </si>
  <si>
    <t>Martom tube confetti stripes multicolored</t>
  </si>
  <si>
    <t>7f7cac73-b35f-416f-a661-581e777a907c</t>
  </si>
  <si>
    <t>Kala Chanti vonný olej Tráva citronová 500 ml - osvěžovač vzduchu</t>
  </si>
  <si>
    <t>Kala Chanti Lemongrass Fragrance Oil 500ml - Air Freshener</t>
  </si>
  <si>
    <t>7f7cc952-3524-47be-ace8-a49442fdbf3c</t>
  </si>
  <si>
    <t>Chlazení vodního procesoru DarkFlash DN-D240 BLACK</t>
  </si>
  <si>
    <t>Water processor cooling DarkFlash DN-D240 BLACK</t>
  </si>
  <si>
    <t>7f7cd513-d8f8-44c9-b632-2faf58369fd2</t>
  </si>
  <si>
    <t>Ava podprsenka měkká béžová velikost 70I</t>
  </si>
  <si>
    <t>Ava soft beige bra size 70I</t>
  </si>
  <si>
    <t>7f7d04b6-6dfa-45a0-8ec4-4ce4451e43b2</t>
  </si>
  <si>
    <t>Ventilační mřížka Ventilační Darco černá</t>
  </si>
  <si>
    <t>Ventilation grille Ventilation Darco black</t>
  </si>
  <si>
    <t>7f7d0864-30ff-40bc-a81d-ba8a44483d7c</t>
  </si>
  <si>
    <t>B235 Průhledné pánské tanga v ústech - XXL</t>
  </si>
  <si>
    <t>B235 Transparent men's body thong in USTA -XXL</t>
  </si>
  <si>
    <t>7f7d4a7a-6d74-485d-ab41-b0c9080dd097</t>
  </si>
  <si>
    <t>Mochi Double Filling Melon milk Bomboo House</t>
  </si>
  <si>
    <t>7f7d5c9d-7dcf-4fc6-9ea2-1384f232b60e</t>
  </si>
  <si>
    <t>Zapalovací svíčka NGK 4612</t>
  </si>
  <si>
    <t>Świeca zapłonowa NGK 4612</t>
  </si>
  <si>
    <t>7f7d9403-b678-48a1-a217-df0176a1af89</t>
  </si>
  <si>
    <t>Doplňkové náplně Tommee Tippee 12 ks</t>
  </si>
  <si>
    <t>Refills Tommee Tippee 12 pcs.</t>
  </si>
  <si>
    <t>7f7da034-7cc3-40cb-9c85-7f39044a3a00</t>
  </si>
  <si>
    <t>Sink siphon Deante 3,5 mm</t>
  </si>
  <si>
    <t>7f7dcb01-64f2-4c64-b19c-89fe657469e5</t>
  </si>
  <si>
    <t>Polyesterové šicí nitě pro strojové šití, černá barva, 1 ks</t>
  </si>
  <si>
    <t>Threads for machine sewing polyester black 1 pcs</t>
  </si>
  <si>
    <t>7f7ddffa-890b-4382-b787-d8252bcd7d72</t>
  </si>
  <si>
    <t>Sada zahradního nábytku ze dřeva Strend Pro, hnědá, 3 ks</t>
  </si>
  <si>
    <t>Garden furniture set wood Strend Pro brown 3 el.</t>
  </si>
  <si>
    <t>7f7deb1b-d9b8-47a0-8468-707141d669a6</t>
  </si>
  <si>
    <t>Potápění žraloků</t>
  </si>
  <si>
    <t>Shark diving</t>
  </si>
  <si>
    <t>7f7e1188-4f44-49ef-b11d-6cde21f27f10</t>
  </si>
  <si>
    <t>Opravná sada – provázek na opravu pneumatik 10 Ks.</t>
  </si>
  <si>
    <t>Repair kit - string, for tire repair 10 pcs.</t>
  </si>
  <si>
    <t>7f7e51af-75aa-4ba4-b7b2-4762ccf15c10</t>
  </si>
  <si>
    <t>Engitech ENT110004 Palivová pumpa</t>
  </si>
  <si>
    <t>Engitech ENT110004 Pompa paliwa</t>
  </si>
  <si>
    <t>7f7e977f-ce54-4365-9106-ad57ba1fe904</t>
  </si>
  <si>
    <t>Zásuvková lišta TP-LINK P300 3 zásuvky 1,5 m bílá</t>
  </si>
  <si>
    <t>Power strip TP-LINK P300 3 sockets 1,5 m white</t>
  </si>
  <si>
    <t>7f7ea08d-be47-403d-8e8f-adf0f179727a</t>
  </si>
  <si>
    <t>CHATEAU JUMBO MILCH TYČINKA KRÉM COCOS KRÉM WAFEL</t>
  </si>
  <si>
    <t>CHATEAU JUMBO MILCH BAR COCOS CREAM CREAM WAFFLE</t>
  </si>
  <si>
    <t>7f7ee4ec-ccfc-49f0-a1b9-d584a879ec89</t>
  </si>
  <si>
    <t>Ekologický podpalovač Super Smoke - 5 kg</t>
  </si>
  <si>
    <t>Ecological Starter Super Smoke - 5kg</t>
  </si>
  <si>
    <t>7f7f648e-69d7-4310-9d66-9ad274c7d37c</t>
  </si>
  <si>
    <t>Kabel Forcell USB typ C - Apple Lightning 1 m černý</t>
  </si>
  <si>
    <t>Cable Forcell USB type C - Apple Lightning 1 m black</t>
  </si>
  <si>
    <t>7f7f6ebd-81fd-4e39-9f35-855f60305a15</t>
  </si>
  <si>
    <t>Podnos Excellent Houseware 30,5 cm</t>
  </si>
  <si>
    <t>Excellent Houseware cake stand 30.5 cm</t>
  </si>
  <si>
    <t>7f7f94bd-32cf-4f08-9b39-956285dcc1f3</t>
  </si>
  <si>
    <t>Naběračka ocelová lžíce na nalévání polévky a omáčky 75 ml</t>
  </si>
  <si>
    <t>Steel ladle, spoon for pouring sauce soup 75 ml</t>
  </si>
  <si>
    <t>7f7fbe92-b8a6-4ac4-a96d-56175c544687</t>
  </si>
  <si>
    <t>Mattel Barbie Herní set Miminko s přebalovací taškou GHV83</t>
  </si>
  <si>
    <t>Barbie Skipper Baby Diaper Change GHV86</t>
  </si>
  <si>
    <t>7f7fcb4a-5f48-44cb-8d39-ade0ec8d8997</t>
  </si>
  <si>
    <t>Tradiční parafínová svíčka 7 čaker Ancient Wisdom 7 ks</t>
  </si>
  <si>
    <t>Traditional paraffin candle 7 Chakra Ancient Wisdom 7 pcs.</t>
  </si>
  <si>
    <t>7f7fe1fc-915e-41df-8c7d-4d38634df195</t>
  </si>
  <si>
    <t>PUMA BOTY BMW MMS TIBURION LOGO 30750202 r. 38,5</t>
  </si>
  <si>
    <t>PUMA BMW MMS TIBURION LOGO 30750202 r 38,5</t>
  </si>
  <si>
    <t>7f801dbb-0ae8-46a4-b43d-4e9f672b2388</t>
  </si>
  <si>
    <t>Stropní Svítidlo kulatý Ecolight 21,4 x 11,2 cm černý</t>
  </si>
  <si>
    <t>Round ceiling Ecolight 21,4 x 11,2 cm black</t>
  </si>
  <si>
    <t>7f802cc5-c565-4bc8-9cba-7bdb9126760f</t>
  </si>
  <si>
    <t>Na OKOUNĚ! Fox Rage Guma Pro Grub 8 cm 1 KS</t>
  </si>
  <si>
    <t>Perch! Fox Rage Rubber Pro Grub 8cm 1PCS</t>
  </si>
  <si>
    <t>7f8035d9-074b-4622-b21c-930480e01ee1</t>
  </si>
  <si>
    <t>VESTA S KAPUCÍ B8225 KHAKI XXL (44)</t>
  </si>
  <si>
    <t>SLEEVEL JACKET WITH HOOD B8225 KHAKI XXL (44)</t>
  </si>
  <si>
    <t>7f805f66-6957-4044-9de3-787bd8bebc3b</t>
  </si>
  <si>
    <t>Raketa SLS NASA Artemis</t>
  </si>
  <si>
    <t>NASA Artemis SLS rocket</t>
  </si>
  <si>
    <t>7f8096da-fadf-471a-9902-17122502808b</t>
  </si>
  <si>
    <t>Přívěsek Na Klíče na kabelku na klíče, karabina, 10 kusů</t>
  </si>
  <si>
    <t>Keyring for a purse, key belt, carabiner, 10 pcs</t>
  </si>
  <si>
    <t>7f80ecee-36fb-4fff-ad6d-1b11ab715428</t>
  </si>
  <si>
    <t>Rohožka hotová PVC 45 x 70 cm</t>
  </si>
  <si>
    <t>Wiper ready pvc 45 x 70 cm</t>
  </si>
  <si>
    <t>7f814bff-f20d-45bd-b2fe-0bac2be273d7</t>
  </si>
  <si>
    <t>DINOSAUŘÍ VEJCE VYLUČUJÍCÍ ROSTOUCÍ DINOSAURUS XXL 40 cm</t>
  </si>
  <si>
    <t>DINOSAUR EGG HATCHING A GROWING DINOSAUR XXL 40 cm</t>
  </si>
  <si>
    <t>7f818a50-1127-4fe4-b971-0049034742b7</t>
  </si>
  <si>
    <t>Reis dámská vesta VHONEY-L velikost XXL</t>
  </si>
  <si>
    <t>Reis women's vest VHONEY-L size XXL</t>
  </si>
  <si>
    <t>7f81a7d2-3192-4438-b047-d562b58fdecf</t>
  </si>
  <si>
    <t>LED lampa NEONAIL 7991 10 W bílá</t>
  </si>
  <si>
    <t>LED lamp NEONAIL 7991 10 W white</t>
  </si>
  <si>
    <t>7f81d191-769f-41ff-8aef-5016c0bf0328</t>
  </si>
  <si>
    <t>5D Full Glue Sklo pro Xiaomi 12 / 12x</t>
  </si>
  <si>
    <t>5D Full Glue Glass for Xiaomi 12 / 12x</t>
  </si>
  <si>
    <t>7f81e41e-e9f3-44ef-823c-a37bf05f8db0</t>
  </si>
  <si>
    <t>Herní podložka s LEDRGB podsvícením NanoRS</t>
  </si>
  <si>
    <t>Gaming pad with LEDRGB NanoRS backlight</t>
  </si>
  <si>
    <t>7f822c99-f764-4b6e-a8b9-6b7743168087</t>
  </si>
  <si>
    <t>KOMPLET pro CHLAPCE 74 kaftanik dlouhý rukáv + polodupačky v AUTĚ</t>
  </si>
  <si>
    <t>SET FOR BOY 74 kaftanik long sleeve + half-sleeper in CARS</t>
  </si>
  <si>
    <t>7f8274d8-7156-4c1b-9911-ea41c36daea9</t>
  </si>
  <si>
    <t>Hliníkové pravítko D.rect 30 cm stříbrné</t>
  </si>
  <si>
    <t>Aluminum D.rect 30 cm silver</t>
  </si>
  <si>
    <t>7f82bb46-d912-4020-b9c9-8d188bb71875</t>
  </si>
  <si>
    <t>Hi-Tec pánská softshellová bunda s kapucí NETI velikost M</t>
  </si>
  <si>
    <t>Hi-Tec NETI men's softshell jacket with hood size M</t>
  </si>
  <si>
    <t>7f82e1fd-22b6-4005-a693-57e24e952746</t>
  </si>
  <si>
    <t>Kabel Betune AUX-0101 minijack 3,5 mm – minijack 3,5 mm 1,5 m</t>
  </si>
  <si>
    <t>Cable Betune AUX-0101 minijack 3,5 mm - minijack 3,5 mm 1,5 m</t>
  </si>
  <si>
    <t>7f832100-c5c3-4c32-931b-513ad866625d</t>
  </si>
  <si>
    <t>PEJSEK ŠEDÝ Z KOSTEK STAVEBNICE 176DÍLŮ</t>
  </si>
  <si>
    <t>GREY DOG WITH BLOCKS BUILDING BLOCKS 176EL</t>
  </si>
  <si>
    <t>7f8323ec-6b0f-4f76-82d9-f6c6cdc14727</t>
  </si>
  <si>
    <t>Tork 420502 - Tekuté krémové mýdlo, S2 - 475 ml</t>
  </si>
  <si>
    <t>Tork 420502 - Liquid soap, cream, S2 - 475 ml</t>
  </si>
  <si>
    <t>7f835fac-b02b-46fb-8d05-5ead507382b8</t>
  </si>
  <si>
    <t>Zahradní slézovka Mont Blanc 1 g /O /</t>
  </si>
  <si>
    <t>Mont Blanc Garden Slide 1g / O /</t>
  </si>
  <si>
    <t>7f83800d-4a8d-4e60-af36-c7ac4ea9f4ac</t>
  </si>
  <si>
    <t>Fanola 6.29 čokoláda 100 ml barva na vlasy</t>
  </si>
  <si>
    <t>Fanola 6.29 chocolate 100 ml hair dye</t>
  </si>
  <si>
    <t>7f838da7-7aa9-43ab-a2cd-266808e1f3a9</t>
  </si>
  <si>
    <t>Samolepky Brewis 54 ks</t>
  </si>
  <si>
    <t>Brewis foam stickers 54 pcs.</t>
  </si>
  <si>
    <t>7f83ae65-e5fb-41a4-8e54-7f643c892888</t>
  </si>
  <si>
    <t>Barvy na vlasy SYOSS černé 1-4</t>
  </si>
  <si>
    <t>Dyes for hair SYOSS black 1-4</t>
  </si>
  <si>
    <t>7f83c7b0-e55c-468c-9ce3-12dff0c94f74</t>
  </si>
  <si>
    <t>Kolíky na betonu Wkręt-Met 10 x 220 mm 50 ks</t>
  </si>
  <si>
    <t>Concrete pins Wkręt-Met 10 x 220 mm 50 pcs.</t>
  </si>
  <si>
    <t>7f83d295-9405-495d-8416-c5f1ec363514</t>
  </si>
  <si>
    <t>DIGITÁLNÍ RÁMEČEK NA FOTOGRAFIE BUDÍK PŘEHRÁVAČ FILMŮ LED TFT 1024X600 HD 7"</t>
  </si>
  <si>
    <t>DIGITAL PHOTO FRAME ALARM CLOCK LED TFT MOVIE PLAYER 1024X600 HD 7"</t>
  </si>
  <si>
    <t>7f83e2c5-582b-45b3-8bbc-99387695ddfa</t>
  </si>
  <si>
    <t>Gorsenia podprsenka měkká bílá velikost 75H</t>
  </si>
  <si>
    <t>Gorsenia soft white bra size 75H</t>
  </si>
  <si>
    <t>7f83e457-d382-4aff-aaf0-24708f2729e7</t>
  </si>
  <si>
    <t>Pánské polobotky zateplené vlnou DR ORTO 986M011 44</t>
  </si>
  <si>
    <t>Men's shoes insulated with wool DR ORTO 986M011 44</t>
  </si>
  <si>
    <t>7f83f4dc-b581-4946-a951-0c24bf93b911</t>
  </si>
  <si>
    <t>Kuchyňská váha Becke KUCHYŇSKÁ VÁHA PŘESNÁ bílá 10 kg</t>
  </si>
  <si>
    <t>Kitchen scale Becke KITCHEN SCALE PRECISE white 10 kg</t>
  </si>
  <si>
    <t>7f83fe72-91bf-4568-8bdb-b519e22ae72c</t>
  </si>
  <si>
    <t>Řemínek na ruku Kruzzel modrý</t>
  </si>
  <si>
    <t>Wristband Kruzzel blue</t>
  </si>
  <si>
    <t>7f841e7e-66ab-4cfb-b7bd-989c3b2ebed5</t>
  </si>
  <si>
    <t>7f845187-a49e-4254-8d00-5607afe5e4a7</t>
  </si>
  <si>
    <t>Rámeček pro mnoho fotografií Atmosphera 44,8 x 72,4 cm</t>
  </si>
  <si>
    <t>Frame for multiple photos Atmosphera 44,8 x 72,4 cm</t>
  </si>
  <si>
    <t>7f845c7f-bffa-48ed-901a-594bf8b3b50a</t>
  </si>
  <si>
    <t>Ruční pumpička Lezyne POCKET DRIVE PRO HV černá</t>
  </si>
  <si>
    <t>Lezyne POCKET DRIVE PRO HV hand pump, black</t>
  </si>
  <si>
    <t>7f84e75d-99e7-4604-8b6f-3a6a8889b939</t>
  </si>
  <si>
    <t>Crocs žabky 11033 velikost 37,5</t>
  </si>
  <si>
    <t>Crocs flip flops women's CROCBAND FLIP 11033 size 37,5</t>
  </si>
  <si>
    <t>7f84f9ca-f6a3-434f-ad40-e0d6f847d994</t>
  </si>
  <si>
    <t>Zátka palivové nádrže Tagred CZ0020</t>
  </si>
  <si>
    <t>Tagred CZ0020 fuel filler cap</t>
  </si>
  <si>
    <t>7f850d2f-f4bb-43c8-8717-37755f1fa968</t>
  </si>
  <si>
    <t>Witte Molen krmivo směs 1,5 kg křeček</t>
  </si>
  <si>
    <t>Witte Molen mixed food 1.5 kg hamster</t>
  </si>
  <si>
    <t>7f8517a4-9bf5-43e4-b4e0-f1682490805a</t>
  </si>
  <si>
    <t>Heidenau K34 3.00-19 49 S</t>
  </si>
  <si>
    <t>7f852e3f-141f-4b02-b29e-de902793c922</t>
  </si>
  <si>
    <t>DRŽÁKY ŘÍDÍTEK KELLYS ADVANCER 020 black</t>
  </si>
  <si>
    <t>Kellys ADVANCER 020 Bike Grips</t>
  </si>
  <si>
    <t>7f852fd6-dafb-49e6-a1a4-1c7a038665cd</t>
  </si>
  <si>
    <t>SADA KRABIČEK NA JÍDLO KUCHYŇSKÝCH ORGANIZÉRŮ S VÍKEM x4</t>
  </si>
  <si>
    <t>KITCHEN ORGANIZER FOOD BOX CONTAINER SET WITH LIDS x4</t>
  </si>
  <si>
    <t>7f8531a1-d08d-4264-a8d3-30a76d1474d5</t>
  </si>
  <si>
    <t>Plynový hořák Bituxx 58000 W</t>
  </si>
  <si>
    <t>Gas burner Bituxx 58000 W</t>
  </si>
  <si>
    <t>7f855194-6944-42a2-bd6c-1c8394e04c03</t>
  </si>
  <si>
    <t>Bandamka nákrčník šátek maska na obličej univerzální</t>
  </si>
  <si>
    <t>Bandana bandana scarf face mask universal</t>
  </si>
  <si>
    <t>7f8557c1-98e2-41d7-bbbe-898313348515</t>
  </si>
  <si>
    <t>Náhradní kolečka na in-line brusle 84 mm</t>
  </si>
  <si>
    <t>Spare wheels for inline skates 84 mm</t>
  </si>
  <si>
    <t>7f8578ed-f33e-48aa-b0bc-160731474f77</t>
  </si>
  <si>
    <t>TRIČKO RYCHLÉ PRO FANOUŠKA FILMU 140 3233, ČERNÉ</t>
  </si>
  <si>
    <t>FAST FURIOUS FAST T-SHIRT FOR MOVIE FAN 140 3233 BLACK</t>
  </si>
  <si>
    <t>7f8588c4-7c4b-4606-819c-918e014ba2a0</t>
  </si>
  <si>
    <t>Pohovka HOMCOM 115 x 66,5 cm, látka šedá</t>
  </si>
  <si>
    <t>Sofa HOMCOM 115 x 66,5 cm grey fabric</t>
  </si>
  <si>
    <t>7f858e86-e17c-4026-b65d-c8bace18ce0b</t>
  </si>
  <si>
    <t>Topran 104 439 Tryska ostřikovače, čištění skel</t>
  </si>
  <si>
    <t>Topran 104 439 Washer nozzle, window cleaning</t>
  </si>
  <si>
    <t>7f859341-e4a9-4796-98f6-c3dd9e7f1161</t>
  </si>
  <si>
    <t>Exo Terra Calcium 90 g s D3 vápno vápník</t>
  </si>
  <si>
    <t>Exo Terra Calcium 90g with D3 calcium</t>
  </si>
  <si>
    <t>7f85b1d6-923a-4fc6-8693-13fa00c2d781</t>
  </si>
  <si>
    <t>Krém lískové ořechy a kakao Rigioni di Asiago Nocciolata Crunchy 250 g 250 ml</t>
  </si>
  <si>
    <t>Cream hazelnuts and cocoa Rigioni di Asiago Nocciolata Crunchy 250 g 250 ml</t>
  </si>
  <si>
    <t>7f860a8a-522a-46b2-8581-aa6e4044c578</t>
  </si>
  <si>
    <t>Verbatim Metal Executive pendrive 32 GB USB 3.0 zlatá</t>
  </si>
  <si>
    <t>Verbatim Metal Executive pendrive 32 GB USB 3.0 gold</t>
  </si>
  <si>
    <t>7f860c20-7c00-486f-8147-a05fd6e91842</t>
  </si>
  <si>
    <t>BEFADO PAPUČE velikost 28 772X006</t>
  </si>
  <si>
    <t>BEFADO CHILDREN'S SLIPPERS ROZ 28 772X006</t>
  </si>
  <si>
    <t>7f8626a8-12f0-4eda-92f3-f2aab3773ff8</t>
  </si>
  <si>
    <t>Láhev Mid Ocean 500 ml</t>
  </si>
  <si>
    <t>Mid Ocean 500 ml bottle</t>
  </si>
  <si>
    <t>7f862abe-1029-4517-86ad-a6e0db1c2796</t>
  </si>
  <si>
    <t>KOŽENÝ DÁMSKÝ PILOTNÍ KOŽICH RAMONESKA S/36</t>
  </si>
  <si>
    <t>LEATHER WOMEN'S SHOE FLOCKER RAMONESKA S / 36</t>
  </si>
  <si>
    <t>7f862d3b-a0c1-475d-9337-91105ac123b0</t>
  </si>
  <si>
    <t>Stojanový věšák kovový Wenko, bílý</t>
  </si>
  <si>
    <t>Wenko white metal standing hanger</t>
  </si>
  <si>
    <t>7f863e58-81e0-4b89-919c-941804b06c2d</t>
  </si>
  <si>
    <t>Mexx Black Man parfémovaný deodorant sklo 75 ml</t>
  </si>
  <si>
    <t>Gift set for men MEXX Black Man, natural deodorant spray 75 ml  shower gel 50 ml</t>
  </si>
  <si>
    <t>7f865092-c9f1-4161-8d37-bccd47c3a432</t>
  </si>
  <si>
    <t>Nagaba kanady dámské 8L velikost 36</t>
  </si>
  <si>
    <t>Nagaba women's clays 8L size 36</t>
  </si>
  <si>
    <t>7f8661f6-138c-4a52-922e-86fc8b45ca64</t>
  </si>
  <si>
    <t>Školní batoh vícekomorový Back Up modrý 26 l</t>
  </si>
  <si>
    <t>Multi-chamber school backpack Back Up blue 26 l</t>
  </si>
  <si>
    <t>7f8668f8-7c30-4327-ad3e-c732ea1e76ee</t>
  </si>
  <si>
    <t>Ambulance LandToys LT139 22x9,5x12 cm</t>
  </si>
  <si>
    <t>LandToys LT139 ambulance 22x9.5x12 cm</t>
  </si>
  <si>
    <t>7f869c92-78bf-4ed5-aa63-221ed002d8b5</t>
  </si>
  <si>
    <t>Postroj pro benzínovou kosu Mar-Pol M831133</t>
  </si>
  <si>
    <t>Harness for the Mar-Pol M831133 brush cutter</t>
  </si>
  <si>
    <t>7f86b875-37ad-47f4-a852-9ed8019c9711</t>
  </si>
  <si>
    <t>Elektrická nástěnná krabice Elektro-Plast 220 x 170 x 86 mm</t>
  </si>
  <si>
    <t>Electrical box Mounted Elektro-Plast 220 x 170 x 86 mm</t>
  </si>
  <si>
    <t>7f86c122-4889-421a-903d-ee1992b9239b</t>
  </si>
  <si>
    <t>Playboy You 2.0 Loading toaletní voda 60 Ml pro muže</t>
  </si>
  <si>
    <t>Playboy You 2.0 Loading eau de toilette 60ml for men</t>
  </si>
  <si>
    <t>7f87198b-c483-4d4f-9a5f-c22901661547</t>
  </si>
  <si>
    <t>TLUSTÁ EXTRUDOVANÁ DEKA 200x220 PŘEHOZ MIKROVLÁKNO MĚKKÝ PLÉD NA POSTEL GRANÁTOVÁ</t>
  </si>
  <si>
    <t>THICK BLANKET EMBOSSED 200x220 MICROFIBER BEDSPREAD SOFT PLAID FOR BED NAVY BLUE</t>
  </si>
  <si>
    <t>7f87279b-97b2-4883-b9a2-0fe4a1b6cb9c</t>
  </si>
  <si>
    <t>SSD disk Goodram SSDPR-CX400-128-G2 128 GB 2,5" SATA III</t>
  </si>
  <si>
    <t>SSD Goodram SSDPR-CX400-128-G2 128GB 2,5" SATA III</t>
  </si>
  <si>
    <t>7f872f68-b5f8-4753-b99b-8632219f1aa9</t>
  </si>
  <si>
    <t>Síťka Undercarp UC522</t>
  </si>
  <si>
    <t>Grid Undercarp UC522</t>
  </si>
  <si>
    <t>7f8772a1-c7b5-4adc-be71-e91d9c35711a</t>
  </si>
  <si>
    <t>Kuchyňská stojánková baterie Moderno Dorotea zlatá</t>
  </si>
  <si>
    <t>Standing kitchen faucet Moderno Dorotea gold</t>
  </si>
  <si>
    <t>7f87af10-70a7-47a0-8691-6f0189a0805e</t>
  </si>
  <si>
    <t>Plášť na kolo Maxxis Overdrive Excel OPX413 velikost kola 28" 40 mm 590 g</t>
  </si>
  <si>
    <t>Bicycle tyre Maxxis Overdrive Excel OPX413 wheel size 28 " 40 mm 590 g</t>
  </si>
  <si>
    <t>7f87b404-3d32-40f1-b81b-5c2ea2e5b2e6</t>
  </si>
  <si>
    <t>Noční stolek Atmosphera Chrysa 47 x 30 x 65,5 cm bílý</t>
  </si>
  <si>
    <t>Atmosphera Chrysa bedside table 47 x 30 x 65.5 cm white</t>
  </si>
  <si>
    <t>7f87c567-7b85-4c27-9e9a-c98f8cca0323</t>
  </si>
  <si>
    <t>Stavebnice Mould King 24002 Rododendron</t>
  </si>
  <si>
    <t>Mold King 24002 blocks</t>
  </si>
  <si>
    <t>7f87d791-bd72-4332-8741-bdf88e3bd072</t>
  </si>
  <si>
    <t>Noční lampa s pohybovým senzorem a bílým světlem</t>
  </si>
  <si>
    <t>LED night lamp with motion sensor white light</t>
  </si>
  <si>
    <t>7f884141-f2cb-4d50-a2ce-1a9e0af61e34</t>
  </si>
  <si>
    <t>Kryt, podložka 150 x 500 cm, proutí</t>
  </si>
  <si>
    <t>Cover, mat 150 x 500 cm wicker</t>
  </si>
  <si>
    <t>7f888fa8-359e-43c4-af07-37515309d9c7</t>
  </si>
  <si>
    <t>Nárazové bity Milwaukee Shockwave TX50 x 25 mm 2 ks</t>
  </si>
  <si>
    <t>Milwaukee Shockwave TX50 x 25 mm impact bits 2 pcs.</t>
  </si>
  <si>
    <t>7f891209-6289-4e28-8b16-f962ccca240f</t>
  </si>
  <si>
    <t>Endometrióza v otázkách a odpovědích Jan Drahoňovský</t>
  </si>
  <si>
    <t>7f891704-9c2b-404b-b8d4-072d4959444f</t>
  </si>
  <si>
    <t>Hybridní barevný lak Claresa Odstíny hnědé a béžové Nude 105</t>
  </si>
  <si>
    <t>Hybrid varnish colored varnish Claresa Shades of brown and beige Nude 105</t>
  </si>
  <si>
    <t>7f89240c-dd85-4551-a293-c113fc0f3f53</t>
  </si>
  <si>
    <t>Káva Blue Drop Coffee Roasters Blu Marina 1 kg 1000 g</t>
  </si>
  <si>
    <t>Mixed coffee beans Blue Drop Coffee Roasters Blu Marina 1kg 1000 g</t>
  </si>
  <si>
    <t>7f893753-2879-43b3-a48d-6e39cfd1094b</t>
  </si>
  <si>
    <t>Vonná svíčka sójová God's Spa Harmony Bartek Candles</t>
  </si>
  <si>
    <t>God's Spa Harmony soy scented Bartek Candles</t>
  </si>
  <si>
    <t>7f894605-54c7-46b0-a03e-7c9b7b2a4958</t>
  </si>
  <si>
    <t>Fjällräven školní batoh modrý</t>
  </si>
  <si>
    <t>Fjällräven school backpack blue</t>
  </si>
  <si>
    <t>7f895405-95d8-40c9-8274-5e806533b167</t>
  </si>
  <si>
    <t>Przełącznik Switch KVM USB Hub 3.0 3xUSB</t>
  </si>
  <si>
    <t>7f8956d8-a20a-45b7-9252-c8c3bc1b703b</t>
  </si>
  <si>
    <t>HiPP Pěna do koupele pro celou rodinu, 1000 ml</t>
  </si>
  <si>
    <t>HiPP Bath foam for the whole family, 1000 ml</t>
  </si>
  <si>
    <t>7f8985c4-33af-4f97-8823-295b90aa3adf</t>
  </si>
  <si>
    <t>Konvice Secret De Gourmet 400 ml</t>
  </si>
  <si>
    <t>Infuser jug Secret De Gourmet 400 ml</t>
  </si>
  <si>
    <t>7f89bda8-20b1-4e7c-8dea-3439655f721d</t>
  </si>
  <si>
    <t>NEW BABY Bavlněné plenky s potiskem NEW BABY 60x80 cm STANDARD 10 ks</t>
  </si>
  <si>
    <t>NEW BABY Cotton diapers with an imprint NEW BABY 60x80 cm STANDARD 10 pcs</t>
  </si>
  <si>
    <t>7f89c2e4-c6c5-4e97-a463-368befa864b6</t>
  </si>
  <si>
    <t>Kaps shoe insoles, size 39-39</t>
  </si>
  <si>
    <t>7f89d8c8-d33f-49c9-8525-fe3ca07fbd9e</t>
  </si>
  <si>
    <t>Coca-Cola Sycený nápoj 330 ml</t>
  </si>
  <si>
    <t>Carbonated drink Coca-Cola 330 ml</t>
  </si>
  <si>
    <t>7f89dab3-4217-4d87-9fbd-9e60ee625492</t>
  </si>
  <si>
    <t>NOČNÍ TĚHOTENSKÁ KOŠILE K PORODU, BAVLNĚNÁ, KRÁTKÝ RUKÁV, velikost S, BÉŽOVÁ</t>
  </si>
  <si>
    <t>MATERNITY NIGHTGOWN FOR CHILDBIRTH COTTON SHORT SLEEVE SIZE S BEIGE</t>
  </si>
  <si>
    <t>7f89ede5-4a08-4133-9e85-aa023216b5fe</t>
  </si>
  <si>
    <t>Desková hra prasátko Pepa Sada vzdělávacích her Kukuryku</t>
  </si>
  <si>
    <t>Peppa Pig Board Game Educational Game Set Kukuryku</t>
  </si>
  <si>
    <t>7f8a2a7a-afa0-42f7-86df-127111abba73</t>
  </si>
  <si>
    <t>SADA na hraní MATTEL Polly Pocket Starring Shani Talent Show Compact</t>
  </si>
  <si>
    <t>MATTEL Polly Pocket Starring Shani Talent Show Compact Play Set</t>
  </si>
  <si>
    <t>7f8a60d7-86b8-4c7f-955a-b0ef8366bb4f</t>
  </si>
  <si>
    <t>Koření na Rizoto s rýží a zeleninou Royal Brand 50 g</t>
  </si>
  <si>
    <t>Risotto seasoning with rice and vegetables Royal Brand 50 g</t>
  </si>
  <si>
    <t>7f8a8393-3b16-48ab-815e-bce667d17eb6</t>
  </si>
  <si>
    <t>Sáček na filtrační vložky 10x15 cm PURIGEN ROWA UHLÍK a</t>
  </si>
  <si>
    <t>Filter cartridge bag 10x15cm PURIGEN ROWA CARBON and</t>
  </si>
  <si>
    <t>7f8abbeb-80ef-4d63-bdad-8b0caf6eaa79</t>
  </si>
  <si>
    <t>UAG Plyo pouzdro pro MacBook Air 13 2022/M2</t>
  </si>
  <si>
    <t>UAG Plyo case for MacBook Air 13 2022/M2</t>
  </si>
  <si>
    <t>7f8add17-29d4-4df7-b9ed-5cb499b93f5c</t>
  </si>
  <si>
    <t>Protiprachová maska POLOMASKA MASKA polomaska</t>
  </si>
  <si>
    <t>Dust mask HALF MASK Half mask</t>
  </si>
  <si>
    <t>7f8ae29e-e848-49bb-b755-3a7c75fd756f</t>
  </si>
  <si>
    <t>NÁSTĚNNÝ DRŽÁK KABELU S OPLETENÍM, BÍLÝ</t>
  </si>
  <si>
    <t>WHITE CEILING WIRE HOLDER</t>
  </si>
  <si>
    <t>7f8b1696-317f-45c5-91f3-01bcd6708303</t>
  </si>
  <si>
    <t>Obal na batoh 75-135 l Backpack Locker Obal na batoh Backpack Locker 160 l tmavě modrý</t>
  </si>
  <si>
    <t>Backpack cover 75-135 l Backpack Locker Backpack cover Backpack Locker 160l navy blue</t>
  </si>
  <si>
    <t>7f8b19c8-fee0-4286-a804-616ac0ac1abe</t>
  </si>
  <si>
    <t>Connect IT Wheelie III CMH-9100-BK</t>
  </si>
  <si>
    <t>7f8b35cd-164d-456c-b94d-23b7523184da</t>
  </si>
  <si>
    <t>TurboWorks Downpipe MINI Cooper S R56-R60 + 200CC KAT</t>
  </si>
  <si>
    <t>TurboWorks Downpipe MINI Cooper S R56-R60 + 200CC CAT</t>
  </si>
  <si>
    <t>7f8b47c9-bfd2-4b17-b98f-dfb349c5f119</t>
  </si>
  <si>
    <t>Polštář polštář vločkovaný rohlík 2 46 x 28 cm Bestway 67006 šedý</t>
  </si>
  <si>
    <t>Travel pillow flocked croissant 2 46 x 28 cm Bestway 67006 grey</t>
  </si>
  <si>
    <t>7f8b5629-38db-4561-8509-507d73e4569c</t>
  </si>
  <si>
    <t>Ozdobná figurka 10 x 6 x 10 cm - Žába na záchodě s novinami na toaletě</t>
  </si>
  <si>
    <t>Decorative Figurine 10 x 6 x 10 cm - Frog on the toilet With newspaper In the toilet</t>
  </si>
  <si>
    <t>7f8b7842-8a2c-4ae0-8d30-0a0af1b90006</t>
  </si>
  <si>
    <t>Rozpustná obilná + káva RISTORA Orzo+Caf.125 g</t>
  </si>
  <si>
    <t>Soluble cereal + coffee RISTORA Orzo+Caf.125g</t>
  </si>
  <si>
    <t>7f8bf500-dda6-4faa-9caf-8d2d321bbaab</t>
  </si>
  <si>
    <t>SADA ZÁSTRČEK PRO KOSTKY HERMETICKÝCH SPOJEK 352 PRVKŮ</t>
  </si>
  <si>
    <t>SET OF PLUGS FOR HERMETIC FITTINGS 352 ELEMENTS</t>
  </si>
  <si>
    <t>7f8bf99b-94e7-4c25-8ed3-8496c174b9bd</t>
  </si>
  <si>
    <t>Triumph modelovací podprsenka béžová velikost 105C</t>
  </si>
  <si>
    <t>Triumph modeling bra beige size 105C</t>
  </si>
  <si>
    <t>7f8c07cb-0580-4276-8893-ffaaefc18a81</t>
  </si>
  <si>
    <t>Voskovky Faber-Castell 12 ks</t>
  </si>
  <si>
    <t>Candle crayons Faber-Castell 12 pcs.</t>
  </si>
  <si>
    <t>7f8c421f-3d6d-492d-9bf6-dbf805a8423b</t>
  </si>
  <si>
    <t>Tekken 7 PlayStation 4 (PS4) krabicová</t>
  </si>
  <si>
    <t>Tekken 7 PlayStation 4 (PS4) boxed</t>
  </si>
  <si>
    <t>7f8c4296-1c6e-4904-96a3-ad2332197d22</t>
  </si>
  <si>
    <t>SMĚR/P/ZADNÍ/YAMAHA TDR 125 (89-93) 7518 VICMA</t>
  </si>
  <si>
    <t>KIER./P/TYL/YAMAHA TDR 125 (89-93) 7518 VICMA</t>
  </si>
  <si>
    <t>7f8c7026-dc58-4586-9bd1-14fc337da885</t>
  </si>
  <si>
    <t>Řemínek na hlavu PartyPal netopýři 26 x 27 cm černá</t>
  </si>
  <si>
    <t>PartyPal bat headband 26 x 27 cm black</t>
  </si>
  <si>
    <t>7f8cb78b-a6b0-4d35-bc62-5b03e9070b79</t>
  </si>
  <si>
    <t>Záclona KÁVA 160 x 300 cm (bílá)</t>
  </si>
  <si>
    <t>Curtain jacquard COFFEE 160x300cm (white)</t>
  </si>
  <si>
    <t>7f8cd07b-d7c4-42fc-814c-653319d3a4f7</t>
  </si>
  <si>
    <t>ABCDEFG Baby Style kojenecké polodupačky bavlna velikost 68</t>
  </si>
  <si>
    <t>ABCDEFG Baby Style Baby Half Sleepers Cotton Size 68</t>
  </si>
  <si>
    <t>7f8cdf37-158f-4ecf-b25e-9d038d20f532</t>
  </si>
  <si>
    <t>MALÍŘSKÁ KUWETA 320x350 NÁDOBA NA BARVU</t>
  </si>
  <si>
    <t>PAINTING TRAY 320x350 PAINT CONTAINER</t>
  </si>
  <si>
    <t>7f8cf535-5966-4ee2-835a-bfa0567668c7</t>
  </si>
  <si>
    <t>Kabel Apple MQGH2ZM/A USB-C - Apple 2m</t>
  </si>
  <si>
    <t>Apple MQGH2ZM/A USB-C - Apple Lightning cable 2m</t>
  </si>
  <si>
    <t>7f8cfccf-e160-4628-b38d-94bc11ba1c30</t>
  </si>
  <si>
    <t>GoDan tuba konfet s okvětními lístky růží, bílá</t>
  </si>
  <si>
    <t>GoDan tube of confetti with white rose petals</t>
  </si>
  <si>
    <t>7f8d081c-5858-46c1-902a-ece085930dee</t>
  </si>
  <si>
    <t>Šroubová pružina, polštář poduška NTY EAS-MZ-008</t>
  </si>
  <si>
    <t>Screw spring, airbag NTY EAS-MZ-008</t>
  </si>
  <si>
    <t>7f8d1ac9-f823-4a29-b5be-3bcb67d46c83</t>
  </si>
  <si>
    <t>Školní nůžky Djeco 14 cm</t>
  </si>
  <si>
    <t>School scissors Djeco 14 cm</t>
  </si>
  <si>
    <t>7f8d1eeb-ef44-4459-9166-06390d462614</t>
  </si>
  <si>
    <t>Hydratační rtěnka, ochrana před sluncem, ochrana před chladem, regenerační, vyhlazující rtěnka Sylveco</t>
  </si>
  <si>
    <t>Lipstick moisturizing, sun protection, protection against cold, regenerating, smoothing Sylveco</t>
  </si>
  <si>
    <t>7f8d2926-73f3-40a0-a97e-a8f80b19ca28</t>
  </si>
  <si>
    <t>Úhlový ventil Arco 1/2'' CQ4102</t>
  </si>
  <si>
    <t>Arco 1/2'' angle valve CQ4102</t>
  </si>
  <si>
    <t>7f8d755d-9119-416c-a7df-eb828e5c6301</t>
  </si>
  <si>
    <t>ZAHRADNÍ HOUPACÍ SÍŤ S OCELOVÝM ROŠTEM 200 X 100 cm 200 kg</t>
  </si>
  <si>
    <t>GARDEN HAMMOCK WITH STEEL FRAME 200 X 100cm 200kg</t>
  </si>
  <si>
    <t>7f8d7ca7-c4b8-4709-a089-0704c21ae47a</t>
  </si>
  <si>
    <t>VT Cosmetics Reedle Shot Synergy Cleansing Gel 150 Ml – gel na mytí obličeje</t>
  </si>
  <si>
    <t>VT Cosmetics Reedle Shot Synergy Cleansing Gel 150ml - facial cleansing gel</t>
  </si>
  <si>
    <t>7f8d8018-13c8-4f16-a1ff-19ace75ce2f2</t>
  </si>
  <si>
    <t>Sešit linkovaný A6 OPTYS 28 listů</t>
  </si>
  <si>
    <t>Notebook in line A6 OPTYS 28 sheets</t>
  </si>
  <si>
    <t>7f8da35c-84e1-46c6-b556-cd7a140e6835</t>
  </si>
  <si>
    <t>L'Oreal Paris Elseve Dream Long obnovující maska pro dlouhé a poškozené vlasy s rostlinným keratinem a ricinovým olejem 300 ml</t>
  </si>
  <si>
    <t>L'Oreal Paris Elseve Dream Long rebuilding mask for long and damaged hair with plant keratin and castor oil 300 ml</t>
  </si>
  <si>
    <t>7f8dd4f3-e1c4-4850-aa35-9a98614f0f39</t>
  </si>
  <si>
    <t>Gumové kladivo Festa 400 g</t>
  </si>
  <si>
    <t>Festa rubber hammer 400 g</t>
  </si>
  <si>
    <t>7f8de6c8-ddae-4d4d-953e-233977fdf9ae</t>
  </si>
  <si>
    <t>Vložka do zapalovače automobilu AMIO-04356 zapalovač automobilová</t>
  </si>
  <si>
    <t>Cartridge car cigarette lighter filament AMIO-04356 car lighter</t>
  </si>
  <si>
    <t>7f8df06c-f88a-4703-94c3-2304f5ee1f00</t>
  </si>
  <si>
    <t>Tekutá aviváž Sofin Complete Care Luxury Pearl 1,4 l</t>
  </si>
  <si>
    <t>Sofin Complete Care Luxury Pearl fabric softener 1.4 l</t>
  </si>
  <si>
    <t>7f8df545-ba86-499b-b792-74d77a671820</t>
  </si>
  <si>
    <t>Zadní Kryt Spigen pro Samsung Galaxy S23 bezbarvý</t>
  </si>
  <si>
    <t>Back Spigen for Samsung Galaxy S23 colorless</t>
  </si>
  <si>
    <t>7f8e00f2-ebfd-4bf0-8b42-383f93eecec8</t>
  </si>
  <si>
    <t>Lahev Na Pití Stor Lilo and Stitch 400 ml</t>
  </si>
  <si>
    <t>Stor Lilo and Stitch water bottle 400 ml</t>
  </si>
  <si>
    <t>7f8e2747-d8e2-4156-85ad-5e8a72209b3a</t>
  </si>
  <si>
    <t>Základna sloupku MiG-met ocelová 160x160x250 mm</t>
  </si>
  <si>
    <t>Pole base MiG-met steel 160x160x250 mm</t>
  </si>
  <si>
    <t>7f8ea712-864a-4142-b8d4-f86f06389dc9</t>
  </si>
  <si>
    <t>Odpuzovač proti kunám Techrol 0,15 kg</t>
  </si>
  <si>
    <t>Deterrent against martens Techrol 0,15 kg</t>
  </si>
  <si>
    <t>7f8eebf4-eda1-4ea5-8eb2-4ade92497b56</t>
  </si>
  <si>
    <t>Koberec hustý měkký chlupatý plyšový Shaggy Ombre 200x300</t>
  </si>
  <si>
    <t>Carpet dense soft furry plush hairy Shaggy Ombre 200x300</t>
  </si>
  <si>
    <t>7f8eec66-7281-469f-b0fc-b7d4ca7bd050</t>
  </si>
  <si>
    <t>Lampa proti komárům Chicco 0,15 kg</t>
  </si>
  <si>
    <t>Mosquito lamp Chicco 0,15 kg</t>
  </si>
  <si>
    <t>7f8eefca-4a58-4930-8135-e6604b2ea796</t>
  </si>
  <si>
    <t>Čokoládové oplatky bezlepkové 90 g Bezgluten</t>
  </si>
  <si>
    <t>Chocolate Wafers Gluten Free 90g Gluten Free</t>
  </si>
  <si>
    <t>7f8f0cc4-7677-4f53-b86b-5219e5912e1d</t>
  </si>
  <si>
    <t>Indukční nabíječka Solight DC65BW černá</t>
  </si>
  <si>
    <t>Induction charger Solight DC65BW black</t>
  </si>
  <si>
    <t>7f8f5a2d-bdb5-47c0-a5ac-c512f93f1d74</t>
  </si>
  <si>
    <t>Kuchyňský jídelní stůl do obývacího pokoje 120x80 Černý MODERNÍ LOFT</t>
  </si>
  <si>
    <t>Kitchen Dining Table Living Room 120x80 Black MODERN LOFT</t>
  </si>
  <si>
    <t>7f8f6b6f-f950-4e3f-b0cb-93053afd4a25</t>
  </si>
  <si>
    <t>SADA KUTILA BOX S NÁŘADÍM PRO DĚTI DÍLNA VRTAČKA</t>
  </si>
  <si>
    <t>DIY TOOL BOX KIT FOR KIDS WORKSHOP DRILL</t>
  </si>
  <si>
    <t>7f8f79fe-50d2-45b2-9262-508b47736621</t>
  </si>
  <si>
    <t>Petec Professional, dvousložkový těsnící prostředek („tekutý kov“) Petec 25 ml</t>
  </si>
  <si>
    <t>Petec Professional, two-component sealant ("liquid metal") Petec 25ml</t>
  </si>
  <si>
    <t>7f8f7dad-3e35-4ce2-aba5-c3e16ddb0641</t>
  </si>
  <si>
    <t>Desková hra Megaminx - hlavolam Recent Toys - úroveň 5/5 G3</t>
  </si>
  <si>
    <t>Megaminx Board Game - Recent Toys Puzzle - Level 5/5 G3</t>
  </si>
  <si>
    <t>7f8fae69-a140-4c63-bd35-942d585b049b</t>
  </si>
  <si>
    <t>Fréza pod plechovky s vidlicí 25 mm</t>
  </si>
  <si>
    <t>Cutter for cans with vision 25 mm</t>
  </si>
  <si>
    <t>7f8fdcb0-e191-4ddc-9acb-aba4dbb407f0</t>
  </si>
  <si>
    <t>3 x Dámské kalhotky sloggi Basic+ Midi C3P 46</t>
  </si>
  <si>
    <t>3 x Women's Panties sloggi Basic+ Midi C3P 46</t>
  </si>
  <si>
    <t>7f90163d-6586-49ac-9ffb-bacb14575e59</t>
  </si>
  <si>
    <t>SOXO pánské ponožky Buy me a Beer</t>
  </si>
  <si>
    <t>SOXO men's socks Buy me a Beer</t>
  </si>
  <si>
    <t>7f902b59-c30f-42d9-9871-46f6fc03888a</t>
  </si>
  <si>
    <t>3 kusy pouzdro na zapalovač ve vintage stylu do mini zapalovače BIC, průchozí</t>
  </si>
  <si>
    <t>3 Pieces Vintage Lighter Case for BIC Mini Lighter, Przen</t>
  </si>
  <si>
    <t>7f902ea7-cdb2-46a3-8ae8-47cb0d992cf1</t>
  </si>
  <si>
    <t>Brait sprej (aerosol) 250 ml 240 g</t>
  </si>
  <si>
    <t>Brait spray (aerosol) 250 ml 240 g</t>
  </si>
  <si>
    <t>7f903736-dea8-43c2-9e66-71cfd98bd67c</t>
  </si>
  <si>
    <t>Belkin Secure Holder přívěsek na klíče pro Apple</t>
  </si>
  <si>
    <t>Belkin Secure Holder Key Chain for Apple</t>
  </si>
  <si>
    <t>7f903da1-71c2-4f9b-afff-7ecf4d505512</t>
  </si>
  <si>
    <t>Bezolejový kompresor Einhell Pressito 4020460 11 bar</t>
  </si>
  <si>
    <t>Einhell Pressito 4020460 11 bar oil-free compressor</t>
  </si>
  <si>
    <t>7f914af9-2c25-4e92-8c09-6972dd32cce6</t>
  </si>
  <si>
    <t>CF MOTO PALIVOVÉ ČERPADLO 850 1000 NOVÉ KOMPLETNÍ</t>
  </si>
  <si>
    <t>CF MOTO FUEL PUMP 850 1000 NEW COMPLETE</t>
  </si>
  <si>
    <t>7f9178c9-6dfe-4e36-92b7-4aa2421a2a23</t>
  </si>
  <si>
    <t>Dvojité kolečko HMS 27 cm x 19 cm šedé</t>
  </si>
  <si>
    <t>Double wheel HMS 27 cm x 19 cm grey</t>
  </si>
  <si>
    <t>7f91b29a-a5de-43bc-bd5b-cc1093c701f7</t>
  </si>
  <si>
    <t>Bruder 2445 CAT kolové rypadlo 1:16</t>
  </si>
  <si>
    <t>Bruder 2445 CAT wheeled excavator 1:16</t>
  </si>
  <si>
    <t>7f9204a7-0ccb-4660-8d1b-52e67ec7264d</t>
  </si>
  <si>
    <t>Kartingové boty SPARCO K-POLE modré vel 46</t>
  </si>
  <si>
    <t>Karting shoes SPARCO K-POLE blue size. 46</t>
  </si>
  <si>
    <t>7f921ffd-ed66-48a3-aed3-823a88f97efa</t>
  </si>
  <si>
    <t>Měkká podprsenka s kosticemi Triumph True Shape Sensation T W01 75H</t>
  </si>
  <si>
    <t>Soft underwire bra Triumph True Shape Sensation T W01 75H</t>
  </si>
  <si>
    <t>7f9242ea-0e6c-4a97-bdcf-efa572dab3c6</t>
  </si>
  <si>
    <t>7f925849-c5ea-4f98-a99d-857cac6e2525</t>
  </si>
  <si>
    <t>Vrták spirálový - vrták na dřevo 12x230 mm</t>
  </si>
  <si>
    <t>Twist drill - drill for wood 12x230mm</t>
  </si>
  <si>
    <t>7f92850e-5ae7-480c-b1c4-6a23a95bd9a1</t>
  </si>
  <si>
    <t>Pouzdro Pouzdro Obal na Nůž nůž GERBER BEAR Grylls</t>
  </si>
  <si>
    <t>Pouch Vagina Knife Cover Pocket Knife GERBER BEAR Grylls</t>
  </si>
  <si>
    <t>7f928bb6-725f-4021-8c07-ea7a517ee21b</t>
  </si>
  <si>
    <t>Pánské Pantofle Kožené Sandály Přírodní kůže Pohodlné K-5 Tmavě modré 43</t>
  </si>
  <si>
    <t>Men's Slides Leather Sandals Genuine Leather Comfortable K-5 Navy Blue 43</t>
  </si>
  <si>
    <t>7f928ee6-030f-40ad-be68-cc67d4de9ad4</t>
  </si>
  <si>
    <t>Trojúhelníkový optický hranol 30x30x30x50 mm - skleněný</t>
  </si>
  <si>
    <t>Triangular optical prism 30x30x30x50mm - glass</t>
  </si>
  <si>
    <t>7f929b8a-9ac2-45eb-aa2f-f39e6585a75e</t>
  </si>
  <si>
    <t>BeFrendi sprej (aerosol) 400 ml 400 g</t>
  </si>
  <si>
    <t>BeFrendi spray (aerosol) 400 ml 400 g</t>
  </si>
  <si>
    <t>7f92a94c-a5b5-469a-8aa9-d062a17decd5</t>
  </si>
  <si>
    <t>Toaletní nástavec Antar 15 cm</t>
  </si>
  <si>
    <t>Toilet cover Antar 15 cm</t>
  </si>
  <si>
    <t>7f92da17-c1cb-4f2e-ae86-97e5f427605d</t>
  </si>
  <si>
    <t>Nastavitelná tréninková lavička Duvlan</t>
  </si>
  <si>
    <t>Adjustable weight bench Duvlan</t>
  </si>
  <si>
    <t>7f92e3e3-4fb4-48a6-a21d-4bbc450210c1</t>
  </si>
  <si>
    <t>Obědový a kávový servis Edco 16 ks</t>
  </si>
  <si>
    <t>Lunch and coffee service Edco 16 pcs.</t>
  </si>
  <si>
    <t>7f931a25-c070-4df1-92e0-3cb8c59cdb8e</t>
  </si>
  <si>
    <t>Sáčky na odpadky pro zdravotnický odpad Service Pack 35 l 20 ks</t>
  </si>
  <si>
    <t>Trash bags for medical waste Service Pack 35l 20 pcs.</t>
  </si>
  <si>
    <t>7f931ede-ef7e-4306-9df5-3b452fac778e</t>
  </si>
  <si>
    <t>Volně stojící mraznička Haier HCE200D</t>
  </si>
  <si>
    <t>Haier HCE200D freestanding freezer</t>
  </si>
  <si>
    <t>7f9323ac-c3ed-407a-8d52-a13c40215c1b</t>
  </si>
  <si>
    <t>Kadeřnický mycí box přenosná VidaXL</t>
  </si>
  <si>
    <t>Hairdresser washer portable VidaXL</t>
  </si>
  <si>
    <t>7f9351e2-702a-4adc-ae7a-c0f517a28aee</t>
  </si>
  <si>
    <t>Plstěný vak na palivové dřevo, skládací, univerzální, 53 x 30 x 40 cm</t>
  </si>
  <si>
    <t>Felt bag for firewood, foldable, universal, 53 x 30 x 40 cm</t>
  </si>
  <si>
    <t>7f936418-9ce7-4dda-bbdb-5adbc91f4616</t>
  </si>
  <si>
    <t>SKROBAK KOVOVÁ SKLA INDUKČNÍCH DESEK 5 x OSTŘÍ</t>
  </si>
  <si>
    <t>METAL SCRAPER OF INDUCTION HOB GLASS 5x BLADES</t>
  </si>
  <si>
    <t>7f939a33-b804-4bf9-bd81-43a45476cd2d</t>
  </si>
  <si>
    <t>Pánské plavky Kraťasy Kraťasy Číslo 11 Zavazovací - XXL</t>
  </si>
  <si>
    <t>Men's Swimming Shorts Number 11 Tie - XXL</t>
  </si>
  <si>
    <t>7f93c27e-ae81-41cb-b70f-b544cadb5df6</t>
  </si>
  <si>
    <t>Káva zrnková Arabica kafar ETIOPIA Yirgacheffe Espresso 1000 g</t>
  </si>
  <si>
    <t>Arabica kafar coffee beans ETHIOPIA Yirgacheffe Espresso 1000 g</t>
  </si>
  <si>
    <t>7f93e12c-7a4b-47ca-b532-1e4d6a8eb358</t>
  </si>
  <si>
    <t>Mini trouba MPM MPE-16/T 35 l černá</t>
  </si>
  <si>
    <t>Mini oven MPM MPE-16/T 35 l black</t>
  </si>
  <si>
    <t>7f946a07-0dd9-402e-9c3a-74f208b0397a</t>
  </si>
  <si>
    <t>Balicí papír KRAFT pro dárkové balíčky 75 cm/50 m</t>
  </si>
  <si>
    <t>KRAFT wrapping paper for gift packages 75cm / 50m</t>
  </si>
  <si>
    <t>7f947237-62ba-4b95-b538-2a583931c4a3</t>
  </si>
  <si>
    <t>God of War III Remastered PlayStation 4 (PS4) krabicová</t>
  </si>
  <si>
    <t>God of War III Remastered PlayStation 4 (PS4)</t>
  </si>
  <si>
    <t>7f947b80-96c3-4ddc-8a83-32b8d8ca2427</t>
  </si>
  <si>
    <t>Doplněk stravy YaoMedica Rozpad očních kapek 50 ml 1 ks</t>
  </si>
  <si>
    <t>Dietary supplement YaoMedica Breakage of ferns drops 50 ml 1 pc.</t>
  </si>
  <si>
    <t>7f9482ea-be0b-4fed-afc8-307ca7908c0c</t>
  </si>
  <si>
    <t>Drátový zvonek Zamel 30 m 85 dB</t>
  </si>
  <si>
    <t>Wired bell Zamel 30 m 85 dB</t>
  </si>
  <si>
    <t>7f94fc39-33f1-4b35-b189-411397324a8a</t>
  </si>
  <si>
    <t>Estee Lauder Pleasures Intense 100 ml parfémovaná voda pro ženy EDP</t>
  </si>
  <si>
    <t>Estee Lauder Pleasures Intense 100 ml Eau de Parfum Woman EDP</t>
  </si>
  <si>
    <t>7f95083b-13fa-49f0-b5ed-9f8e54d29dbf</t>
  </si>
  <si>
    <t>30 ZIMNÍ VODĚODOLNÉ BOTY KAPPA 260899K-6722</t>
  </si>
  <si>
    <t>30 WINTER BOOTS WATERPROOF KAPPA 260899K-6722</t>
  </si>
  <si>
    <t>7f9508b9-7a6f-4377-806c-e5885b1616cc</t>
  </si>
  <si>
    <t>Zátka bez přepadu klik-klak kulatý Balneo černá</t>
  </si>
  <si>
    <t>Balneo round click-clack cap without overflow, black</t>
  </si>
  <si>
    <t>7f954b5f-731f-400d-96d8-ffbc2e973e83</t>
  </si>
  <si>
    <t>Golden Rose Lipstick 99 4,2 g hydratační rtěnka</t>
  </si>
  <si>
    <t>Golden Rose Lipstick 99 4.2 g moisturizing lipstick</t>
  </si>
  <si>
    <t>7f954f35-a404-4d1d-ac0b-ea9a705d0d02</t>
  </si>
  <si>
    <t>Adidas pánské sportovní boty Superstar velikost 44 2/3</t>
  </si>
  <si>
    <t>Adidas Superstar Men's Sports Shoes Size 44 2/3</t>
  </si>
  <si>
    <t>7f956888-30ee-49a1-8657-23665fafd5a5</t>
  </si>
  <si>
    <t>Topné podložky pod čalounění sedadel LAGO</t>
  </si>
  <si>
    <t>Heating mats under upholstery for LAGO armchairs</t>
  </si>
  <si>
    <t>7f959018-8f76-464c-959a-82491be37ea3</t>
  </si>
  <si>
    <t>Toner Smart Print pro HP černý (black)</t>
  </si>
  <si>
    <t>Toner Smart Print for HP black (black)</t>
  </si>
  <si>
    <t>7f959b2b-e9f5-41b5-a72b-5c81e60f3a72</t>
  </si>
  <si>
    <t>HENSEL DK 0200 GZ Elektrická nástěnná krabice 62000147 93 x 93 x 62 mm</t>
  </si>
  <si>
    <t>HENSEL DK 0200 GZ Surface mounted electric box 62000147 93 x 93 x 62 mm</t>
  </si>
  <si>
    <t>7f95ca1f-64f0-4b2d-a654-4bee0b5d248d</t>
  </si>
  <si>
    <t>Myšák Mickey PLÁŠTĚNKA 98/104</t>
  </si>
  <si>
    <t>MOUSE MICKEY RAINCOAT 98/104</t>
  </si>
  <si>
    <t>7f95df90-07a9-4c91-bb5e-f19eb1df9b7d</t>
  </si>
  <si>
    <t>Ruční mixér Sencor SHM 5207SS 400 W černý</t>
  </si>
  <si>
    <t>Hand mixer Sencor SHM 5207SS 400 W black</t>
  </si>
  <si>
    <t>7f960b55-54b1-4821-84c5-1c56b438f591</t>
  </si>
  <si>
    <t>Barva na nábytek Dulux 0,75 l Bílá polomatná</t>
  </si>
  <si>
    <t>Acrylic paint for furniture Dulux 0,75 l White semi-matt</t>
  </si>
  <si>
    <t>7f961344-85ef-4de3-bda2-07cb6f340413</t>
  </si>
  <si>
    <t>Pleťové pěny Tea Tree 200 ml</t>
  </si>
  <si>
    <t>Foam for face Tea Tree 200 ml</t>
  </si>
  <si>
    <t>7f961501-516d-48de-9781-4de2b01ff588</t>
  </si>
  <si>
    <t>Šnekové kolíky Rawlplug 28 x 55 50 ks</t>
  </si>
  <si>
    <t>Rawlplug snail pins 28 x 55 50 pcs.</t>
  </si>
  <si>
    <t>7f963b08-35a4-42d4-a409-b8b4daf48c61</t>
  </si>
  <si>
    <t>Sada figurek Kontext Vojenská základna 6188 307 ks</t>
  </si>
  <si>
    <t>Kontext figure set Military Base 6188 307 pcs.</t>
  </si>
  <si>
    <t>7f96566d-2e58-49c8-a1de-92da1451b28c</t>
  </si>
  <si>
    <t>TRW Přední brzdové destičky sada. GDB1984</t>
  </si>
  <si>
    <t>TRW Brake pads front set GDB1984</t>
  </si>
  <si>
    <t>7f968f3f-20d1-4972-874c-6ab8e8990ad9</t>
  </si>
  <si>
    <t>Podprsenka TRIUMPH bílá měkká polovyztužená Compliment W 90D</t>
  </si>
  <si>
    <t>Bra TRIUMPH white soft semi-rigid Compliment W 90D</t>
  </si>
  <si>
    <t>7f96c4b1-cc22-497a-ae37-b8b24ef12b83</t>
  </si>
  <si>
    <t>Organizér do zásuvky na nože Verk Group 17,5 x 30 cm</t>
  </si>
  <si>
    <t>Refill for knife drawer Verk Group 17,5 x 30 cm</t>
  </si>
  <si>
    <t>7f970a2b-ee7d-4c13-bb1d-dd32e674986d</t>
  </si>
  <si>
    <t>Podlahový ventilátor Aga DS264-BL černý</t>
  </si>
  <si>
    <t>Floor fan Aga DS264-BL black</t>
  </si>
  <si>
    <t>7f97195b-2392-4eb6-a64a-64432dd3bb3f</t>
  </si>
  <si>
    <t>Děrovač kleští kombinačky pokladní kolečko 3 mm</t>
  </si>
  <si>
    <t>Punch pliers eraser circle 3mm</t>
  </si>
  <si>
    <t>7f97463b-3ddd-4de1-8dfa-188c7221c76e</t>
  </si>
  <si>
    <t>BETLEWSKI Kožený Pásek Pánský ŠIROKÝ Dárkový ČERNÝ 140 Cm</t>
  </si>
  <si>
    <t>BETLEWSKI Men's Leather Strap WIDE Gift BLACK 140cm</t>
  </si>
  <si>
    <t>7f9765db-c0c7-4ee4-b083-b74cace12d13</t>
  </si>
  <si>
    <t>7f978f6d-0f5c-4d21-aa7f-49ab58a833ee</t>
  </si>
  <si>
    <t>Košík na kolo Seven Star Wars oranžový</t>
  </si>
  <si>
    <t>Orange Seven Star Wars bicycle basket</t>
  </si>
  <si>
    <t>7f979b50-3073-4efb-a76d-4df20eb1ae3e</t>
  </si>
  <si>
    <t>2-balení ZATEPLENÉ kalhoty 86 kraťasy kojenecké PODZIMNÍ ZIMNÍ mešek</t>
  </si>
  <si>
    <t>2-Pack INSULATED Pants 86 Baby Shorts AUTUMN WINTER fuzz</t>
  </si>
  <si>
    <t>7f97ae85-8e2b-49fc-be05-0d189534f016</t>
  </si>
  <si>
    <t>Tráva pro suché oblasti, stinné oblasti, zahradu, renovaci, sport Arpon 200 m² 0,5 kg</t>
  </si>
  <si>
    <t>Decorative grass, for dry areas, for shaded areas, garden, renovation, sports Arpon 200 m² 0,5 kg</t>
  </si>
  <si>
    <t>7f97ba9d-f4b4-49a5-87c8-d7949a719e9b</t>
  </si>
  <si>
    <t>PROSTĚRADLO JERSEY SOFT S GUMIČKOU 180X200 + 25 ŠEDÁ</t>
  </si>
  <si>
    <t>JERSEY SOFT SHEET WITH ELASTIC BAND 180X200 +25 GREY</t>
  </si>
  <si>
    <t>7f97e2d6-6847-4aae-8238-84232554aab4</t>
  </si>
  <si>
    <t>Vypínač obvodu 2P MCCB Solar Battery Protection</t>
  </si>
  <si>
    <t>2P MCCB Solar Battery Protection Circuit Breaker</t>
  </si>
  <si>
    <t>7f97e38b-b148-43bf-8ef0-4782b2dffe8e</t>
  </si>
  <si>
    <t>Nová literatura pro střední školy 3 Procvičovací sešit</t>
  </si>
  <si>
    <t>New literature for upper secondary schools. 3 Workbook</t>
  </si>
  <si>
    <t>7f97ee7c-a859-46a3-97f8-02216f9c561c</t>
  </si>
  <si>
    <t>Hengst Filter E122H D187 Olejový filtr</t>
  </si>
  <si>
    <t>Hengst Filter E122H D187 Filtr oleju</t>
  </si>
  <si>
    <t>7f97f030-e37d-4700-baf1-669454a1a0d6</t>
  </si>
  <si>
    <t>Balzám na vousy Proraso Wood Spice 300 ml</t>
  </si>
  <si>
    <t>Beard balm Proraso Wood Spice 300 ml</t>
  </si>
  <si>
    <t>7f980234-5249-483d-8738-2f4d038b65f4</t>
  </si>
  <si>
    <t>Filtron OE 640/1 Olejový filtr</t>
  </si>
  <si>
    <t>Filtron OE 640/1 Oil filter</t>
  </si>
  <si>
    <t>7f982489-f844-4a29-82cc-414d93a5c564</t>
  </si>
  <si>
    <t>ART CRAFT Sada na výrobu cihel z písku DOMEK</t>
  </si>
  <si>
    <t>ART CRAFT Sand brick making kit HOUSE</t>
  </si>
  <si>
    <t>7f983ae1-b2cb-44cb-9712-2f41b5eb792a</t>
  </si>
  <si>
    <t>Kondicionér na vlasy Gliss Kur 200 ml</t>
  </si>
  <si>
    <t>Hair conditioner Gliss Kur 200 ml</t>
  </si>
  <si>
    <t>7f98498a-5f47-4f03-86fc-07778dfcd8bf</t>
  </si>
  <si>
    <t>Magická houbička 10 ks</t>
  </si>
  <si>
    <t>Magic profiled sponge 10 pcs.</t>
  </si>
  <si>
    <t>7f986a95-f788-473d-903e-b7b60c77dc0a</t>
  </si>
  <si>
    <t>Květináč plast černý JRK 52 cm x 31 x 3,5 cm</t>
  </si>
  <si>
    <t>Flowerpot plastic black JRK 52 cm x 31 x 3.5 cm</t>
  </si>
  <si>
    <t>7f9875c0-63d5-4a89-96db-52127cdc0116</t>
  </si>
  <si>
    <t>Formy a pekáče Belis průměr 1 cm</t>
  </si>
  <si>
    <t>Forms and pans Belis diameter 1cm</t>
  </si>
  <si>
    <t>7f987912-ed80-4511-9119-eebd18b484dd</t>
  </si>
  <si>
    <t>7f98d60f-5c98-4029-92db-e9ae902947e8</t>
  </si>
  <si>
    <t>SPINKA ROZPĚRNÝ KOLÍK RENAULT NISSAN DACIA OPEL 1 Ks</t>
  </si>
  <si>
    <t>CLIP DOWEL RENAULT NISSAN DACIA OPEL 1pcs.</t>
  </si>
  <si>
    <t>7f98e49d-e1ac-4291-82e5-301b705d10d3</t>
  </si>
  <si>
    <t>Dámské sportovní tenisky nad kotník CONVERSE ALL STAR HI vel. černé</t>
  </si>
  <si>
    <t>Women's sports shoes ankle sneakers CONVERSE ALL STAR HI r.41 black</t>
  </si>
  <si>
    <t>7f98f051-f83a-4324-a923-4ed4f5ca0aa6</t>
  </si>
  <si>
    <t>Anet push-up podprsenka zelená velikost 85C</t>
  </si>
  <si>
    <t>Anet push-up bra green size 85C</t>
  </si>
  <si>
    <t>7f98f7e0-77e6-4e67-a3af-7830af50622e</t>
  </si>
  <si>
    <t>Univerzální kolíky Wkręt-Met 6 x 50 mm 100 ks</t>
  </si>
  <si>
    <t>Universal plugs Wkręt-Met 6 x 50 mm 100 pcs.</t>
  </si>
  <si>
    <t>7f994cd2-7adf-41d0-89f1-35c90f15db22</t>
  </si>
  <si>
    <t>7f999d01-5bdb-4c72-86e7-c709f4531928</t>
  </si>
  <si>
    <t>Balónky Ge.Ma.R. První Svaté Přijímání 33 cm bílé 5 ks</t>
  </si>
  <si>
    <t>Balloons Ge.Ma.R. First Holy Communion 33 cm white 5 pcs.</t>
  </si>
  <si>
    <t>7f99b975-32ea-471c-a573-e4d82e9baffc</t>
  </si>
  <si>
    <t>Brembo P 85 085 Sada brzdových destiček, kotoučové brzdy</t>
  </si>
  <si>
    <t>Brembo P 85 085 Zestaw klocków hamulcowych, hamulce tarczowe</t>
  </si>
  <si>
    <t>7f9a1225-25ea-4ef1-8c27-ac05ace173f6</t>
  </si>
  <si>
    <t>Zadní přehazovačka Shimano RD-M3020 SGS – dlouhá 8 řad.</t>
  </si>
  <si>
    <t>Rear derailleur Shimano RD-M3020 SGS - long 8 rz.</t>
  </si>
  <si>
    <t>7f9a1642-eab5-48ed-a2e7-4614bb016471</t>
  </si>
  <si>
    <t>Orion Lopatka na krém, škrabka, lopatka</t>
  </si>
  <si>
    <t>Orion Cream spatula scraper spatula float</t>
  </si>
  <si>
    <t>7f9a1a2d-488d-4030-a691-545d45abd5d2</t>
  </si>
  <si>
    <t>Piatnik Cink Twist</t>
  </si>
  <si>
    <t>Piatnik Zinc Twist</t>
  </si>
  <si>
    <t>7f9a2dbb-88ea-4921-8e31-aca6a6c763d4</t>
  </si>
  <si>
    <t>KUCHYŇSKÝ VOZÍK BÍLÝ SKŘÍŇ BAMBUS ZELLER</t>
  </si>
  <si>
    <t>WHITE KITCHEN TROLLEY BAMBOO ZELLER MOBILE CABINET</t>
  </si>
  <si>
    <t>7f9a392c-b572-46f1-9591-90eadef8dbfc</t>
  </si>
  <si>
    <t>7f9a6742-960d-4a2d-ab8b-6645f2efe2e7</t>
  </si>
  <si>
    <t>Pánské boty Adidas VS PACE 2.0 HP6005 vel.</t>
  </si>
  <si>
    <t>Adidas men's VS PACE 2.0 HP6005 shoes, size 47 1/3</t>
  </si>
  <si>
    <t>7f9a754c-535c-435d-bc48-ed8b99693b8e</t>
  </si>
  <si>
    <t>Lisovaný pudr Max Factor Creme Puff 42 deep beige 14 g</t>
  </si>
  <si>
    <t>Pressed powder Max Factor Creme Puff 42 deep beige 14 g</t>
  </si>
  <si>
    <t>7f9a8d01-a98b-4af1-9976-2f3eebbd4943</t>
  </si>
  <si>
    <t>LORNETKA WOJSKOWA LOVECKÝ 50X50 ZOOM + POUZDRO</t>
  </si>
  <si>
    <t>LORNETKA WOJSKOWA HUNTING 50X50 ZOOM + CASE</t>
  </si>
  <si>
    <t>7f9aabce-37bb-4ad9-9776-576d582d3113</t>
  </si>
  <si>
    <t>SUPER VRTÁK SDS-Plus BOSCH 6/50/110 mm</t>
  </si>
  <si>
    <t>SUPER DRILL BIT SDS-Plus BOSCH 6/50/110mm</t>
  </si>
  <si>
    <t>7f9ad192-dd05-4e82-a5fc-e593d54f4dff</t>
  </si>
  <si>
    <t>Zvýrazňovač vícebarevný Maped 6 ks</t>
  </si>
  <si>
    <t>Highlighter multicolor Maped 6 pcs.</t>
  </si>
  <si>
    <t>7f9b650f-791d-405f-ada7-3e87317eb97f</t>
  </si>
  <si>
    <t>Akumulátorové elektrické nůžky Kärcher 20 cm 18 V 1.444-200.0</t>
  </si>
  <si>
    <t>Cordless electric shears Kärcher 20 cm 18 V 1.444-200.0</t>
  </si>
  <si>
    <t>7f9b6b5f-c1aa-427f-b318-54a77472f36b</t>
  </si>
  <si>
    <t>7f9b9891-1b65-4599-8e28-422219236462</t>
  </si>
  <si>
    <t>CHODÍCÍ ROBOT, ARTYK</t>
  </si>
  <si>
    <t>WALKING ROBOT, ARTYK</t>
  </si>
  <si>
    <t>7f9bbbc0-7f7f-4366-a9ae-251c874d89c0</t>
  </si>
  <si>
    <t>INABA CAT CHURU SKIN COAT tuňák 4x14 g (56 g)</t>
  </si>
  <si>
    <t>INABA CAT CHURU SKIN COAT tuna 4x14g (56g)</t>
  </si>
  <si>
    <t>7f9bc151-91b3-49b4-b416-fb7adb94ba99</t>
  </si>
  <si>
    <t>Pouzdro Pouzdro pro Kindle Paperwhite 1 2 3 + držák</t>
  </si>
  <si>
    <t>Case Case for Kindle Paperwhite 1 2 3  holder</t>
  </si>
  <si>
    <t>7f9bcaf5-7e3c-46f2-a491-5dffde7d99e4</t>
  </si>
  <si>
    <t>Plovoucí ozubené kolečko 3/8 7Z mini 1.6 mm</t>
  </si>
  <si>
    <t>3/8 7Z mini 1.6mm floating sprocket</t>
  </si>
  <si>
    <t>7f9bcd65-c304-4657-9b08-8f32995ece43</t>
  </si>
  <si>
    <t>ŠEDÝ fleecový multifunkční zavinovačka Fleece Drizzle Lodger</t>
  </si>
  <si>
    <t>Grey Fleece Drizzle Lodger</t>
  </si>
  <si>
    <t>7f9c02a5-4bb1-49c2-8463-ccb24a0453d7</t>
  </si>
  <si>
    <t>Brousek na nože diamantový Tefal</t>
  </si>
  <si>
    <t>Knife sharpener diamond Tefal</t>
  </si>
  <si>
    <t>7f9c0c94-0fe3-4263-9992-6142bd735080</t>
  </si>
  <si>
    <t>Barbie Fashionistas Panenka #213 HRH11</t>
  </si>
  <si>
    <t>Barbie Fashionistas Doll #213 HRH11</t>
  </si>
  <si>
    <t>7f9c634c-e5b5-4e10-a1cc-a7f643344239</t>
  </si>
  <si>
    <t>UMĚLÝ MEČÍK VĚTVIČKA MEČÍK OZDOBNÝ DEKORATIVNÍ DO VÁZY KVĚTINY</t>
  </si>
  <si>
    <t>ARTIFICIAL GLADIO BRANCH DECORATIVE FOR VASE FLOWERS</t>
  </si>
  <si>
    <t>7f9c8eec-cc42-4986-8dff-8bfcb05418cd</t>
  </si>
  <si>
    <t>Závěsná RTV skříňka VidaXL 80 cm x 30 cm x 30 cm</t>
  </si>
  <si>
    <t>VidaXL wall-hung TV cabinet 80 cm x 30 cm x 30 cm</t>
  </si>
  <si>
    <t>7f9cac0e-32f6-4523-9df9-4f04f6a007f5</t>
  </si>
  <si>
    <t>Joko Nature Vegan Collection Oční stíny 06</t>
  </si>
  <si>
    <t>Joko Nature Vegan Collection Eye Shadows 06</t>
  </si>
  <si>
    <t>7f9cb3d5-13b3-4b7a-8558-0788cbcbd76b</t>
  </si>
  <si>
    <t>KERAMICKÉ UMYVADLO NA DESKU MATNÉ ČERNÉ, UMÍSTĚNÉ NA OBDÉLNÍKOVÉ DESCE</t>
  </si>
  <si>
    <t>COUNTERTOP WASHBASIN CERAMIC MATT BLACK PLACED ON A RECTANGULAR WORKTOP</t>
  </si>
  <si>
    <t>7f9cbca9-fe7d-413f-8801-4445ebc60cb4</t>
  </si>
  <si>
    <t>DŘEVĚNÁ KUCHYŇSKÁ KRÁJECÍ DESKA 27x12 CM</t>
  </si>
  <si>
    <t>WOODEN KITCHEN CUTTING BOARD 27x12 CM</t>
  </si>
  <si>
    <t>7f9cd9ad-5d8c-4c20-a196-6c65bab06630</t>
  </si>
  <si>
    <t>Polštář 3M 120 x 40 x 10 černý</t>
  </si>
  <si>
    <t>3M pillow 120 x 40 x 10 black</t>
  </si>
  <si>
    <t>7f9cdcce-d08a-4b04-9dbd-e326422fb119</t>
  </si>
  <si>
    <t>Stropní svítidlo stropní svítidlo stříbrná LED Rasmus Rabalux</t>
  </si>
  <si>
    <t>Ceiling lamp ceiling silver LED Rasmus Rabalux</t>
  </si>
  <si>
    <t>7f9cf344-75e2-4130-bfc3-778b76b0638f</t>
  </si>
  <si>
    <t>7f9d1180-f839-44f9-be04-d0caa05b896b</t>
  </si>
  <si>
    <t>Tarka na nohy Superpakka bílá</t>
  </si>
  <si>
    <t>Foot grater Super pack white</t>
  </si>
  <si>
    <t>7f9d81d1-0fa8-4612-b040-2f17e834dd7d</t>
  </si>
  <si>
    <t>Ochranné brýle Geko G03219</t>
  </si>
  <si>
    <t>Safety glasses Geko G03219</t>
  </si>
  <si>
    <t>7f9db3de-4bf4-4ebf-81f5-00f2d4532d73</t>
  </si>
  <si>
    <t>Bavlněná šňůra 9 mm, 50 m, světle zelená barva</t>
  </si>
  <si>
    <t>Cotton cord 9mm, 50m color Light green</t>
  </si>
  <si>
    <t>7f9dcc16-4cff-4b8d-bfee-ea6690b549b5</t>
  </si>
  <si>
    <t>EP Line Hafíci II. Ťapka Bígl</t>
  </si>
  <si>
    <t>PE Hafíci line II. Beagle tap</t>
  </si>
  <si>
    <t>7f9de670-1c47-4897-8060-0577dee16275</t>
  </si>
  <si>
    <t>Šalvěj lékařská bylina na oplachování krku a dásní 1 g semena TORAF</t>
  </si>
  <si>
    <t>Sage medicine herbs for rinsing the throat, gums 1g seeds TORAF</t>
  </si>
  <si>
    <t>7f9dff13-a77a-4fe0-8a60-d810483de10e</t>
  </si>
  <si>
    <t>Dogguru podložka pro psa šedá 70 cm x 50 cm</t>
  </si>
  <si>
    <t>Dogguru dog mat grey 70 cm x 50 cm</t>
  </si>
  <si>
    <t>7f9e3f26-8289-4127-9f72-0ea50110d40b</t>
  </si>
  <si>
    <t>Zkouška test Yato YT-29980 0,25-6 mm</t>
  </si>
  <si>
    <t>Yato YT-29980 comb gauge 0.25-6 mm</t>
  </si>
  <si>
    <t>7f9e7934-6484-43a9-97de-71891e442a02</t>
  </si>
  <si>
    <t>PLAVKY BOHO BRAZILSKÉ KALHOTKY DVOUDÍLNÉ SEXY PODPRSENKA PUSH UP L</t>
  </si>
  <si>
    <t>BOHO SWIMSUIT BRAZILIAN BRIEFS TWO-PIECE SEXY PUSH UP BRA L</t>
  </si>
  <si>
    <t>7f9e7a36-1bed-4fc6-be14-0c866e3eccb7</t>
  </si>
  <si>
    <t>Barva latexová barva Dulux 5 l Písková Moc matová</t>
  </si>
  <si>
    <t>Dulux latex wall paint 5 l Sand Power matt</t>
  </si>
  <si>
    <t>7f9e909b-939b-4d97-80f5-bf7c1a5d6556</t>
  </si>
  <si>
    <t>Panache měkká podprsenka růžová velikost 70K</t>
  </si>
  <si>
    <t>Panache soft pink bra size 70K</t>
  </si>
  <si>
    <t>7f9ea089-9211-4f41-8e84-1f56fe24d586</t>
  </si>
  <si>
    <t>UNIKAJÍCÍ MÍČ PRO KOČKY S LED PEŘÍM, VIBRACE PETGRAVITY USB HRAČKA</t>
  </si>
  <si>
    <t>ESCAPING CAT BALL WITH FEATHER LED VIBRATION PETGRAVITY USB TOY</t>
  </si>
  <si>
    <t>7f9eac4e-782c-4f77-a597-b45a034fa67a</t>
  </si>
  <si>
    <t>SELFIE TYČOVÝ držák TRIPOD BLUETOOTH SVÍTILNA LED STATIV PILOT RUKOJEŤ</t>
  </si>
  <si>
    <t>SELFIE STICK TRIPOD BLUETOOTH HOLDER LED LAMP TRIPOD REMOTE CONTROL HANDLE</t>
  </si>
  <si>
    <t>7f9ec6c7-4138-4389-bf5a-7aab119e46f7</t>
  </si>
  <si>
    <t>Elektronický regulátor zavlažování Omnigena 1</t>
  </si>
  <si>
    <t>Omnigena 1 electronic irrigation controller</t>
  </si>
  <si>
    <t>7f9ed77d-0946-476a-b331-740d09cace4d</t>
  </si>
  <si>
    <t>Karel Nikl rohlíkové boilies 40g Příchuť: Gigantica</t>
  </si>
  <si>
    <t>7f9ef5dc-7aed-45f8-ba4d-b83a4f49421e</t>
  </si>
  <si>
    <t>Zadní Kryt Alecase pro Honor Y200e bezbarvý</t>
  </si>
  <si>
    <t>Backs Alecase for Honor Y200e colorless</t>
  </si>
  <si>
    <t>7f9f33b1-73a3-4c12-92fe-de2d4b7c9b68</t>
  </si>
  <si>
    <t>Carmotion 58641 zátka plnicího otvoru LPG</t>
  </si>
  <si>
    <t>Carmotion 58641 korek wlewu LPG</t>
  </si>
  <si>
    <t>7f9f54bb-b281-4107-a7ed-3beed62ac006</t>
  </si>
  <si>
    <t>Jack Wolfskin dámský zelený péřový kabát s kapucí Marienplatz velikost M</t>
  </si>
  <si>
    <t>Jack Wolfskin women's green down coat with hood Marienplatz size M</t>
  </si>
  <si>
    <t>7f9f613b-b5fb-460a-9b7d-343ac2f18c80</t>
  </si>
  <si>
    <t>Lišta stěrače Oximo WR311280 zadní 280 mm</t>
  </si>
  <si>
    <t>Oximo WR311280 rear wiper blade 280 mm</t>
  </si>
  <si>
    <t>7f9f7cca-0b59-40a4-bfe8-91f1dd032850</t>
  </si>
  <si>
    <t>Tvrzené sklo pro Apple, iPhone 12 Pro 1 ks</t>
  </si>
  <si>
    <t>Tempered glass for Apple, iPhone 12 Pro 1 pc.</t>
  </si>
  <si>
    <t>7f9fd3a7-ba71-4e16-86aa-0bf34e890166</t>
  </si>
  <si>
    <t>PÁNSKÉ KOŽENÉ BOTY CASUAL POLBUT 320/BK ČERNÉ 43</t>
  </si>
  <si>
    <t>MEN'S SHOES CASUAL LEATHER POLBUT 320/BK BLACK 43</t>
  </si>
  <si>
    <t>7fa00e9d-d023-4bb6-aeb2-3573dbc60969</t>
  </si>
  <si>
    <t>Plakátové barvy Faber-Castell 12 ks x 20 ml</t>
  </si>
  <si>
    <t>Poster paints Faber-Castell 12 pcs x 20 ml</t>
  </si>
  <si>
    <t>7fa0423d-9659-42af-b6b7-92dd4afacaee</t>
  </si>
  <si>
    <t>TCL Soundbar Q75HE 5.1.2 620W Černý</t>
  </si>
  <si>
    <t>Soundbar TCL Q75HE 5.1.2 620W Black</t>
  </si>
  <si>
    <t>7fa055ed-b196-45f6-b4fb-301d76055c12</t>
  </si>
  <si>
    <t>Big Nature Datlový sirup 680 g</t>
  </si>
  <si>
    <t>Big Nature Date Syrup 680g</t>
  </si>
  <si>
    <t>7fa0883e-b6f4-4346-a3c5-86405487c99d</t>
  </si>
  <si>
    <t>Multitool Stanley 12v1</t>
  </si>
  <si>
    <t>Stanley 12 in 1 Multitool</t>
  </si>
  <si>
    <t>7fa0f62c-4cc5-4cf9-876e-29795b0866fc</t>
  </si>
  <si>
    <t>Skechers pánské trekové boty Selmen - Melano velikost 48,5</t>
  </si>
  <si>
    <t>Skechers men's trekking shoes Selmen - Melano size 48,5</t>
  </si>
  <si>
    <t>7fa10a71-ab35-4596-87ed-239f159f5ade</t>
  </si>
  <si>
    <t>K2 EVOS HUNTER parfém do auta, přívěsek, dřevo</t>
  </si>
  <si>
    <t>K2 EVOS HUNTER car perfume wood hanger</t>
  </si>
  <si>
    <t>7fa11f55-fc95-46a5-985a-89bfce5097a2</t>
  </si>
  <si>
    <t>4ks Chlapecké kalhotky Teplé Tlusté Bavlna Dětské Zimní kalhoty 110 cm</t>
  </si>
  <si>
    <t>4pcs Boys' Underpants Warm Thick Cotton Children's Winter Pants 110cm</t>
  </si>
  <si>
    <t>7fa13944-b6ea-4237-867d-d8199f4cdd61</t>
  </si>
  <si>
    <t>Skleněná láhev Tragar průhledná 250 ml</t>
  </si>
  <si>
    <t>Glass bottle Tragar transparent 250 ml</t>
  </si>
  <si>
    <t>7fa142d1-ef92-40a4-9529-03af34d7caf4</t>
  </si>
  <si>
    <t>Dětský kočárek Finn, skládací, 5-bodový pás</t>
  </si>
  <si>
    <t>Finn Stroller, Folding, 5-Point Belt</t>
  </si>
  <si>
    <t>7fa148e9-ab84-457e-8c8f-38efe4d00016</t>
  </si>
  <si>
    <t>Maska na nohy Avon 75 Ml</t>
  </si>
  <si>
    <t>Avon foot mask 75ml</t>
  </si>
  <si>
    <t>7fa16ac0-18d7-46ab-a9cc-9b1e961f159e</t>
  </si>
  <si>
    <t>DŘEVĚNÉ HODINY TŘÍDIČ STAVEBNICE TVARY NAVLEKANKA</t>
  </si>
  <si>
    <t>CLOCK WOODEN SORTER BLOCKS SHAPES ON STICKER</t>
  </si>
  <si>
    <t>7fa16d1c-d322-446d-ab10-5cf106d47e78</t>
  </si>
  <si>
    <t>Stříhací strojek na vlasy ETA James 38, délka střihu ETA634190000</t>
  </si>
  <si>
    <t>Hair clipper ETA James 38 cutting length ETA634190000</t>
  </si>
  <si>
    <t>7fa18e72-9ed1-40f1-b2d0-353ebca092ee</t>
  </si>
  <si>
    <t>DOMÁCÍ TREZOR S ELEKTRONICKÝM ZÁMKEM, PANCÉŘOVÁ POKLADNA</t>
  </si>
  <si>
    <t>SEJF DOMOWY Z ZAMKIEM ELEKTRONICZNYM KASA PANCERNA</t>
  </si>
  <si>
    <t>7fa1a503-ffd5-493b-b1b9-b18c989d119c</t>
  </si>
  <si>
    <t>Nazouváky Adidas Adilette Shower GZ5923 Vel 40,5</t>
  </si>
  <si>
    <t>Flip flops Adidas Adilette Shower GZ5923 Roz 40,5</t>
  </si>
  <si>
    <t>7fa1a993-553e-40bc-b25a-c68954157376</t>
  </si>
  <si>
    <t>Komoda M2 ANTRACIT/ARTISAN MATKAM Malwa 30 x 30 x 40 cm antracit matná</t>
  </si>
  <si>
    <t>Chest of drawers M2 ANTRACYT/ARTISAN MATKAM Malwa 30 x 30 x 40cm anthracite matte</t>
  </si>
  <si>
    <t>7fa1b165-a72e-4810-acee-8951cd7b6783</t>
  </si>
  <si>
    <t>INVERTER 12V MĚNIČ NAPĚTÍ PRO OPTICKÉ VLÁKNO EL WIRE</t>
  </si>
  <si>
    <t>INVERTER 12V EL WIRE FIBER INVERTER</t>
  </si>
  <si>
    <t>7fa1dd52-0285-470a-b707-e7e6cc494840</t>
  </si>
  <si>
    <t>Cyklistická brašna zadní Chrl TORBA ROWEROWA BRAŠNA POD SIODEŁKO 1,5 l</t>
  </si>
  <si>
    <t>Bicycle rear pannier back Chrl TORBA ROWEROWA SAKWA POD SIODEŁKO 1,5l</t>
  </si>
  <si>
    <t>7fa21aad-5819-412b-94f3-7db9d5398526</t>
  </si>
  <si>
    <t>ELDAR VADIS, korekční kalhotky, BÉŽOVÉ, XL</t>
  </si>
  <si>
    <t>ELDAR VADIS, corrective panties, BEIGE, XL</t>
  </si>
  <si>
    <t>7fa2237d-125a-46c5-8c93-871d01591f07</t>
  </si>
  <si>
    <t>Abakus 016-025-0007 Termostat, chladicí kapalina</t>
  </si>
  <si>
    <t>Abakus 016-025-0007 Thermostat, coolant</t>
  </si>
  <si>
    <t>7fa26b8c-3e3f-43bc-8ec7-cc41c7cf7a2c</t>
  </si>
  <si>
    <t>Llorens New Born holčička 84338</t>
  </si>
  <si>
    <t>Tina baby doll</t>
  </si>
  <si>
    <t>7fa26c40-0e61-4476-9efb-d10348b7f994</t>
  </si>
  <si>
    <t>Smíšené štětce Inspiria</t>
  </si>
  <si>
    <t>Mixed brushes Inspiria</t>
  </si>
  <si>
    <t>7fa273ba-f3b1-4dda-a847-1ad4cb012471</t>
  </si>
  <si>
    <t>Akinu DENTASTAR Tyčky pamlsek pro psy dentální žvýkací 7 ks</t>
  </si>
  <si>
    <t>Akinu DENTASTAR Dental chewable treat sticks for dogs 7 pcs</t>
  </si>
  <si>
    <t>7fa27ffc-215b-4000-ae35-b93f89c6ba44</t>
  </si>
  <si>
    <t>Měkký přebalovací pult BabySteps 40 x 60 cm béžový</t>
  </si>
  <si>
    <t>Soft changing table BabySteps 40 x 60 cm beige</t>
  </si>
  <si>
    <t>7fa283d3-1a7d-4379-9929-1078265126b2</t>
  </si>
  <si>
    <t>Převodový olej Amsoil Severe Gear EP 0,95 l</t>
  </si>
  <si>
    <t>Gear oil Amsoil Severe Gear EP 0.95 l</t>
  </si>
  <si>
    <t>7fa2957f-5c53-44bf-8fcf-9ad65d6f5112</t>
  </si>
  <si>
    <t>Džíny WRANGLER TEXAS SLIM, TMAVĚ MÁCHANÉ, W42 L32, 42/32</t>
  </si>
  <si>
    <t>WRANGLER TEXAS SLIM Jeans DARK RINSE W42 L32 42/32</t>
  </si>
  <si>
    <t>7fa2a4f8-7fc8-4bbd-b770-fcb1adf91137</t>
  </si>
  <si>
    <t>Dětské boty adidas Tensaur Sport 2.0 K černobílé GW6425 :36</t>
  </si>
  <si>
    <t>Children's shoes adidas Tensaur Sport 2.0 K black and white GW6425 :36</t>
  </si>
  <si>
    <t>7fa2d490-38e9-4fc1-b1cf-e1838aaf040c</t>
  </si>
  <si>
    <t>BEFADO ŽABKY DĚTSKÉ 30 ŽABKY BAZÉNOVÉ 152Y012</t>
  </si>
  <si>
    <t>BEFADO CHILDREN'S FLIP-FLOPS 30 POOL FLIP-FLOPS 152Y012</t>
  </si>
  <si>
    <t>7fa2de82-bcc0-4b68-a72b-490427419cfe</t>
  </si>
  <si>
    <t>Furby Furblet Rocker Cool</t>
  </si>
  <si>
    <t>7fa32e6e-40ed-4943-8b75-43aa1877dbcc</t>
  </si>
  <si>
    <t>Dalan d´Olive Nourishing vyživující sprchový gel</t>
  </si>
  <si>
    <t>Gel Dalan 400 ml</t>
  </si>
  <si>
    <t>7fa35b4e-6928-454d-a186-2cc53747df15</t>
  </si>
  <si>
    <t>Johnson's 200 ml</t>
  </si>
  <si>
    <t>7fa35ce9-5e20-49d6-84a0-9040d71f141d</t>
  </si>
  <si>
    <t>Letní olympiáda - Sportovní omalovánky A5 neuveden</t>
  </si>
  <si>
    <t>Summer Olympics - Sportovní omalovánky A5 new</t>
  </si>
  <si>
    <t>7fa3bf71-4101-45dd-b4ee-35c57b3acd53</t>
  </si>
  <si>
    <t>Skleněná Nádoba na potraviny pro skladování Altom Design Fresh 0,95 l</t>
  </si>
  <si>
    <t>Altom Design Fresh glass food storage container 0.95 l</t>
  </si>
  <si>
    <t>7fa3c37f-4fe8-4686-aa53-ad2f8ea9ddae</t>
  </si>
  <si>
    <t>CARTELL Instantní lepidlo, CARTELL, 12 x 3 g, plato</t>
  </si>
  <si>
    <t>CARTELL Instant glue, CARTELL, 12 x 3 g, plato</t>
  </si>
  <si>
    <t>7fa3e185-0b48-4be1-9b3d-c7d08413af25</t>
  </si>
  <si>
    <t>NOVOL NOVAKRYL HS 590 BEZBARVÝ LAK s tužidlem standard nebo fast 150</t>
  </si>
  <si>
    <t>NOVOL NOVAKRYL HS 590 CLEAR VARNISH with hardener standard or fast 150</t>
  </si>
  <si>
    <t>7fa40866-aa07-458c-9ece-14a9f4623806</t>
  </si>
  <si>
    <t>Nike sportovní boty pěnová černá velikost 35,5</t>
  </si>
  <si>
    <t>Nike sports shoes foam black size 35,5</t>
  </si>
  <si>
    <t>7fa4400a-4cdd-4382-8147-37bf1c915c91</t>
  </si>
  <si>
    <t>Tradiční pánev IKEA HEMLAGAD 32 cm nepřilnavá (nepřilnavá)</t>
  </si>
  <si>
    <t>Traditional frying pan IKEA HEMLAGAD 32 cm non-stick</t>
  </si>
  <si>
    <t>7fa47ef5-df50-4d86-b74b-e55849f7e0e6</t>
  </si>
  <si>
    <t>Kabel Baseus USB typ C - USB typ C 2 m černý</t>
  </si>
  <si>
    <t>Cable Baseus USB type C - USB type C 2 m black</t>
  </si>
  <si>
    <t>7fa49985-54c9-4bb1-9113-3269c7945288</t>
  </si>
  <si>
    <t>PRST KARUSELOVÉHO OBRACEČE PRUŽINOVÝ, STARÝ TYP OBRACEČE JAR-MET</t>
  </si>
  <si>
    <t>CAROUSEL TEDDER FINGER SPRING TEDDER OLD TYPE JAR-MET</t>
  </si>
  <si>
    <t>7fa4c837-2fcb-4bcd-bf2c-76bbd61a36b6</t>
  </si>
  <si>
    <t>Elomi podprsenka měkká béžová velikost 95J</t>
  </si>
  <si>
    <t>Elomi soft beige bra size 95J</t>
  </si>
  <si>
    <t>7fa4e197-dac8-49d0-b7ba-717cd97a323e</t>
  </si>
  <si>
    <t>Obojek pro psa Waudog, velikost XL</t>
  </si>
  <si>
    <t>Dog collar Waudog r. XL</t>
  </si>
  <si>
    <t>7fa4e235-b9c4-49a5-8dbe-3d6c5fbce46a</t>
  </si>
  <si>
    <t>Dětské protiskluzové boty do vody TPR vel 24/25 UV Krab Playshoes</t>
  </si>
  <si>
    <t>Water shoes for children non-slip TPR size. 24/25 UV Crab Playshoes</t>
  </si>
  <si>
    <t>7fa4e6c3-01ed-4025-b886-4cfac5b06419</t>
  </si>
  <si>
    <t>Utěrky Kela 65x45 cm modré 3ks bavlněné</t>
  </si>
  <si>
    <t>Kela blue cloths 65x45cm, 3 pcs. Of cotton</t>
  </si>
  <si>
    <t>7fa55b49-8931-4393-b6e9-b1213a6866ce</t>
  </si>
  <si>
    <t>Befado dětské tenisky modré velikost 21</t>
  </si>
  <si>
    <t>Befado children's sneakers blue, size 21</t>
  </si>
  <si>
    <t>7fa5673e-6b17-480d-8d2e-9d5fcc90e5c6</t>
  </si>
  <si>
    <t>Kryt pro bránovou stanici DS-KABV6113-RS Hikvision</t>
  </si>
  <si>
    <t>Canopy for the DS-KABV6113-RS Hikvision door station</t>
  </si>
  <si>
    <t>7fa56f8f-9610-46f1-b78f-853d30ab7074</t>
  </si>
  <si>
    <t>Rieker dámské sandály 68866-92 s plochým podpatkem velikost 40</t>
  </si>
  <si>
    <t>Rieker women's sandals 68866-92 flat heel size 40</t>
  </si>
  <si>
    <t>7fa57cbf-2d02-48eb-b740-f9e519c63311</t>
  </si>
  <si>
    <t>Kulaté štětce Jovi</t>
  </si>
  <si>
    <t>Round brushes Jovi</t>
  </si>
  <si>
    <t>7fa5a781-3626-41e5-b4bc-4daeb3999649</t>
  </si>
  <si>
    <t>EMGO 2024/05 FILTR VZDUCHU LEVÝ TRIUMF T120 BONNEVILLE BOBBER 1200 '17-'</t>
  </si>
  <si>
    <t>EMGO 2024/05 AIR FILTER LEFT TRIUMPH T120 BONNEVILLE BOBBER 1200 '17-'</t>
  </si>
  <si>
    <t>7fa5ad62-b76c-4d1f-aa8c-7d7e8563f031</t>
  </si>
  <si>
    <t>Vrták do betonu 8x120 mm</t>
  </si>
  <si>
    <t>Concrete drill 8x120mm</t>
  </si>
  <si>
    <t>7fa5c837-b03e-4925-a753-816cbb254307</t>
  </si>
  <si>
    <t>Vibrátor pro vyrovnávání dlaždic Kraft&amp;Dele 380 W</t>
  </si>
  <si>
    <t>Vibrator for leveling tiles Kraft&amp;Dele 380 W</t>
  </si>
  <si>
    <t>7fa5d22f-0946-4be5-8d87-746e80bb2026</t>
  </si>
  <si>
    <t>Zastřihovač vlasů BaByliss Super-X Metal Black Edition MT991E</t>
  </si>
  <si>
    <t>BaByliss Super-X Metal Black Edition MT991E</t>
  </si>
  <si>
    <t>7fa5f7f6-d390-48ab-ba36-d7e5bb880f70</t>
  </si>
  <si>
    <t>Optický mikroskop Levenhuk 500T 1000 x</t>
  </si>
  <si>
    <t>Microscope optical Levenhuk 500T 1000 x</t>
  </si>
  <si>
    <t>7fa61b92-8b13-405e-99d9-d8cd9e12764b</t>
  </si>
  <si>
    <t>Abercrombie &amp; Fitch Authentic dámský Edp 100ml</t>
  </si>
  <si>
    <t>Abercrombie &amp; Fitch Authentic Women Edp 100ml</t>
  </si>
  <si>
    <t>7fa664a6-af71-4835-b841-0d71b9205599</t>
  </si>
  <si>
    <t>JEDNODÍLNÉ OBLEČENÍ ČERNÉ PLUS SIZE XXL KALHOTKY</t>
  </si>
  <si>
    <t>ONE-PIECE BLACK PLUS SIZE XXL PANTIES</t>
  </si>
  <si>
    <t>7fa66824-f94d-4987-bac6-94ccebae001f</t>
  </si>
  <si>
    <t>KNÍŽKA ALBUM S OPAKOVANĚ POUŽITELNÝMI SAMOLEPKAMI JEDNOROŽCI</t>
  </si>
  <si>
    <t>BOOKLET ALBUM WITH REUSABLE STICKERS UNICORNS</t>
  </si>
  <si>
    <t>7fa66ec2-08d6-4c2c-85ed-7497536660a3</t>
  </si>
  <si>
    <t>Han vyztužená podprsenka bílá velikost 75B</t>
  </si>
  <si>
    <t>Han padded bra white size 75B</t>
  </si>
  <si>
    <t>7fa69919-e70a-4e00-836d-ad9e67f2ed82</t>
  </si>
  <si>
    <t>7fa6e88c-0cdf-4db3-b9e7-857991d89cc8</t>
  </si>
  <si>
    <t>Podprsenka K425 CASABLANCA černá Gorsenia velikost 100E</t>
  </si>
  <si>
    <t>Bra K425 CASABLANCA black Gorsenia size 100E</t>
  </si>
  <si>
    <t>7fa71369-1516-4294-880e-163fa952a1fe</t>
  </si>
  <si>
    <t>Měkký přebalovací pult Babymam 50 x 70 cm, vícebarevný</t>
  </si>
  <si>
    <t>Babymam soft changing mat 50 x 70 cm multicolour</t>
  </si>
  <si>
    <t>7fa736d2-02fb-4041-b50d-b0dedb078c97</t>
  </si>
  <si>
    <t>Vzduchový filtr Amio 02458</t>
  </si>
  <si>
    <t>Filtr powietrza Amio 02458</t>
  </si>
  <si>
    <t>7fa7516b-e334-465d-825c-94713441cee9</t>
  </si>
  <si>
    <t>Kettlebelle HMS 24 kg černý</t>
  </si>
  <si>
    <t>Kettlebelle HMS 24 kg black</t>
  </si>
  <si>
    <t>7fa786bf-ce2b-4f75-b8e8-3fd6f9bea145</t>
  </si>
  <si>
    <t>Šrouby do dřeva Wkręt-Met 4 x 45 mm 300 ks</t>
  </si>
  <si>
    <t>Wood screws Wkręt-Met 4 x 45 mm 300 pcs.</t>
  </si>
  <si>
    <t>7fa79ee7-3a28-4083-8e6b-022e752607bf</t>
  </si>
  <si>
    <t>Saténová bruska DEDRA na broušení dřeva a kovu DED7933 1300 W</t>
  </si>
  <si>
    <t>Satin machine DEDRA Grinding machine for grinding metal wood DED7933 1300W</t>
  </si>
  <si>
    <t>7fa7f10c-9b1c-46b6-acfe-f497fbaa1793</t>
  </si>
  <si>
    <t>Podpatky-zámky 2v1 gelové ZAPIĘTKI PASKI ŻELOWE WKŁADKI 35-45</t>
  </si>
  <si>
    <t>2in1 gel heel counters, gel ZAPIĘTKI PASKI ŻELOWE WKŁADKI 35-45</t>
  </si>
  <si>
    <t>7fa808a2-75ca-4964-8a15-2d15a1bffa16</t>
  </si>
  <si>
    <t>Sáček Head 40 x 33 cm</t>
  </si>
  <si>
    <t>Bag Head 40 x 33 cm</t>
  </si>
  <si>
    <t>7fa82442-9295-4d01-b492-0461d3c3d8c1</t>
  </si>
  <si>
    <t>BATMAN DC 30 cm INTERAKTIVNÍ VELKÁ FIGURKA POHYBLIVÝ ZVUK SE HÝBE AVENGERS</t>
  </si>
  <si>
    <t>BATMAN DC 30cm INTERACTIVE LARGE FIGURINE MOVING SOUND MOVES AVENGERS</t>
  </si>
  <si>
    <t>7fa8244f-2c4b-4bcc-a248-a498f52c815a</t>
  </si>
  <si>
    <t>Řezací kotouč na kov Bosch 2608602388 115 x 22,2 mm</t>
  </si>
  <si>
    <t>Cutting disc for metal, Bosch 2 608 602 388 115 x 22.2 mm</t>
  </si>
  <si>
    <t>7fa86c5c-537d-4a95-9007-fcf87ddd2e2c</t>
  </si>
  <si>
    <t>Krém na ruce Neutrogena</t>
  </si>
  <si>
    <t>Hand cream Neutrogena</t>
  </si>
  <si>
    <t>7fa89ae8-c67a-4ce7-84d5-4b6073605a34</t>
  </si>
  <si>
    <t>Povlak na polštář Brotex 40 x 30 cm</t>
  </si>
  <si>
    <t>Pillowcase Brotex 40 x 30cm</t>
  </si>
  <si>
    <t>7fa8afd4-2dc9-4dc1-a4d5-970adbe6c4c5</t>
  </si>
  <si>
    <t>Betlewski ledvina bederní Epo 4238 černá</t>
  </si>
  <si>
    <t>Betlewski hip bag Epo 4238 black</t>
  </si>
  <si>
    <t>7fa8b28a-2cea-4cf1-bd0a-bb2c6e01cbaa</t>
  </si>
  <si>
    <t>Montážní CB anténa Sirio 2204505.07</t>
  </si>
  <si>
    <t>Mounting CB antenna Sirio 2204505.07</t>
  </si>
  <si>
    <t>7fa8d8dc-bf29-43fc-9e69-a512bf18c85f</t>
  </si>
  <si>
    <t>TAUBEN MEDIK WORM STOP ODROBACZANIE PARAZITY 100 ml</t>
  </si>
  <si>
    <t>TAUBEN MEDIK WORM STOP PASSAGE DEPRESSING 100ml</t>
  </si>
  <si>
    <t>7fa8fa69-c6ba-4f69-b950-580f261a7f5c</t>
  </si>
  <si>
    <t>Nou Rose Patchouli Tělová mlha 200 ml</t>
  </si>
  <si>
    <t>Nou Rose Patchouli Body Mist 200 ml</t>
  </si>
  <si>
    <t>7fa9129e-2105-4c71-9c8f-89e30447ce21</t>
  </si>
  <si>
    <t>LEGO Super Heroes 76183 Batmanova jeskyně: souboj s Člověkem-záhadou</t>
  </si>
  <si>
    <t>LEGO Super Heroes 76183 Batcave: Duel with the Riddler</t>
  </si>
  <si>
    <t>7fa91483-275d-4dba-bfc9-cebfbaf998e2</t>
  </si>
  <si>
    <t>Brit krmivo suché mix chutí 5 kg</t>
  </si>
  <si>
    <t>Brit dry food mix of flavors 5 kg</t>
  </si>
  <si>
    <t>7fa92a9f-7cfd-4058-b145-c47fed203bf2</t>
  </si>
  <si>
    <t>Befado 162Y305 holínky vel. 32</t>
  </si>
  <si>
    <t>Befado 162Y305 insulated children's boots r.32</t>
  </si>
  <si>
    <t>7fa93540-05b5-497d-b563-c9e14c90aed6</t>
  </si>
  <si>
    <t>Rozčesávací kartáč Dtangler</t>
  </si>
  <si>
    <t>Brush combing Dtangler</t>
  </si>
  <si>
    <t>7fa96604-f4fb-42d3-a309-9d3f55738fa4</t>
  </si>
  <si>
    <t>Mattel Panenka Barbie Color Reveal Barbie mořská panna, doplňky se 6 překvapeními, změna barvy HRK12</t>
  </si>
  <si>
    <t>Barbie Color Reveal Sea Mermaid Doll Assortment HRK12</t>
  </si>
  <si>
    <t>7faa1d4a-fe7a-479c-b6b3-1e403cd5a857</t>
  </si>
  <si>
    <t>Dětské spodní boty 3Kamido, vodovky, kalhoty KROKODYLKI vel. 21</t>
  </si>
  <si>
    <t>Children's trousers 3Kamido, waders, trousers CROCODILE r .21</t>
  </si>
  <si>
    <t>7faa2932-ebc6-48d4-a8e0-9f464fc0f696</t>
  </si>
  <si>
    <t>ZAVINOVAČKA ZAVINOVAČKA VYZTUŽENÁ KOKOSEM BAVLNA BABYMAM</t>
  </si>
  <si>
    <t>COTTON COTTON WITH COCONUT BABYMAM COTTON</t>
  </si>
  <si>
    <t>7faa44b2-7172-4052-9aab-22c8bea54c1a</t>
  </si>
  <si>
    <t>Febi Bilstein 106395 Ložisko motoru</t>
  </si>
  <si>
    <t>Febi Bilstein 106395 Łożyskowanie silnika</t>
  </si>
  <si>
    <t>7faa4a07-cae7-49c4-b271-2f1d6a335764</t>
  </si>
  <si>
    <t>KOMPLET pro CHLAPCE 92 kaftanik dlouhý rukáv + polodupačka v AUTKA</t>
  </si>
  <si>
    <t>SET for BOY 92 kaftanik long sleeve + half sleeper in AUTKA</t>
  </si>
  <si>
    <t>7faa9682-4635-43e2-bbdb-7b7ac1214844</t>
  </si>
  <si>
    <t>Sekáček Potravin Domo DO9192MC 400 W</t>
  </si>
  <si>
    <t>Shredder Domo DO9192MC 400 W</t>
  </si>
  <si>
    <t>7faace49-f00d-4d73-a4e4-958e0318268e</t>
  </si>
  <si>
    <t>Mazací guma Kores černá 3 ks</t>
  </si>
  <si>
    <t>Eraser Kores black 3 pcs.</t>
  </si>
  <si>
    <t>7faaff9f-1fc2-420e-9559-9e6b738f5cfb</t>
  </si>
  <si>
    <t>Dětská pokladnička s kovovou plechovkou Minecraft</t>
  </si>
  <si>
    <t>Children's piggy bank in metal Minecraft can</t>
  </si>
  <si>
    <t>7fab45bb-374b-412a-bd2a-cf2d9f3f8337</t>
  </si>
  <si>
    <t>Automobil Ferrari Laferrari Bburago 18-16001R</t>
  </si>
  <si>
    <t>Car Ferrari Laferrari Bburago 18-16001R</t>
  </si>
  <si>
    <t>7fab7c35-4bc3-453c-93ac-65ac60f12041</t>
  </si>
  <si>
    <t>Dětské tenisky Befado 516Y220 Olivové 33</t>
  </si>
  <si>
    <t>Children's sneakers Befado 516Y220 Olive 33</t>
  </si>
  <si>
    <t>7fac0f0c-7c38-49f4-8ef3-4493a471be21</t>
  </si>
  <si>
    <t>Kuchyňská příze Himalaya Dolphin Baby šedá 100 g 120 m</t>
  </si>
  <si>
    <t>Chenille yarn Himalaya Dolphin Baby grey 100 g 120 m</t>
  </si>
  <si>
    <t>7fac1083-5aba-4aa6-85aa-1bf06f71a398</t>
  </si>
  <si>
    <t>Balónky BÍLÉ Modré OBLÁČKY mám už 5 let</t>
  </si>
  <si>
    <t>I am 5 years old now</t>
  </si>
  <si>
    <t>7fac2e88-fa80-44d8-9afa-8d693a0988b6</t>
  </si>
  <si>
    <t>Deka přehoz 150x200 mikrovlákno dekorativní útulná na postel Ginko2</t>
  </si>
  <si>
    <t>Blanket bedspread 150x200 microfiber decorative cozy for bed Ginko2</t>
  </si>
  <si>
    <t>7fac59da-a0c8-4d40-ad8e-279ac65d0dc7</t>
  </si>
  <si>
    <t>Avon TTA Wonder Tělový balzám - 125 ml</t>
  </si>
  <si>
    <t>Avon TTA Wonder Body Lotion - 125ml</t>
  </si>
  <si>
    <t>7fac8f67-ff7a-4abf-a26f-82cccfdc32ac</t>
  </si>
  <si>
    <t>Sprchová sedačka Timago TGR-R KP 355L</t>
  </si>
  <si>
    <t>Timago TGR-R KP 355L shower seat</t>
  </si>
  <si>
    <t>7fac9a66-7d47-4931-accc-18775673fb88</t>
  </si>
  <si>
    <t>Adaptér pro rychlospojku Sodastream Terra MOS-CH</t>
  </si>
  <si>
    <t>Adapter for Sodastream Quick Connect Terra MOS-CH</t>
  </si>
  <si>
    <t>7facc613-f140-41c5-969b-530834ee979b</t>
  </si>
  <si>
    <t>Kosmetická taška Peterson cestovní, praktická do kufru</t>
  </si>
  <si>
    <t>Cosmetic bag Peterson travel practical for suitcase</t>
  </si>
  <si>
    <t>7facf4ba-a680-449e-888d-0dde846438fd</t>
  </si>
  <si>
    <t>DUŠE 21 90/90-21 80/100 90/100 3,00 3,25 MH90-21</t>
  </si>
  <si>
    <t>TUBE 21 90 / 90-21 80/100 90/100 3.00 3.25 MH90-21</t>
  </si>
  <si>
    <t>7fade626-7be8-4468-991a-5adf19001ca5</t>
  </si>
  <si>
    <t>Kostým sportovního dresu teplákovka Z 80. LET</t>
  </si>
  <si>
    <t>Sportsman's outfit 80's tracksuit tracksuit</t>
  </si>
  <si>
    <t>7fae00e7-1c33-4ca4-87db-c1d26b05be93</t>
  </si>
  <si>
    <t>MSI TPM MODUL LPC-14PIN TPM ŠIFROVÁNÍ</t>
  </si>
  <si>
    <t>MSI TPM MODULE LPC-14PIN TPM ENCRYPTION</t>
  </si>
  <si>
    <t>7fae0fc8-45ed-40b9-af4e-9f4393acd1aa</t>
  </si>
  <si>
    <t>Tayas Damla Sour Fruit Burst 90g</t>
  </si>
  <si>
    <t>7fae2ce3-5691-49ba-9fff-706442125019</t>
  </si>
  <si>
    <t>New Balance pánské sportovní boty H754BY velikost 46,5</t>
  </si>
  <si>
    <t>New Balance men's sports shoes H754BY size 46,5</t>
  </si>
  <si>
    <t>7fae352d-ae9b-4975-b2f7-279d04d5cb32</t>
  </si>
  <si>
    <t>Baterie pro Xiaomi Blue Star 4000 mAh</t>
  </si>
  <si>
    <t>Battery Xiaomi Blue Star 4000 mAh</t>
  </si>
  <si>
    <t>7fae3ee4-ab96-42b8-be8d-7246953311f9</t>
  </si>
  <si>
    <t>Taška s příslušenstvím pro péči o koně Small Foot</t>
  </si>
  <si>
    <t>Small Foot bag with horse care accessories</t>
  </si>
  <si>
    <t>7fae6f36-6e28-4fdb-b0cd-93a430c1d9ba</t>
  </si>
  <si>
    <t>BALÓNKY gábinin kouzelný domek dekorace k narozeninám 18 ks</t>
  </si>
  <si>
    <t>BALLOONS Cat house Gabi decorations birthday 18 pcs.</t>
  </si>
  <si>
    <t>7fae6f5d-e74c-4a83-9525-0387000752a5</t>
  </si>
  <si>
    <t>Termostat pro server Getfort černý</t>
  </si>
  <si>
    <t>Black Getfort thermostat for server</t>
  </si>
  <si>
    <t>7faea53a-92e2-40bf-80d1-98cc3e335556</t>
  </si>
  <si>
    <t>Skříňka se zrcadlem Ida Country 60 cm</t>
  </si>
  <si>
    <t>Ida Country mirror cabinet, 60 cm</t>
  </si>
  <si>
    <t>7faeadae-00a8-4202-b084-9898fbf63760</t>
  </si>
  <si>
    <t>Sada nábytku Artidex WD13678 Minnie Mouse stůl + 2 židle</t>
  </si>
  <si>
    <t>Furniture set Artidex WD13678 Minnie Mouse table  2 chairs</t>
  </si>
  <si>
    <t>7faeaf96-3915-423e-948d-78cdf895d756</t>
  </si>
  <si>
    <t>EuroVac fólie pro vakuovou svářečku, moletovaná, 28 cm, 600 cm, 4 role</t>
  </si>
  <si>
    <t>EuroVac knurled foil for vacuum sealer 28cm 600cm 4 rolls</t>
  </si>
  <si>
    <t>7faedda0-8f17-49e4-8954-72e9589272d5</t>
  </si>
  <si>
    <t>ZAHRADNÍ HADICE 1/2" 20 m 4 VRSTVY ODOLNÁ SCHMITH</t>
  </si>
  <si>
    <t>GARDEN HOSE 1/2" 20m 4 LAYERS DURABLE SCHMITH</t>
  </si>
  <si>
    <t>7faef4a0-5751-452c-86b4-37be696b0c91</t>
  </si>
  <si>
    <t>Bosch sstrunová sekačka UniversalGrassCut 18 - holé nářadí (0.600.8C1.D01)</t>
  </si>
  <si>
    <t>Scythe rechargeable battery Bosch 74,9 cm 2,3 kg</t>
  </si>
  <si>
    <t>7faf0288-80d0-4914-98cb-d46794c3d3ee</t>
  </si>
  <si>
    <t>Philips Sonicare Premium Plaque Defence HX9044/33 náhradní standardní hlavice</t>
  </si>
  <si>
    <t>Brush attachment Philips Sonicare 4 pcs.</t>
  </si>
  <si>
    <t>7faf2180-9eea-46a5-b3f6-3371c555cf33</t>
  </si>
  <si>
    <t>Lepidlo Druchema Herkules Expert 130 g</t>
  </si>
  <si>
    <t>Druchema Herkules Expert glue 130g</t>
  </si>
  <si>
    <t>7faf8982-b94f-4384-bd4b-d541cec17e2a</t>
  </si>
  <si>
    <t>Lakovací hrnek 4CR 7700.1403 1,4 l</t>
  </si>
  <si>
    <t>Paint cup 4CR 7700.1403 1.4 l</t>
  </si>
  <si>
    <t>7fafc6bf-b720-449e-9275-e6527a2c3f1a</t>
  </si>
  <si>
    <t>Hrnec Silesia Emalia Helena 1,9 l</t>
  </si>
  <si>
    <t>Traditional pot Silesia Emalia Helena 1,9 l</t>
  </si>
  <si>
    <t>7fafcb89-cf13-4958-9ca8-0c806e54b21d</t>
  </si>
  <si>
    <t>Ocelový vývrtkový otvírák na víno na lahve, silný, 2v1</t>
  </si>
  <si>
    <t>STEEL corkscrew for opening wine bottles, strong 2-in-1 bottle opener</t>
  </si>
  <si>
    <t>7fb03407-dc23-4a47-ab9d-875b8a61c7e7</t>
  </si>
  <si>
    <t>Bradas ECO-PW3345 Část a příslušenství pro zavlažovací systém Kapková hlava</t>
  </si>
  <si>
    <t>Bradas ECO-PW3345 Part and accessory of irrigation system Drip head</t>
  </si>
  <si>
    <t>7fb05043-bce3-4d52-a65e-b4c3db69342d</t>
  </si>
  <si>
    <t>Sušička potravin Esperanza EKD003 250 W</t>
  </si>
  <si>
    <t>Food dryer Esperanza EKD003 250 W</t>
  </si>
  <si>
    <t>7fb05853-2bf5-4df7-9b7c-a8d75ee3a02a</t>
  </si>
  <si>
    <t>Harpic gel čištění WC 0,75 l</t>
  </si>
  <si>
    <t>Harpic gel WC cleaning 0,75l</t>
  </si>
  <si>
    <t>7fb0c0a5-bfda-43d0-b086-761d4ecc8bf8</t>
  </si>
  <si>
    <t>Závěsná lampa Interlook Modern s více než 12 světelnými body, integrovaný LED zdroj</t>
  </si>
  <si>
    <t>Interlook Modern pendant lamp with 12 light points and integrated LED source</t>
  </si>
  <si>
    <t>7fb0e741-5f83-4728-a533-d9db02f2c55a</t>
  </si>
  <si>
    <t>Obilné sušenky Kolstar 1 kg.</t>
  </si>
  <si>
    <t>Kolstar cereal cookies 1kg.</t>
  </si>
  <si>
    <t>7fb108f5-5475-41b8-b681-a198a3f095f8</t>
  </si>
  <si>
    <t>Jednotlivé držáky Printz l. míst 1</t>
  </si>
  <si>
    <t>Single holders Printz number of places 1</t>
  </si>
  <si>
    <t>7fb12fb1-e27e-4f8d-8f93-c9e411e49cbd</t>
  </si>
  <si>
    <t>Ochranná podložka na jedno křeslo DUE univerzální</t>
  </si>
  <si>
    <t>Protective mat for a single DUE chair, universal</t>
  </si>
  <si>
    <t>7fb13c99-ed88-4a1b-ac3f-fa4682004325</t>
  </si>
  <si>
    <t>SUM-PLAST Hračka pro Míček pro psy Sum-Plast Míč s bodlinami plovací vanilka 5,5 cm</t>
  </si>
  <si>
    <t>SUM-PLAST Hračka pro psa dog ball Sum-Plast Míč with bodlinami plovací vanilla 5.5 cm</t>
  </si>
  <si>
    <t>7fb17968-b853-46dc-ac74-bc5068062107</t>
  </si>
  <si>
    <t>Žabky Crocs žabky Bayaband Flip velikost 37-38</t>
  </si>
  <si>
    <t>Flip-flops Crocs flip-flops Bayaband Flip size 37-38</t>
  </si>
  <si>
    <t>7fb1c26b-6cfa-4040-8589-eb00f4dded51</t>
  </si>
  <si>
    <t>PODPRSENKA AVA 1030 SEMI SOFT černá 80G</t>
  </si>
  <si>
    <t>AVA 1030 SEMI SOFT BRA black 80G</t>
  </si>
  <si>
    <t>7fb1eaaf-6635-4001-9a3b-b23125735b44</t>
  </si>
  <si>
    <t>Under Armour pánské sportovní boty CHARGED ASSERT 10 velikost 43</t>
  </si>
  <si>
    <t>Under Armour men's sports shoes CHARGED ASSERT 10 size 43</t>
  </si>
  <si>
    <t>7fb1ece4-5f62-40d2-bb76-288a7a3f4af2</t>
  </si>
  <si>
    <t>72 Seasons Metallica CD</t>
  </si>
  <si>
    <t>7fb215ec-1267-4d2c-aa25-b8ecf58c401a</t>
  </si>
  <si>
    <t>Nůž Lurch 7,5 cm</t>
  </si>
  <si>
    <t>Knife universal Lurch 7,5 cm</t>
  </si>
  <si>
    <t>7fb235e0-516b-4a45-b38d-6809fbd24d0d</t>
  </si>
  <si>
    <t>Smoby Pokladna elektronická s váhou zelenošedá</t>
  </si>
  <si>
    <t>Smoby Large electronic cash register with a scanner</t>
  </si>
  <si>
    <t>7fb23a69-bc18-4045-bbeb-5f1cb8febb83</t>
  </si>
  <si>
    <t>Nici plyš Veverka Macy McFly 35 cm, GREEN</t>
  </si>
  <si>
    <t>Plush squirrel Macy McFly 35 cm, GREEN</t>
  </si>
  <si>
    <t>7fb252fe-4bed-404e-b4b4-d6b3d0f8f795</t>
  </si>
  <si>
    <t>Videorekordér 70mai A800S se zpětnou kamerou RC06</t>
  </si>
  <si>
    <t>70mai A800S video recorder with RC06 rearview camera</t>
  </si>
  <si>
    <t>7fb2d97d-0eb8-4538-ab5b-6a310b91b2a8</t>
  </si>
  <si>
    <t>Akumulátor Li-Ion Extol Premium 20 V 2 Ah</t>
  </si>
  <si>
    <t>Battery Li-Ion Extol Premium 20 V 2 Ah</t>
  </si>
  <si>
    <t>7fb2f187-a567-4866-bed7-f5d2b9c19768</t>
  </si>
  <si>
    <t>Lorpio Zaneta Mega Mix 3000g CEJN</t>
  </si>
  <si>
    <t>Lorpio Zaneta Mega Mix 3000g LESZCZ</t>
  </si>
  <si>
    <t>7fb2f2bf-50b8-457d-ba2d-d3b85ca5f3d8</t>
  </si>
  <si>
    <t>KETOGENNÍ CHLÉB KETO bez cukru o 70 % méně sacharidů</t>
  </si>
  <si>
    <t>KETO BREAD KETO without sugar 70% less carbs</t>
  </si>
  <si>
    <t>7fb30e53-12d9-4f0b-b758-80ef2f988610</t>
  </si>
  <si>
    <t>Ava SK-13 Plavkový kostým Vyztužená podprsenka černá 70F</t>
  </si>
  <si>
    <t>Ava SK-13 Swimsuit Bath padded bra black 70F</t>
  </si>
  <si>
    <t>7fb314a7-0630-4fd6-8463-99badcc7f623</t>
  </si>
  <si>
    <t>Matující denní krém na obličej Farmona Dermaacne+ 5 SPF 150 ml</t>
  </si>
  <si>
    <t>Add to bag Farmona Dermaacne+ 5 SPF for day 150 ml</t>
  </si>
  <si>
    <t>7fb3206e-9021-4dfc-b0f1-756f365cb512</t>
  </si>
  <si>
    <t>Avon Senses White Lily Gel 500 ml</t>
  </si>
  <si>
    <t>Gel Avon Senses White Lily 500ml</t>
  </si>
  <si>
    <t>7fb37ff9-20f7-4c15-a723-fbe2ccb44f3f</t>
  </si>
  <si>
    <t>4F PÉŘOVÁ BUNDA 4FSS23TDJAM085 20S VEL. XXL</t>
  </si>
  <si>
    <t>4F DOWN JACKET 4FSS23TDJAM085 20S size XXL</t>
  </si>
  <si>
    <t>7fb38139-e3be-4d67-8f1d-74cfcf4aae30</t>
  </si>
  <si>
    <t>SENZORICKÉ POLOKOULE JEŽEK 2 KS PRO REHABILITACI</t>
  </si>
  <si>
    <t>SENSORY HEMISPHERES 2 PCS FOR REHABILITATION</t>
  </si>
  <si>
    <t>7fb3c213-b3b0-4ff6-b8aa-e98e5c6a5df6</t>
  </si>
  <si>
    <t>STAVEBNICE POLICIE POLICEJNÍ VRTULNÍK ALLEBLOX 122 Dílů</t>
  </si>
  <si>
    <t>POLICE BLOCKS POLICE HELICOPTER ALLEBLOX 122 pcs</t>
  </si>
  <si>
    <t>7fb3e138-3087-4ef7-9c80-1bc5458187b1</t>
  </si>
  <si>
    <t>Plavecké brýle pro dospělé Tyr Triatlonové</t>
  </si>
  <si>
    <t>Swimming goggles adults Tyr Triathlonowy</t>
  </si>
  <si>
    <t>7fb3e6de-82e5-44e4-bd92-d85447980b7b</t>
  </si>
  <si>
    <t>Potah na prkno Vileda modrý</t>
  </si>
  <si>
    <t>Board cover Vileda blue</t>
  </si>
  <si>
    <t>7fb3f511-7aaa-4e6a-bf75-c75835943a05</t>
  </si>
  <si>
    <t>Zimní čepice Ardon velikost univerzální</t>
  </si>
  <si>
    <t>Winter hat Ardon universal size</t>
  </si>
  <si>
    <t>7fb3fc26-13b4-4546-8eca-2198bb57e752</t>
  </si>
  <si>
    <t>Korálky dřevěné korálky sada na makramé barva</t>
  </si>
  <si>
    <t>Beads wooden beads set for macrame color</t>
  </si>
  <si>
    <t>7fb42341-92f9-45ca-84c5-d75eeea6f5dd</t>
  </si>
  <si>
    <t>4F dámská péřová bunda s kapucí H4Z22-KUDP011 velikost L</t>
  </si>
  <si>
    <t>4F women's down jacket with hood H4Z22-KUDP011 size L</t>
  </si>
  <si>
    <t>7fb451d8-d35c-4bb7-bc16-9647560a5d06</t>
  </si>
  <si>
    <t>Sirup Victoria's 490 ml mátový</t>
  </si>
  <si>
    <t>Syrup Victoria's 490 ml mint</t>
  </si>
  <si>
    <t>7fb45590-6726-4121-86f1-e5370ff9f172</t>
  </si>
  <si>
    <t>Bunda BRANDIT MA1 Bomber Black L</t>
  </si>
  <si>
    <t>Jacket BRANDIT MA1 Bomber Black L</t>
  </si>
  <si>
    <t>7fb45e28-cad0-4439-9b56-b10e70eabbe5</t>
  </si>
  <si>
    <t>Báze pod make-up StriVectin S0568713 30 ml</t>
  </si>
  <si>
    <t>Makeup base StriVectin S0568713 30 ml</t>
  </si>
  <si>
    <t>7fb464f8-37d9-48c3-9dd2-63f7958357f1</t>
  </si>
  <si>
    <t>Syntetický motorový olej Elf 5 l 5W-30</t>
  </si>
  <si>
    <t>Synthetic motor oil Elf 5 l 5W-30</t>
  </si>
  <si>
    <t>7fb49019-56e7-429a-93c6-9735b7f0a433</t>
  </si>
  <si>
    <t>RAINBOW HIGH SPARKLE &amp; SHINE PANENKA MARINA 427797</t>
  </si>
  <si>
    <t>RAINBOW HIGH SPARKLE &amp; SHINE DOLL MARINA 427797</t>
  </si>
  <si>
    <t>7fb4a1bc-0d5e-4f4d-98d9-a1da4be32fb0</t>
  </si>
  <si>
    <t>Skořice mletá Cinamon Powder TRS 100 g</t>
  </si>
  <si>
    <t>Cinnamon Powder TRS 100g</t>
  </si>
  <si>
    <t>7fb4b22e-eca6-41da-90d5-f528955d697f</t>
  </si>
  <si>
    <t>Podložka pod myš a zápěstí Natec Marmot NPF-0783 24 x 21,2 cm</t>
  </si>
  <si>
    <t>Mouse and wrist pad Natec Marmot NPF-0783 24 x 21,2 cm</t>
  </si>
  <si>
    <t>7fb4b231-62bc-4781-98c3-ceb876a428ca</t>
  </si>
  <si>
    <t>Brýle Oakley Sutro Prizm</t>
  </si>
  <si>
    <t>Glasses Oakley Sutro Prizm</t>
  </si>
  <si>
    <t>7fb4d1cc-1853-45a4-9455-bf89a12d07c4</t>
  </si>
  <si>
    <t>Tork 204040 - Extra silné pytle na odpadky, Advanced, B3, černé - 5L</t>
  </si>
  <si>
    <t>Tork 204040 - Extra strong garbage bags, Advanced, B3, black - 5L</t>
  </si>
  <si>
    <t>7fb52e65-8f7a-4483-a74d-a4af71aac68e</t>
  </si>
  <si>
    <t>Uriage krém SPF 50+ 40 ml Bariederm Cica</t>
  </si>
  <si>
    <t>Uriage cream SPF 50+ 40 ml Bariederm Cica</t>
  </si>
  <si>
    <t>7fb547c5-fb99-4b5e-92e0-e4673642e6b7</t>
  </si>
  <si>
    <t>Dětská kuchyňka Smoby BBQ Grill 312001</t>
  </si>
  <si>
    <t>Children's kitchen Smoby BBQ Grill 312001</t>
  </si>
  <si>
    <t>7fb5e2de-db51-4947-8116-7836efb8325b</t>
  </si>
  <si>
    <t>Pánské polobotky z přírodní kůže Casual s vázáním Komodo 918 Červená 42</t>
  </si>
  <si>
    <t>Men's Shoes Genuine Leather Casual Tied Komodo 918 Red 42</t>
  </si>
  <si>
    <t>7fb610a5-8f3c-42b1-bad7-7597044bca6e</t>
  </si>
  <si>
    <t>Konvice tradiční ocelová Elitehoff 3 l bílá</t>
  </si>
  <si>
    <t>Traditional steel kettle Elitehoff 3 l white</t>
  </si>
  <si>
    <t>7fb61128-f424-4d24-b39f-578e0ea2a3a2</t>
  </si>
  <si>
    <t>Sada 3 nádob Berlinger Haus BH 6271</t>
  </si>
  <si>
    <t>Berlinger Haus BH 6271 box set of 3</t>
  </si>
  <si>
    <t>7fb61be6-2cc5-464f-a3a0-eb017226e7d1</t>
  </si>
  <si>
    <t>Kuraši doma podle Marie Kondo - Jak... Marie Kondo</t>
  </si>
  <si>
    <t>Cures at home according to Marie Kondo - How... Marie Kondo</t>
  </si>
  <si>
    <t>7fb6206a-ef6b-4634-b953-b55c5f483e5f</t>
  </si>
  <si>
    <t>Vložky do bot Kaps velikost 20-20</t>
  </si>
  <si>
    <t>Shoe inserts Kaps size 20-20</t>
  </si>
  <si>
    <t>7fb6eb07-77d9-4595-bd19-3f73f2e298fe</t>
  </si>
  <si>
    <t>Upevňovací držák Awenta 150 x 75 mm</t>
  </si>
  <si>
    <t>Mounting bracket Awenta 150 x 75 mm</t>
  </si>
  <si>
    <t>7fb6ee1f-4970-4d7f-9515-d5ee71991dc1</t>
  </si>
  <si>
    <t>Dveřní závěs Najder 250 x 220 mm</t>
  </si>
  <si>
    <t>Hinge door Najder 250 x 220 mm</t>
  </si>
  <si>
    <t>7fb71129-2d66-4868-abb7-63ef0c3ec29b</t>
  </si>
  <si>
    <t>Stahovací pásek na zápěstí GymBeam – velikost</t>
  </si>
  <si>
    <t>GymBeam wrist puller - universal size</t>
  </si>
  <si>
    <t>7fb71ddb-eb4f-4462-a809-deb904e54b36</t>
  </si>
  <si>
    <t>SUŠENÉ ŠVESTKY 1 kg Švestka bez pecek vysoká lahodná 1000 g Bakamo</t>
  </si>
  <si>
    <t>DRIED PLUMS 1kg Seedless plum high delicious 1000g Bakamo</t>
  </si>
  <si>
    <t>7fb781a7-fac4-4447-9cdd-44bb67e90001</t>
  </si>
  <si>
    <t>LOPATKA NA ČIŠTĚNÍ TERÁRIA REPTI PLANET</t>
  </si>
  <si>
    <t>SPADE FOR CLEANING TERRARIUM REPTI PLANET</t>
  </si>
  <si>
    <t>7fb79600-5e8a-4d79-9162-d048618ab7e1</t>
  </si>
  <si>
    <t>Radiopřijímač Hyundai TRC788AU3RS červený</t>
  </si>
  <si>
    <t>Radio player Hyundai TRC788AU3RS red</t>
  </si>
  <si>
    <t>7fb79a50-05b8-4d9a-baa1-54df31afc089</t>
  </si>
  <si>
    <t>Poklice Cappa 15" černý</t>
  </si>
  <si>
    <t>Cap Cappa 15" black</t>
  </si>
  <si>
    <t>7fb7d617-6a8a-4bab-91ea-aaaac5dd3c05</t>
  </si>
  <si>
    <t>Přenosný reproduktor Defender BEATBOX 20 LED černý 20 W</t>
  </si>
  <si>
    <t>Portable speaker Defender BEATBOX 20 LED black 20 W</t>
  </si>
  <si>
    <t>7fb7da19-ef25-4bf9-ae9a-cbf70ce0865e</t>
  </si>
  <si>
    <t>Polcar 6037PS-1 pumpa ostřikovače</t>
  </si>
  <si>
    <t>Polcar 6037PS-1 washer pump</t>
  </si>
  <si>
    <t>7fb82cd0-152e-4974-b1a3-4521680100c2</t>
  </si>
  <si>
    <t>Teplovodivá silikonová pasta AG TermoPasty 7 g</t>
  </si>
  <si>
    <t>AG TermoPasty 7g thermally conductive silicone paste</t>
  </si>
  <si>
    <t>7fb83479-24d4-412d-93fe-333fd00dca92</t>
  </si>
  <si>
    <t>MANDLE PLÁTKY 250g madlové plátky nakrájené na čerstvé celé vločky velké Bakamo</t>
  </si>
  <si>
    <t>ALMONDS FLAKES 250g almond flakes cut fresh WHOLE flakes large Bakamo</t>
  </si>
  <si>
    <t>7fb85072-2af4-4a85-8861-d70b8f9f57dd</t>
  </si>
  <si>
    <t>Cornette pyžamo vícebarevné velikost jedna velikost</t>
  </si>
  <si>
    <t>Cornette pajamas multicolor size one size</t>
  </si>
  <si>
    <t>7fb86c92-08cb-498e-82a5-c0460745f84f</t>
  </si>
  <si>
    <t>Holínky holínky Demar vel. 24,5 černé</t>
  </si>
  <si>
    <t>Children's wellies Demar s. 24,5 black</t>
  </si>
  <si>
    <t>7fb8750d-9828-4307-a4a3-d8eb44917e85</t>
  </si>
  <si>
    <t>MEDINOVA dětské dlouhé zateplené legíny polyester černé velikost 128</t>
  </si>
  <si>
    <t>MEDINOVA children's leggings long insulated polyester black size 128</t>
  </si>
  <si>
    <t>7fb87a56-0541-455d-abcf-1520ea8f7a66</t>
  </si>
  <si>
    <t>DÁLKOVÉ OVLÁDÁNÍ PRO PŘEHRÁVAČ MÉDIÍ GOOGLE CHROMECAST G9N9N</t>
  </si>
  <si>
    <t>REMOTE CONTROL FOR GOOGLE CHROMECAST G9N9N MEDIA PLAYER</t>
  </si>
  <si>
    <t>7fb880d0-e240-4365-9654-3436b55ac6de</t>
  </si>
  <si>
    <t>45 1/3 PÁNSKÉ BOTY ADIDAS HOOPS MID ČERNÉ GZ6679</t>
  </si>
  <si>
    <t>45 1/3 SHOES ADIDAS MEN'S HOOPS MID BLACK GZ6679</t>
  </si>
  <si>
    <t>7fb89aeb-cffd-48cd-95a2-edecf58abae1</t>
  </si>
  <si>
    <t>L'Oréal Scalp Šampon zklidňující na pokožku hlavy 1500 ml</t>
  </si>
  <si>
    <t>L'Oréal Scalp Soothing shampoo for the scalp 1500ml</t>
  </si>
  <si>
    <t>7fb8abff-4de0-4b57-b13f-75ff406502a4</t>
  </si>
  <si>
    <t>7fb8b00a-7f59-4ef1-952f-63bfd3181809</t>
  </si>
  <si>
    <t>Ava podprsenka měkká bílá velikost 70G</t>
  </si>
  <si>
    <t>Ava soft bra white size 70G</t>
  </si>
  <si>
    <t>7fb8b7ab-b44c-426b-b7f9-81f96ae88327</t>
  </si>
  <si>
    <t>7fb8f853-f4af-4e3d-976c-7b09aae6feb5</t>
  </si>
  <si>
    <t>Pracovní obuv polobotky Urgent 201SB velikost 43</t>
  </si>
  <si>
    <t>Urgent 201SB work shoes, size 43</t>
  </si>
  <si>
    <t>7fb8f9fa-ef8e-401f-bbb5-99a370a280b8</t>
  </si>
  <si>
    <t>Pokrowce na fotele samochodowe Perfetto OL Renault Megane - Czarny/Szare</t>
  </si>
  <si>
    <t>7fb8fc0f-58e6-4e86-9f68-d5d9f5b89ddc</t>
  </si>
  <si>
    <t>Vojenské bojové kalhoty Mil-Tec Teesar RipStop BDU Slim Fit Black XL</t>
  </si>
  <si>
    <t>Military Cargo Pants Mil-Tec Teesar RipStop BDU Slim Fit Black XL</t>
  </si>
  <si>
    <t>7fb902ed-6692-4983-9e15-183e4bf53730</t>
  </si>
  <si>
    <t>Roshen Mintex + Wild Berries a Menthol 140g</t>
  </si>
  <si>
    <t>Roshen Mintex + Wild Berries and Menthol 140g</t>
  </si>
  <si>
    <t>7fb9067b-b4ab-44fc-8e92-a0e65c5c570b</t>
  </si>
  <si>
    <t>Past proti mouchám Verk Group</t>
  </si>
  <si>
    <t>Verk Group fly trap</t>
  </si>
  <si>
    <t>7fb93795-f017-463d-bbb6-34afeb4c8a82</t>
  </si>
  <si>
    <t>Podlahové reproduktory Fenda T-60X</t>
  </si>
  <si>
    <t>Floor speakers Fenda T-60X</t>
  </si>
  <si>
    <t>7fb957e2-85e1-4db5-8baa-3e446efa4656</t>
  </si>
  <si>
    <t>YOPE Přírodní Gel pro intimní hygienu Geranium Brusinky 99%, 300 ml</t>
  </si>
  <si>
    <t>YOPE Natural Intimate Hygiene Gel Geranium Cranberry 99% ,300ml</t>
  </si>
  <si>
    <t>7fb99504-b0a5-45a6-a45b-70731eb78449</t>
  </si>
  <si>
    <t>Přenosná konzola Přenosná konzole PSP s více než 10 000 nainstalovanými hrami</t>
  </si>
  <si>
    <t>Portable Console PSP With more than 10 000 games installed</t>
  </si>
  <si>
    <t>7fb9aceb-0103-487e-bb98-83102e1c498e</t>
  </si>
  <si>
    <t>BOTY ADIDAS HOOPS 3.0 GV6683 ČERNÉ VEL. 41 1/3</t>
  </si>
  <si>
    <t>SHOES ADIDAS HOOPS 3.0 GV6683 BLACK R. 41 1/3</t>
  </si>
  <si>
    <t>7fb9b161-1ede-4973-8d34-4b5a9267a9e7</t>
  </si>
  <si>
    <t>Vztlakový pás Aqua Speed Kiddie II Unicorn</t>
  </si>
  <si>
    <t>Displacement belt Aqua Speed Kiddie II Unicorn</t>
  </si>
  <si>
    <t>7fb9ee40-6296-47a6-91c6-dab258430664</t>
  </si>
  <si>
    <t>TERMOTAŠKA VODĚODOLNÁ IZOLAČNÍ PLÁŽOVÁ LEDNIČKA ČERNÁ LEHKÁ 28 L</t>
  </si>
  <si>
    <t>THERMAL BAG WATERPROOF INSULATING BEACH FRIDGE BLACK LIGHT 28 L</t>
  </si>
  <si>
    <t>7fba1808-435d-49f6-ac49-3d723458b077</t>
  </si>
  <si>
    <t>Domestos gel WC cleaning 0,75l</t>
  </si>
  <si>
    <t>7fba5a47-96bd-499d-92a2-fc34bfcb077a</t>
  </si>
  <si>
    <t>Sada kosmetických štětců Soulima 8573 v pouzdře 24 kusů černá</t>
  </si>
  <si>
    <t>Brush set for makeup Iso Trade synthetic bristles</t>
  </si>
  <si>
    <t>7fba6200-78d8-4751-89f6-cfd80ff52c9a</t>
  </si>
  <si>
    <t>Ubrousky na praní Dalli 10 ks</t>
  </si>
  <si>
    <t>Washing wipes Dalli 10 pcs.</t>
  </si>
  <si>
    <t>7fba650e-3797-43f8-ae3e-09e9ac954fe8</t>
  </si>
  <si>
    <t>Těsnicí hmota na pneumatiky InnerLiner Sealer 400 ml butyl</t>
  </si>
  <si>
    <t>Tire Sealant InnerLiner Sealer 400ml butyl</t>
  </si>
  <si>
    <t>7fbaa853-5726-45ca-902f-c7768392ccfb</t>
  </si>
  <si>
    <t>ABE C2X013ABE Sada brzdových destiček, kotoučové brzdy</t>
  </si>
  <si>
    <t>ABE C2X013ABE Brake pad set, disc brakes</t>
  </si>
  <si>
    <t>7fbaaabd-2849-41ec-8d4b-7d85ae7efe69</t>
  </si>
  <si>
    <t>Nyní baterie Roidmi Eve Plus Akumulator</t>
  </si>
  <si>
    <t>Nowa Bateria Roidmi Eve Plus Akumulator</t>
  </si>
  <si>
    <t>7fbb097c-5c91-4e0b-bb6f-f90663313608</t>
  </si>
  <si>
    <t>Horní lemování RŠ 200, 3 bm, Lakovaný pozink, Bílá</t>
  </si>
  <si>
    <t>7fbb249f-478d-4cd3-9844-b754aae4d26c</t>
  </si>
  <si>
    <t>6 x BAVLNĚNÉ KALHOTKY KALHOTKY BAVLNA 100% MANUELA ČERNÁ 4XL</t>
  </si>
  <si>
    <t>6x COTTON PANTIES BRIEFS COTTON 100% MANUELA BLACK 4XL</t>
  </si>
  <si>
    <t>7fbb3a2d-5650-4276-9f39-16ba9631a987</t>
  </si>
  <si>
    <t>Bunda Texar Falcon s kapucí 4XL</t>
  </si>
  <si>
    <t>Texar Falcon Jacket with Hood 4XL</t>
  </si>
  <si>
    <t>7fbb47c5-8292-4037-bb03-10c84f738012</t>
  </si>
  <si>
    <t>Adidas dětské legíny dlouhé klasické bavlna černá velikost 140</t>
  </si>
  <si>
    <t>Adidas children's leggings long classic cotton black size 140</t>
  </si>
  <si>
    <t>7fbb7c94-9757-4661-bd7b-5ed7e2912c2c</t>
  </si>
  <si>
    <t>Knižní kalendář pro podnikatele 2025 A5 Helma vícebarevný</t>
  </si>
  <si>
    <t>Book calendar for businessmen 2025 A5 Helma , multicolored</t>
  </si>
  <si>
    <t>7fbbcabf-fbe8-4840-aaca-92478d93a84e</t>
  </si>
  <si>
    <t>Donegal čepice na barvení vlasů</t>
  </si>
  <si>
    <t>Donegal hair dye cap</t>
  </si>
  <si>
    <t>7fbbdd04-031a-4aaa-9e5c-b3f1fdaa6284</t>
  </si>
  <si>
    <t>7fbbfb66-96f0-456a-bd86-8b717f7b15bf</t>
  </si>
  <si>
    <t>AVA písek na mytí nádobí AVA, 550 g</t>
  </si>
  <si>
    <t>AVA AVA Dishwashing Sand, 550 g</t>
  </si>
  <si>
    <t>7fbc1115-f316-4a35-9591-3e752e118029</t>
  </si>
  <si>
    <t>Fotopapír lesklý ColorWay 10 x 15 cm 200 g/m² 100 ks</t>
  </si>
  <si>
    <t>Photo paper shiny ColorWay 10 x 15 cm 200 g/m² 100 pcs</t>
  </si>
  <si>
    <t>7fbc5a03-6aeb-472d-82b0-a8a85ae57a2a</t>
  </si>
  <si>
    <t>Nůž Pružinový automatický výsuvný přední OTF ZBIJAK F55</t>
  </si>
  <si>
    <t>Spring knife automatic pull-out from the front OTF ZBIJAK F55</t>
  </si>
  <si>
    <t>7fbccdfc-fce3-4640-b6e7-f83d15d11889</t>
  </si>
  <si>
    <t>Gel Virde na kaštanové křečové žíly s rutinem 350 g</t>
  </si>
  <si>
    <t>Virde gel for varicose veins chestnut with routine 350 g</t>
  </si>
  <si>
    <t>7fbcef9b-bc74-4dbe-b2d3-1e4d7ba7d127</t>
  </si>
  <si>
    <t>Polska a Żydzi Bogusław Wolniewicz</t>
  </si>
  <si>
    <t>7fbcf9a2-5286-4295-af1c-c394442567af</t>
  </si>
  <si>
    <t>Obdélníkový psací stůl Huzaro 120 x 56 x 75 cm černý</t>
  </si>
  <si>
    <t>Rectangular desk Huzaro 120 x 56 x 75 cm black</t>
  </si>
  <si>
    <t>7fbd42fa-4475-4ef0-aa6b-6438db38f0a9</t>
  </si>
  <si>
    <t>Littlest Petshop Tube Series 3</t>
  </si>
  <si>
    <t>7fbd526c-70a5-49db-9030-91dad5bdb565</t>
  </si>
  <si>
    <t>Ava bikini horní 75H</t>
  </si>
  <si>
    <t>Ava bikini top 75H</t>
  </si>
  <si>
    <t>7fbd5506-fe87-4a61-9cac-1c4f7354d937</t>
  </si>
  <si>
    <t>Kroniky země a Anunnaků Zecharia Sitchin</t>
  </si>
  <si>
    <t>7fbd7f20-9cf5-4dbd-80f5-2784c11826e7</t>
  </si>
  <si>
    <t>7fbd8dc0-c515-483d-8034-1aa41d52d8d2</t>
  </si>
  <si>
    <t>Palivové víčko, víčko nádrže pro FORD FIESTA (2005-2008)</t>
  </si>
  <si>
    <t>7fbdaccf-1533-41fc-927e-72f4904f8e3f</t>
  </si>
  <si>
    <t>Prstýnek se zirkonem, velikost 7</t>
  </si>
  <si>
    <t>Gold-plated silver ring with zircon size 7</t>
  </si>
  <si>
    <t>7fbdc6e1-0ee2-4887-afd2-e7036e1b2b1c</t>
  </si>
  <si>
    <t>Milk Shake Icy Blond šampon pro blond vlasy 300 ml</t>
  </si>
  <si>
    <t>Milk Shake Icy Blond shampoo for blond hair 300ml</t>
  </si>
  <si>
    <t>7fbdcd33-9492-4ada-adf0-304b52ccfc8e</t>
  </si>
  <si>
    <t>SSANGYONG ACTYON 2007-19 GUMOVÉ KOBERCE KORYTA</t>
  </si>
  <si>
    <t>SSANGYONG ACTYON 2007-19 RUBBER MATS TRAILERS</t>
  </si>
  <si>
    <t>7fbddcec-e860-42d7-a25d-a1d0aabd819d</t>
  </si>
  <si>
    <t>Freija klobásky 10x5gr pro kočky s kuřecí příchutí</t>
  </si>
  <si>
    <t>Freija sausages 10x5gr chicken-flavored cat treats</t>
  </si>
  <si>
    <t>7fbdec45-3867-4a5f-be38-a7a641f4ccf4</t>
  </si>
  <si>
    <t>Puma dámské kalhotky Brazilské Kalhotky velikost XL</t>
  </si>
  <si>
    <t>Puma women's panties Brazilian size XL</t>
  </si>
  <si>
    <t>7fbdf19d-a695-4fc1-9b1b-b132d07ef7d9</t>
  </si>
  <si>
    <t>Farmasi – olej na opalování SPF6 Dr. C. Tuna 115 ml</t>
  </si>
  <si>
    <t>Farmasi – tanning oil SPF6 Dr. C. Tuna 115ml</t>
  </si>
  <si>
    <t>7fbe559b-f58b-42d9-81cc-54fe8f79643d</t>
  </si>
  <si>
    <t>PUSHEEN s dortem v čepičce 27 cm BIRTHDAY PARTY</t>
  </si>
  <si>
    <t>PUSHEEN with a cake in a hat 27cm BIRTHDAY PARTY</t>
  </si>
  <si>
    <t>7fbe583f-d04d-445d-997c-da0e1cc2a595</t>
  </si>
  <si>
    <t>Adidas Sportovní boty ze síťoviny pro děti, modré RUNFALCON JP5147, velikost 30,5</t>
  </si>
  <si>
    <t>Adidas Children's Sport Shoes Blue RUNFALCON JP5147 r. 30,5</t>
  </si>
  <si>
    <t>7fbe8290-693a-4abd-a840-e8f41ac9627f</t>
  </si>
  <si>
    <t>Obrysová lampa L Fristom FT-140 F</t>
  </si>
  <si>
    <t>L Fristom FT-140 F marker lamp</t>
  </si>
  <si>
    <t>7fbe8fb5-85d9-4c5a-afcf-5137541750d3</t>
  </si>
  <si>
    <t>Adidas sportovní obuv eko kůže bílá velikost 28,5</t>
  </si>
  <si>
    <t>Adidas sports shoes eco leather white size 28,5</t>
  </si>
  <si>
    <t>7fbe9156-c2d2-425c-863e-d1117af87ea7</t>
  </si>
  <si>
    <t>Profilovaný kuchyňský dřez Gosia 10 ks</t>
  </si>
  <si>
    <t>Profiled kitchen dishwasher Gosia 10 pcs.</t>
  </si>
  <si>
    <t>7fbeada3-ffae-426f-9090-836ebb2f5f52</t>
  </si>
  <si>
    <t>Školní aktovka jednokomorový 15 l Kayokki</t>
  </si>
  <si>
    <t>Single compartment school satchel 15l Kayokki</t>
  </si>
  <si>
    <t>7fbebf2e-05ae-4e45-ba6e-d74a0cc5f410</t>
  </si>
  <si>
    <t>ŽÁROVKA HAL.HB4A 12V 51W P22D OSRAM</t>
  </si>
  <si>
    <t>BULB HAL.HB4A 12V 51W P22D OSRAM</t>
  </si>
  <si>
    <t>7fbec596-4eb4-4a69-a60c-9502e5df4788</t>
  </si>
  <si>
    <t>Biosmetics Intensive Grafit 20 ml henna na obočí a řasy</t>
  </si>
  <si>
    <t>Biosmetics Intensive Graphite 20 ml henna for eyebrows and eyelashes</t>
  </si>
  <si>
    <t>7fbecad7-cb9f-4105-9819-bea1c55a1bc1</t>
  </si>
  <si>
    <t>Wellness Core Small Breed Low Fat pro dospělé psy malých plemen krůta 1,5 kg</t>
  </si>
  <si>
    <t>Wellness Core Small Breed Low Fat for Adult Small Breed Dogs Turkey 1,5kg</t>
  </si>
  <si>
    <t>7fbeefc9-49de-4010-9625-c1ba8d010ef1</t>
  </si>
  <si>
    <t>Tělové mýdlo Nesti Dante Dolce Vivere 250 ml 250 g</t>
  </si>
  <si>
    <t>Body soap Nesti Dante Dolce Vivere 250 ml 250 g</t>
  </si>
  <si>
    <t>7fbef6b2-6899-481b-a68f-e5be2febe797</t>
  </si>
  <si>
    <t>JEDNOPÓLOVÝ ELEKTRICKÝ INDIKÁTOR S LCD DISPLEJEM L=190 mm 1 Ks PROFI</t>
  </si>
  <si>
    <t>SINGLE POLE ELECTRICAL INDICATOR WITH LCD DISPLAY L=190mm 1pcs PROFI</t>
  </si>
  <si>
    <t>7fbf2e82-509a-4c19-a3a6-f6e5d282a224</t>
  </si>
  <si>
    <t>Hygienické vložky Naturella s křidélky, 10 ks</t>
  </si>
  <si>
    <t>Sanitary pads Naturella wings 10 pcs</t>
  </si>
  <si>
    <t>7fbf45ad-b159-4109-9745-46631fb5a787</t>
  </si>
  <si>
    <t>Puma sportovní obuv eko kůže vícebarevná velikost 31</t>
  </si>
  <si>
    <t>Puma sports shoes eco leather multicolor size 31</t>
  </si>
  <si>
    <t>7fbf50f0-dd69-47bd-87e9-f50ce6cc1194</t>
  </si>
  <si>
    <t>Figurka Funko Five Nights at Freddy's, fnaf, pět nocí u freddieho HIGH SCORE CHICA</t>
  </si>
  <si>
    <t>Funko Five Nights at Freddy's figure, fnaf, five nights at freddy's HIGH SCORE CHICA</t>
  </si>
  <si>
    <t>7fbf73c7-b27e-4c69-9b3b-c987a56ed81d</t>
  </si>
  <si>
    <t>Ponorné čerpadlo Fieldmann 250 W 5000 l/h</t>
  </si>
  <si>
    <t>Pump sump Fieldmann 250 W 5000 l/h</t>
  </si>
  <si>
    <t>7fbf8403-d858-4495-a764-39ff797edcf6</t>
  </si>
  <si>
    <t>Wellness Core krmivo krůta 10 kg</t>
  </si>
  <si>
    <t>Wellness Core dry food turkey 10 kg</t>
  </si>
  <si>
    <t>7fbf8d6d-3d98-44bb-9de8-5cc9bdbd1efa</t>
  </si>
  <si>
    <t>Přenosné zahradní ohniště – 55 cm – grilovací rošt – skládací nohy</t>
  </si>
  <si>
    <t>Garden fireplace portable - 55 cm - grill cover - folding legs</t>
  </si>
  <si>
    <t>7fbf8def-61cc-4383-9678-136e14a0bec2</t>
  </si>
  <si>
    <t>Obal Kegel-Błażusiak na Quad L 180-215 cm</t>
  </si>
  <si>
    <t>Kegel-Błażusiak cover for Quad L 180-215 cm</t>
  </si>
  <si>
    <t>7fbf94f4-c822-437f-92e6-cf66d7de1895</t>
  </si>
  <si>
    <t>DEBORAH SKIN BOOSTER VITAMIN C Podkladová Báze 01-LIGHT</t>
  </si>
  <si>
    <t>DEBORAH SKIN BOOSTER VITAMIN C Foundation 01-LIGHT</t>
  </si>
  <si>
    <t>7fbfabf8-fadc-4413-9d62-fcc1c046d352</t>
  </si>
  <si>
    <t>Natur Planet 30 ml ricinový olej</t>
  </si>
  <si>
    <t>Natur Planet 30 ml castor oil</t>
  </si>
  <si>
    <t>7fbfad5c-f125-4ff1-8935-b00ec7c6e6d8</t>
  </si>
  <si>
    <t>7fc001a6-f672-4bd9-b419-ca895890aafa</t>
  </si>
  <si>
    <t>Fóliový tunel 400 x 250 cm 10 m² bílý</t>
  </si>
  <si>
    <t>Foil tunnel 400 x 250 cm 10 m² white</t>
  </si>
  <si>
    <t>7fc02b07-9a90-473e-afe3-e0d4a5789f00</t>
  </si>
  <si>
    <t>Základní deska ASUS PRIME Z790-A WIFI DDR5 ATX Intel socket 1700 4x DDR5</t>
  </si>
  <si>
    <t>Motherboard ASUS PRIME Z790-A WIFI DDR5 ATX Intel socket 1700 4x DDR5</t>
  </si>
  <si>
    <t>7fc09587-f859-4ec1-b9fe-84451f82f2c2</t>
  </si>
  <si>
    <t>Hape Hudební motorická dráha s kuličkami</t>
  </si>
  <si>
    <t>Hape Musical roller coaster with balls</t>
  </si>
  <si>
    <t>7fc0a2f7-6ddb-461b-bf6b-e6d6c3b62413</t>
  </si>
  <si>
    <t>Barová Židle eHokery černý 97 cm plast</t>
  </si>
  <si>
    <t>Stool eHokery Black 97 cm synthetic polimers</t>
  </si>
  <si>
    <t>7fc0a804-a858-4289-bba5-146c58cb97c5</t>
  </si>
  <si>
    <t>Pitbull pánské pantofle JADE velikost 41</t>
  </si>
  <si>
    <t>Pitbull men's flip flops JADE size 41</t>
  </si>
  <si>
    <t>7fc0ba27-43a7-4fc8-b6e2-c752e49ef1ee</t>
  </si>
  <si>
    <t>Poly sheet protector A4 Esselte 100</t>
  </si>
  <si>
    <t>7fc0c08a-4534-479b-8298-7d274a174111</t>
  </si>
  <si>
    <t>Nazouváky Roxy 2025 Coastal Cool Tan - 39</t>
  </si>
  <si>
    <t>Flip-flops Roxy 2025 Coastal Cool Tan - 39</t>
  </si>
  <si>
    <t>7fc0c887-52f4-411a-90f1-7842b882141b</t>
  </si>
  <si>
    <t>Inkoust Brother LC985BK 4977766675413 černý (black)</t>
  </si>
  <si>
    <t>Brother LC985BK 4977766675413 black ink (black)</t>
  </si>
  <si>
    <t>7fc0e0b5-ddd4-46e9-9bda-14086f2ee039</t>
  </si>
  <si>
    <t>Bonprix spodní bikiny 36</t>
  </si>
  <si>
    <t>Bonprix bikini bottom 36</t>
  </si>
  <si>
    <t>7fc12b3b-64ce-45f3-8011-2eb43dded767</t>
  </si>
  <si>
    <t>SÁČEK NA OBUV PASO KŮŇ</t>
  </si>
  <si>
    <t>SHOE BAG PASO HORSE</t>
  </si>
  <si>
    <t>7fc16183-9509-4dff-abc8-a8b95d3e0506</t>
  </si>
  <si>
    <t>WARHAMMER AOS - SKAVEN WARPLOCK JEZZAILS</t>
  </si>
  <si>
    <t>7fc19786-78d9-4d8d-8ddd-2f7209932c58</t>
  </si>
  <si>
    <t>BIODUR FLUORESCENČNÍ SMALT SPREJ 400 ML ŽLUTÝ</t>
  </si>
  <si>
    <t>HIPUR FLUORESCENT ENAMEL SPRAY 400ML YELLOW</t>
  </si>
  <si>
    <t>7fc1aa70-b7a7-4642-8719-e16f063760aa</t>
  </si>
  <si>
    <t>HODINY S BUDÍKEM Valentýn BUDÍK PRO DÍTĚ</t>
  </si>
  <si>
    <t>ALARM CLOCK Valentine's ALARM CLOCK FOR A CHILD</t>
  </si>
  <si>
    <t>7fc22934-d5bb-458c-b32a-f2bf41b5298c</t>
  </si>
  <si>
    <t>Mil-Tec Bunda s kapucí Anorak Winter Černá 3XL</t>
  </si>
  <si>
    <t>Mil-Tec Jacket with Hood Anorak Winter Black 3XL</t>
  </si>
  <si>
    <t>7fc24375-14d5-40a8-a935-5f7a54f73e5e</t>
  </si>
  <si>
    <t>Teleskop Ikonka KX9152</t>
  </si>
  <si>
    <t>Telescope Ikonka KX9152</t>
  </si>
  <si>
    <t>7fc26a58-3501-45f3-bcee-fd4120951a50</t>
  </si>
  <si>
    <t>Budík Sencor bílý 12,9 Cm</t>
  </si>
  <si>
    <t>Alarm clock Sencor white 12,9cm</t>
  </si>
  <si>
    <t>7fc295c3-db20-4581-abd0-3f00b5159949</t>
  </si>
  <si>
    <t>Dešťová sprcha Aquaparts Slim chrom</t>
  </si>
  <si>
    <t>Rain Shower Aquaparts Slim chrome</t>
  </si>
  <si>
    <t>7fc2e544-70cf-45b7-a8d0-d1018a22ce99</t>
  </si>
  <si>
    <t>Alumový/plastový zvonek B4 baby černý /bez pružiny/</t>
  </si>
  <si>
    <t>Alum bell. / plast. B4 baby black / without spring /</t>
  </si>
  <si>
    <t>7fc2fc49-6935-4e4e-a3a4-426caf384ff5</t>
  </si>
  <si>
    <t>Šampon Londa 1000 ml čištění</t>
  </si>
  <si>
    <t>Shampoo Londa 1000 ml detox</t>
  </si>
  <si>
    <t>7fc30a8f-7d6c-453d-9665-d5a487c8e378</t>
  </si>
  <si>
    <t>DEPILÁTOR IPL LESCOLTON T009i LASEROVÝ SILNÝ BEZBOLESTNÝ BIKINI VELKÝ SET</t>
  </si>
  <si>
    <t>EPILATOR IPL LESCOLTON T009i LASER STRONG PAINLESS BIKINI LARGE SET</t>
  </si>
  <si>
    <t>7fc318d0-4f40-4964-b496-8e5f567cdfeb</t>
  </si>
  <si>
    <t>Technicqll R-310 rozpouštědlové lepidlo na gumu 20 ml</t>
  </si>
  <si>
    <t>Technicqll R-310 solvent-based rubber adhesive 20 ml</t>
  </si>
  <si>
    <t>7fc3486a-23d9-4609-a9f5-7bb3d6eb0f20</t>
  </si>
  <si>
    <t>Nádoby do mrazničky Alaska 3x750 ml Amuse</t>
  </si>
  <si>
    <t>Freezer containers Alaska 3x750ml Amuse</t>
  </si>
  <si>
    <t>7fc38cae-9f14-4717-8d4a-44fd9dd89882</t>
  </si>
  <si>
    <t>Stacionární třífázový generátor Germana 2900 W benzín</t>
  </si>
  <si>
    <t>Stationary three-phase Germana power generator 2900 W petrol</t>
  </si>
  <si>
    <t>7fc39002-b8d1-47c5-934c-b8f1d348e05b</t>
  </si>
  <si>
    <t>Zahradní lem plast 1200 cm x 12,5 cm černý</t>
  </si>
  <si>
    <t>Plastic garden edging 1200 cm x 12.5 cm black</t>
  </si>
  <si>
    <t>7fc3cd5f-4bbe-41a1-b5d9-29185b0112b3</t>
  </si>
  <si>
    <t>Crocs Classic All-Terrain 207711 sandály M13 48-49</t>
  </si>
  <si>
    <t>Crocs Classic All-Terrain 207711 sandals M13 48-49</t>
  </si>
  <si>
    <t>7fc3e5d7-25c9-4f4e-a17d-a10466388451</t>
  </si>
  <si>
    <t>Interaktivní šedý nočník Dolu</t>
  </si>
  <si>
    <t>Potty interactive grey Dolu</t>
  </si>
  <si>
    <t>7fc42be5-48e6-4a9f-a8b6-4601f02f8bc6</t>
  </si>
  <si>
    <t>Síťová nabíječka FIXED FIXC20M-CC-BK-BK 20W Černá</t>
  </si>
  <si>
    <t>Charger FIXED FIXC20M-CC-BK-BK 20W Black</t>
  </si>
  <si>
    <t>7fc44790-3612-45b6-9f73-0c85ea39d003</t>
  </si>
  <si>
    <t>Barvy na sklo Pebeo bílé 1 ks 45 ml</t>
  </si>
  <si>
    <t>Paints for glass Pebeo white 1 pcs 45 ml</t>
  </si>
  <si>
    <t>7fc47301-a101-4dfd-b116-9120431df05d</t>
  </si>
  <si>
    <t>Lehké Holínky pěnové holínky Stomilek 51051 żółte 30</t>
  </si>
  <si>
    <t>Light children's foam Wellington boots Stomilek 51051 żółte 30</t>
  </si>
  <si>
    <t>7fc4b4bf-91c5-44ab-93b1-dcd690854e9c</t>
  </si>
  <si>
    <t>Prášek na čištění myčky Dr. Beckmann 75 g</t>
  </si>
  <si>
    <t>Dishwasher Cleaning Powder Dr. Beckmann 75 g</t>
  </si>
  <si>
    <t>7fc4b9f9-b88e-4b6a-beb4-a47db25899a0</t>
  </si>
  <si>
    <t>Malfini pánská košile casual 207 krátký rukáv regular bavlna velikost 3XL</t>
  </si>
  <si>
    <t>Malfini men's casual shirt 207 short sleeve regular cotton size 3XL</t>
  </si>
  <si>
    <t>7fc54e9d-0dd4-4996-bb79-67801881bdbd</t>
  </si>
  <si>
    <t>Klasická záclona 400 cm x 160 cm</t>
  </si>
  <si>
    <t>Classic curtains jacquard 400 cm x 160</t>
  </si>
  <si>
    <t>7fc598a4-bd1f-4c25-9e6d-459aeb9a71d6</t>
  </si>
  <si>
    <t>Brit Care Mini Chicken Tuna Krmivo Filety s kuřecím a tuňákem 85 g</t>
  </si>
  <si>
    <t>Brit Care Mini Chicken Tuna Food Fillets With Chicken and Tuna 85g</t>
  </si>
  <si>
    <t>7fc5a51f-9654-4159-8938-b91720c8f71e</t>
  </si>
  <si>
    <t>Ochrana předního ozubeného kola JMP GMOTO-88876</t>
  </si>
  <si>
    <t>Front sprocket protection JMP GMOTO-88876</t>
  </si>
  <si>
    <t>7fc5c398-b16a-4180-b6b1-08a4dcce9050</t>
  </si>
  <si>
    <t>Kyselá těšínská jablíčka - Českoslov... Jiří Bílek</t>
  </si>
  <si>
    <t>Sour Cieszyn apples - Czechoslovak... Jiří Bílek</t>
  </si>
  <si>
    <t>7fc5e6f3-479e-4be4-9c57-7f82258a47ce</t>
  </si>
  <si>
    <t>Abakus 103-04-086 Pohon stěračů</t>
  </si>
  <si>
    <t>Abakus 103-04-086 Wiper drive</t>
  </si>
  <si>
    <t>7fc606c6-9ae7-410d-bdd2-541d12feddb8</t>
  </si>
  <si>
    <t>VIDEOREKORDÉR JÍZDY ZÁZNAMNÍK XBLITZ X4 WiFi POLSKÉ MENU 2,5k</t>
  </si>
  <si>
    <t>DRIVING VIDEO RECORDER XBLITZ X4 WiFi POLISH MENU 2.5k</t>
  </si>
  <si>
    <t>7fc6366c-784a-4295-af25-6c4df1ad674e</t>
  </si>
  <si>
    <t>Triscan 8140 29762 Napínání lanka, manuální převodovka</t>
  </si>
  <si>
    <t>Triscan 8140 29762 Cable tension, manual transmission</t>
  </si>
  <si>
    <t>7fc64b99-4dd4-411f-a92f-38291d8cd169</t>
  </si>
  <si>
    <t>Dolina Noteci RAFI MINI suché krmivo pro psa JEHNĚČÍ 3kg</t>
  </si>
  <si>
    <t>DOLINA NOTECI RAFI MINI dry dog food LAMB 3kg</t>
  </si>
  <si>
    <t>7fc660e4-79c2-49af-a8f9-d873ec87789f</t>
  </si>
  <si>
    <t>Befado dětská obuv 273X338 vel. 25</t>
  </si>
  <si>
    <t>Befado children's shoes 273X338 r.25</t>
  </si>
  <si>
    <t>7fc674c8-f24a-4652-a629-f6769e7c2afd</t>
  </si>
  <si>
    <t>ELEKTRICKÉ MÍCHADLO M14 120 mm 2800 W 120 mm</t>
  </si>
  <si>
    <t>ELECTRIC MIXER M14 120mm 2800W 120mm</t>
  </si>
  <si>
    <t>7fc6764c-5b90-41bd-b33b-5fa15b794ecf</t>
  </si>
  <si>
    <t>4F dámské teplákové kalhoty s trubičkami, velikost XXL</t>
  </si>
  <si>
    <t>4F women's sweatpants tube size XXL</t>
  </si>
  <si>
    <t>7fc6817a-0e95-44a4-8d46-572fbd630a7b</t>
  </si>
  <si>
    <t>Napájecí zdroj pro LED Ecolight EC79611</t>
  </si>
  <si>
    <t>Power supply for LED Ecolight EC79611</t>
  </si>
  <si>
    <t>7fc68315-3c56-43b5-8ef6-c427892e7ff6</t>
  </si>
  <si>
    <t>AQUALINE Připojovací hadice nerezová M10x3/8, 40 cm, černá matná 33354B</t>
  </si>
  <si>
    <t>AQUALINE Stainless steel connection hose M10x3/8, 40cm, black matt 33354B</t>
  </si>
  <si>
    <t>7fc6a29c-26c5-45b1-a5d0-fdba8979628b</t>
  </si>
  <si>
    <t>STARTÉR ŠERPA STARTÉR HONDA GX270 GX240 ZHUTŇOVAČ MOTOČERPADLO</t>
  </si>
  <si>
    <t>STARTER SZARPAK STARTER HONDA GX270 GX240 COMPACTOR MOTOR PUMP</t>
  </si>
  <si>
    <t>7fc6a983-6057-4711-a712-58e05be44fca</t>
  </si>
  <si>
    <t>Tunelové čtvercové tipy Hessi čiré 240 kusů</t>
  </si>
  <si>
    <t>Square tunnel tips Hessi clear 240 pieces</t>
  </si>
  <si>
    <t>7fc6be29-d6f5-464d-ba12-a7ce280144d4</t>
  </si>
  <si>
    <t>Senzorický náramek Ruby Toys, barevný</t>
  </si>
  <si>
    <t>Sensory bracelet Ruby Toys colorful</t>
  </si>
  <si>
    <t>7fc6bf23-5686-4e79-a78f-c8b408de01e8</t>
  </si>
  <si>
    <t>LA LIGA ADRENALYN XL 2023-24 MEGA STARTOVNÍ SADA</t>
  </si>
  <si>
    <t>LA LIGA ADRENALYN XL 2023-24 MEGA STARTER KIT</t>
  </si>
  <si>
    <t>7fc6e89c-79f4-4434-8fca-412a8cba8db5</t>
  </si>
  <si>
    <t>VITAMÍNY A + E PŘÍRODNÍ V OLEJI 100 ml 400 porcí KŮŽE ZRAK SRDCE</t>
  </si>
  <si>
    <t>NATURAL VITAMINS A + E IN OIL 100ml 400 servings SKIN VISION HEART</t>
  </si>
  <si>
    <t>7fc6ed69-15e4-4ea6-93a6-b77d11df21d5</t>
  </si>
  <si>
    <t>Oranžový dekorativní Plst</t>
  </si>
  <si>
    <t>Decorative felt orange</t>
  </si>
  <si>
    <t>7fc72894-b3f1-4853-a7e4-460e1f60b0aa</t>
  </si>
  <si>
    <t>DÁRKOVÁ SADA NA ČAJ MATCHA ŠÁLEK METLA PODSTAVEC LŽIČKA 4EL</t>
  </si>
  <si>
    <t>MATCHA TEA GIFT SET CUP BROOM STAND TEASPOON 4EL</t>
  </si>
  <si>
    <t>7fc729a9-b184-47db-aa9b-13c1518cf9f1</t>
  </si>
  <si>
    <t>Foliopis e-140/4 S 0,3 mm 4ks přívěsek mix</t>
  </si>
  <si>
    <t>Foliopis e-140/4 S 0,3 mm 4pcs pendant mix</t>
  </si>
  <si>
    <t>7fc7a66c-306b-4e12-be3b-776bb578dd11</t>
  </si>
  <si>
    <t>ME Premium 2x 19-0849 Brzdový buben</t>
  </si>
  <si>
    <t>ME Premium 2x 19-0849 Brake drum</t>
  </si>
  <si>
    <t>7fc7b62e-e056-4401-b21a-6c1a46c0887c</t>
  </si>
  <si>
    <t>Podložka Pro Miminka Listy světle béžové</t>
  </si>
  <si>
    <t>Infant Mat Leaf Light Beige</t>
  </si>
  <si>
    <t>7fc7ed51-ce27-4d08-9f19-b150fd325a89</t>
  </si>
  <si>
    <t>Bradas Plachta 120 g/m2 12 x 8 m</t>
  </si>
  <si>
    <t>Bradas Tarpaulin 120 g/m2 12 x 8 m</t>
  </si>
  <si>
    <t>7fc822a1-e498-4e99-a084-a542542024fa</t>
  </si>
  <si>
    <t>Nádoba na zubní kartáčky a pastu Wenko</t>
  </si>
  <si>
    <t>Toothbrush holder Wenko paste</t>
  </si>
  <si>
    <t>7fc83330-fa50-4fc4-a7b5-ef4ba4b59fbc</t>
  </si>
  <si>
    <t>Opravná tužka se štětečkem Ara System Akryl S1485 10 ml</t>
  </si>
  <si>
    <t>Touch-up with a brush Ara System Akryl S1485 10 ml</t>
  </si>
  <si>
    <t>7fc853c5-06b1-4396-aec7-283977ac3844</t>
  </si>
  <si>
    <t>Červený pásek Sepher - muž</t>
  </si>
  <si>
    <t>Sepher red belt - men</t>
  </si>
  <si>
    <t>7fc86cc4-1972-4182-9906-00415136627d</t>
  </si>
  <si>
    <t>PUMA MIKINA ESS+ 2 COL BIG LOGO 58698741 vel. 140</t>
  </si>
  <si>
    <t>PUMA SWEATSHIRT ESS+ 2 COL BIG LOGO 58698741 r 140</t>
  </si>
  <si>
    <t>7fc8aabb-81f3-4db3-a4d0-fac20f32340f</t>
  </si>
  <si>
    <t>Peterson kabelka shopper nylon černá</t>
  </si>
  <si>
    <t>Peterson black nylon shopper bag</t>
  </si>
  <si>
    <t>7fc8b099-6ecd-4068-ba6c-4714b101f9cc</t>
  </si>
  <si>
    <t>Vložky do bot Bennon Absorba XTR ESD 36</t>
  </si>
  <si>
    <t>Bennon Absorba XTR ESD 36 shoe insoles</t>
  </si>
  <si>
    <t>7fc8bbba-bb12-4cab-8462-6fbe40a3a534</t>
  </si>
  <si>
    <t>Blic 5402-04-1192299P Vnější zrcátko</t>
  </si>
  <si>
    <t>Blic 5402-04-1192299P Lusterko zewnętrzne</t>
  </si>
  <si>
    <t>7fc9389f-30f3-4c3f-a086-7e4dac9ea50b</t>
  </si>
  <si>
    <t>GAP pánské tepláky červené velikost S</t>
  </si>
  <si>
    <t>GAP men's sweatpants red size S</t>
  </si>
  <si>
    <t>7fc93f56-3882-4afb-96b8-9262b966a10b</t>
  </si>
  <si>
    <t>Rajčata PlantiCo semena 0,5 g</t>
  </si>
  <si>
    <t>Tomatoes PlantiCo seeds 0,5 g</t>
  </si>
  <si>
    <t>7fc96528-0e48-4952-96b9-4b061b421f1c</t>
  </si>
  <si>
    <t>Celoroční pneumatika Torque TQ025 165/70R13 79 T, přilnavost na sněhu (3PMSF)</t>
  </si>
  <si>
    <t>Torque TQ025 165/70R13 79 T All Season Tire Snow Traction (3PMSF)</t>
  </si>
  <si>
    <t>7fc96a19-c323-46f3-a623-2275d56210d1</t>
  </si>
  <si>
    <t>Kovový skladový regál expondo 180 x 45 x 119 cm max 40 kg na polici</t>
  </si>
  <si>
    <t>Storage rack metal expondo 180 x 45 x 119 cm max 40 kg per shelf</t>
  </si>
  <si>
    <t>7fc9a07c-7045-4995-b1d3-7a51d3f8f8f4</t>
  </si>
  <si>
    <t>Preston ACCU Power 0,18 mm 100 m vlasec</t>
  </si>
  <si>
    <t>Preston ACCU Power 0.18mm 100 m line</t>
  </si>
  <si>
    <t>7fc9d946-d1f3-4bea-8477-cc0e8cd9c975</t>
  </si>
  <si>
    <t>Viki podprsenka měkká béžová velikost 80C</t>
  </si>
  <si>
    <t>Viki soft beige bra size 80C</t>
  </si>
  <si>
    <t>7fc9dc7a-c7ae-499d-9e37-c5eee9a760c9</t>
  </si>
  <si>
    <t>Splachovací tlačítko pro WC OLI stříbrné</t>
  </si>
  <si>
    <t>Toilet flush button OLI silver</t>
  </si>
  <si>
    <t>7fc9e536-c7d4-48fc-9a31-5e929e60720b</t>
  </si>
  <si>
    <t>Máslenka Emile Henry keramika červená</t>
  </si>
  <si>
    <t>Butter Dish Emile Henry ceramic red</t>
  </si>
  <si>
    <t>7fc9f9cb-04d9-4a11-8adb-b92a8b2755a1</t>
  </si>
  <si>
    <t>Polobotky Pánské Boty Mokasíny Prodyšné Kůže Casual 092/FEN Tmavě modré 44</t>
  </si>
  <si>
    <t>Men's Shoes Moccasins Breathable Leather Casual 092/FEN Navy Blue 44</t>
  </si>
  <si>
    <t>7fc9fe78-7d07-4cae-8878-ac7023335e14</t>
  </si>
  <si>
    <t>Cif čisticí mléko 1,01 l</t>
  </si>
  <si>
    <t>Cif milk cleaning milk 1,01l</t>
  </si>
  <si>
    <t>7fca5baf-8a64-4273-b147-d065f96df06f</t>
  </si>
  <si>
    <t>Dezertní talíř Luminarc Diwali Turquoise 19 cm</t>
  </si>
  <si>
    <t>Dessert plate Luminarc Diwali Turquoise 19 cm</t>
  </si>
  <si>
    <t>7fca6272-a9f9-48aa-bd6c-96b725ba8a78</t>
  </si>
  <si>
    <t>Sud na skladování 30 l</t>
  </si>
  <si>
    <t>Storage barrel 30 l</t>
  </si>
  <si>
    <t>7fca90eb-d600-4a50-8903-ea5c2e2532a1</t>
  </si>
  <si>
    <t>Befado pánské polobotky velikost 47</t>
  </si>
  <si>
    <t>Befado men's shoes size 47</t>
  </si>
  <si>
    <t>7fca92f5-08a9-4ab7-b496-38b46e468538</t>
  </si>
  <si>
    <t>VOLKSWAGEN PASSAT B6 SVĚTLOMET PŘEDNÍ LEVÝ</t>
  </si>
  <si>
    <t>VOLKSWAGEN PASSAT B6 HEADLIGHT LEFT</t>
  </si>
  <si>
    <t>7fca99b0-37fb-44be-b375-97a7bf8c82a8</t>
  </si>
  <si>
    <t>Murray and Lanman Florida Water Cologne 221 ml kolínská voda muž EDC</t>
  </si>
  <si>
    <t>Murray and Lanman Florida Water Cologne 221 ml Eau de Cologne EDC male</t>
  </si>
  <si>
    <t>7fcaab09-30f5-4390-9fc0-a167a206b94e</t>
  </si>
  <si>
    <t>Pitbull pánská mikina Pique Rockey velikost XXL</t>
  </si>
  <si>
    <t>Pitbull Pique Rockey Men's Sweatshirt Size XXL</t>
  </si>
  <si>
    <t>7fcac390-27dc-4896-ba1b-4d089daaa7cd</t>
  </si>
  <si>
    <t>Obdélníkový papírový ubrousek 16 cm x 21 cm</t>
  </si>
  <si>
    <t>Rectangular paper napkin 16 cm x 21 cm</t>
  </si>
  <si>
    <t>7fcae489-be6e-40af-b9d0-bf4f2ed95582</t>
  </si>
  <si>
    <t>Elomi podprsenka měkká černá velikost 80L</t>
  </si>
  <si>
    <t>Elomi soft bra black size 80L</t>
  </si>
  <si>
    <t>7fcb04bc-40d3-4d49-a50f-e01e08b48e94</t>
  </si>
  <si>
    <t>7v1 KOMPLETNÍ SADA NA ČAJ MATCHA KERAMICKÁ ELEGANTNÍ DÁREK</t>
  </si>
  <si>
    <t>7in1 COMPLETE MATCHA TEA SET CERAMIC ELEGANT GIFT</t>
  </si>
  <si>
    <t>7fcb2e1d-c1ee-487d-bd51-68c953460ad4</t>
  </si>
  <si>
    <t>Bosch F 026 400 781 Vzduchový filtr</t>
  </si>
  <si>
    <t>Bosch F 026 400 781 Air filter</t>
  </si>
  <si>
    <t>7fcb3bda-5b00-49a7-91ac-5652479d9851</t>
  </si>
  <si>
    <t>STALEKS PROFESIONÁLNÍ NŮŽKY NA NEHTOVOU KŮŽIČKU UNIQ BALLERINA SQ-10/3</t>
  </si>
  <si>
    <t>STALEKS PROFESSIONAL NAIL CUTTER SCISSORS UNIQ BALLERINA SQ-10/3</t>
  </si>
  <si>
    <t>7fcb5ccb-306f-4c2f-a397-e17d61e417c7</t>
  </si>
  <si>
    <t>7fcb64c1-fe1b-484e-b547-e6db527dc07c</t>
  </si>
  <si>
    <t>Školní batoh vícekomorový CoolPack, vícebarevný, 19 l</t>
  </si>
  <si>
    <t>School backpack CoolPack multicolor 19 l</t>
  </si>
  <si>
    <t>7fcbd336-8fb3-43f2-84e7-f2afb97821e4</t>
  </si>
  <si>
    <t>PRSTÝNEK PRSTEN ČERNÝ OCEL S KŘIŠŤÁLEM 10</t>
  </si>
  <si>
    <t>RING RING BLACK STEEL WITH CRYSTAL 10</t>
  </si>
  <si>
    <t>7fcbee38-704e-42ed-a172-6777b9671b0f</t>
  </si>
  <si>
    <t>7fcbfa5c-f547-4b47-b2e0-bbbbe57ad63e</t>
  </si>
  <si>
    <t>Žárovky Osram P21/5W 21/5 W 2 ks</t>
  </si>
  <si>
    <t>Bulbs Osram P21/5W 21/5 W 2 pcs.</t>
  </si>
  <si>
    <t>7fcc3ff2-5295-45db-8773-0149e89d7919</t>
  </si>
  <si>
    <t>Vosk na nábytek Rust-Oleum bezbarvý 125 ml</t>
  </si>
  <si>
    <t>Protective wax for furniture Rust-Oleum colorless 125 ml</t>
  </si>
  <si>
    <t>7fcc4714-e627-46e0-8451-e04ed93985cc</t>
  </si>
  <si>
    <t>Pánské tenisky PUMA GRAVITON 380738 01 46</t>
  </si>
  <si>
    <t>Men's shoes PUMA GRAVITON sneakers 380738 01 46</t>
  </si>
  <si>
    <t>7fcc48ab-2b12-495f-9046-0df844986550</t>
  </si>
  <si>
    <t>32 ARS PAPUČE POLSKÉ BOTY JEDNOROŽEC D218</t>
  </si>
  <si>
    <t>32 ARS SLIPPERS GIRLS SHOES POLISH UNICORN D218</t>
  </si>
  <si>
    <t>7fcc5934-73c0-4ae3-ba20-cd7e23c9f9c3</t>
  </si>
  <si>
    <t>Adaptér Elmak SAVIO CL-46 černý 0,8 m</t>
  </si>
  <si>
    <t>Adapter Elmak SAVIO CL-46 black 0.8 m</t>
  </si>
  <si>
    <t>7fcc8bb1-e599-4ff5-b6c8-4c0448412687</t>
  </si>
  <si>
    <t>Decorya Zapuštěný panel 6W, bílá, teplá barva, SVĚTELNÉ ZDROJE</t>
  </si>
  <si>
    <t>Decorya Recessed panel 6W, circle, warm white LIGHT SOURCES</t>
  </si>
  <si>
    <t>7fccceec-bb9b-4c1e-9a37-fb37d37e247f</t>
  </si>
  <si>
    <t>Pánské sportovní tričko Nike Park VII XXL</t>
  </si>
  <si>
    <t>Men's Nike Park VII T-shirt XXL</t>
  </si>
  <si>
    <t>7fccdf84-f3e8-4932-84b8-f226e924fa15</t>
  </si>
  <si>
    <t>Tréninkový obojek pro psa z ekologické kůže Save, univerzální</t>
  </si>
  <si>
    <t>Dog collar eco leather training Save r. universal</t>
  </si>
  <si>
    <t>7fcd073e-6465-4999-ab1f-fe3dc2887fd4</t>
  </si>
  <si>
    <t>Krabička na prádlo v odstínech hnědé a béžové</t>
  </si>
  <si>
    <t>Box for underwear shades of brown and beige</t>
  </si>
  <si>
    <t>7fcd09a1-fb1f-4bee-afba-adef28fca993</t>
  </si>
  <si>
    <t>Punčocháče jako kabaretky FIORE SUPER NATURAL béžová 3-M</t>
  </si>
  <si>
    <t>Tights like fishnets FIORE SUPER NATURAL beige 3-M</t>
  </si>
  <si>
    <t>7fcd0f8e-fabc-442a-b3f6-a0238c37a8b3</t>
  </si>
  <si>
    <t>ONLYBIO šampon s obráceným mytím vlasů</t>
  </si>
  <si>
    <t>ONLYBIO Reverse Hair Washing Shampoo</t>
  </si>
  <si>
    <t>7fcd1ec5-85a0-4ff6-a922-96754b1070cc</t>
  </si>
  <si>
    <t>Měřič K-PO SWR 420</t>
  </si>
  <si>
    <t>Meter K-PO SWR 420</t>
  </si>
  <si>
    <t>7fcd21ad-f14b-468b-9d89-b3a462cb49d3</t>
  </si>
  <si>
    <t>KŘEMENNÝ KELÍMEK PRO TAVENÍ OXIDU KŘEMIČITÉHO</t>
  </si>
  <si>
    <t>QUARTZ CRUCIBLE FOR MELTING SILICA</t>
  </si>
  <si>
    <t>7fcd4e1c-d5cc-4e85-8ffd-4c6bda5dc9b6</t>
  </si>
  <si>
    <t>Karburátor pro benzínovou kosu Demon M83115</t>
  </si>
  <si>
    <t>Carburetor for brushcutters Demon M83115</t>
  </si>
  <si>
    <t>7fcd7483-af69-4a38-9f83-7f80799ba180</t>
  </si>
  <si>
    <t>Bunda ART.MAS classic short velikost 60</t>
  </si>
  <si>
    <t>Jacket ART.MAS classic short size 60</t>
  </si>
  <si>
    <t>7fcdc517-e975-4f92-9032-e9222f3a5223</t>
  </si>
  <si>
    <t>Hrnec Berlinger Haus Burgundy Line 4,35 l</t>
  </si>
  <si>
    <t>Traditional pot Berlinger Haus Burgundy Line 4,35 l</t>
  </si>
  <si>
    <t>7fcdce34-823c-4423-aa5d-94349b55eb57</t>
  </si>
  <si>
    <t>KROUCENÝ ČLÁNEK 7 mm SPOJKA ŘETĚZU</t>
  </si>
  <si>
    <t>TWISTED LINK 7 mm CHAIN CONNECTOR</t>
  </si>
  <si>
    <t>7fcdd041-c92f-45f3-97e2-639e328e035f</t>
  </si>
  <si>
    <t>Japonská námořní letadla 1:700 Tamiya 31516</t>
  </si>
  <si>
    <t>1: 700 Tamiya 31516 Japanese Naval Planes</t>
  </si>
  <si>
    <t>7fcddff9-fbcb-49d3-9caa-c4dca97dd93f</t>
  </si>
  <si>
    <t>Obal na čtyřkolku s kufrem XL 220-245 cm Practic</t>
  </si>
  <si>
    <t>Quad cover with XL trunk 220-245cm Practic</t>
  </si>
  <si>
    <t>7fce0a29-5bdd-41cc-8288-505ce1979653</t>
  </si>
  <si>
    <t>Ventilační mřížka Ventilační Plastikon</t>
  </si>
  <si>
    <t>Ventilation grille Ventilation Plastikon</t>
  </si>
  <si>
    <t>7fce1419-b8a8-431e-ac0a-98bfa2bcee5e</t>
  </si>
  <si>
    <t>BROUSEK NÁSTAVEC NA NOŽE OSTŘÍ SEKAČKY NA ŠROUBOVÁK A VRTAČKU</t>
  </si>
  <si>
    <t>SHARPENER KNIFE CAP BLADE MOWER FOR SCREWDRIVER DRILL</t>
  </si>
  <si>
    <t>7fce1e18-f00d-4d42-b820-5ca321193340</t>
  </si>
  <si>
    <t>Obal na elektrickou koloběžku NEPROMOKAVÝ</t>
  </si>
  <si>
    <t>WATERPROOF electric scooter cover</t>
  </si>
  <si>
    <t>7fce4d67-277f-468d-907e-37efb2c58a6c</t>
  </si>
  <si>
    <t>GoDan paruka polodlouhé růžové vlasy s ofinou</t>
  </si>
  <si>
    <t>GoDan wig hair semi-long pink with bangs</t>
  </si>
  <si>
    <t>7fce6e9a-e8a2-413f-8038-af4f919195d4</t>
  </si>
  <si>
    <t>Zadní Kryt W&amp;K pro Apple iPhone 12 Pro Max bezbarvý</t>
  </si>
  <si>
    <t>W&amp;K backs for Apple iPhone 12 Pro Max colorless</t>
  </si>
  <si>
    <t>7fce7412-8c4b-4668-8a7d-bccd8cd6246c</t>
  </si>
  <si>
    <t>Nápoj Pokémon Magikarp Lychee 330 ml</t>
  </si>
  <si>
    <t>Pokemon Magikarp Lychee 330ml</t>
  </si>
  <si>
    <t>7fce8b73-b54d-4b01-9414-67bcb8e8db86</t>
  </si>
  <si>
    <t>OBUWIE CIEPŁE BLIZZARD holínky velikost 37</t>
  </si>
  <si>
    <t>OBUWIE CIEPŁE BLIZZARD men's high wellies size 37</t>
  </si>
  <si>
    <t>7fcea100-220d-4f16-8c58-94b69d47c8bd</t>
  </si>
  <si>
    <t>Topran 301 903 Snímač nastavení škrticí klapky</t>
  </si>
  <si>
    <t>Topran 301 903 Czujnik, ustawienie przepustnicy</t>
  </si>
  <si>
    <t>7fcea718-e77e-4acd-bb0e-7339d0c3332b</t>
  </si>
  <si>
    <t>Viki podprsenka měkká bílá velikost 75E</t>
  </si>
  <si>
    <t>Viki soft bra white size 75E</t>
  </si>
  <si>
    <t>7fcecc47-2a2a-40d6-97a2-956cef9cf58d</t>
  </si>
  <si>
    <t>PUMA BOTY VOLTAIC EVO 37960101 vel. 46</t>
  </si>
  <si>
    <t>PUMA SHOES VOLTAIC EVO 37960101 r 46</t>
  </si>
  <si>
    <t>7fcee782-7262-4845-b7c0-0010f9990e62</t>
  </si>
  <si>
    <t>Sada vytahováků šroubů Yato YT-05897</t>
  </si>
  <si>
    <t>Yato YT-05897 screw extractor set</t>
  </si>
  <si>
    <t>7fcf1426-7b93-4b45-96e3-d0206b57391e</t>
  </si>
  <si>
    <t>Obal na prkno Videx</t>
  </si>
  <si>
    <t>Board cover Videx</t>
  </si>
  <si>
    <t>7fcf168c-357b-42ef-8b53-7a1828be6b52</t>
  </si>
  <si>
    <t>TRW Zadní brzdové destičky sada. GDB1957</t>
  </si>
  <si>
    <t>TRW Brake pads rear set GDB1957</t>
  </si>
  <si>
    <t>7fcf490a-59c9-422f-9d0b-365edbea1584</t>
  </si>
  <si>
    <t>Crocs Yukon Vista žabky 207142-001 černé 39/40</t>
  </si>
  <si>
    <t>Crocs Yukon Vista flip flops 207142-001 black 39/40</t>
  </si>
  <si>
    <t>7fcf4c24-b790-4dc0-9f8e-38cd592a298b</t>
  </si>
  <si>
    <t>Ponožky Head bez vzoru velikost 43-46</t>
  </si>
  <si>
    <t>Head socks without a pattern, size 43-46</t>
  </si>
  <si>
    <t>7fcf77c1-3d92-44c4-ac34-bf9e60196ed3</t>
  </si>
  <si>
    <t>Nůžky na nehty Zwilling</t>
  </si>
  <si>
    <t>Scissors for nails Zwilling</t>
  </si>
  <si>
    <t>7fcf8190-3c69-43b4-8083-e696fe32d347</t>
  </si>
  <si>
    <t>MAT vyztužená podprsenka bílá velikost 85G</t>
  </si>
  <si>
    <t>MAT padded bra white size 85G</t>
  </si>
  <si>
    <t>7fcfbed5-26de-4a46-8f19-8b384a7b4a52</t>
  </si>
  <si>
    <t>Dartomik krátké kraťasy před kolena bavlna vícebarevné velikost 104</t>
  </si>
  <si>
    <t>Dartomik shorts in front of the knee cotton multicolor size 104</t>
  </si>
  <si>
    <t>7fcfc81a-0070-47f8-99e9-51cc2d9697a6</t>
  </si>
  <si>
    <t>Barevná led žárovka e27 1w / 90lm yellow</t>
  </si>
  <si>
    <t>Colorful LED bulb e27 1w / 90lm yellow</t>
  </si>
  <si>
    <t>7fcfd1fb-851b-43ad-8c80-8e406413c879</t>
  </si>
  <si>
    <t>Derform Lahev Na Pití láhev na vodu z netoxického Tritanu 400 ml. Zelená</t>
  </si>
  <si>
    <t>Derform Water bottle made of non-toxic Tritan 400 ml. Green</t>
  </si>
  <si>
    <t>7fd0474b-187d-4a13-b9d9-abf8f1a50baf</t>
  </si>
  <si>
    <t>Klasické kovové krejčovské špendlíky, sada 10 Ks</t>
  </si>
  <si>
    <t>Classic metal sewing pins, set of 10 pcs</t>
  </si>
  <si>
    <t>7fd06b24-8a7d-49b9-8a46-f8ab5be97589</t>
  </si>
  <si>
    <t>Bambule ponča 100 ks Brewis</t>
  </si>
  <si>
    <t>Polyester pumps 100 pcs Brewis</t>
  </si>
  <si>
    <t>7fd094f1-29ea-446e-8f21-5913ce633904</t>
  </si>
  <si>
    <t>ČERNÉ DŽÍNY ÚZKÉ NOHAVICE NÍZKÝ STAV PŘILÉHAVÉ KALHOTY DÁMSKÉ BEDERNÍ KALHOTY 36</t>
  </si>
  <si>
    <t>BLACK JEANS TUBE LOW WAIST FITTED WOMEN'S HIP PANTS 36</t>
  </si>
  <si>
    <t>7fd0b9ab-5d7a-44f6-9f49-efd5d9d94ab2</t>
  </si>
  <si>
    <t>Gaia polovyztužená podprsenka bílá velikost 85D</t>
  </si>
  <si>
    <t>Gaia semi-rigid bra white size 85D</t>
  </si>
  <si>
    <t>7fd0bd09-30a3-4d22-b40d-23fdd206d8c2</t>
  </si>
  <si>
    <t>SADA KLÁVESNICE A MYŠI TRUST LYRA ČERNÁ</t>
  </si>
  <si>
    <t>SET KEYBOARD AND MOUSE TRUST LYRA BLACK</t>
  </si>
  <si>
    <t>7fd0e53d-a16e-4319-af09-892731f5792c</t>
  </si>
  <si>
    <t>EkoForemki cookie form</t>
  </si>
  <si>
    <t>7fd12f04-35e4-4af2-842e-b332f17e6615</t>
  </si>
  <si>
    <t>Helikon-Tex sukně bojovka před kolenem velikost 30</t>
  </si>
  <si>
    <t>Helikon-Tex knee-length cargo skirt, size 30</t>
  </si>
  <si>
    <t>7fd13312-7d9b-4ae1-a968-41a412a30f66</t>
  </si>
  <si>
    <t>Pretty up kufr velký 59 cm x 41 cm x 26 cm 58 l plast</t>
  </si>
  <si>
    <t>Pretty up large suitcase 59 cm x 41 cm x 26 cm 58 l, plastic</t>
  </si>
  <si>
    <t>7fd1984d-f549-4526-866d-97a212e35b7a</t>
  </si>
  <si>
    <t>NŮŽ S SKRÝVAJÍCÍM SE OSTŘÍM HRAČKA PRO DOSPĚLÉ</t>
  </si>
  <si>
    <t>KNIFE WITH A RETRACTABLE BLADE TOY FOR ADULTS</t>
  </si>
  <si>
    <t>7fd199e8-ea8d-4b96-9f15-bae544234154</t>
  </si>
  <si>
    <t>Yomate pelíšek pro psa hnědý 60 cm x 60 cm</t>
  </si>
  <si>
    <t>Yomate dog bed brown 60 cm x 60 cm</t>
  </si>
  <si>
    <t>7fd1b630-7966-4044-8d62-8cfb7fd2e221</t>
  </si>
  <si>
    <t>Tvrzené sklo pro Samsung Galaxy A7 2018</t>
  </si>
  <si>
    <t>Tempered glass for Samsung Galaxy A7 2018</t>
  </si>
  <si>
    <t>7fd1e19e-d588-438a-82d9-73d698b25583</t>
  </si>
  <si>
    <t>Puzzle Clementoni 144 dílků Puzzle 3x48 Super Color Disney Classic</t>
  </si>
  <si>
    <t>Puzzle Clementoni 144 pieces Puzzle 3x48 Super Color Disney Classic</t>
  </si>
  <si>
    <t>7fd1f677-2482-4b1b-9f53-4f4ac466f315</t>
  </si>
  <si>
    <t>Adbl Textilní kartáč na čalounění</t>
  </si>
  <si>
    <t>Adbl Textile Brush Upholstery brush</t>
  </si>
  <si>
    <t>7fd20a8b-4294-4995-a7a1-f6cfbe6d6f54</t>
  </si>
  <si>
    <t>Artenne mast na lupénku 15 ml 15 g</t>
  </si>
  <si>
    <t>Ointment Artenne for psoriasis 15 ml 15 g</t>
  </si>
  <si>
    <t>7fd22893-b92c-4ec2-a420-73222b386481</t>
  </si>
  <si>
    <t>Macara s oreganem 40g</t>
  </si>
  <si>
    <t>Oregano Macara 40g</t>
  </si>
  <si>
    <t>7fd24c21-3f25-4efe-b089-e2c90e68bc2d</t>
  </si>
  <si>
    <t>Oplatky Knoppers mléčně ořechové 8 kusů</t>
  </si>
  <si>
    <t>Knoppers milky hazelnut wafers 8 pieces</t>
  </si>
  <si>
    <t>7fd252a9-3043-4f67-94c8-36383bd5c15a</t>
  </si>
  <si>
    <t>Pěna na vlasy Inebrya Ice Cream Style-In Volume Mousse 400 ml</t>
  </si>
  <si>
    <t>Inebrya Ice Cream Style-In Volume Mousse 400 ml</t>
  </si>
  <si>
    <t>7fd253e7-dd9c-4325-a8ff-9b359a0618d6</t>
  </si>
  <si>
    <t>Ag491C Koupelnová předložka X2 Měkký komplet 50X80</t>
  </si>
  <si>
    <t>Ag491C Soft X2 bathroom mat Set 50X80</t>
  </si>
  <si>
    <t>7fd2892d-f8ec-44a3-b548-fdc267a3ba55</t>
  </si>
  <si>
    <t>2 x MAGICKÁ HOUBIČKA PRO ČIŠTĚNÍ BEZ CHEMIE ODSTRAŇUJE NEČISTOTY A SKVRNY</t>
  </si>
  <si>
    <t>2 x MAGICAL ECOLOGICAL SPONGE FOR CLEANING WITHOUT CHEMICALS REMOVES DIRT AND STAINS</t>
  </si>
  <si>
    <t>7fd28eb1-79b3-4346-9830-5e6a003a911b</t>
  </si>
  <si>
    <t>Kuchyňský robot Kenwood KMX750 1000 W bílý</t>
  </si>
  <si>
    <t>Food Processor Kenwood KMX750 1000 W white</t>
  </si>
  <si>
    <t>7fd29b57-a651-4555-9204-0fcfcccefdce</t>
  </si>
  <si>
    <t>BMW OE 51171888374 pružina klapky palivové nádrže</t>
  </si>
  <si>
    <t>BMW OE 51171888374 sprężyna klapki wlewu paliwa</t>
  </si>
  <si>
    <t>7fd2a786-e819-492a-b013-eb3801592cf0</t>
  </si>
  <si>
    <t>Paleta lisovaných rozjasňovačů Revolution 109151 mix odstínů MAKE UP REVOLUTION 163 g</t>
  </si>
  <si>
    <t>Pressed highlighter palette Revolution 109151 mix shades MAKE UP REVOLUTION 163 g</t>
  </si>
  <si>
    <t>7fd2b3b4-a706-48d5-8898-88c5b9ee234f</t>
  </si>
  <si>
    <t>Kočárek 2v1 Lionelo LO-MARI TOUR 2IN1 BLACK ONYX</t>
  </si>
  <si>
    <t>Trolley 2in1 Lionelo LO-MARI TOUR 2IN1 BLACK ONYX</t>
  </si>
  <si>
    <t>7fd2b796-db81-4d22-a362-1c7fa0d3b03f</t>
  </si>
  <si>
    <t>Čalouněný Panel EKO KŮŽE OEKO-TEX Plot KRÉMOVÝ 30x80 Nástěnný Silný</t>
  </si>
  <si>
    <t>Upholstered Panel ECO LEATHER OEKO-TEX CREAM Fence 30x80 Wall Thick</t>
  </si>
  <si>
    <t>7fd2d11f-390c-4ec8-a38e-feb6535a52ef</t>
  </si>
  <si>
    <t>Náramek se zapínáním LAPIS LAZULI - GRANÁTOVÉ JABLKO - přírodní kameny</t>
  </si>
  <si>
    <t>LAPIS LAZULI fastened bracelet - GRANITE - natural stones</t>
  </si>
  <si>
    <t>7fd3195d-b920-4180-a6ea-e28ec707617a</t>
  </si>
  <si>
    <t>Polštář poduška Vorel 39000 16x16 cm</t>
  </si>
  <si>
    <t>Vorel 39000 pneumatic mounting cushion 16x16 cm</t>
  </si>
  <si>
    <t>7fd36d30-a3d5-4269-bb8c-41ed34fdb78f</t>
  </si>
  <si>
    <t>Závěsná lampa Magboss Humanoid 3 - světelné body E27</t>
  </si>
  <si>
    <t>Hanging lamp Magboss Humanoid 3 -light points E27</t>
  </si>
  <si>
    <t>7fd37213-1672-483f-be19-dcc6bc404935</t>
  </si>
  <si>
    <t>Časovač průtoku vody Bradas WL-3131</t>
  </si>
  <si>
    <t>Water flow timer Bradas WL-3131</t>
  </si>
  <si>
    <t>7fd39cfb-be4e-4041-9826-b564eed381a5</t>
  </si>
  <si>
    <t>Gel Nivea Men 250 ml</t>
  </si>
  <si>
    <t>7fd39e74-f39b-44b7-8bb8-19200699af56</t>
  </si>
  <si>
    <t>Targroch Kukuřičný škrob 1 kg 1000 g</t>
  </si>
  <si>
    <t>Targroch Maize starch 1 kg 1000 g</t>
  </si>
  <si>
    <t>7fd40d09-ef45-400b-a426-076191fa9cd9</t>
  </si>
  <si>
    <t>Bezdrátová sluchátka Creative Aurvana</t>
  </si>
  <si>
    <t>Creative Aurvana wireless in-ear headphones</t>
  </si>
  <si>
    <t>7fd4677d-2a16-49db-973d-c65828afa160</t>
  </si>
  <si>
    <t>Instantní kvasnice Delecta 0,008 kg</t>
  </si>
  <si>
    <t>Instant yeast Delecta 0,008 kg</t>
  </si>
  <si>
    <t>7fd4817e-92ef-4292-bb36-3a47f8675442</t>
  </si>
  <si>
    <t>Men's T-shirt round neckline JHK size L</t>
  </si>
  <si>
    <t>7fd48ebd-d9e7-4aa1-85a3-1b5950d914fd</t>
  </si>
  <si>
    <t>Nůž na sekání Fiskars 17 cm</t>
  </si>
  <si>
    <t>Chopping knife Fiskars 17 cm</t>
  </si>
  <si>
    <t>7fd597e6-9ef4-4550-b03d-3c6c075bb875</t>
  </si>
  <si>
    <t>7fd5c922-ae22-46bf-8f8e-2fd985b0c11f</t>
  </si>
  <si>
    <t>7fd5e71c-27bd-40a9-b8ae-c33821a460a0</t>
  </si>
  <si>
    <t>Pistáciové máslo Bazar Zdrowia Pasta z pistácií 200 g</t>
  </si>
  <si>
    <t>Pistachio Butter Bazar Zdrowia Pistachio Paste 200g</t>
  </si>
  <si>
    <t>7fd5ea1f-91f0-4f5a-b832-e65d3bb5c84d</t>
  </si>
  <si>
    <t>Boty adidas Terrex EastRail GTX M ID7845 46 2/3</t>
  </si>
  <si>
    <t>Adidas Terrex EastRail GTX M ID7845 46 2/3</t>
  </si>
  <si>
    <t>7fd5f266-b79e-47da-bf22-318fbda683ad</t>
  </si>
  <si>
    <t>Truck Driver: The American Dream PlayStation 5 (PS5) krabicová</t>
  </si>
  <si>
    <t>Truck Driver: The American Dream PlayStation 5 (PS5)</t>
  </si>
  <si>
    <t>7fd5fee6-d6f5-4b0a-b7a1-406046257a98</t>
  </si>
  <si>
    <t>Cutlery drawer insert Kinghoff 52 x 43 cm</t>
  </si>
  <si>
    <t>7fd6277b-2afb-47b6-8550-436f4ddf6dad</t>
  </si>
  <si>
    <t>Varný ohřívač vody 4,5L MAESTRO MR-084</t>
  </si>
  <si>
    <t>Warnik water heater 4,5L MAESTRO MR-084</t>
  </si>
  <si>
    <t>7fd660f6-28db-473a-95b8-d857299fbe86</t>
  </si>
  <si>
    <t>Champion COF100110S Olejový filtr</t>
  </si>
  <si>
    <t>Champion COF100110S Filtr oleju</t>
  </si>
  <si>
    <t>7fd68c63-360b-491d-aa62-d650e1ef5634</t>
  </si>
  <si>
    <t>Přístroj pro instalaci víceklínového řemene Asta A-F1BS</t>
  </si>
  <si>
    <t>Asta A-F1BS V-ribbed belt installation tool</t>
  </si>
  <si>
    <t>7fd6c0ec-e0bb-4ab6-9e87-52b018478652</t>
  </si>
  <si>
    <t>Dětské boty Lee Cooper černo-růžové LCJ-21-44-0523K, velikost 34</t>
  </si>
  <si>
    <t>Children's shoes Lee Cooper black-pink LCJ-21-44-0523K R. 34</t>
  </si>
  <si>
    <t>7fd6ca41-fdc2-4d8f-9217-6a149baee4b1</t>
  </si>
  <si>
    <t>STAVEBNÍ ROZVADĚČ 2 X 400V 32A/4P + 2 X VYPÍNAČ 0-1 IP44</t>
  </si>
  <si>
    <t>CONSTRUCTION SWITCHGEAR HOUSING 2 X 400V 32A/4P + 2 X CIRCUIT BREAKER 0-1 IP44</t>
  </si>
  <si>
    <t>7fd6cd61-2ba5-4a2b-a852-aa11e9159145</t>
  </si>
  <si>
    <t>Ava podprsenka polovyztužená béžová velikost 80J</t>
  </si>
  <si>
    <t>Ava semi-rigid beige bra size 80J</t>
  </si>
  <si>
    <t>7fd6d22b-6133-4d1c-8aca-91e9b5afafa7</t>
  </si>
  <si>
    <t>Palette Intensive Color Creme barva na vlasy v krému 7-1 Chladná střední blond</t>
  </si>
  <si>
    <t>Palette Intensive Color Creme cream hair dye 7-1 Cool Medium Blonde</t>
  </si>
  <si>
    <t>7fd6da30-a31e-4562-967b-00ed697e0d65</t>
  </si>
  <si>
    <t>MEGA Osel oválný 200 mm</t>
  </si>
  <si>
    <t>MEGA Oval donkey 200mm</t>
  </si>
  <si>
    <t>7fd6f014-718d-4655-bec5-ae0096eaf6fb</t>
  </si>
  <si>
    <t>NŮŽ KARAMBIT dráp černý s pouzdro a provázkem</t>
  </si>
  <si>
    <t>KNIFE KARAMBIT claw black with case and drawstring</t>
  </si>
  <si>
    <t>7fd70886-895a-4c06-a014-ecf416cfccf2</t>
  </si>
  <si>
    <t>Nike dámské sportovní boty Air Force 1 Fontanka velikost 39</t>
  </si>
  <si>
    <t>Nike Women's Sports Shoes Air Force 1 Fontanka Size 39</t>
  </si>
  <si>
    <t>7fd713eb-7407-4f00-ab44-a210412a123b</t>
  </si>
  <si>
    <t>Stolní lampa BRILONER bílá s výkonem až 8 W</t>
  </si>
  <si>
    <t>Desk lamp BRILONER white power up to 8 W</t>
  </si>
  <si>
    <t>7fd7498a-17bd-45c4-911d-0a2a88be2d9f</t>
  </si>
  <si>
    <t>ICEMIX UMĚLÝ LED MRAZÁK CHLADIVÝ SPREJ 200 Ml</t>
  </si>
  <si>
    <t>ICEMIX ARTIFICIAL ICE FREEZER COOLING SPRAY 200ml</t>
  </si>
  <si>
    <t>7fd7665d-00a1-40a0-a55d-ab0c03da1098</t>
  </si>
  <si>
    <t>NAROZENINOVÁ SVÍČKA ČÍSLICE 7 černá zlatá koruna PP</t>
  </si>
  <si>
    <t>BIRTHDAY CANDLE NUMBER 7 black gold PP crown</t>
  </si>
  <si>
    <t>7fd781de-bd94-40ec-9386-7efc850e3632</t>
  </si>
  <si>
    <t>Stropní reflektor kulatý Nordlux černý</t>
  </si>
  <si>
    <t>Ceiling spotlight round Nordlux black</t>
  </si>
  <si>
    <t>7fd79147-f616-4e13-9a31-04b597d17b45</t>
  </si>
  <si>
    <t>Štětec plochý rovný Stalco 3,8 cm</t>
  </si>
  <si>
    <t>Brush flat straight Stalco 3,8 cm</t>
  </si>
  <si>
    <t>7fd7af3a-f451-45e8-ac0b-ef1cd6605dbe</t>
  </si>
  <si>
    <t>Vesta lovecká rybářská vesta Mil-Tec Ranger - černá 5XL</t>
  </si>
  <si>
    <t>Mil-Tec Ranger Hunting Vest - Black 5XL</t>
  </si>
  <si>
    <t>7fd7b203-cbaf-4d21-80b2-7a19ddfa9927</t>
  </si>
  <si>
    <t>YarnArt JEANS bavlna akryl 50 g/160 m ŽLUTÝ 86</t>
  </si>
  <si>
    <t>YarnArt JEANS cotton acrylic 50g / 160m YELLOW 86</t>
  </si>
  <si>
    <t>7fd7d760-92dc-46f3-a497-3200f21affbd</t>
  </si>
  <si>
    <t>Korunkový Vrták Vorfal 32 mm</t>
  </si>
  <si>
    <t>Hole Saw Vorfal 32 mm</t>
  </si>
  <si>
    <t>7fd7ec01-bc3c-4cd5-bad6-01c3cf5160c1</t>
  </si>
  <si>
    <t>Cottonmoose Baby Moose Yukon – spacáček do kočárku a kočárku</t>
  </si>
  <si>
    <t>Cottonmoose Baby Moose Yukon - sleeping bag for stroller, gondola</t>
  </si>
  <si>
    <t>7fd82c7c-7b39-47d6-a4ff-ec46a8f9737d</t>
  </si>
  <si>
    <t>Heteranthera zosterifolia heterantera pruhovaná in vitro</t>
  </si>
  <si>
    <t>In vitro striped heteranthera zosterifolia</t>
  </si>
  <si>
    <t>7fd83e1c-787e-4cbc-ad2f-5fac77999dae</t>
  </si>
  <si>
    <t>Magnetický držák Partner Tele stříbrný</t>
  </si>
  <si>
    <t>Magnetic holder Partner Tele silver</t>
  </si>
  <si>
    <t>7fd8654e-9013-410b-a1b8-e59f9f4a20a8</t>
  </si>
  <si>
    <t>Regulátor pH vody granulát PWS - Profesional Water System 5 kg</t>
  </si>
  <si>
    <t>Water pH regulator granules PWS - Profesional Water System 5 kg</t>
  </si>
  <si>
    <t>7fd87965-01f0-4386-846a-1c07731477c8</t>
  </si>
  <si>
    <t>Potahy na sedadla Atra jsou černo-šedé</t>
  </si>
  <si>
    <t>Atra seat covers, black / gray</t>
  </si>
  <si>
    <t>7fd88209-2c24-4c49-8dca-1a3594c71999</t>
  </si>
  <si>
    <t>Bezdrátová sluchátka Panasonic RZ-B110WDE-K černá</t>
  </si>
  <si>
    <t>Wireless headphones Panasonic RZ-B110WDE-K black</t>
  </si>
  <si>
    <t>7fd918b3-40b4-410a-873f-ff4b4e06ba5a</t>
  </si>
  <si>
    <t>Napájecí adaptér pro rotoped Maxxus 9.V</t>
  </si>
  <si>
    <t>Power supply for Maxxus 9.V exercise bike</t>
  </si>
  <si>
    <t>7fd95183-857a-4a0a-850b-76cda76e8e95</t>
  </si>
  <si>
    <t>Nástavce pro PODODISC STALEKS M PDFS-20-100 grit M (50 ks) na pěně</t>
  </si>
  <si>
    <t>Covers for PODODISC STALEKS M PDFS-20-100 grit M (50 pcs) on foam</t>
  </si>
  <si>
    <t>7fd98275-b004-49c2-970c-5ca8b801961e</t>
  </si>
  <si>
    <t>Nábytková noha NP-167, černá matná, H-150 mm</t>
  </si>
  <si>
    <t>Furniture leg NP-167, matt black, H-150 mm</t>
  </si>
  <si>
    <t>7fd99671-20a3-4b5f-a118-af53d8129fae</t>
  </si>
  <si>
    <t>NTY ECD-VW-024 OLEJOVÁ TRUBKA TURBODMYCHADLA</t>
  </si>
  <si>
    <t>NTY ECD-VW-024 TURBOCHARGER OIL TUBE</t>
  </si>
  <si>
    <t>7fd99851-817c-405f-853e-f4ebdd6c7a6b</t>
  </si>
  <si>
    <t>Samonasávací hadice pro vypouštění ropného paliva</t>
  </si>
  <si>
    <t>Self-priming oil water drain hose</t>
  </si>
  <si>
    <t>7fd9c1d0-5390-4d93-af2e-53874ce241e3</t>
  </si>
  <si>
    <t>INTERAKTIVNÍ CHODÍTKO ODRÁŽEDLO REGULACE TOYZ NEL ODRÁŽEDLO</t>
  </si>
  <si>
    <t>INTERACTIVE WALKER PUSH ADJUSTMENT TOYZ NEL RIDE</t>
  </si>
  <si>
    <t>7fd9e481-061a-47e0-873a-820904a275ab</t>
  </si>
  <si>
    <t>Kompletní píst pro Stihl 034, 036, MS340, MS360, MS 360</t>
  </si>
  <si>
    <t>Complete piston for Stihl 034 036 MS340 MS360 MS 360</t>
  </si>
  <si>
    <t>7fd9f6d0-7575-4ce9-b4e1-18ba84426e4f</t>
  </si>
  <si>
    <t>Nike Ponožky SX7678 vícebarevné velikost 35-38</t>
  </si>
  <si>
    <t>Nike Socks SX7678 multicolored, size 35-38</t>
  </si>
  <si>
    <t>7fda02e5-1e13-4faf-ad92-fb50a8c42985</t>
  </si>
  <si>
    <t>Eukanuba krmivo suché jehněčí maso 12 kg</t>
  </si>
  <si>
    <t>Eukanuba dry food lamb 12 kg</t>
  </si>
  <si>
    <t>7fda0b71-6143-4c76-b137-c49043b4e671</t>
  </si>
  <si>
    <t>Polypropylenové lano Polska 12 mm 30 m</t>
  </si>
  <si>
    <t>Polypropylene rope Polska 12 mm 30 m</t>
  </si>
  <si>
    <t>7fda350c-5cf3-4aff-8fcf-f2045db0c800</t>
  </si>
  <si>
    <t>BODY kojenecké 74 dlouhý rukáv bavlna 100% v AUTKA</t>
  </si>
  <si>
    <t>Baby body 74 long sleeve cotton 100% in AUTKA</t>
  </si>
  <si>
    <t>7fda72e3-348a-452e-b21e-508f1671407f</t>
  </si>
  <si>
    <t>KADEŘNICKÁ STOLIČKA KOSMETICKÝ HOKER, NASTAVITELNÁ STOLIČKA, KŘESLO S OPĚRADLEM</t>
  </si>
  <si>
    <t>HAIRDRESSER STOOL COSMETIC STOOL ADJUSTABLE ARMCHAIR WITH BACKREST</t>
  </si>
  <si>
    <t>7fdabfdd-1a60-4d81-9bae-0cd7172b0714</t>
  </si>
  <si>
    <t>Kadidlo Tales of India - Maharani Dream</t>
  </si>
  <si>
    <t>Incense Tales of India - Maharani Dream</t>
  </si>
  <si>
    <t>7fdadec4-cdc0-4726-b0ae-4b73a4af3882</t>
  </si>
  <si>
    <t>FA1 110-905 Těsnění, trubka</t>
  </si>
  <si>
    <t>FA1 110-905 Gasket, outlet pipe</t>
  </si>
  <si>
    <t>7fdb53aa-8a56-4323-bed9-52a07b808b69</t>
  </si>
  <si>
    <t>7fdb5d67-5431-4678-a928-37fb559b0c4c</t>
  </si>
  <si>
    <t>DÁMSKÉ KRAJKOVÉ KALHOTKY KALHOTKY BAVLNĚNÉ L béžové</t>
  </si>
  <si>
    <t>WOMEN'S PANTIES LACE COTTON BRIEFS L beige</t>
  </si>
  <si>
    <t>7fdb87c5-4c9e-414f-8c03-8862253dec29</t>
  </si>
  <si>
    <t>Pánské tričko s kulatý výstřihem Hugo Boss velikost M</t>
  </si>
  <si>
    <t>Men's T-shirt round neckline Hugo Boss size M</t>
  </si>
  <si>
    <t>7fdbba89-37aa-48f8-b1ea-f358700e7e4c</t>
  </si>
  <si>
    <t>7fdbf722-54ed-4409-8eec-c14f93420e69</t>
  </si>
  <si>
    <t>Dětské kožené boty Černé Adidasy Chlapecké tenisky Pohodlné 29</t>
  </si>
  <si>
    <t>Children's Shoes Leather Black Adidas Sneakers Boys Comfortable 29</t>
  </si>
  <si>
    <t>7fdc2e13-3534-4bab-8c99-9f36371a5506</t>
  </si>
  <si>
    <t>Žabky BCREN 43</t>
  </si>
  <si>
    <t>Slip-on slides light unisex BCREN 43</t>
  </si>
  <si>
    <t>7fdc4be1-1bc7-4477-a55b-d23f1fe74edd</t>
  </si>
  <si>
    <t>Kérastase Genesis šampon obohacený proti ztrátě hustoty vlasů 250 ml</t>
  </si>
  <si>
    <t>Kérastase Genesis shampoo enriched against hair loss 250 ml</t>
  </si>
  <si>
    <t>7fdc825b-a8a0-4cf9-8c05-cb1abbc0310a</t>
  </si>
  <si>
    <t>NTY CCL-NS-009 Kryt, kryt olejového filtru</t>
  </si>
  <si>
    <t>NTY CCL-NS-009 Cover, oil filter housing</t>
  </si>
  <si>
    <t>7fdc8f8a-f4df-4a59-91db-dc5f30f1717b</t>
  </si>
  <si>
    <t>KRÁTKÉ KRAŤASY VOJENSKÉ BOJOVKY BRANDIT BDU MASKÁČOVÝ CAMO URBAN XL</t>
  </si>
  <si>
    <t>MEN'S SHORTS MILITARY BRANDIT BDU CAMO URBAN XL</t>
  </si>
  <si>
    <t>7fdc9167-4bad-4c90-92a9-3c2e30e76e78</t>
  </si>
  <si>
    <t>VLÁČKODRÁHA NA VÁNOČNÍ STROMEČEK OZDOBA NA VÁNOČNÍ STROMEČEK jezdící vlak na vánočním stromku</t>
  </si>
  <si>
    <t>CHRISTMAS TREE QUEUE CHRISTMAS TREE DECORATION Christmas Riding Train on Christmas Tree</t>
  </si>
  <si>
    <t>7fdcc809-8e32-46c1-a10a-0f0234f66531</t>
  </si>
  <si>
    <t>WRAP TORTILLA Proteinová proteinová verze XXL</t>
  </si>
  <si>
    <t>WRAP TORTILLA Protein XXL protein version</t>
  </si>
  <si>
    <t>7fdce51a-7b31-4091-a5b9-0ff9676b011b</t>
  </si>
  <si>
    <t>LYOFILIZOVANÝ DRAGON FRUIT PITAHAYA DRAČÍ OVOCE PŘÍRODNÍ OVOCE GymBeam 100 g</t>
  </si>
  <si>
    <t>FREEZE-DRIED DRAGON FRUIT PITAJA DRAGON FRUIT GymBeam 100 g</t>
  </si>
  <si>
    <t>7fdcf8ab-f05d-44d1-a170-04656f64dae2</t>
  </si>
  <si>
    <t>Frkačky Aga4Kids DS912-5 5 ks</t>
  </si>
  <si>
    <t>Aga4Kids Trumpet DS912-5 5 pcs</t>
  </si>
  <si>
    <t>7fdd28ec-57a6-456c-8d3e-41d9d36c029b</t>
  </si>
  <si>
    <t>Eheim ventil pro filtry Professionel (7428718)</t>
  </si>
  <si>
    <t>Eheim filter valve Professionel (7428718)</t>
  </si>
  <si>
    <t>7fdd451c-6a83-4836-b6e5-17b16ddbcb26</t>
  </si>
  <si>
    <t>ABK Creamo Oplatek s náplní s příchutí lískových oříšků 25 g</t>
  </si>
  <si>
    <t>ABK Creamo Hazelnut Flavoured Wafer 25 g</t>
  </si>
  <si>
    <t>7fdd457d-eaa3-4357-b5ff-51856a6d3def</t>
  </si>
  <si>
    <t>Hřeben na srst dlouhý, krátká srst, hrubá srst, vlnitá srst Reverse</t>
  </si>
  <si>
    <t>Comb for long hair, short hair, wire hair, woolly hair Reverse</t>
  </si>
  <si>
    <t>7fdd63a1-bf7a-45e6-97c4-30c47054d14e</t>
  </si>
  <si>
    <t>Matrix Total Results Insta Cure 1000 ml kondicionér na vlasy</t>
  </si>
  <si>
    <t>Matrix Total Results Insta Cure 1000 ml hair conditioner</t>
  </si>
  <si>
    <t>7fdd74b0-c59a-46d4-afdc-433d2f0a9e7a</t>
  </si>
  <si>
    <t>Velké kusy dřeva na uzení Hikora 1,5 kg pro grilování</t>
  </si>
  <si>
    <t>Large pieces of wood for smoking Hikora 1,5kg for grilling</t>
  </si>
  <si>
    <t>7fdd8379-1ea3-4efe-a75b-648b41a3986a</t>
  </si>
  <si>
    <t>Rozkládací trojitý penál Astra</t>
  </si>
  <si>
    <t>Astra triple foldable pencil case</t>
  </si>
  <si>
    <t>7fdd9614-bf50-4c44-be84-c14f18c8d3b3</t>
  </si>
  <si>
    <t>PODPĚRA HNACÍHO HŘÍDELE NTY NLW-AU-002</t>
  </si>
  <si>
    <t>NTY NLW-AU-002 DRIVE SHAFT SUPPORT</t>
  </si>
  <si>
    <t>7fddb296-aee2-4060-9780-625a279cdea5</t>
  </si>
  <si>
    <t>Micelární pleťové vody Bielenda 100 ml</t>
  </si>
  <si>
    <t>Micellar liquids for face Bielenda 100 ml</t>
  </si>
  <si>
    <t>7fddc140-4501-40ab-bc77-935bcc614d38</t>
  </si>
  <si>
    <t>Karburátor pily STIHL 017 018 MS170 MS180 Těsnění</t>
  </si>
  <si>
    <t>Carburetor Saws STIHL 017 018 MS170 MS180 Gasket</t>
  </si>
  <si>
    <t>7fddd1b2-da09-4eb5-93cd-57214251f44f</t>
  </si>
  <si>
    <t>Kinderkraft Neste Grow přistýlková postýlka 3v1 se sklápěcím dnem Béžová</t>
  </si>
  <si>
    <t>Kinderkraft Neste Grow 3in1 Cot with Lowered Bottom Beige</t>
  </si>
  <si>
    <t>7fdde1f2-48c3-4a1a-9a57-1a96f9218e06</t>
  </si>
  <si>
    <t>BIT RÁZOVÝ HROT 150 mm PH2 OCEL S2 KONCOVKA PRO ŠROUBOVÁK TVARDY</t>
  </si>
  <si>
    <t>BIT IMPACT TIP 150mm PH2 STEEL S2 SCREWDRIVER TIP TVARDY</t>
  </si>
  <si>
    <t>7fddf7b3-747b-4ff1-944b-d407f2911d13</t>
  </si>
  <si>
    <t>Julimex spodnička před koleno hnědá velikost L</t>
  </si>
  <si>
    <t>Julimex petticoat in front of knee brown size L</t>
  </si>
  <si>
    <t>7fde0ec9-5473-457a-9a25-6089f9652bca</t>
  </si>
  <si>
    <t>Souprava na nakládaný hermelín TESCOMA DELLA CASA</t>
  </si>
  <si>
    <t>TESCOMA DELLA CASA pickled cheddar cheese set</t>
  </si>
  <si>
    <t>7fde1f36-72d6-4ae3-a678-dbaa32a1c80c</t>
  </si>
  <si>
    <t>Rolovací nábytkový zámek pozink žlutý</t>
  </si>
  <si>
    <t>Roller Furniture Latch Galvanized Yellow</t>
  </si>
  <si>
    <t>7fde2a2b-d0d4-44a6-8aee-d11226218db4</t>
  </si>
  <si>
    <t>Podomítkový schodišťový vypínač Kontakt-simon bílý DW6.01/11</t>
  </si>
  <si>
    <t>Hall switch For concealed installation Kontakt-simon white DW6.01/11</t>
  </si>
  <si>
    <t>7fdee53b-18f5-44b7-b0f1-b8a1d0c03943</t>
  </si>
  <si>
    <t>VELKÁ lupa 110 mm nabíjecí 1200 mAh zvětšovací 30 x 33 LED</t>
  </si>
  <si>
    <t>BIG magnifying glass 110mm rechargeable 1200mAh 30X magnification 33LED</t>
  </si>
  <si>
    <t>7fdf0037-e099-47e3-983f-445c08fdbd9c</t>
  </si>
  <si>
    <t>Turistická vakuová termoska MFH Fox Outdoor z nerezové oceli 1L</t>
  </si>
  <si>
    <t>MFH Fox Outdoor Stainless Steel Tourist Vacuum Thermos 1L</t>
  </si>
  <si>
    <t>7fdf211e-8e6c-42a7-a9c8-3cae96c99238</t>
  </si>
  <si>
    <t>NABÍJEČKA PRO HOLICÍ STROJEK PHILIPS HQ8505 OneBlade QP6505 QP6510 QP6520</t>
  </si>
  <si>
    <t>PHILIPS SHAVER CHARGER HQ8505 OneBlade QP6505 QP6510 QP6520</t>
  </si>
  <si>
    <t>7fdf2582-39ed-4db3-8b40-15d3b3ec39b1</t>
  </si>
  <si>
    <t>KOLEČKO KOLEČKA VOZÍKU S NÁPRAVOU PNEUMATIKA SILNÁ</t>
  </si>
  <si>
    <t>WHEEL BARROW WHEEL TROLLEY WITH AXLE TIRE STRONG</t>
  </si>
  <si>
    <t>7fdf30e0-eb1e-4cea-8bf6-727e51cb6995</t>
  </si>
  <si>
    <t>Evolveo PowerCharge 1000, součástí dodávky</t>
  </si>
  <si>
    <t>Evolveo PowerCharge 1000, supplied</t>
  </si>
  <si>
    <t>7fdf3655-5261-47fd-ad3c-7c265d8ceb01</t>
  </si>
  <si>
    <t>Adaptér pro kotoučovou brzdu Shimano ESMMAF220PPM</t>
  </si>
  <si>
    <t>Adapter for Shimano ESMMAF220PPM disc brake</t>
  </si>
  <si>
    <t>7fdf4e5c-f709-4dc7-bd07-49f349620443</t>
  </si>
  <si>
    <t>FA1 713-906 Držák, výfukový systém</t>
  </si>
  <si>
    <t>FA1 713-906 Handle, exhaust system</t>
  </si>
  <si>
    <t>7fdfa499-b67d-439c-9f1f-ebf7893de260</t>
  </si>
  <si>
    <t>Playmobil Robot versus kluzák 71578</t>
  </si>
  <si>
    <t>Playmobil Robot vs. Glider 71578</t>
  </si>
  <si>
    <t>7fdfa512-de3c-4b1f-b096-1064e469cae4</t>
  </si>
  <si>
    <t>Yato YT-05933 1</t>
  </si>
  <si>
    <t>Yato YT-05933 digital protractor 1</t>
  </si>
  <si>
    <t>7fdfa7e9-db53-46da-aa4c-c06ff5381af5</t>
  </si>
  <si>
    <t>Klasická svítilna Geonaute 240 lm</t>
  </si>
  <si>
    <t>Classic flashlight Geonaute 240 lm</t>
  </si>
  <si>
    <t>7fdfd17f-c2a1-4ae5-bebe-7c324f23ff31</t>
  </si>
  <si>
    <t>2KS KOUPELNOVÁ POLICE DO SPRCHY Samolepicí Lze vrtat matná černá</t>
  </si>
  <si>
    <t>2PCS BATHROOM SHOWER SHELF Self-Adhesive Drillable Matte Black</t>
  </si>
  <si>
    <t>7fe0147a-bb93-480b-8579-2fa36b9a5ba0</t>
  </si>
  <si>
    <t>Aktovka s gumičkou A4 D.rect</t>
  </si>
  <si>
    <t>Folder With an Elastic Band A4 D.rect</t>
  </si>
  <si>
    <t>7fe017c2-b64f-44cf-9100-f2dd70d4f18e</t>
  </si>
  <si>
    <t>Nadproudový spínač JAMKO 400 V IP20 20 A</t>
  </si>
  <si>
    <t>Overcurrent circuit breaker JAMKO 400 V IP20 20 A</t>
  </si>
  <si>
    <t>7fe01cc0-b453-472c-ac1c-a4b8b3d2dff1</t>
  </si>
  <si>
    <t>Organizér na boty Prosperplast šedý</t>
  </si>
  <si>
    <t>Shoe organizer Prosperplast grey</t>
  </si>
  <si>
    <t>7fe02981-1c0a-4ca4-ae27-3b2af50f4f1e</t>
  </si>
  <si>
    <t>Polní Mikina Mil-Tec Assault - olivová XL</t>
  </si>
  <si>
    <t>Mil-Tec Assault Field Shirt - Olive XL</t>
  </si>
  <si>
    <t>7fe038c2-de14-4464-b7db-c2dda8b75b17</t>
  </si>
  <si>
    <t>NAIF Mléčný koupelový olej 100 ml</t>
  </si>
  <si>
    <t>Naif bath oil 100 ml</t>
  </si>
  <si>
    <t>7fe04ca4-afe1-4132-8e27-e2955e6fdcd2</t>
  </si>
  <si>
    <t>Batoh cabin size 40x20x25 příruční zavazadlo do kabinového letadla PETERSON</t>
  </si>
  <si>
    <t>Backpack cabin size 40x20x25 hand luggage for cabin aircraft PETERSON</t>
  </si>
  <si>
    <t>7fe0803c-5b9d-4e57-ae58-032bc9653048</t>
  </si>
  <si>
    <t>Držák pro baterie Tycner 35 mm, chrom</t>
  </si>
  <si>
    <t>Battery holder Tycner 35 mm chrome</t>
  </si>
  <si>
    <t>7fe087d8-d55a-4a55-a029-201450dfa7d9</t>
  </si>
  <si>
    <t>Sloupový ventilátor Blow Tower Fan bílý</t>
  </si>
  <si>
    <t>Column fan Blow Tower Fan white</t>
  </si>
  <si>
    <t>7fe09933-fd97-4088-99c5-2ef10c61b93f</t>
  </si>
  <si>
    <t>Apple Watch Series 10 GPS + Cellular 42mm OLED NFC Wi-Fi Bluetooth Silver</t>
  </si>
  <si>
    <t>7fe0a896-4b70-4d6a-86e2-f902ad574078</t>
  </si>
  <si>
    <t>Pánská trička 4F Sada 3 kusů Sportovní trička Bavlněné L</t>
  </si>
  <si>
    <t>Men's T-Shirts 4F Set of 3 Sports T-shirts Cotton L</t>
  </si>
  <si>
    <t>7fe0ce3b-694e-4915-a62a-1bf8a98dcd2e</t>
  </si>
  <si>
    <t>7fe0e7e2-6c90-4221-bf62-bc739205f315</t>
  </si>
  <si>
    <t>Pulzní oxymetr na prst OLED černý</t>
  </si>
  <si>
    <t>OLED finger pulse oximeter, black</t>
  </si>
  <si>
    <t>7fe0f0b7-7369-481e-b27e-190189945915</t>
  </si>
  <si>
    <t>SENDVIČOVAČ TOUSTOVAČ NA 4 TOUSTY HR-125 ORAVA BÍLÝ 1400 W</t>
  </si>
  <si>
    <t>SANDWICH TOASTER FOR 4 TOAST HR-125 ORAVA WHITE 1400W</t>
  </si>
  <si>
    <t>7fe10e8a-ca5b-4f1a-b074-e511ef4694b9</t>
  </si>
  <si>
    <t>Triumph podprsenka minimizer béžová velikost 85E</t>
  </si>
  <si>
    <t>Triumph minimizer bra beige size 85E</t>
  </si>
  <si>
    <t>7fe131c6-7566-4080-b811-1bb847825ae3</t>
  </si>
  <si>
    <t>Vlna Alize Velluto 550 měsíček</t>
  </si>
  <si>
    <t>Yarn Alize Velluto 550 marigold</t>
  </si>
  <si>
    <t>7fe137a7-15f4-4142-924e-17763f333c8d</t>
  </si>
  <si>
    <t>Extrakt Royal Brand z meduňky lékařské v kapkách 50 ml</t>
  </si>
  <si>
    <t>Royal Brand lemon balm extract in drops 50 ml</t>
  </si>
  <si>
    <t>7fe14981-c9d1-4e23-aa42-35d972c3c8af</t>
  </si>
  <si>
    <t>Dřevěné tyčinky na kůžičku 20 ks pro manikúru</t>
  </si>
  <si>
    <t>Wooden sticks for cuticles 20 pcs. Manicure</t>
  </si>
  <si>
    <t>7fe1efcd-6d86-4ae4-b1a1-6ea34e3b2614</t>
  </si>
  <si>
    <t>Krabička – odstíny zelené</t>
  </si>
  <si>
    <t>Box shades of green</t>
  </si>
  <si>
    <t>7fe1f4d8-ed22-4dfe-804d-76885e385d78</t>
  </si>
  <si>
    <t>Splétaný závěs BKshop 25 x 100 mm</t>
  </si>
  <si>
    <t>BKshop braided hinge 25 x 100 mm</t>
  </si>
  <si>
    <t>7fe20dc0-a1be-4bb7-8384-81201f44d773</t>
  </si>
  <si>
    <t>Teflonová podložka De Gusto 33 x 40 cm</t>
  </si>
  <si>
    <t>Teflon mat De Gusto 33 x 40cm</t>
  </si>
  <si>
    <t>7fe21856-8bb0-403a-8103-9d0cc4fa9c4c</t>
  </si>
  <si>
    <t>Tekutina Capisol Zoolek 05354</t>
  </si>
  <si>
    <t>Capisol Zoolek 05354 liquid</t>
  </si>
  <si>
    <t>7fe26554-1d95-4a7c-ba85-22fe09f29dd9</t>
  </si>
  <si>
    <t>Lee Cooper dětské sandálky modrá tkanina velikost 34</t>
  </si>
  <si>
    <t>Lee Cooper children's sandals fabric blue size 34</t>
  </si>
  <si>
    <t>7fe2a0b8-b472-47e7-8804-79d02f32fb3e</t>
  </si>
  <si>
    <t>Zetpol papuče Stahovací gumy vícebarevné velikost 26</t>
  </si>
  <si>
    <t>Zetpol children's slippers with elastic bands, multicolored, size 26</t>
  </si>
  <si>
    <t>7fe2aa0d-55ed-4fe0-a884-d2daea0eef54</t>
  </si>
  <si>
    <t>DÁMSKÁ KOŽENÁ RAMONESKA MOKKA DOROTA S/36</t>
  </si>
  <si>
    <t>LEATHER RAMONES WOMEN MOCHA DOROTA S/36</t>
  </si>
  <si>
    <t>7fe30f73-9119-4cd4-9c61-f7d2a72ada9c</t>
  </si>
  <si>
    <t>AVA Podprsenka měkká krajková podprsenka soft Delight 2200 černá 75C</t>
  </si>
  <si>
    <t>AVA Soft bra lace soft Delight 2200 black 75C</t>
  </si>
  <si>
    <t>7fe3541c-7041-427d-83cb-c962fe25bd39</t>
  </si>
  <si>
    <t>BADMINTONOVÁ LETKA AIR SHUTTER 3KS ENERO</t>
  </si>
  <si>
    <t>BADMINTON SHUTTLECOCK AIR SHUTTER 3PCS ENERO PRO</t>
  </si>
  <si>
    <t>7fe35a3b-1da6-45f1-8b2c-efd3aaea87d5</t>
  </si>
  <si>
    <t>Kadeřnický masážní kartáč Eurostil</t>
  </si>
  <si>
    <t>Hairdressing brush for massage Eurostil</t>
  </si>
  <si>
    <t>7fe37595-7efa-4115-8c37-7ad3bde7daf7</t>
  </si>
  <si>
    <t>Sportovní boty adidas Forum Mid vel. Vysoké kožené bílé tenisky</t>
  </si>
  <si>
    <t>Trainers adidas Forum Mid size 38 High Leather White Sneakers</t>
  </si>
  <si>
    <t>7fe3a2da-b293-4b96-a686-b37bfe9799b4</t>
  </si>
  <si>
    <t>Rieker dámské sandály V0240-80 koturn velikost 39</t>
  </si>
  <si>
    <t>Rieker women's sandals V0240-80 wedge size 39</t>
  </si>
  <si>
    <t>7fe3b704-5b08-46ab-a71e-365d1edf03ba</t>
  </si>
  <si>
    <t>Boty tenisky Dc Manual HI TA1 béžové vysoké 43</t>
  </si>
  <si>
    <t>Dc Manual HI TA1 sneakers, beige high 43</t>
  </si>
  <si>
    <t>7fe3cdea-1345-4deb-aa59-e5883c65b55a</t>
  </si>
  <si>
    <t>Wrangler Greensboro - Černá díra</t>
  </si>
  <si>
    <t>Wrangler Greensboro - Black Hole</t>
  </si>
  <si>
    <t>7fe3e513-a87b-4162-9821-9c760cba197a</t>
  </si>
  <si>
    <t>Under Armour basketbalová obuv 3025616 velikost 46</t>
  </si>
  <si>
    <t>Under Armour basketball shoes 3025616 size 46</t>
  </si>
  <si>
    <t>7fe40dd2-fd9c-493b-8c57-857c4f5e0ede</t>
  </si>
  <si>
    <t>Aktovka s gumičkou A5 BAAGL</t>
  </si>
  <si>
    <t>Elasticated File A5 BAAGL</t>
  </si>
  <si>
    <t>7fe447ce-d55b-4909-a22a-291836ef27e9</t>
  </si>
  <si>
    <t>Rastar R/C auto Red Bull Racing (1:12)</t>
  </si>
  <si>
    <t>Rastar R/C car Red Bull Racing (1:12)</t>
  </si>
  <si>
    <t>7fe46a31-2151-4364-a97e-5a39180bd418</t>
  </si>
  <si>
    <t>Ovladač Sonoff Dual R3 WiFi</t>
  </si>
  <si>
    <t>Sonoff Dual R3 WiFi controller</t>
  </si>
  <si>
    <t>7fe48388-c0c0-43b0-834d-ce6f14f200fc</t>
  </si>
  <si>
    <t>SENCOR rýžovar SRM 1800 SS</t>
  </si>
  <si>
    <t>Rice cooker Steam cooker Rice cooker Sencor 1.8l</t>
  </si>
  <si>
    <t>7fe4857d-f73d-4739-9f21-6445840d5c62</t>
  </si>
  <si>
    <t>POPISOVAČ PENTEL NFS410 ČERNÝ, PERMANENTNÍ FÓLIOVÝ POPISOVAČ S TENKOU KULATOU ŠPIČKOU</t>
  </si>
  <si>
    <t>MARKER PENTEL NFS410 BLACK PERMANENT FOIL WITH THIN ROUND TIP</t>
  </si>
  <si>
    <t>7fe486c0-1f95-4e54-9091-653781611f09</t>
  </si>
  <si>
    <t>Gaia podprsenka měkká béžová velikost 80F</t>
  </si>
  <si>
    <t>Gaia soft beige bra size 80F</t>
  </si>
  <si>
    <t>7fe4a875-226a-4280-b6c3-8c2e45a22f0a</t>
  </si>
  <si>
    <t>Dr. Brinkmann pánské pantofle 600047-01 velikost 42</t>
  </si>
  <si>
    <t>Dr. Brinkmann men's slippers 600047-01 size 42</t>
  </si>
  <si>
    <t>7fe4b310-efe3-4f99-af41-c56219d5ebf4</t>
  </si>
  <si>
    <t>Panenka Barbie Color Reveal Syrena GXV93</t>
  </si>
  <si>
    <t>Barbie Color Reveal Mermaid GXV93 doll</t>
  </si>
  <si>
    <t>7fe4cb38-b9ad-4a65-a3a7-6af2e9e977b8</t>
  </si>
  <si>
    <t>Bavlněná šňůra 5 mm, 100 m, fuchsiová</t>
  </si>
  <si>
    <t>Cotton cord 5mm, 100m, fuchsia</t>
  </si>
  <si>
    <t>7fe4db5d-748e-46cc-8038-1377efa41da1</t>
  </si>
  <si>
    <t>Adaptér pro bity Hikoki 751875 1/2"-1/4" 38 mm</t>
  </si>
  <si>
    <t>Hikoki 751875 bit adapter 1/2"-1/4" 38 mm</t>
  </si>
  <si>
    <t>7fe4de70-862c-44e7-9198-e4ca421c13fa</t>
  </si>
  <si>
    <t>MISKA NA KYNUTÍ KYNUTÉHO TĚSTA 6 L</t>
  </si>
  <si>
    <t>Yeast dough rising bowl 6 l Kneading</t>
  </si>
  <si>
    <t>7fe50498-6e58-4652-8915-334207391fb9</t>
  </si>
  <si>
    <t>Napěňovač mléka Orion Cappuccino</t>
  </si>
  <si>
    <t>Milk frother Orion Cappuccino</t>
  </si>
  <si>
    <t>7fe5510c-3a0e-4617-98db-c1007f52ea6e</t>
  </si>
  <si>
    <t>Nishman Barber Shave Talc Powder 180 g prášek po holení</t>
  </si>
  <si>
    <t>Nishman Barber Shave Talc Powder 180 g Aftershave Talc</t>
  </si>
  <si>
    <t>7fe56dec-33b4-45c9-b17a-7bfa75272e5c</t>
  </si>
  <si>
    <t>Řasy v trsech Clavier</t>
  </si>
  <si>
    <t>Clavier tufted eyelashes</t>
  </si>
  <si>
    <t>7fe599fb-1c01-4aa1-aba9-83b51cad6c7b</t>
  </si>
  <si>
    <t>PLÁŠTĚNKA REIS PPDPU G VELIKOST XL</t>
  </si>
  <si>
    <t>RAINCOAT REIS PPDPU G SIZE XL</t>
  </si>
  <si>
    <t>7fe59d02-e400-4ef5-8ed4-85a2d1215f2b</t>
  </si>
  <si>
    <t>Router TP-Link Deco X10(1-pack) 802.11ax (Wi-Fi 6)</t>
  </si>
  <si>
    <t>TP-Link Deco X10(1-pack) 802.11ax router (Wi-Fi 6)</t>
  </si>
  <si>
    <t>7fe61127-051f-4b1d-8f89-25bde8dbe846</t>
  </si>
  <si>
    <t>GOLOKA Vonný olej CITRONELLA 10 ml</t>
  </si>
  <si>
    <t>GOLOKA Fragrance oil CITRONELLA 10ml</t>
  </si>
  <si>
    <t>7fe61480-6e31-4c86-af27-cd93912879e3</t>
  </si>
  <si>
    <t>Hrnek Homla BASIC kamenina 450 ml</t>
  </si>
  <si>
    <t>Mug Homla BASIC stoneware 450 ml</t>
  </si>
  <si>
    <t>7fe62d5c-fe1c-4d18-9f15-efaaeebbff0d</t>
  </si>
  <si>
    <t>Tělo / těsnění příruby PETEC 97620</t>
  </si>
  <si>
    <t>PETEC 97620 flange body / seal</t>
  </si>
  <si>
    <t>7fe635bd-bc75-4009-bbe5-202338f59974</t>
  </si>
  <si>
    <t>BIOELIXIRE Arganové olejové sérum na vlasy s arganovým olejem 50 ml</t>
  </si>
  <si>
    <t>BIOELIXIRE Argan Oil hair serum argan oil 50ml</t>
  </si>
  <si>
    <t>7fe64bee-8c09-4e04-aee4-f6282a3fa3ae</t>
  </si>
  <si>
    <t>Dekorace toppery ozdoby na dort fotbalový fotbalista fotbalové míče 2 ks</t>
  </si>
  <si>
    <t>Decorations toppers football cake decorations soccer player soccer balls 2 pcs</t>
  </si>
  <si>
    <t>7fe6862d-df1e-4f22-b2f5-fffc4d751758</t>
  </si>
  <si>
    <t>Frézy do frézky 166 Diamantové plstěné, kamenné</t>
  </si>
  <si>
    <t>Milling cutters 166 Diamond Felt Stone</t>
  </si>
  <si>
    <t>7fe69fe3-c515-4fbd-bc97-485cd4e0ccd5</t>
  </si>
  <si>
    <t>Figurka Epoch Veselé zmrzlinářské auto Sylvanian Families</t>
  </si>
  <si>
    <t>Epoch Figurine Happy Sylvanian Families Ice Cream Truck</t>
  </si>
  <si>
    <t>7fe6b8bf-e20a-4feb-91b0-de0acd299718</t>
  </si>
  <si>
    <t>SKLÁDACÍ TURISTICKÉ OHNIŠTĚ PŘENOSNÉ SKLÁDACÍ ZAHRADNÍ GRIL 42 cm</t>
  </si>
  <si>
    <t>FOLDABLE TOURIST PORTABLE FOLDABLE GARDEN GRILL 42cm</t>
  </si>
  <si>
    <t>7fe6c1a3-96dd-4635-a20f-c5358bed866e</t>
  </si>
  <si>
    <t>Nové technologie v diabetologii Robert Bém</t>
  </si>
  <si>
    <t>7fe6eaf0-f045-486f-aac3-8540882972bf</t>
  </si>
  <si>
    <t>NAPÁJECÍ ADAPTÉR PRO NOTEBOOK ACER Green Cell PRO AD01P 19V 3,42A 65W 5,5 mm</t>
  </si>
  <si>
    <t>POWER SUPPLY LAPTOP CHARGER ACER Green Cell PRO AD01P 19V 3,42A 65W 5,5mm</t>
  </si>
  <si>
    <t>7fe71cea-7fb9-4a5e-a963-dacd6b8339fc</t>
  </si>
  <si>
    <t>Claresa hybridní lak Neon 2 5 g růžový</t>
  </si>
  <si>
    <t>Claresa hybrid varnish Neon 2 5 g pink</t>
  </si>
  <si>
    <t>7fe7937b-6022-4352-8002-c7cc9066b032</t>
  </si>
  <si>
    <t>KARTÁČ NA MYTÍ KOL, PNEUMATIK, RÁFKŮ</t>
  </si>
  <si>
    <t>BRUSH FOR WASHING WHEELS, TIRES, RIMS</t>
  </si>
  <si>
    <t>7fe7f57d-f083-4afc-b12e-fcaab093af93</t>
  </si>
  <si>
    <t>7fe802e3-d513-4d9c-919f-ab7f78f416b6</t>
  </si>
  <si>
    <t>Dálkově ovládaný kamion – cisterna se zvukovými a světelnými efekty</t>
  </si>
  <si>
    <t>Remote Controlled Truck – Tanker with Sound and Light Effects</t>
  </si>
  <si>
    <t>7fe80820-bef2-47bb-a9fd-9b11bbc83513</t>
  </si>
  <si>
    <t>Vojenská hrachová polévka se žebírkem! Super složení</t>
  </si>
  <si>
    <t>Military pea soup with ribs! Great composition</t>
  </si>
  <si>
    <t>7fe8486a-bc68-4414-ba99-49390416c47b</t>
  </si>
  <si>
    <t>Zadní Kryt pro Apple iPhone 13 MagSafe Silicone červený</t>
  </si>
  <si>
    <t>Back for Apple iPhone 13 MagSafe Silicone red</t>
  </si>
  <si>
    <t>7fe849fc-1ef4-4332-b505-0d07a19f1f77</t>
  </si>
  <si>
    <t>Hadicová spona Mikalor 12 mm x 36 ⌀ 36 mm</t>
  </si>
  <si>
    <t>Clamp band Mikalor 12 mm x 36 ⌀ 36 mm</t>
  </si>
  <si>
    <t>7fe85043-628d-4476-8688-bc16466a2ccf</t>
  </si>
  <si>
    <t>4F pánské plavky Kraťasy 4F velikost M</t>
  </si>
  <si>
    <t>4F men's swimming trunks Shorts 4F size M</t>
  </si>
  <si>
    <t>7fe85215-92b2-4774-9d61-cbd387cf23ba</t>
  </si>
  <si>
    <t>Tradiční pánev Florina Thermosensor 30 cm hliníková</t>
  </si>
  <si>
    <t>Traditional frying pan Florina Thermosensor 30 cm aluminum</t>
  </si>
  <si>
    <t>7fe895eb-52b9-4533-8a6c-41024b096f57</t>
  </si>
  <si>
    <t>Přívěsek Na Klíče logo kovový Karl Lagerfeld</t>
  </si>
  <si>
    <t>Keychain logo metal Karl Lagerfeld</t>
  </si>
  <si>
    <t>7fe8c0c8-fb9f-43a2-a215-9969c52c56b4</t>
  </si>
  <si>
    <t>Superfit Breeze 1-000367-8000 boty GORE-TEX r.24</t>
  </si>
  <si>
    <t>Superfit Breeze 1-000367-8000 GORE-TEX r.24 boots</t>
  </si>
  <si>
    <t>7fe8c88d-3dcd-409e-b55e-0bcb2ff5d43c</t>
  </si>
  <si>
    <t>TECH-PROTECT ADAPTÉR ÚHLOVÝ KONEKTOR 90 STUPŇŮ NA TYPE-C USB-C</t>
  </si>
  <si>
    <t>TECH-PROTECT ADAPTER 90 DEGREE ANGLE CONNECTOR TO TYPE-C USB-C</t>
  </si>
  <si>
    <t>7fe8cc18-808c-4a2f-aa86-c0fb553b1a0a</t>
  </si>
  <si>
    <t>Dětská polokošile 4F unisex U513 černá 152 cm</t>
  </si>
  <si>
    <t>Children's polo shirt 4F unisex U513 black 152 cm</t>
  </si>
  <si>
    <t>7fe8d06b-1ab7-4a97-9b5d-ce7d0b2f54cd</t>
  </si>
  <si>
    <t>YATO SADA ROZVODOVÝCH ZÁMKŮ MERCEDES YT-06322</t>
  </si>
  <si>
    <t>YATO TIMING LOCK SET MERCEDES YT-06322</t>
  </si>
  <si>
    <t>7fe8da87-f8bf-4d82-8b9a-b6673aef9781</t>
  </si>
  <si>
    <t>Fast FT82736 žhavicí svíčka</t>
  </si>
  <si>
    <t>Świeca żarowa Fast FT82736</t>
  </si>
  <si>
    <t>7fe963a6-81d7-4dc1-8a7e-0ff4ac16c3e1</t>
  </si>
  <si>
    <t>Novol Gravit 620 Těsnící hmota na štětec 1 kg</t>
  </si>
  <si>
    <t>Novol Gravit 620 Sealing Compound for a brush 1 kg</t>
  </si>
  <si>
    <t>7fe96d67-f36d-4240-893e-acd91872a4ad</t>
  </si>
  <si>
    <t>DĚTSKÉ PYŽAMO PIKACHU Pikachu KIGURUMI ONESIE 80</t>
  </si>
  <si>
    <t>KIGURUMI ONESIE 80 PEAK PAJAMAS FOR KIDS</t>
  </si>
  <si>
    <t>7fe98ca9-f44f-43c4-bc1f-575b551a1a34</t>
  </si>
  <si>
    <t>CORNETTE boxerky 945/09 volné šortky bavlna 100% mega pohodlí 3 balení XL</t>
  </si>
  <si>
    <t>CORNETTE boxer shorts 945/09 loose shorts cotton 100% mega comfort 3 pack XL</t>
  </si>
  <si>
    <t>7fe99ea5-0908-4a29-bc2b-7dd7536a9e65</t>
  </si>
  <si>
    <t>7fe9a966-1bf8-4846-b14f-1452dbaf52cf</t>
  </si>
  <si>
    <t>UV LED lampa pro hybridní lak AMETHYST 54W</t>
  </si>
  <si>
    <t>UV LED lamp for hybrid lacquer AMETHYST 54W</t>
  </si>
  <si>
    <t>7fe9d6c8-d30f-42a8-ba2a-8f78639d7c82</t>
  </si>
  <si>
    <t>Tabulka násobení Vzdělávací desková hra Logické učení počítání</t>
  </si>
  <si>
    <t>Multiplication Table Board Game Educational Logical Learning Counting</t>
  </si>
  <si>
    <t>7fea44da-607a-42cc-a5e7-3d93d16ce866</t>
  </si>
  <si>
    <t>Stan pro 3 osoby Trizand 12572 120 x 220 x 370 cm modrostříbrný</t>
  </si>
  <si>
    <t>Tourist Tent for 3 People  6000mm Vestibule</t>
  </si>
  <si>
    <t>7fea5248-a6dc-4c45-8b78-b8bf08fa514b</t>
  </si>
  <si>
    <t>Lacrati kombinéza/onesie Mýval šedá velikost XL</t>
  </si>
  <si>
    <t>Lacrati jumpsuit/ onesie Raccoon grey size XL</t>
  </si>
  <si>
    <t>7fea6a3a-cdab-4837-bb91-1da4513c1e4a</t>
  </si>
  <si>
    <t>Caterpillar ledvina Raymond černá</t>
  </si>
  <si>
    <t>Caterpillar bum bag hip Raymond black</t>
  </si>
  <si>
    <t>7fea92e1-d355-4f31-bffa-227dba1be278</t>
  </si>
  <si>
    <t>Rozjasňující brýle Yato YT-30460</t>
  </si>
  <si>
    <t>Glasses lightening Yato YT-30460</t>
  </si>
  <si>
    <t>7fea9bb6-1f96-4d84-a7c2-25e7e8daff1f</t>
  </si>
  <si>
    <t>NTY SPK-MS-004 Převodovka řízení</t>
  </si>
  <si>
    <t>NTY SPK-MS-004 Steering gear</t>
  </si>
  <si>
    <t>7feab693-a2da-4bc2-a6cc-a104a6bc7d37</t>
  </si>
  <si>
    <t>EplusM vícebarevné pyžamo velikost 110</t>
  </si>
  <si>
    <t>EplusM multicolor pajamas size 110</t>
  </si>
  <si>
    <t>7fead3e9-5cd4-4b8a-b7fe-ed61acba06bc</t>
  </si>
  <si>
    <t>Penál tuba Grupoerik</t>
  </si>
  <si>
    <t>Pencil case tube Grupoerik</t>
  </si>
  <si>
    <t>7feaddbe-360c-4efe-86a0-293153243f39</t>
  </si>
  <si>
    <t>Lee Cooper dámské tenisky LCW-25-02-3316 velikost 36</t>
  </si>
  <si>
    <t>Lee Cooper women's sneakers LCW-25-02-3316 size 36</t>
  </si>
  <si>
    <t>7feb12e9-dfd5-46dc-b643-323dab62c436</t>
  </si>
  <si>
    <t>Botník Jumi 60 x 82 x 24 cm dub</t>
  </si>
  <si>
    <t>Jumi shoe cabinet 60 x 82 x 24 cm oak</t>
  </si>
  <si>
    <t>7feb4346-1482-41e0-b00c-c916a364ac5b</t>
  </si>
  <si>
    <t>Onesies onesie (kombinéza) modrá velikost 152</t>
  </si>
  <si>
    <t>Onesies onesie (suit) blue size 152</t>
  </si>
  <si>
    <t>7feb7ba8-80e6-48d3-a283-6489d802886f</t>
  </si>
  <si>
    <t>WRANGLER TEXAS SLIM BLACK CROW W12SHP363 33/32</t>
  </si>
  <si>
    <t>7febae25-d494-4f6e-b13e-a55e9b50ceeb</t>
  </si>
  <si>
    <t>Gaia měkká béžová podprsenka velikost 75I</t>
  </si>
  <si>
    <t>Gaia soft beige bra size 75I</t>
  </si>
  <si>
    <t>7febbed4-8f56-4398-b148-21d021d47881</t>
  </si>
  <si>
    <t>Úhlový ventil Invena 3/8'' ZW-49-00C</t>
  </si>
  <si>
    <t>Angle valve Invena 3/8'' ZW-49-00C</t>
  </si>
  <si>
    <t>7febd179-cc9b-433f-803a-45836203e0bf</t>
  </si>
  <si>
    <t>ZATEPLOVACÍ LÍMEC HELD ČERNÝ M</t>
  </si>
  <si>
    <t>HELD BLACK HEATING COLLAR M</t>
  </si>
  <si>
    <t>7febe5d0-f0f5-4194-a48a-7bb8e8d6a498</t>
  </si>
  <si>
    <t>Printz 19 mm černý</t>
  </si>
  <si>
    <t>Printz 19 mm Black</t>
  </si>
  <si>
    <t>7fec47f8-2880-44ed-810e-d8167b36bbb9</t>
  </si>
  <si>
    <t>Dřevěný vláček lokomotiva vagónek vláček stavebnice</t>
  </si>
  <si>
    <t>Wooden train, locomotive, wagon, funicular</t>
  </si>
  <si>
    <t>7fec4e75-751e-4125-affa-fa6177d303b8</t>
  </si>
  <si>
    <t>Espada pánská košile regular dlouhý rukáv bavlna velikost 6XL</t>
  </si>
  <si>
    <t>Espada men's regular long sleeve cotton shirt size 6XL</t>
  </si>
  <si>
    <t>7feccdb7-3ef7-4485-8131-246b3c186f8c</t>
  </si>
  <si>
    <t>Elektrický polštář Mesko MS 7429 nahřívací 2 stupně teploty dálkové ovládání 80 W šedý</t>
  </si>
  <si>
    <t>Pillow electric Mesko MS 7429 gray 80 IN</t>
  </si>
  <si>
    <t>7fed3557-5f1b-4d33-9ddf-0f1fb2c18039</t>
  </si>
  <si>
    <t>Kraťasy Kraťasy bojovky Alpha Industries Cotton Twill Jogger Black L</t>
  </si>
  <si>
    <t>Shorts Cargo Shorts Alpha Industries Cotton Twill Jogger Black L</t>
  </si>
  <si>
    <t>7fed4a69-39d1-400e-90d4-98f4d816262f</t>
  </si>
  <si>
    <t>Den Braven Bitumenová střešní stěrka, kartuše 310 ml, černá</t>
  </si>
  <si>
    <t>Den Braven Bitumen roof filler, 310 ml cartridge, black</t>
  </si>
  <si>
    <t>7fed8a44-3d9b-45b6-acdd-adad4f323a7c</t>
  </si>
  <si>
    <t>LOVECKÝ KOTLÍK, LITINOVÝ HRNEC STOJÍCÍ NA OHEŇ 10 L KAMILLE</t>
  </si>
  <si>
    <t>HUNTING CAULDRON CAST IRON POT STANDING FOR FIREPLACE 10 L KAMILLE</t>
  </si>
  <si>
    <t>7fed94ca-4910-4bb9-9174-476cac277406</t>
  </si>
  <si>
    <t>Česnek medvědí Dary Natury 100 g</t>
  </si>
  <si>
    <t>Bear Garlic Dary Natury 100 g</t>
  </si>
  <si>
    <t>7fed9d60-be9d-4a9a-aa86-b06e5b5b3a18</t>
  </si>
  <si>
    <t>Levior Drill? průměr zeminy 140 mm</t>
  </si>
  <si>
    <t>Levior Drill? soil diameter 140mm</t>
  </si>
  <si>
    <t>7fedd8e3-00ad-47e5-999d-28f12a99025b</t>
  </si>
  <si>
    <t>Váha na zavazadla Pronett E336 41-50 kg</t>
  </si>
  <si>
    <t>Luggage scale Pronett E336 41-50 kg</t>
  </si>
  <si>
    <t>7fedf2a0-edbd-4056-b0c0-f1c8360611b5</t>
  </si>
  <si>
    <t>Samolepka na sklo auta BLENDA Přední pás NIGHT RUNNER JDM Drift 10x48</t>
  </si>
  <si>
    <t>Car window sticker BLENDA Front Strip NIGHT RUNNER JDM Drift 10x48</t>
  </si>
  <si>
    <t>7fee1878-fa84-4bac-923b-cb411e47d85d</t>
  </si>
  <si>
    <t>Silikonový bezbarvý, bez zápachu a zvlhčující lubrikant EasyGlide bez chuti 150 ml</t>
  </si>
  <si>
    <t>Silicone lubricant colorless, odorless, moisturizing EasyGlide tasteless 150 ml</t>
  </si>
  <si>
    <t>7fee4dd9-b190-4d2b-b59f-23e40c8ba2f2</t>
  </si>
  <si>
    <t>BABYBJORN - HRAČKA DO LEHÁTKA - GOOGLY EYES BLACK AND WHITE</t>
  </si>
  <si>
    <t>BABYBJORN - TOY FOR LOUNGER - GOOGLY EYES BLACK AND WHITE</t>
  </si>
  <si>
    <t>7fee689d-53af-4092-8f18-a878a587b353</t>
  </si>
  <si>
    <t>ŘEŠENÍ X I-FIX 2023 Cobblestone Grey</t>
  </si>
  <si>
    <t>SOLUTION X I-FIX 2023 Cobblestone Gray</t>
  </si>
  <si>
    <t>7fee9408-9acf-4bd9-a5e5-9be9f1248462</t>
  </si>
  <si>
    <t>Tužka na obočí Max Factor, hnědá</t>
  </si>
  <si>
    <t>Max Factor eyebrow pencil brown</t>
  </si>
  <si>
    <t>7feea36a-287f-44f9-ac81-22e2e0b33173</t>
  </si>
  <si>
    <t>LEGO Minifigurka 76247 sh870 Okoye</t>
  </si>
  <si>
    <t>LEGO Minifigure 76247 sh870 Okoye</t>
  </si>
  <si>
    <t>7feeac5d-603b-43d5-bfd8-0d8670c719f7</t>
  </si>
  <si>
    <t>PHILIPS ONEBLADE QP2721/20</t>
  </si>
  <si>
    <t>7feec62f-5dc0-44f1-a78e-7ba5a8b49220</t>
  </si>
  <si>
    <t>TYC 11-0476-11-2 Zadní sdružená svítilna</t>
  </si>
  <si>
    <t>TYC 11-0476-11-2 Multifunctional rear lamp</t>
  </si>
  <si>
    <t>7feefe79-15fb-42c4-a54d-49426fd04975</t>
  </si>
  <si>
    <t>MAT vyztužená podprsenka černá velikost 80A</t>
  </si>
  <si>
    <t>MAT padded bra black size 80A</t>
  </si>
  <si>
    <t>7feeff29-85e6-4e4d-82ee-b089a51ea8ff</t>
  </si>
  <si>
    <t>Pánské tenisky Skechers Slip-Ins Snoop One - OG 251016-WBK vel.</t>
  </si>
  <si>
    <t>Men's sneakers Skechers Slip-Ins Snoop One - OG 251016-WBK r.41,5</t>
  </si>
  <si>
    <t>7fef1b1d-f363-459b-89d6-20abf7af5c86</t>
  </si>
  <si>
    <t>Miska kulatý PrzydaSie 8 l šedá</t>
  </si>
  <si>
    <t>Round bowl PrzydaSie 8 l grey</t>
  </si>
  <si>
    <t>7fefa52c-cf95-4c99-9d71-41dca2d354c1</t>
  </si>
  <si>
    <t>LEGO Úložný box 250x250x180 mm tmavě zelená</t>
  </si>
  <si>
    <t>LEGO 40031734 Container for bricks 2x2 dark green</t>
  </si>
  <si>
    <t>7fefb7d5-88c7-4efb-80aa-3bacb323f3b4</t>
  </si>
  <si>
    <t>Dámské boty Skechers Bobs Squad 32504-WHT 37.5</t>
  </si>
  <si>
    <t>Skechers Bobs Squad 32504-WHT 37.5 women's shoes</t>
  </si>
  <si>
    <t>7fefbed5-05f0-4425-b9e3-0b5b42348fcb</t>
  </si>
  <si>
    <t>Modré talířky s bílými puntíky na narozeniny Dots Light Blue 18 cm 8 ks</t>
  </si>
  <si>
    <t>Plates Blue with White Dots for Birthday Dots Light Blue 18cm 8pcs</t>
  </si>
  <si>
    <t>7fefd167-2c08-4257-b608-05c101befc5b</t>
  </si>
  <si>
    <t>Zadní Kryt Forcell pro Xiaomi Redmi Note 11 Pro růžový</t>
  </si>
  <si>
    <t>Back Forcell for Xiaomi Redmi Note 11 Pro pink</t>
  </si>
  <si>
    <t>7fefd407-4f3c-416a-91da-1f52fd2f28df</t>
  </si>
  <si>
    <t>Inkoust HP 339 C8767EE černý (black)</t>
  </si>
  <si>
    <t>HP 339 C8767EE ink black (black)</t>
  </si>
  <si>
    <t>7feffac7-9961-46fb-8499-72117d78986b</t>
  </si>
  <si>
    <t>BEFADO PAPUČE 351Q047 TENISKY SUCHÝ ZIP (25-40) vel. 40</t>
  </si>
  <si>
    <t>BEFADO SLIPPERS 351Q047 VELCRO SNEAKERS (25-40) 40</t>
  </si>
  <si>
    <t>7ff00054-d552-4547-ba55-88cd9d09961c</t>
  </si>
  <si>
    <t>Citadel Base Grey Knights Steel Farka</t>
  </si>
  <si>
    <t>Citadel Base Gray Knights Steel</t>
  </si>
  <si>
    <t>7ff00f64-a639-432c-816a-94b71f33f7d0</t>
  </si>
  <si>
    <t>Single folding pencil case CoolPack</t>
  </si>
  <si>
    <t>7ff0138c-f05b-4a3b-9d17-a8ec76f6f958</t>
  </si>
  <si>
    <t>MAR-POL M80726</t>
  </si>
  <si>
    <t>7ff01bb1-2967-4b8e-9958-3822cd8cc6d0</t>
  </si>
  <si>
    <t>KOŽENÝ OPASEK PÁNSKÝ klasický SEPHER Fusco 4 cm tmavě hnědý čokoládový</t>
  </si>
  <si>
    <t>MEN'S classic leather belt SEPHER Fusco 4cm dark brown chocolate</t>
  </si>
  <si>
    <t>7ff031bc-0f92-4bb8-8ac4-51a9044721c8</t>
  </si>
  <si>
    <t>Nejkrásnější princezny - Pohádkové omalovánky</t>
  </si>
  <si>
    <t>The Most Beautiful Princesses - Fairytale Coloring Pages</t>
  </si>
  <si>
    <t>7ff07a17-f1e2-4908-80f2-b7101ff96eb6</t>
  </si>
  <si>
    <t>Akumulátor Li-Ion DeWalt 12 V 5 Ah</t>
  </si>
  <si>
    <t>Battery Li-Ion DeWalt 12 V 5 Ah</t>
  </si>
  <si>
    <t>7ff0aad9-ab3e-450d-a989-f44f87a2a7b3</t>
  </si>
  <si>
    <t>Ruční strojek na těstoviny a těsto Marcato</t>
  </si>
  <si>
    <t>Hand machine for pasta and cake Marcato</t>
  </si>
  <si>
    <t>7ff0bb09-35c7-4f34-9446-1d2f265dbea5</t>
  </si>
  <si>
    <t>Basilur bílý Čaj v sáčku 30g</t>
  </si>
  <si>
    <t>White leaf tea coffee machine Basilur 30 g</t>
  </si>
  <si>
    <t>7ff121f6-c22b-4694-a08d-4328f7bb44c1</t>
  </si>
  <si>
    <t>ŽLUTÉ VELKÉ prémiové sáčky na kola pneumatiky 100x100 cm LDPE 35µm 160L 20ks STIX</t>
  </si>
  <si>
    <t>YELLOW LARGE Premium Tyre Wheel Bags 100x100cm LDPE 35µm 160L 20pcs STIX</t>
  </si>
  <si>
    <t>7ff13586-5b0a-43b5-b3e2-e82bdd4a965b</t>
  </si>
  <si>
    <t>Purina ONE krmivo suché kuře 0,8 kg</t>
  </si>
  <si>
    <t>Purina ONE dry food chicken 0,8 kg</t>
  </si>
  <si>
    <t>7ff157de-66d8-4c04-b8df-103169fa7900</t>
  </si>
  <si>
    <t>QCY T13x Bezdrátová sluchátka do uší Bluetooth 5.3 TWS, černá</t>
  </si>
  <si>
    <t>QCY T13x Wireless Bluetooth Earbuds 5.3 TWS black</t>
  </si>
  <si>
    <t>7ff16106-527c-4e44-8930-f45681c67b1d</t>
  </si>
  <si>
    <t>Model k lepení Revell F-14A Tomcat Top Gun</t>
  </si>
  <si>
    <t>Model kit Revell F-14A Tomcat Top Gun</t>
  </si>
  <si>
    <t>7ff256a8-d6e9-49f5-9b67-1c7a12f94612</t>
  </si>
  <si>
    <t>Kerbl pochoutky solná lízátka 0,2 kg</t>
  </si>
  <si>
    <t>Kerbl delicacies salt lick 0,2 kg</t>
  </si>
  <si>
    <t>7ff295f7-0071-4462-9a40-c49bbfc3db65</t>
  </si>
  <si>
    <t>Deflektory oken DAIHATSU CUORE VII 5D přední 2007-</t>
  </si>
  <si>
    <t>Deflectors DAIHATSU CUORE VII 5d front 2007-</t>
  </si>
  <si>
    <t>7ff2b8ca-0cee-4acc-adca-57356de59608</t>
  </si>
  <si>
    <t>Nike pánské sportovní boty AIR MAX TORCH 4 velikost 45,5</t>
  </si>
  <si>
    <t>Nike men's sports shoes AIR MAX TORCH 4 size 45,5</t>
  </si>
  <si>
    <t>7ff2d9bd-b953-49ab-b95d-6d8b37efefea</t>
  </si>
  <si>
    <t>Carbo tyčinky Nutrend ENERGY BAR NUTREND příchuť brownie 60 g 1 ks</t>
  </si>
  <si>
    <t>Carbo bars Nutrend ENERGY BAR NUTREND flavor Brownie 60 g 1 pcs</t>
  </si>
  <si>
    <t>7ff3079a-e74e-4d6a-b3fe-6bd8ac314ec6</t>
  </si>
  <si>
    <t>Zelenina a ovoce na krájení MalPlay s košíkem</t>
  </si>
  <si>
    <t>Vegetables and fruit for MalPlay with basket</t>
  </si>
  <si>
    <t>7ff33308-9a28-4136-a953-184a95d47ac3</t>
  </si>
  <si>
    <t>CPA Halo 28 Senior červený s nabíjecím stojánkem</t>
  </si>
  <si>
    <t>CPA Halo 28 Senior red with charging stand</t>
  </si>
  <si>
    <t>7ff3bdcf-9ae3-40f1-af26-b91f1cba1868</t>
  </si>
  <si>
    <t>Desková hra Fazolky Rebel</t>
  </si>
  <si>
    <t>Board game Beans Rebel</t>
  </si>
  <si>
    <t>7ff3c68c-c155-4b34-af1c-2ba19e65fa23</t>
  </si>
  <si>
    <t>Elektrická parní trouba Bosch HRG532BB3</t>
  </si>
  <si>
    <t>Electric steam oven Bosch HRG532BB3</t>
  </si>
  <si>
    <t>7ff3ed17-c4e6-4b15-ab89-821b5b25ab96</t>
  </si>
  <si>
    <t>Správná pětka a prázdniny v maringotkách - CDmp3 (Čte Michaela Maurerová) Enid Blytonová</t>
  </si>
  <si>
    <t>7ff4629d-b9f9-411d-b7f9-dc5a50acff3e</t>
  </si>
  <si>
    <t>AKUMULÁTOR BATERIE dálkového ovládání BMW VL2020 Panasonic e39 e46 e60 x3 x5</t>
  </si>
  <si>
    <t>BATTERY remote control BMW VL2020 Panasonic e39 e46 e60 x3 x5</t>
  </si>
  <si>
    <t>7ff4790b-fa02-44ae-81d0-0ca91ff6603e</t>
  </si>
  <si>
    <t>Odpuzovač proti kunám, mravencům, mouchám a myším Martom 0,15 kg</t>
  </si>
  <si>
    <t>Deterrent against martens, ants, flies, mice Martom 0,15 kg</t>
  </si>
  <si>
    <t>7ff483ad-d47b-4c6d-a37a-c52376cea9c0</t>
  </si>
  <si>
    <t>Hračka na pamlsek pro kočky SATIS Hračka pro kočky přísavka</t>
  </si>
  <si>
    <t>Cat Treat Toy SATIS Cat Toy Rotating Suction Cup</t>
  </si>
  <si>
    <t>7ff4ae64-3d2f-45f4-b803-824a7e770ff1</t>
  </si>
  <si>
    <t>Guma vlaštovka Berkley PowerBait Minnow 5 cm - Smelt 1 Ks</t>
  </si>
  <si>
    <t>Swallow Rubber Berkley PowerBait Minnow 5cm - Smelt 1pcs</t>
  </si>
  <si>
    <t>7ff4bec6-cb96-4354-9343-0ca938ad4030</t>
  </si>
  <si>
    <t>ZF 1071.298.033 Sada dílů, výměna oleje automatické převodovky</t>
  </si>
  <si>
    <t>ZF 1071.298.033 Set of parts, automatic transmission oil change</t>
  </si>
  <si>
    <t>7ff4c8f3-eec0-4a76-9f35-e7e97ee23944</t>
  </si>
  <si>
    <t>Chlapecké bavlněné tričko bílé 3PAK 158-164 YOCLUB</t>
  </si>
  <si>
    <t>Boys' T-shirts cotton white 3PAK 158-164 YOCLUB</t>
  </si>
  <si>
    <t>7ff4d92e-7725-40f0-8d57-d728731d86e9</t>
  </si>
  <si>
    <t>BEZDRÁTOVÁ BLUETOOTH KLÁVESNICE PRO PC IPAD MAC, MALÁ, SLIM, NÍZKOPROFILOVÁ</t>
  </si>
  <si>
    <t>BLUETOOTH WIRELESS KEYBOARD FOR PC IPAD MAC SMALL SLIM LOW PROFILE</t>
  </si>
  <si>
    <t>7ff50331-1b85-4514-a336-a058a395aebe</t>
  </si>
  <si>
    <t>Gardena 13324-20 systém Micro-Drip rozprašovací tryska 2 kusy</t>
  </si>
  <si>
    <t>Gardena 13324-20 Micro-Drip system spray nozzle 2 pieces</t>
  </si>
  <si>
    <t>7ff52195-ebab-4b00-8d8a-54676ba8bd1e</t>
  </si>
  <si>
    <t>UNDER ARMOUR TRIČKO 1361673 011 VEL 3XL</t>
  </si>
  <si>
    <t>UNDER ARMOUR MEN'S T-SHIRT 1361673 011 ROZ 3XL</t>
  </si>
  <si>
    <t>7ff521fc-1dba-4bde-ba6d-3c2f531627a1</t>
  </si>
  <si>
    <t>Kraťasy PORSCHE MOTORSPORT MOTORIZACE DÁREK XL</t>
  </si>
  <si>
    <t>Shorts black PORSCHE MOTORSPORT AUTOMOTIVE GIFT XL</t>
  </si>
  <si>
    <t>7ff531ca-5acc-42c0-97ba-89fc7d49906f</t>
  </si>
  <si>
    <t>Switch TP-LINK Easy Smart TL-SG1016DE</t>
  </si>
  <si>
    <t>7ff573b1-b707-457f-9199-d735a918c841</t>
  </si>
  <si>
    <t>Filtrační konvice Laica UFSBE02 3 l modrá</t>
  </si>
  <si>
    <t>Filtering jug Laica UFSBE02 3 l blue</t>
  </si>
  <si>
    <t>7ff58c01-124e-496a-8874-e846d1929c0a</t>
  </si>
  <si>
    <t>Skechers sportovní obuv plast růžová velikost 27</t>
  </si>
  <si>
    <t>Skechers sports shoes plastic pink size 27</t>
  </si>
  <si>
    <t>7ff5f497-cc97-40d9-8660-19075d0c8212</t>
  </si>
  <si>
    <t>Zapalovač automobilová Carcommerce 42272</t>
  </si>
  <si>
    <t>Zapalniczka samochodowa Carcommerce 42272</t>
  </si>
  <si>
    <t>7ff5fc9b-6231-4692-b692-9355fd86213d</t>
  </si>
  <si>
    <t>Tylny Błotnik do Hulajnogi Xiaomi m365 + držák a zadní světlo</t>
  </si>
  <si>
    <t>Tylny Błotnik do Hulajnogi Xiaomi m365 + Bracket and Rear Lamp</t>
  </si>
  <si>
    <t>7ff5fe7d-9891-4f01-967a-347856056095</t>
  </si>
  <si>
    <t>RYCHLESCHNOUCÍ RUČNÍK METEOR MIKROVLÁKNO M 50X90 CM</t>
  </si>
  <si>
    <t>METEOR QUICK-DRY TOWEL MICROFIBER M 50X90CM</t>
  </si>
  <si>
    <t>7ff60d57-8709-4716-bafa-fcec3c7497fd</t>
  </si>
  <si>
    <t>Zásuvková lišta Qoltec 1,8 m 5 zásuvek</t>
  </si>
  <si>
    <t>Power strip Qoltec 1,8m 5 sockets</t>
  </si>
  <si>
    <t>7ff61afa-8d08-4419-a74f-83b48af84c1b</t>
  </si>
  <si>
    <t>Úhlová bruska ETiME 1280 W 18 V</t>
  </si>
  <si>
    <t>Cordless angle grinder ETiME 1280 W 18 V</t>
  </si>
  <si>
    <t>7ff62471-79d4-42d7-ab1d-677be03f9299</t>
  </si>
  <si>
    <t>ADAPTÉR USB 3.0 SATA KABEL ADAPTÉR PRO DISK HDD SSD</t>
  </si>
  <si>
    <t>USB 3.0 SATA ADAPTER CABLE ADAPTER FOR HDD SSD</t>
  </si>
  <si>
    <t>7ff62b11-8ad6-4df6-b953-db6d2d5a8378</t>
  </si>
  <si>
    <t>Speciální Čisticí Utěrka na čištění zbraní, bezprašné utěrky – MILSPEC</t>
  </si>
  <si>
    <t>Specialized cleaning cloth for weapons, dust-free cloths - MILSPEC</t>
  </si>
  <si>
    <t>7ff69102-4b01-47c7-a114-6a2c8a9625db</t>
  </si>
  <si>
    <t>FOTBALOVÉ ŠTULPNY ADISOCKS 23 ADIDAS 40-42</t>
  </si>
  <si>
    <t>FOOTBALL TIGHTS ADISOCKS 23 ADIDAS 40-42</t>
  </si>
  <si>
    <t>7ff6af2a-ae34-4a9b-b5d9-cc3d787cffd4</t>
  </si>
  <si>
    <t>Widmann – barva na obličej</t>
  </si>
  <si>
    <t>Widmann face paint</t>
  </si>
  <si>
    <t>7ff6c014-e6e2-4c35-9e3c-f00536e024d5</t>
  </si>
  <si>
    <t>Plenky KOLORKY Velikost 3 19 ks</t>
  </si>
  <si>
    <t>Diapers KOLORKY Size 3 19 pcs.</t>
  </si>
  <si>
    <t>7ff715fd-1e3f-47fb-b188-97f9017c21d6</t>
  </si>
  <si>
    <t>Bramborová mouka PPZ 500 g</t>
  </si>
  <si>
    <t>Potato flour PPZ 500 g</t>
  </si>
  <si>
    <t>7ff7381f-3a8f-4b24-a25b-1b6dd50efd8f</t>
  </si>
  <si>
    <t>EXPANZNÍ MEMBRÁNOVÁ NÁDOBA 24 L PRO C.O. MEMBRAMA</t>
  </si>
  <si>
    <t>24L TANK TANK FOR MEMBRAMA</t>
  </si>
  <si>
    <t>7ff76bdf-6f47-4bb7-b376-a879c8231ea7</t>
  </si>
  <si>
    <t>3x Bezdrátová LED nástěnná lampa s pohybovým senzorem PIR na baterie</t>
  </si>
  <si>
    <t>3x Wireless Battery Operated PIR Motion Sensor LED Wall Light</t>
  </si>
  <si>
    <t>7ff7856b-455b-433f-aabc-587d491669cf</t>
  </si>
  <si>
    <t>Masážní krém Alpa Kostival kostival 40 ml bolesti kloubů, revmatismus</t>
  </si>
  <si>
    <t>Massage cream Alpa Comfrey comfrey 40 ml joint pain rheumatism</t>
  </si>
  <si>
    <t>7ff7aaf7-6416-4da6-a85e-1cd001f8b316</t>
  </si>
  <si>
    <t>Big Star dámské tenisky EE274115 velikost 39</t>
  </si>
  <si>
    <t>Big Star women's sneakers EE274115 size 39</t>
  </si>
  <si>
    <t>7ff7df08-c4c4-48a9-98ca-f253c163f85a</t>
  </si>
  <si>
    <t>Svačinový Box Melii 232 ml</t>
  </si>
  <si>
    <t>Lunch Box Melii 232 ml</t>
  </si>
  <si>
    <t>7ff7f85f-6166-4d96-abdb-2859c9493bde</t>
  </si>
  <si>
    <t>Sloggi sportovní podprsenka oranžová velikost L</t>
  </si>
  <si>
    <t>Sloggi sports bra orange size L</t>
  </si>
  <si>
    <t>7ff82f6d-802c-4f30-a70c-8070f8bbb20e</t>
  </si>
  <si>
    <t>TRIČKO LILO A STITCH BAJKA PREMIUM 152 3202</t>
  </si>
  <si>
    <t>T-SHIRT LILO AND STITCH FAIRY TALE PREMIUM 152 3202</t>
  </si>
  <si>
    <t>7ff83492-2a92-4cbc-99b7-ee7dbd89e64b</t>
  </si>
  <si>
    <t>Zápich ve tvaru číslice 7 - na narozeninový dort</t>
  </si>
  <si>
    <t>Number 7 topper - for a birthday cake</t>
  </si>
  <si>
    <t>7ff83714-14a8-4a4f-84fd-c6815a4b8d69</t>
  </si>
  <si>
    <t>FART BOMB SMRDÍCÍ BOMBA SMRDÍCÍ BOMBY VTIP 3ks</t>
  </si>
  <si>
    <t>FART BOMB STEK BOMB JOKE 3 pcs.</t>
  </si>
  <si>
    <t>7ff83c70-ae16-465f-adb1-3fe3688239a3</t>
  </si>
  <si>
    <t>Odstraňovač skvrn v kapslích Omino Bianco 10 ks</t>
  </si>
  <si>
    <t>Stain remover in capsules Omino Bianco 10 pcs.</t>
  </si>
  <si>
    <t>7ff84741-4512-4e17-9718-16c0ae9cbcae</t>
  </si>
  <si>
    <t>NTY EGR-SK-000 AGR ventil</t>
  </si>
  <si>
    <t>NTY EGR-SK-000 Zawór AGR</t>
  </si>
  <si>
    <t>7ff84832-b9cd-4d28-be5a-b95869d41139</t>
  </si>
  <si>
    <t>Boty adidas Copa Pure II.1 SG IE4901 vel.</t>
  </si>
  <si>
    <t>Shoes adidas Copa Pure II.1 SG IE4901 r.42 2/3</t>
  </si>
  <si>
    <t>7ff8501d-5be0-4444-b26b-1743ae5dae0a</t>
  </si>
  <si>
    <t>VELRYBA FONTÁNA HRAČKA DO VANY MODRÁ WOOPIE</t>
  </si>
  <si>
    <t>WHALE FOUNTAIN BATH TOY BLUE WOOPIE</t>
  </si>
  <si>
    <t>7ff85125-7ad8-4cd8-bcb2-79eb285be212</t>
  </si>
  <si>
    <t>Dvoudveřová lednička Bosch KGN49VICT</t>
  </si>
  <si>
    <t>Refrigerator two-door Bosch KGN49VICT</t>
  </si>
  <si>
    <t>7ff883cf-d32f-4756-8c4a-8efc8f617f51</t>
  </si>
  <si>
    <t>Viania vyztužená podprsenka béžová velikost 80F</t>
  </si>
  <si>
    <t>Viania padded bra beige size 80F</t>
  </si>
  <si>
    <t>7ff8a975-d899-4b85-8d9f-fc3e7ac7a41f</t>
  </si>
  <si>
    <t>Sluchátka Bluetooth s Ai překladatelem 135 jazyků, voděodolná, do 90 hodin, Ipx5</t>
  </si>
  <si>
    <t>Bluetooth Headphones With Ai Translator 135 Languages Waterproof Up to 90h Ipx5</t>
  </si>
  <si>
    <t>7ff8bcb2-ddd0-4fb1-a57c-3104f33c1742</t>
  </si>
  <si>
    <t>Pila ocaska Heidmann 1700 W</t>
  </si>
  <si>
    <t>Electric Reciprocating Saw Heidmann 1700 W</t>
  </si>
  <si>
    <t>7ff8c7cd-e8f8-4fda-96cb-99284d6ac497</t>
  </si>
  <si>
    <t>Trojúhelník Koh-I-Noor 1 cm</t>
  </si>
  <si>
    <t>Koh-I-Noor 1 cm</t>
  </si>
  <si>
    <t>7ff8d0e0-bb22-4e7d-889d-0818fdffeb80</t>
  </si>
  <si>
    <t>Kovbojský klobouk velurový, hnědý</t>
  </si>
  <si>
    <t>Brown velor cowboy hat</t>
  </si>
  <si>
    <t>7ff90958-0510-4116-9ae1-0ede5adedc5e</t>
  </si>
  <si>
    <t>Láhev Suavinex Zero Zero 270 ml</t>
  </si>
  <si>
    <t>A bottle of Suavinex Zero Zero 270 ml</t>
  </si>
  <si>
    <t>7ff921e7-b396-4cf6-a9e6-2b57acdea333</t>
  </si>
  <si>
    <t>Sešit A4 MFP hladký, 20 listů</t>
  </si>
  <si>
    <t>Smooth notebook A4 MFP 20 sheets</t>
  </si>
  <si>
    <t>7ff94ca0-ef1c-4fab-b89c-e7e6f04cbc91</t>
  </si>
  <si>
    <t>Ponorné čerpadlo IBO 1500 W 840000 l/h</t>
  </si>
  <si>
    <t>Pump sump IBO 1500 W 840000 l/h</t>
  </si>
  <si>
    <t>7ff9508a-f35e-47b4-9601-00102e593071</t>
  </si>
  <si>
    <t>Tekutý prostředek na mytí nádobí Unilever Lilac Flower 0,5 l</t>
  </si>
  <si>
    <t>Dishwashing liquid Unilever Lilac Flower 0,5 l</t>
  </si>
  <si>
    <t>7ff954e2-97f4-4f45-a713-91174a981434</t>
  </si>
  <si>
    <t>Jar Clean &amp; Fresh Pomegranate Na Nádobí, Složení Pro Zářivě Čisté Nádobí 1,35 l</t>
  </si>
  <si>
    <t>Multifunctional cleaning liquid Jar 1.35l</t>
  </si>
  <si>
    <t>7ff95f44-bd91-4d53-863a-a3d79b596ec7</t>
  </si>
  <si>
    <t>Držák Tadar pro skleněnou poklici 6 cm</t>
  </si>
  <si>
    <t>Tadar holder for 6 cm glass lid</t>
  </si>
  <si>
    <t>7ff96be5-1045-490f-98ef-63f831ddff52</t>
  </si>
  <si>
    <t>Ziaja Kondicionér na vlasy s lupy Černá řepa 200 Ml</t>
  </si>
  <si>
    <t>Ziaja Conditioner for hair with dandruff Black Turnip 200ml</t>
  </si>
  <si>
    <t>7ff9c1f8-2e1b-4457-96c6-4bce21a412ac</t>
  </si>
  <si>
    <t>7ff9c28e-d96a-4abb-baa4-b97d94b2e920</t>
  </si>
  <si>
    <t>50 ŠATY KVĚTINY SE ZAVAZOVACÍM VÝSTŘIHEM</t>
  </si>
  <si>
    <t>50 DRESS FLOWERS TIED NECKLINE</t>
  </si>
  <si>
    <t>7ff9e9a9-e0a2-4db2-911e-ae76a4510af2</t>
  </si>
  <si>
    <t>Zahradní nástěnné svítidlo Bellis Lumiled černé E27 13 W</t>
  </si>
  <si>
    <t>Wall lamp Bellis garden Lumiled black E27 13 W</t>
  </si>
  <si>
    <t>7ffa0bda-adc4-489f-9f3a-62e96c084616</t>
  </si>
  <si>
    <t>Čaj Vitax 33 g</t>
  </si>
  <si>
    <t>Fruit tea coffee machine Vitax 33 g</t>
  </si>
  <si>
    <t>7ffa3ff3-6783-48e6-a5f4-79dac079b82c</t>
  </si>
  <si>
    <t>Ariel Extra Clean Allin1 +, kapsle na praní, 88 praní</t>
  </si>
  <si>
    <t>Ariel Extra Clean Allin1 +, laundry capsules, 88 washes</t>
  </si>
  <si>
    <t>7ffa7c2d-a125-4558-adea-16800056f2df</t>
  </si>
  <si>
    <t>SUPER ZINGS CHLAPECKÉ TRIČKO SUPER ZINGS</t>
  </si>
  <si>
    <t>SUPER ZINGS BLOUSE, BOYS' SUPER ZINGS T-SHIRT</t>
  </si>
  <si>
    <t>7ffa9361-9d6c-4572-bcac-ab6ecce6263d</t>
  </si>
  <si>
    <t>Motorový olej Castrol 4 l 5W-40</t>
  </si>
  <si>
    <t>Engine oil Castrol 4 l 5W-40</t>
  </si>
  <si>
    <t>7ffa9ed1-1cd9-454b-888b-18e339ae9c5f</t>
  </si>
  <si>
    <t>Žárovka Interlook H4 6 W 1 ks</t>
  </si>
  <si>
    <t>Bulb Interlook H4 6 W 1 pc.</t>
  </si>
  <si>
    <t>7ffaa44c-9e3c-4d16-a113-1a28b693fdd1</t>
  </si>
  <si>
    <t>Osvětlení registrační značky Hella 2KA 001 386-231</t>
  </si>
  <si>
    <t>License plate light Hella 2KA 001 386-231</t>
  </si>
  <si>
    <t>7ffad83c-9d59-4d8c-9ba0-865cd01badbd</t>
  </si>
  <si>
    <t>Procesor Intel Core i7 Intel Core i7-14700K 8x3.4 GHz 33 MB</t>
  </si>
  <si>
    <t>Processor Intel Core i7 Intel Core i7-14700K 8x3.4 GHz 33MB</t>
  </si>
  <si>
    <t>7ffaded6-bc57-4865-b4d9-d5b2835f1995</t>
  </si>
  <si>
    <t>SYLVECO Lipová micelární voda 400 ml</t>
  </si>
  <si>
    <t>SYLVECO Lime Micellar Fluid 400 ml</t>
  </si>
  <si>
    <t>7ffb0328-549e-46d8-806c-f22de4ddec45</t>
  </si>
  <si>
    <t>Pro Mládež sportovní boty Nike Air Force 1 LV8 2 GS FZ4353-100 vel. 40</t>
  </si>
  <si>
    <t>Youth Sport Shoes Nike Air Force 1 LV8 2 GS FZ4353-100 r. 40</t>
  </si>
  <si>
    <t>7ffb06fa-2017-4f4c-ac1e-3f224a9eb75f</t>
  </si>
  <si>
    <t>4 Prymus AGD</t>
  </si>
  <si>
    <t>7ffb2c57-ae0b-4c0e-84fc-0a2192377a37</t>
  </si>
  <si>
    <t>Nástraha přírodní proteinové kuličky LK Baits 250 ml</t>
  </si>
  <si>
    <t>Natural protein balls LK Baits 250ml g</t>
  </si>
  <si>
    <t>7ffb3014-751d-41ae-969b-77854c1fafe3</t>
  </si>
  <si>
    <t>Abakus 123-00-001 Kryt hlavy válců</t>
  </si>
  <si>
    <t>Abakus 123-00-001 Cylinder head cover</t>
  </si>
  <si>
    <t>7ffb40c7-bb64-44ce-8a28-a3190fc1da03</t>
  </si>
  <si>
    <t>HÁČEK SAMOLEPICÍ NÁBYTKOVÝ HÁČEK SAMOLEPICÍ VĚŠÁK SAMOLEPICÍ</t>
  </si>
  <si>
    <t>SELF-ADHESIVE HOOK SELF-ADHESIVE FURNITURE HOOK SELF-ADHESIVE HANGER</t>
  </si>
  <si>
    <t>7ffb666f-cbcb-4565-9551-046a0d6bdab9</t>
  </si>
  <si>
    <t>Klein Hot Wheels - Sběratelská vitrína s osvětlením</t>
  </si>
  <si>
    <t>Klein Hot Wheels - Collector's display case with lighting</t>
  </si>
  <si>
    <t>7ffba4f1-f991-4004-a9cf-23401f6cca7b</t>
  </si>
  <si>
    <t>Sada povlečení Home Elements přikrývka 140 Cm x 200 cm</t>
  </si>
  <si>
    <t>Home Elements duvet cover set 140cm x 200</t>
  </si>
  <si>
    <t>7ffbac5e-54f9-4863-aee6-4e5afa988bad</t>
  </si>
  <si>
    <t>Tekuté lepidlo Bison 60 ml 0,1 g</t>
  </si>
  <si>
    <t>Liquid glue Bison 60 ml 0.1 g</t>
  </si>
  <si>
    <t>7ffbb4bf-a74b-4efc-ad6d-68e2d548c865</t>
  </si>
  <si>
    <t>PUMA POLOKOŠILE FERRARI RACE 62380102 r XL (54)</t>
  </si>
  <si>
    <t>PUMA FERRARI RACE POLO SHIRT 62380102 r XL (54)</t>
  </si>
  <si>
    <t>7ffbb5ac-08f6-40e2-993d-10c35037e105</t>
  </si>
  <si>
    <t>Krmivo Kachna a husa 1 Provimi Kokoszka Smakoszka 25 kg</t>
  </si>
  <si>
    <t>Duck and Goose Food 1 Provimi Kokoszka Smakoszka 25kg</t>
  </si>
  <si>
    <t>7ffbb77e-3184-4295-ba16-05f7176dd89c</t>
  </si>
  <si>
    <t>Kešu ořechy Targroch celé ořechy 500 g</t>
  </si>
  <si>
    <t>Cashew nuts Targroch whole nuts 500 g</t>
  </si>
  <si>
    <t>7ffbe630-58f2-4cc3-b198-3e10fb747adf</t>
  </si>
  <si>
    <t>Trubka černá 160/250 mm DARCO</t>
  </si>
  <si>
    <t>Black exhaust pipe fi 160/250 mm DARCO</t>
  </si>
  <si>
    <t>7ffc8702-1f53-4b0c-8f86-7cec6f3e7686</t>
  </si>
  <si>
    <t>Tělový peeling s vůní sladkého mléka</t>
  </si>
  <si>
    <t>Sweet Milk Scent Body Scrub</t>
  </si>
  <si>
    <t>7ffcd0ee-a06b-4931-be2a-6cd5595bb8ef</t>
  </si>
  <si>
    <t>Koš na houby dětský, oválný, 30 x 20 x 25 cm, lakovaný</t>
  </si>
  <si>
    <t>Children's mushroom basket, oval, 30 x 20 x 25 cm, lacquered</t>
  </si>
  <si>
    <t>7ffcfdfd-1269-4c2f-aa24-5afa2e9b3eac</t>
  </si>
  <si>
    <t>Schwarzer Peter Tierbilder 31 Ks. Pro hru Piatnik</t>
  </si>
  <si>
    <t>Schwarzer Peter Tierbilder 31Pcs. To the Game Piatnik</t>
  </si>
  <si>
    <t>7ffd3c40-0f88-4409-a9f6-dfc8658e51e4</t>
  </si>
  <si>
    <t>Pevný disk Synology Plus HAT3300-4T 4TB SATA 3,5"</t>
  </si>
  <si>
    <t>Synology Plus HAT3300-4T 4TB SATA 3.5" hard drive</t>
  </si>
  <si>
    <t>7ffd57d2-58da-4075-b038-3c65a70bf79a</t>
  </si>
  <si>
    <t>Gaia podprsenka bezešvá béžová velikost 80E</t>
  </si>
  <si>
    <t>Gaia seamless beige bra size 80E</t>
  </si>
  <si>
    <t>7ffd8486-ad35-472e-b4fb-6e614cf82b93</t>
  </si>
  <si>
    <t>Toner White Box pro HP černý (black)</t>
  </si>
  <si>
    <t>Toner White Box for HP black (black)</t>
  </si>
  <si>
    <t>7ffd90d3-c4fe-4c69-984b-70bb15f1f7a0</t>
  </si>
  <si>
    <t>Lepová Deska proti švábům a rybičkám Bros 0,065 kg 0,3 ml</t>
  </si>
  <si>
    <t>Stick against cockroaches, fish Bros 0,065 kg 0,3 ml</t>
  </si>
  <si>
    <t>7ffd9945-3397-4386-8084-fd80e92b58db</t>
  </si>
  <si>
    <t>Hvězdička Nůž Shuriken 8 Ninja pro házení N404</t>
  </si>
  <si>
    <t>Star Knife Shuriken 8 Throwing Ninja N404</t>
  </si>
  <si>
    <t>7ffda47a-4486-4fa7-b9eb-7b755cb192dc</t>
  </si>
  <si>
    <t>UNDER ARMOUR TRIČKO SPORTSTYLE LEFT CHEST vel. L</t>
  </si>
  <si>
    <t>UNDER ARMOUR SPORTSTYLE LEFT CHEST r. L</t>
  </si>
  <si>
    <t>7ffdb168-a47b-4538-97bd-6c760925f9b5</t>
  </si>
  <si>
    <t>SADA VYKRAJOVÁTEK NA ZDOBENÍ Z CUKROVÉ HMOTY 6 KS RŮŽE</t>
  </si>
  <si>
    <t>SUGAR CUTTER DECORATION CUTTERS SET 6 PCS ROSE</t>
  </si>
  <si>
    <t>7ffdce1e-2a88-4d78-b2dc-a66a75fe6350</t>
  </si>
  <si>
    <t>Vitana Masox šťáva pod maso bujón 60g</t>
  </si>
  <si>
    <t>Vitana Masox juice for meat broth 60g</t>
  </si>
  <si>
    <t>7ffdd8bc-a8e8-4967-bb09-918a63e91a10</t>
  </si>
  <si>
    <t>DEKA S RUKÁVY POLAR TEPLÁ MIKINA ŽUPAN NEON</t>
  </si>
  <si>
    <t>BLANKET WITH SLEEVES FLEECE WARM SWEATSHIRT BATHROBE NEON</t>
  </si>
  <si>
    <t>7ffe0aa1-ad0f-4b4e-8e33-63c8f75934dd</t>
  </si>
  <si>
    <t>Kettlebelle Gorilla Sports 10 kg černý</t>
  </si>
  <si>
    <t>Kettlebelle Gorilla Sports 10 kg black</t>
  </si>
  <si>
    <t>7ffe3af9-d3c1-483b-ab1e-b4ff8c80729e</t>
  </si>
  <si>
    <t>ŠROUBOVÉ PONORNÉ ČERPADLO DO STUDNY NA VODU VÝKONNÉ, VÝKONNÉ 90 M 750 V 4SKM 100</t>
  </si>
  <si>
    <t>SUBMERSIBLE SCREW PUMP FOR WATER WELL POWERFUL EFFICIENT 90M 750W 4SKM 100</t>
  </si>
  <si>
    <t>7ffe4153-e8a8-4e49-85da-3b28749a2461</t>
  </si>
  <si>
    <t>Parfém Tesori D'Oriente Japanese Rituals 100 ml</t>
  </si>
  <si>
    <t>Tesori D'Oriente Japanese Rituals 100 ml perfume</t>
  </si>
  <si>
    <t>7ffe43aa-0b7a-47c5-aac5-60c56a5140c4</t>
  </si>
  <si>
    <t>Proudový spínač 25A, 30mA, 4P, typ AC Gacia</t>
  </si>
  <si>
    <t>Residual current circuit breaker 25A, 30mA, 4P, type AC Gacia</t>
  </si>
  <si>
    <t>7ffe5532-9af4-465f-9c52-24e7520386ce</t>
  </si>
  <si>
    <t>Elring 050.300, zazimování 17x28x7</t>
  </si>
  <si>
    <t>Elring 050.300, wintering 17x28x7</t>
  </si>
  <si>
    <t>7ffec61b-bdc7-466a-b596-a53bbb91ae2d</t>
  </si>
  <si>
    <t>Lesk - zmrzlinový náhrdelník Chlapu Chlap s hroznovým sorbetem</t>
  </si>
  <si>
    <t>Lip gloss - Chlapu Chlap ice cream necklace, grape sorbet</t>
  </si>
  <si>
    <t>7fff133d-4d65-41f7-98f7-89acece169bc</t>
  </si>
  <si>
    <t>Gorsenia K441 Luisse béžová Podprsenka Soft SOFT 80F</t>
  </si>
  <si>
    <t>Gorsenia K441 Luisse beige Soft Bra 80F</t>
  </si>
  <si>
    <t>7fff2cdd-39e6-463f-af45-2d891e9eaa67</t>
  </si>
  <si>
    <t>Podestýlka Zolux RodyWood Nature 60 l</t>
  </si>
  <si>
    <t>Litter Zolux 4000 g 60 l</t>
  </si>
  <si>
    <t>7fff2e1f-e52a-4e49-b352-501b129c876d</t>
  </si>
  <si>
    <t>Podlahová lampa Atmosphera Lahti E27 40 W černá</t>
  </si>
  <si>
    <t>Atmosphera Lahti E27 floor lamp 40 W black</t>
  </si>
  <si>
    <t>7fff6387-24b2-4a0f-9849-b5ce6cb165e6</t>
  </si>
  <si>
    <t>Barvy na vlasy Inebrya tmavě hnědé 7.1</t>
  </si>
  <si>
    <t>Dyes for hair Inebrya dark brown 7.1</t>
  </si>
  <si>
    <t>7fffd90e-1303-444e-a3f1-ee4c4c014895</t>
  </si>
  <si>
    <t>Sgt. Pepper's Lonely Hearts Club Band The Beatles Vinylová Deska</t>
  </si>
  <si>
    <t>Sgt. Pepper's Lonely Hearts Club Band The Beatles Vinyl</t>
  </si>
  <si>
    <t>7fffd9d4-d3dd-45f5-ae6f-fa94ed971ff7</t>
  </si>
  <si>
    <t>PONOŽKY 4F DÁMSKÉ KOTNÍKOVÉ PONOŽKY SOD002 wpp 35-38 x3páry</t>
  </si>
  <si>
    <t>4F WOMEN'S FOOT SOCKS SOD002 wpp 35-38 x3pairs</t>
  </si>
  <si>
    <t>7ffff16f-b6ca-4ba5-8f98-1239d6eb82e8</t>
  </si>
  <si>
    <t>DÁMSKÁ VESTA VESTA S KAPUCÍ vel S</t>
  </si>
  <si>
    <t>WOMEN'S VEST TANK TOP WITH HOOD size S</t>
  </si>
  <si>
    <t>7ffff80f-068c-49f3-8c55-426d91106ba5</t>
  </si>
  <si>
    <t>BFT SFR – nastavitelný držák (šroubovací) na sloupy</t>
  </si>
  <si>
    <t>BFT SFR - adjustable holder (screwed) for a pole</t>
  </si>
  <si>
    <t>800051a1-3dc7-4a8c-9244-b916e22749a8</t>
  </si>
  <si>
    <t>BEFADO PAPUČE 110P512 r.22</t>
  </si>
  <si>
    <t>BEFADO SLIPPERS 110P512</t>
  </si>
  <si>
    <t>80005e77-2ca2-4e4c-a687-55f7c2df34af</t>
  </si>
  <si>
    <t>Pojistky Carmotion 63662</t>
  </si>
  <si>
    <t>Fuses Carmotion 63662</t>
  </si>
  <si>
    <t>800072a7-6c74-4f01-b719-fd0cfe90069a</t>
  </si>
  <si>
    <t>DĚTSKÁ KUCHYŇKA, KUCHYŇKA PRO DĚTI, TALENTOVANÝ ŠÉFKUCHAŘ</t>
  </si>
  <si>
    <t>CHILDREN'S KITCHEN KITCHEN FOR CHILDREN TALENTED CHEF</t>
  </si>
  <si>
    <t>8000a08e-2aca-4447-b2fe-9778e91b19b1</t>
  </si>
  <si>
    <t>Drak s vejcem Figurka draka s vejcem dračí vejce 3D tiskárna</t>
  </si>
  <si>
    <t>Dragon with Egg Dragon Figurine with Egg Dragon Egg 3D Printer</t>
  </si>
  <si>
    <t>8000ee6a-765f-4c70-9551-2b4a5c49a685</t>
  </si>
  <si>
    <t>Spirálový vrták DIN 340 HSS-G broušený O 10,50mm, D. 184mm Bohrcraft</t>
  </si>
  <si>
    <t>Twist drill DIN 340 HSS-G ground O 10.50mm, D. 184mm Bohrcraft</t>
  </si>
  <si>
    <t>800100d1-c6c8-4c7e-9fb0-c135fa8e8929</t>
  </si>
  <si>
    <t>Víčko TWIST 66 BÍ také pro maso (10 ks)</t>
  </si>
  <si>
    <t>TWIST 66 BÍ lid also for meat (10 pcs. )</t>
  </si>
  <si>
    <t>8001082b-487e-4891-b8bf-ccd0b60c99a3</t>
  </si>
  <si>
    <t>Lamaze Flip Flap Dráček</t>
  </si>
  <si>
    <t>Tomy pendant Dragon Flip Flap Lamaze LC27565</t>
  </si>
  <si>
    <t>80011943-b3c6-44fc-b966-4d075a5f83e7</t>
  </si>
  <si>
    <t>800140c2-b2b7-4777-8248-ca5ecf791fd3</t>
  </si>
  <si>
    <t>Zadní Kryt Spigen pro Apple iPhone 15 Pro, černý</t>
  </si>
  <si>
    <t>Back Spigen for Apple iPhone 15 Pro black</t>
  </si>
  <si>
    <t>8001463d-8c16-4016-ae17-6645640b37ec</t>
  </si>
  <si>
    <t>Kufřík Kosmetika Make-up Kosmetika Toaletní stolek Modrá ledová královna Kraina</t>
  </si>
  <si>
    <t>Cosmetics Case Makeup Cosmetics Dressing Table Blue Ice Queen Land</t>
  </si>
  <si>
    <t>8001859d-f59c-4f4e-858f-015052e3618f</t>
  </si>
  <si>
    <t>Elektrická varná konvice Orava Delux 2200 W 1,7 l stříbrná/šedá</t>
  </si>
  <si>
    <t>Orava Delux electric kettle 2200 W 1.7 l silver/gray</t>
  </si>
  <si>
    <t>80019bfb-bc1e-4d92-9b8d-3187600e92ce</t>
  </si>
  <si>
    <t>Obal určený pro Auto-Dekor 495-6161</t>
  </si>
  <si>
    <t>Cover dedicated to Auto-Dekor 495-6161</t>
  </si>
  <si>
    <t>8001ad9b-140c-46ff-bcd4-88fd3daf1505</t>
  </si>
  <si>
    <t>Držák soustružnický 100 mm/ 3 čelisti</t>
  </si>
  <si>
    <t>Lathe chuck 100mm/ 3 jaw</t>
  </si>
  <si>
    <t>8001db9d-425c-4e7c-8210-05b0554a0cd5</t>
  </si>
  <si>
    <t>RDZEŃ FERRYTOWY SADA 40 KUSŮ RŮZNÝCH VELIKOSTÍ PRO KABELY RFI EMI 3,5-7 MM</t>
  </si>
  <si>
    <t>RDZEŃ FERRYTOWY SET OF 40 PIECES VARIOUS SIZES FOR RFI EMI CABLES 3.5-7 MM</t>
  </si>
  <si>
    <t>8001e2dc-6ad8-44f6-a628-d8105a3eb3b7</t>
  </si>
  <si>
    <t>Inkoust Epson 603 C13T03U14010 černý (black)</t>
  </si>
  <si>
    <t>Epson 603 C13T03U14010 black ink (black)</t>
  </si>
  <si>
    <t>8001e973-9e63-401e-8cb7-73c515a195ae</t>
  </si>
  <si>
    <t>Halloweenské masky Amscan 8 ks</t>
  </si>
  <si>
    <t>Amscan Halloween masks 8 pcs.</t>
  </si>
  <si>
    <t>8002043d-153e-466e-8df5-d40874da26f1</t>
  </si>
  <si>
    <t>Automega 160055410 Kryt, nádrž chladicí kapaliny</t>
  </si>
  <si>
    <t>Automega 160055410 Cover, coolant tank</t>
  </si>
  <si>
    <t>800204fd-ec33-4562-99eb-4bbed91172b3</t>
  </si>
  <si>
    <t>Fa Men Sport 48 h 150 ml deodorant ve spreji</t>
  </si>
  <si>
    <t>Fa Men Sport 48 h 150 ml spray deodorant</t>
  </si>
  <si>
    <t>80020c5c-f503-4d00-a7cf-12fdbe0fb50f</t>
  </si>
  <si>
    <t>Heidenau K65 120/90-16 63H</t>
  </si>
  <si>
    <t>Heidenau K65 120/90-16 63 H</t>
  </si>
  <si>
    <t>80023e63-c46c-4ddb-a462-ce8720f65e9d</t>
  </si>
  <si>
    <t>HEATERS TEALIGHT FRAGRANT CANDLES 100 PCS</t>
  </si>
  <si>
    <t>800240f3-8357-4461-bb7c-e98743795d96</t>
  </si>
  <si>
    <t>Stropní Svítidlo kulatý Yeelight 40 x 2,5 cm bílý</t>
  </si>
  <si>
    <t>Plafond round Yeelight 40 x 2,5 cm white</t>
  </si>
  <si>
    <t>800264b0-77e7-4481-af2b-931285f2ef57</t>
  </si>
  <si>
    <t>STALEKS HROT KOPÝTKA POSUNOVAČ ŠIROKÝ ZAOBLENÝ KOMBO UNIQ 17 WPPQ-</t>
  </si>
  <si>
    <t>STALEKS HOOF TIP PUSHER WIDE ROUNDED COMBO UNIQ 17 WPPQ-</t>
  </si>
  <si>
    <t>800303e1-1cf9-4b4f-a8ee-bd8ffa694587</t>
  </si>
  <si>
    <t>DRŽÁK STOJAN NA SERVÍROVÁNÍ TACOS OBČERSTVENÍ OCELOVÝ</t>
  </si>
  <si>
    <t>STEEL SNACK TACOS SERVING STAND</t>
  </si>
  <si>
    <t>80038cbd-120d-4e94-8c68-f9b7a71a1072</t>
  </si>
  <si>
    <t>Čelovka RETLUX 200 lm LED</t>
  </si>
  <si>
    <t>RETLUX 200 lm LED headlamp</t>
  </si>
  <si>
    <t>8003ac02-8ae8-4e29-ad2c-f6c61bef26f8</t>
  </si>
  <si>
    <t>Odměrný válec menzurka 100 ml kl. B skleněný boro 3.3 plastová patka</t>
  </si>
  <si>
    <t>Measuring cylinder, measuring cup, 100 ml, class B, glass, boro 3.3, plastic base</t>
  </si>
  <si>
    <t>8003c293-3fa5-422d-b7db-4b3923fe0f2b</t>
  </si>
  <si>
    <t>Topran 109 301 Olejová odměrka</t>
  </si>
  <si>
    <t>Topran 109 301 Oil scoop</t>
  </si>
  <si>
    <t>8003c564-6c86-4d0a-b85f-89e8aca34026</t>
  </si>
  <si>
    <t>BEFADO DÍVČÍ SANDÁLKY papuče papuče na suchý zip 969Y169 vel. 32</t>
  </si>
  <si>
    <t>BEFADO SANDALS GIRLS slippers Velcro slippers 969Y169 r.32</t>
  </si>
  <si>
    <t>8003f916-d661-49cc-90b2-37005c20eee3</t>
  </si>
  <si>
    <t>Palivová pumpa 12V/Pouzdro NEW/ GEKO G00945</t>
  </si>
  <si>
    <t>Fuel pump 12V/housing NEW/ GEKO G00945</t>
  </si>
  <si>
    <t>8003fa12-740e-4b4f-945f-891be241d95d</t>
  </si>
  <si>
    <t>Knife machete BSH ADVENTURE</t>
  </si>
  <si>
    <t>80042747-33cd-47c1-856c-f6c39359087c</t>
  </si>
  <si>
    <t>Teleskopický píst víka kufru A4 AVANT B6 '01-'04 1 KS</t>
  </si>
  <si>
    <t>Flap telescopic cylinder A4 AVANT B6 '01 -'04 1PCS</t>
  </si>
  <si>
    <t>8004638b-fd09-4f8b-b298-20607c840f80</t>
  </si>
  <si>
    <t>Eucerin Sun Allergy Protect SPF50+ Gel ochranný krém na tělo 150 ml</t>
  </si>
  <si>
    <t>Eucerin Sun Allergy Protect SPF50+ Gel protective body cream 150 ml</t>
  </si>
  <si>
    <t>8004f31d-1343-437c-874f-8a207857f532</t>
  </si>
  <si>
    <t>Peterson pásek černý - unisex</t>
  </si>
  <si>
    <t>Peterson strap black - unisex</t>
  </si>
  <si>
    <t>800505b1-8635-4632-96c8-dfa8c5e8ceff</t>
  </si>
  <si>
    <t>Plášť na kolo Black1 O338 velikost kola 27,5" 1,95" 780 g</t>
  </si>
  <si>
    <t>Bicycle tyre Black1 O338 wheel size 27,5 " 1,95 " 780 g</t>
  </si>
  <si>
    <t>80052e98-32dc-4039-bc40-5d3cc4c8def7</t>
  </si>
  <si>
    <t>Hadice pro čerpání paliva a vody Carmotion 86141</t>
  </si>
  <si>
    <t>Wąż do pompowania paliw i wody Carmotion 86141</t>
  </si>
  <si>
    <t>80057e87-42bc-44cb-ac29-1453aec8c32b</t>
  </si>
  <si>
    <t>Květináč plast černý Prosperplast 49 cm x 18 x 15 cm</t>
  </si>
  <si>
    <t>Flowerpot plastic black Prosperplast 49 cm x 18 x 15 cm</t>
  </si>
  <si>
    <t>8005a142-af37-4000-a63c-62034eceec7e</t>
  </si>
  <si>
    <t>Upevňovací úchyt Flexiva 125 mm</t>
  </si>
  <si>
    <t>Flexiva mounting bracket 125 mm</t>
  </si>
  <si>
    <t>8005afa6-b512-41ea-bbf8-c474a1cbde8c</t>
  </si>
  <si>
    <t>Elektrická Zásuvka Decorya bílá</t>
  </si>
  <si>
    <t>Decorya white wall socket</t>
  </si>
  <si>
    <t>8005d521-41eb-4798-8f7d-8e275f61b4d4</t>
  </si>
  <si>
    <t>Zápich do dortu vícebarevný</t>
  </si>
  <si>
    <t>Multicolored cake topper</t>
  </si>
  <si>
    <t>8005e4c4-dc54-4120-90be-d4a8f65051d3</t>
  </si>
  <si>
    <t>Tričko PITBULL Light Weight 170 Basic Logo Palms '25 - Bordová [XXL]</t>
  </si>
  <si>
    <t>PITBULL Light Weight 170 Basic Logo Palms '25 - Burgundy [XXL]</t>
  </si>
  <si>
    <t>8005f870-b893-429c-b832-291521481fc7</t>
  </si>
  <si>
    <t>ENCHANTIMALS BILOXI BEAR I TRAIL Panenka + zvířátko HTP81</t>
  </si>
  <si>
    <t>ENCHANTIMALS BILOXI BEAR I TRAIL Doll  pet HTP81</t>
  </si>
  <si>
    <t>80060136-03e5-482e-ba33-c9e387344796</t>
  </si>
  <si>
    <t>Sedadlový podsedák SPARCO F100KI</t>
  </si>
  <si>
    <t>Seat seat stand SPARCO F100KI</t>
  </si>
  <si>
    <t>80060b8c-24a1-485c-9869-0bd35c820a58</t>
  </si>
  <si>
    <t>Korektor pod oči Maybelline</t>
  </si>
  <si>
    <t>Maybelline eye concealer</t>
  </si>
  <si>
    <t>80060ed3-3893-42ab-9a69-9c82abf00823</t>
  </si>
  <si>
    <t>Béžová podprsenka Gaia 1026 Ada Soft 80C</t>
  </si>
  <si>
    <t>Bra beige Gaia 1026 Ada Soft 80C</t>
  </si>
  <si>
    <t>80061150-1fa8-47a6-8a55-834cdf69922c</t>
  </si>
  <si>
    <t>Nike pánské sportovní boty Nike tenisky adidasy sportovní pánské kůže velikost 42,5</t>
  </si>
  <si>
    <t>Nike men's sports shoes Nike sneakers men's sports sneakers leather size 42,5</t>
  </si>
  <si>
    <t>80062cef-87de-49b2-9988-0b19ea92c223</t>
  </si>
  <si>
    <t>DEKORATIVNÍ DŘEVĚNÁ PODNOSKA BÍLÁ 25x25x3 cm svíčka</t>
  </si>
  <si>
    <t>DECORATIVE WOODEN TRAY WHITE 25x25x3cm candle</t>
  </si>
  <si>
    <t>8006634e-d0c9-47f5-aefb-fc1ea96551a2</t>
  </si>
  <si>
    <t>Immuno best 220 mg 30 kapslí</t>
  </si>
  <si>
    <t>Immuno best 220 mg 30 capsules</t>
  </si>
  <si>
    <t>80068368-78d4-47e2-8b53-ccc1ce408a7e</t>
  </si>
  <si>
    <t>Momentový klíč Wera 05075622001</t>
  </si>
  <si>
    <t>Torque wrench Wera 05075622001</t>
  </si>
  <si>
    <t>8006c814-e57f-46ef-87cf-8a7a21679686</t>
  </si>
  <si>
    <t>Hřebíky do hřebíkovačky DeWalt 2,6 x 45 mm 510 kusů</t>
  </si>
  <si>
    <t>Nails for DeWalt nailer 2.6 x 45 mm 510 pieces</t>
  </si>
  <si>
    <t>8006dbdc-4cb3-48e2-826a-226fb1f01275</t>
  </si>
  <si>
    <t>SUNSUN EW-602 PRŮHLEDNÝ PŘEDFILTR NA KELÍMKY ZABRAŇUJE UCPÁVÁNÍ FILTRU</t>
  </si>
  <si>
    <t>SUNSUN EW-602 TRANSPARENT BUCKET PREFILTER PREVENTS FILTER CLOGGING</t>
  </si>
  <si>
    <t>8006de2d-76c8-4150-807c-b75ff44b8ffe</t>
  </si>
  <si>
    <t>Sáčky na popcorn, malé balení 200ks</t>
  </si>
  <si>
    <t>BAGS for popcorn, small packaging, 200 pcs.</t>
  </si>
  <si>
    <t>8006edb7-eb41-444f-8104-43c65ebaf113</t>
  </si>
  <si>
    <t>NTY EZC-VW-270 Válečkové vedení, posuvné dveře</t>
  </si>
  <si>
    <t>NTY EZC-VW-270 Prowadnica rolkowa, drzwi przesuwne</t>
  </si>
  <si>
    <t>80070d10-eceb-411b-8dec-98c165c661eb</t>
  </si>
  <si>
    <t>Lahev Na Pití Elite Fly MTB 550 ml modrý</t>
  </si>
  <si>
    <t>Bottle Elite Fly MTB 550 ml blue</t>
  </si>
  <si>
    <t>80070e6a-e79f-42ba-ab52-46a23c64989b</t>
  </si>
  <si>
    <t>Pouzdro / Čtečka paměťových karet PGY-TECH CFE-A/SD CreateMate Černá</t>
  </si>
  <si>
    <t>Case / Memory card reader PGY-TECH CFE-A/SD CreateMate Black</t>
  </si>
  <si>
    <t>8007165a-4a0f-4570-8f20-ee99f4a558dc</t>
  </si>
  <si>
    <t>Celoroční pneumatika Triangle SeasonX TA01 205/55R16 94 V zesílení (XL)</t>
  </si>
  <si>
    <t>Triangle SeasonX TA01 205/55R16 94 V-Reinforcement All-Season Tire (XL)</t>
  </si>
  <si>
    <t>80075224-13be-40bb-9b57-32fe9ccd716b</t>
  </si>
  <si>
    <t>Volně stojící skříňka Froyak černá 60 cm x 85 cm x 46 cm</t>
  </si>
  <si>
    <t>Freestanding cabinet Froyak black 60 cm x 85 cm x 46 cm</t>
  </si>
  <si>
    <t>80075fe4-a430-43b3-ae52-36f79ce79ebe</t>
  </si>
  <si>
    <t>SKLENĚNÁ LAHVIČKA S DÁVKOVAČEM NA OLEJ, 270 ML, ZELLER</t>
  </si>
  <si>
    <t>GLASS BOTTLE WITH OIL DISPENSER, 270 ML, ZELLER</t>
  </si>
  <si>
    <t>8007a9b7-9ec3-46f1-884a-a370e50d2cf1</t>
  </si>
  <si>
    <t>VRTÁK průrazný do betonu SDS MAX 65 / 1000 mm</t>
  </si>
  <si>
    <t>Concrete punch drill SDS MAX 65/1000 mm</t>
  </si>
  <si>
    <t>8007b326-fd8c-4fd7-9826-10480513f160</t>
  </si>
  <si>
    <t>Hager podomítkový rozvaděč 2x12 IP40 VR212TP</t>
  </si>
  <si>
    <t>Hager flush-mounted switchgear 2x12 IP40 VR212TP</t>
  </si>
  <si>
    <t>8007d475-113e-4087-9d44-b10178a951b6</t>
  </si>
  <si>
    <t>8007f48b-130e-4baa-9f97-8eed23755d72</t>
  </si>
  <si>
    <t>Demar holínky holínky velikost 32,5</t>
  </si>
  <si>
    <t>Demar children's Wellington boots, size 32.5</t>
  </si>
  <si>
    <t>80084e88-7c94-420a-ae9d-e5abc781fa86</t>
  </si>
  <si>
    <t>Chicco Hračka na jídelní židli Will větrný mlýn</t>
  </si>
  <si>
    <t>Chicco 00009710000000 educational toy</t>
  </si>
  <si>
    <t>800856e9-1d97-4541-b6e3-fbeffcf5170c</t>
  </si>
  <si>
    <t>Pálka na stolní tenis BUTTERFLY Smaragdová</t>
  </si>
  <si>
    <t>Table Tennis Racket BUTTERFLY Smaragd</t>
  </si>
  <si>
    <t>80088241-e3ab-4244-af7c-2927725bf696</t>
  </si>
  <si>
    <t>Držák na kolo Partner Tele BHWB-L určení: telefon</t>
  </si>
  <si>
    <t>Partner Tele BHWB-L bicycle holder intended use: telephone</t>
  </si>
  <si>
    <t>80089534-5f97-4e88-ac76-a521f51e4fc6</t>
  </si>
  <si>
    <t>Chutě s jehněčím masem, dýní, banánem a meruňkou 80 g</t>
  </si>
  <si>
    <t>Flavors with lamb, pumpkin, banana and apricot 80g</t>
  </si>
  <si>
    <t>8008b181-dfd7-4025-9629-d889e8e6baea</t>
  </si>
  <si>
    <t>Boty Puma Wired Run červené, velikost 36</t>
  </si>
  <si>
    <t>Shoes Puma Wired Run red r.36</t>
  </si>
  <si>
    <t>8008b22f-f34e-4340-8536-795bd29fe314</t>
  </si>
  <si>
    <t>KOSTKA MCON 2-PIN 5Q0973802 VW AUDI SKODA Seat</t>
  </si>
  <si>
    <t>CUBE MCON 2-PIN 5Q0973802 VW AUDI SKODA SEAT</t>
  </si>
  <si>
    <t>8008ca3a-df22-4434-9b63-d8eedcdb3062</t>
  </si>
  <si>
    <t>Meister plošinový vozík „super cross-over“ – skládací – nosnost až 300 kg – parkovací brzda / pomoc při přepravě s řídicími kolečky / balíky s pneumatickými pneumatikami / skládací vozík z oceli / 8985700</t>
  </si>
  <si>
    <t>Meister platform trolley "super cross-over" - foldable - load capacity up to 300 kg - parking brake / transport aid with steering wheels / packages with pneumatic tires / steel folding trolley / 8985700</t>
  </si>
  <si>
    <t>8008ef4e-3c8d-4fd6-a216-2478c5339e7d</t>
  </si>
  <si>
    <t>Kinderplay dřevěná vláčkodráha s bateriemi</t>
  </si>
  <si>
    <t>Kinderplay wooden battery-powered train</t>
  </si>
  <si>
    <t>800958dc-f419-480c-b5a7-c6f7a46f5022</t>
  </si>
  <si>
    <t>Nitrilové rukavice Nitrile Black PF 100 ks XL</t>
  </si>
  <si>
    <t>Nitrile gloves Nitrile Black PF 100 pcs. XL</t>
  </si>
  <si>
    <t>8009a06a-08f5-4273-be74-1f01dc900a5f</t>
  </si>
  <si>
    <t>Suzuki OE 17932-63J00</t>
  </si>
  <si>
    <t>8009f97f-4946-4b6d-818f-c31f8256f9e4</t>
  </si>
  <si>
    <t>Akvarelové barvy Beniamin 12 ks</t>
  </si>
  <si>
    <t>Watercolor paints Beniamin 12 pcs</t>
  </si>
  <si>
    <t>800a0249-9595-4369-90c6-f32349370431</t>
  </si>
  <si>
    <t>Plastové kryty blatníků Ford Transit VII 2006 - 2013, 6dílná sada dlouhé vlasy</t>
  </si>
  <si>
    <t>Plastic fender covers Ford Transit VII 2006 - 2013, set of 6</t>
  </si>
  <si>
    <t>800a1528-baf3-47cd-afab-d290c2d7d6ef</t>
  </si>
  <si>
    <t>Nivea Pečující rtěnka Cherry Shine 4.8</t>
  </si>
  <si>
    <t>Nivea Cherry Shine Nourishing Lipstick 4.8</t>
  </si>
  <si>
    <t>800a4692-aa24-47be-a6ba-bc4a4150be15</t>
  </si>
  <si>
    <t>WC KARTÁČ NA TOALETU VOLNĚ STOJÍCÍ OCELOVÝ, ČERNÝ</t>
  </si>
  <si>
    <t>WC BRUSH FOR TOILET FREESTANDING STEEL BLACK</t>
  </si>
  <si>
    <t>800a4d61-8923-4cb6-aa78-aa049402b384</t>
  </si>
  <si>
    <t>Della Sante Dubai Chocolate Cream Pistáciový krém Kadauif s čokoládou 190 g</t>
  </si>
  <si>
    <t>Della Sante Dubai Chocolate Cream Kadauif Pistachio Cream and Chocolate 190g</t>
  </si>
  <si>
    <t>800a5aa0-768c-46b8-a1fc-938fb971e2dd</t>
  </si>
  <si>
    <t>Amarantová mouka Targroch 1000 g</t>
  </si>
  <si>
    <t>Flour of amaranth Targroch 1000 g</t>
  </si>
  <si>
    <t>800a6a69-908c-46a8-ac43-78b21ff37062</t>
  </si>
  <si>
    <t>Jahu Povlečení mikroflanel Peří šedé 140x200, 70x90 cm</t>
  </si>
  <si>
    <t>Jahu Povlečení microflanel Peří šedé 140x200, 70x90 cm</t>
  </si>
  <si>
    <t>800a7894-3bca-467d-a9dc-26e04c656991</t>
  </si>
  <si>
    <t>Vesta Karlie GmbH bezbarvá XS</t>
  </si>
  <si>
    <t>Vest Karlie GmbH colourless XS</t>
  </si>
  <si>
    <t>800a8030-67b8-4081-82e7-287c26688659</t>
  </si>
  <si>
    <t>DOG EAT DOG T-Shirt Tričko černé rapcore hardcore punk metalové XL</t>
  </si>
  <si>
    <t>DOG EAT DOG T-Shirt Men's black rapcore hardcore punk metal XL</t>
  </si>
  <si>
    <t>800a92a4-8e6f-436e-b9e2-3ff5e818bbd6</t>
  </si>
  <si>
    <t>Pánské boty Puma 31079705 FLYER LITE 3 Červené 42</t>
  </si>
  <si>
    <t>Men's shoes Puma 31079705 FLYER LITE 3 Red 42</t>
  </si>
  <si>
    <t>800a966c-6508-456d-985b-c5f919dc3cb6</t>
  </si>
  <si>
    <t>BEFADO 351Y047 TENISKY PAPUČE (25-36) 32</t>
  </si>
  <si>
    <t>BEFADO 351Y047 SNEAKERS SLIPPERS (25-36) 32</t>
  </si>
  <si>
    <t>800ac045-e0fb-4369-a35d-48fddd1ef05a</t>
  </si>
  <si>
    <t>Ubisoft Starlink: Battle for Atlas Weapons Pack Figurine</t>
  </si>
  <si>
    <t>Figure Ubisoft Starlink: Battle for Atlas Weapon Pack</t>
  </si>
  <si>
    <t>800ac315-76e9-48ff-aec0-9ced0fc49be2</t>
  </si>
  <si>
    <t>Maybelline Instant Age Rewind Perfector 4-v-1 00 FAIR LIGHT</t>
  </si>
  <si>
    <t>Maybelline Instant Age Rewind Perfector 4-In-1 00 FAIR LIGHT</t>
  </si>
  <si>
    <t>800afef3-30e7-47c1-8912-7a16db56fba0</t>
  </si>
  <si>
    <t>DĚTSKÝ FOTOAPARÁT S FUNKCÍ OKAMŽITÉHO TISKU A KREATIVNÍ SADOU</t>
  </si>
  <si>
    <t>CHILDREN'S CAMERA WITH INSTANT PRINTING FUNCTION AND CREATIVE SET</t>
  </si>
  <si>
    <t>800b05f5-9420-4475-b850-cd3fd59c897c</t>
  </si>
  <si>
    <t>Befado papuče Rzepy modré velikost 21</t>
  </si>
  <si>
    <t>Befado children's slippers Velcro blue size 21</t>
  </si>
  <si>
    <t>800b1a8f-1abc-4de3-949a-7bdd7692126c</t>
  </si>
  <si>
    <t>Hellraiser CD od Motorhead</t>
  </si>
  <si>
    <t>Hellraiser Motorhead CD</t>
  </si>
  <si>
    <t>800b1f11-6c4e-4d14-b807-1414c0d0ef27</t>
  </si>
  <si>
    <t>Pánské bavlněné slipy Atlantic 3BMP-230 grafit M</t>
  </si>
  <si>
    <t>Men's briefs Atlantic cotton 3BMP-230 graphite M</t>
  </si>
  <si>
    <t>800b224b-23fd-4609-9ead-e7dc9f663025</t>
  </si>
  <si>
    <t>Stolička Timago TGR-R KP-O 5021</t>
  </si>
  <si>
    <t>Stool Timago TGR-R KP-O 5021</t>
  </si>
  <si>
    <t>800b3d06-2a92-4b50-9280-13dd7dd2a822</t>
  </si>
  <si>
    <t>Lahev Na Pití Ion8 320 ml</t>
  </si>
  <si>
    <t>Bottle Ion8 320 ml</t>
  </si>
  <si>
    <t>800b3da7-060f-44f4-b25f-63c2d8ba92e8</t>
  </si>
  <si>
    <t>Svačinový Box Stor Cars 900 ml</t>
  </si>
  <si>
    <t>Lunchbox Stor Cars 900 ml</t>
  </si>
  <si>
    <t>800b58fd-f993-4838-9afb-e69590efb640</t>
  </si>
  <si>
    <t>Horní sklo dveří traktoru URSUS C-385 1604 1201 1204 a deriváty</t>
  </si>
  <si>
    <t>Tractor top door glass URSUS C-385 1604 1201 1204 and derivatives</t>
  </si>
  <si>
    <t>800bd97b-236d-4e75-a76b-b42f358d7779</t>
  </si>
  <si>
    <t>Narozeninová svíčka Godan číslice 9 stříbrná</t>
  </si>
  <si>
    <t>Godan birthday candle number 9 silver</t>
  </si>
  <si>
    <t>800bdb92-ca7d-47c7-93a2-ea2f876a6172</t>
  </si>
  <si>
    <t>Trojúhelník Koh-I-Noor 45 cm</t>
  </si>
  <si>
    <t>Koh-I-Noor 45 cm</t>
  </si>
  <si>
    <t>800c0c78-91db-481e-bab2-bb90d359d833</t>
  </si>
  <si>
    <t>Plynová kuchyně Beko FSG52020FW 60L Zapalovač</t>
  </si>
  <si>
    <t>Gas kitchen Beko FSG52020FW 60L Lighter</t>
  </si>
  <si>
    <t>800c10a2-bc9c-4b36-b492-b9d6f3955bb1</t>
  </si>
  <si>
    <t>LEGO Harry Potter 76425 Hedvika na Zobí ulici 4</t>
  </si>
  <si>
    <t>LEGO Harry Potter 76425 Harry Potter 76425 Hedvika on Zobí Street 4</t>
  </si>
  <si>
    <t>800c7146-5f1d-46ee-9478-0efb594a3a7c</t>
  </si>
  <si>
    <t>Lee Cooper dámské tenisky LCW-23-44-1617L velikost 37</t>
  </si>
  <si>
    <t>Lee Cooper women's sneakers LCW-23-44-1617L size 37</t>
  </si>
  <si>
    <t>800c77a8-03ef-4d26-a658-12edf505e988</t>
  </si>
  <si>
    <t>Power banka Yenkee YPB 2145</t>
  </si>
  <si>
    <t>Power Bank Yenkee YPB 2145</t>
  </si>
  <si>
    <t>800cdb54-2266-451a-bd14-128e0bab0079</t>
  </si>
  <si>
    <t>800d3a91-4a37-4bfd-b45f-a98d8faea829</t>
  </si>
  <si>
    <t>Univerzální stěrka Alpina</t>
  </si>
  <si>
    <t>Universal Alpina squeegee</t>
  </si>
  <si>
    <t>800d478a-6dd9-4caa-9e27-c8bbee25a53c</t>
  </si>
  <si>
    <t>Housenka YoYo Antistresová 30 cm oranžová</t>
  </si>
  <si>
    <t>Hairy caterpillar YoYo Antistress 30cm orange</t>
  </si>
  <si>
    <t>800d6276-2850-46ac-9fc2-7054ebce5121</t>
  </si>
  <si>
    <t>HEAD TAŠKA BATOH NA PROVÁZCÍCH TAŠKA SKATE LIFESTYLE</t>
  </si>
  <si>
    <t>HEAD BAG BACKPACK ON STRINGS SKATE LIFESTYLE BAG</t>
  </si>
  <si>
    <t>800d9708-c952-4645-a91c-17c139048e2a</t>
  </si>
  <si>
    <t>Kovové upínací pásky z z nerezové oceli 7.9 x 400 mm 100 ks AMIO</t>
  </si>
  <si>
    <t>Stainless steel metal clamps 7.9x400mm 100 pcs AMIO</t>
  </si>
  <si>
    <t>800d979c-7e52-4927-8b4a-1b488daf6da4</t>
  </si>
  <si>
    <t>VIKI podprsenka JOANNA 577 měkká BEZFIŠBINOVÁ 75K béžová</t>
  </si>
  <si>
    <t>VIKI bra JOANNA 577 soft SEAMLESS 75K beige</t>
  </si>
  <si>
    <t>800dd272-1c9e-4b12-9e1f-f6138d6519bc</t>
  </si>
  <si>
    <t>Now Shania Twain CD</t>
  </si>
  <si>
    <t>800dd653-c55b-4f7f-984b-42b7d6ae5a6a</t>
  </si>
  <si>
    <t>Ruční mixér Zelmer ZHB4562S 800 W bílý</t>
  </si>
  <si>
    <t>Hand blender Zelmer ZHB4562S 800 W white</t>
  </si>
  <si>
    <t>800dfb59-c1c5-4235-b090-e4ee1efc5e3a</t>
  </si>
  <si>
    <t>U.S. Polo Assn. šaty před kolena velikost S</t>
  </si>
  <si>
    <t>U.S. Polo Assn. work dress classic in front of the knee size S</t>
  </si>
  <si>
    <t>800dfc9d-7e91-439b-8bb6-de4da96dc52b</t>
  </si>
  <si>
    <t>Prodlužovací Kabel Elgotech pro zahradu 40 m 1 ks oranžové zásuvky</t>
  </si>
  <si>
    <t>Elgotech garden extension cable 40 m, 1 pc. sockets, orange</t>
  </si>
  <si>
    <t>800e3082-6ea1-4e2d-9970-38f719fb98c9</t>
  </si>
  <si>
    <t>Tažné lano s háky Amio 5 m 4500 kg červené</t>
  </si>
  <si>
    <t>Amio tow rope with hooks 5 m 4500 kg red</t>
  </si>
  <si>
    <t>800e6cf2-d6e3-48fa-b6ba-0e20595f3cd8</t>
  </si>
  <si>
    <t>Tweens panenka, série 5 - Cassie Cool</t>
  </si>
  <si>
    <t>800eabdc-fad6-4f1d-88c1-b7234d17c97c</t>
  </si>
  <si>
    <t>800eeee3-e0eb-4a5f-b053-eb46cec3fdee</t>
  </si>
  <si>
    <t>Motorový olej Shell 4 l 5W-30</t>
  </si>
  <si>
    <t>Engine oil Shell 4 l 5W-30</t>
  </si>
  <si>
    <t>800f9431-2c81-4a73-9ef7-08f9b57c1c24</t>
  </si>
  <si>
    <t>Dětské boty Skechers 314976LBKMT UNO LITE LOVELY LUV Černé 37</t>
  </si>
  <si>
    <t>Children's shoes Skechers 314976LBKMT UNO LITE LOVELY LUV Black 37</t>
  </si>
  <si>
    <t>800fa265-e243-4c53-b90c-09bbf08c7f4e</t>
  </si>
  <si>
    <t>NTY AE-VW-096 Elektrický motor, zadní kryt</t>
  </si>
  <si>
    <t>NTY AE-VW-096 Electric motor, rear cover</t>
  </si>
  <si>
    <t>80100871-5121-48de-9dab-8ce883554e9d</t>
  </si>
  <si>
    <t>Sada 3 gum pro cvičení Hip Mini Band Materiálové gumy Popruhy VYSOKÁ KVALITA</t>
  </si>
  <si>
    <t>Set of 3 Hip Mini Bands, Material Elastic Bands, HIGH QUALITY</t>
  </si>
  <si>
    <t>80102e6a-7e9b-49c3-b819-a5aa4bb6df02</t>
  </si>
  <si>
    <t>Magická kostka Mega Creative 511337 Had</t>
  </si>
  <si>
    <t>Mega Creative 511337 Snake magic cube</t>
  </si>
  <si>
    <t>801078df-eb84-4852-a54c-5f6aca1fd961</t>
  </si>
  <si>
    <t>Cantu Avocado Leave-in Repair Cream 340 g kondicionér</t>
  </si>
  <si>
    <t>Cantu Avocado Leave-in Repair Cream 340 g conditioner</t>
  </si>
  <si>
    <t>80107c0c-e684-41ac-95b2-f0b61a105731</t>
  </si>
  <si>
    <t>REMMERS IMPREGNAT olej na kompozitní prkna 2,5L</t>
  </si>
  <si>
    <t>REMMERS IMPREGNAT oil for composite boards 2.5L</t>
  </si>
  <si>
    <t>801093de-7044-49ee-9f45-f931159b863a</t>
  </si>
  <si>
    <t>Foliový balónek srdce Miluji tě Party deco FB170 červený</t>
  </si>
  <si>
    <t>Heart foil balloon I love you Party deco FB170 red</t>
  </si>
  <si>
    <t>801095b8-23c7-4d4e-90ec-f47a789f01c0</t>
  </si>
  <si>
    <t>Rychloupínací svorka Condor 80 x 1 mm</t>
  </si>
  <si>
    <t>Quick release clamp Condor 80 x 1 mm</t>
  </si>
  <si>
    <t>8010e4d8-f4f9-4923-a3f1-294298ad5e3b</t>
  </si>
  <si>
    <t>Goobay USB ADAP A-F/A-F Šedá</t>
  </si>
  <si>
    <t>Goobay USB ADAP AF / AF Gray</t>
  </si>
  <si>
    <t>8010f928-95e7-4b3f-a388-97ce50e74a58</t>
  </si>
  <si>
    <t>Zadní Kryt Pskom pro Samsung Galaxy Note 10 Plus bezbarvý</t>
  </si>
  <si>
    <t>Back Pskom for Samsung Galaxy Note 10 Plus colorless</t>
  </si>
  <si>
    <t>801151ac-4817-47b9-96ba-310989b3a14a</t>
  </si>
  <si>
    <t>Svíčka na dort "Číslice 3", starorůžová, PartyDeco, 10 cm</t>
  </si>
  <si>
    <t>Cake candle "Number 3", dirty pink, PartyDeco, 10 cm</t>
  </si>
  <si>
    <t>80115eed-aa3e-4928-9661-a0080d87fdc6</t>
  </si>
  <si>
    <t>Nízký škrabák PawHut 101 – 160 cm</t>
  </si>
  <si>
    <t>PawHut low scratching post 101 - 160 cm</t>
  </si>
  <si>
    <t>801163f1-1642-4f44-9450-34887f6a3d4b</t>
  </si>
  <si>
    <t>Barva Revell Email Color 65 bronzově Barva 14 ml</t>
  </si>
  <si>
    <t>Revell Email Color 65 Bronze Green 14 ml</t>
  </si>
  <si>
    <t>80119d01-3ea6-476f-8712-a3f84ad7d6c9</t>
  </si>
  <si>
    <t>Podložka pod myš Logilink Id0027P gelová růžová</t>
  </si>
  <si>
    <t>Mouse Pad Logilink Id0027P Gel Pink</t>
  </si>
  <si>
    <t>8011a724-5cc0-4508-b64e-83dc9e7a122c</t>
  </si>
  <si>
    <t>Jednodílné plavky černé velikost 5XL</t>
  </si>
  <si>
    <t>One-piece swimsuit black size 5XL</t>
  </si>
  <si>
    <t>8011aaed-668b-4966-9ec5-b8e8a4003aab</t>
  </si>
  <si>
    <t>Erla čisticí kapalina do trouby 1 l</t>
  </si>
  <si>
    <t>Erla oven cleaner 1l</t>
  </si>
  <si>
    <t>8011cef2-d64a-456a-990f-34c032e2dc2e</t>
  </si>
  <si>
    <t>Substrát VITA NATURA pro přírodní bylinky 5 l</t>
  </si>
  <si>
    <t>VITA NATURA medium for natural herbs 5l</t>
  </si>
  <si>
    <t>8011d302-81c4-4ffc-8e4b-51552f2f44b9</t>
  </si>
  <si>
    <t>Spací pytel Nils Camp NC2002 75x190 cm, levý a pravý zip</t>
  </si>
  <si>
    <t>Sleeping bag Nils Camp NC2002 75x190 cm lock left and right</t>
  </si>
  <si>
    <t>80121937-d390-4332-b5db-3d8e7d0185d7</t>
  </si>
  <si>
    <t>Stefanplast otevřená kočičí toaleta 40 cm x 56 cm x 40 cm</t>
  </si>
  <si>
    <t>Stefanplast open litter box 40 cm x 56 cm x 40 cm</t>
  </si>
  <si>
    <t>80121de4-a93d-45ac-b3f0-046ba0efae55</t>
  </si>
  <si>
    <t>Láhev Vilde 500 ml šedá</t>
  </si>
  <si>
    <t>Bottle Vilde 500 ml grey</t>
  </si>
  <si>
    <t>80124d09-4039-4afd-a186-28b980ff701c</t>
  </si>
  <si>
    <t>Spony Ecarla růžové 1 ks</t>
  </si>
  <si>
    <t>Buckles Ecarla pink 1 pc.</t>
  </si>
  <si>
    <t>80127b52-f404-40b7-b3a9-036b4a225257</t>
  </si>
  <si>
    <t>Vruty do dřeva Domax 8 x 80 mm 50 ks</t>
  </si>
  <si>
    <t>Wood screws Domax 8 x 80 mm 50 pcs.</t>
  </si>
  <si>
    <t>8012853c-5b69-474a-959d-2e235d4efe48</t>
  </si>
  <si>
    <t>Hydraulická hadice AK10/2 M18x1,5 L-500 330Bar</t>
  </si>
  <si>
    <t>Hydraulic hose AK10 / 2 M18x1.5 L-500 330Bar</t>
  </si>
  <si>
    <t>8012b2f8-74d1-44c1-a016-15488162ed8d</t>
  </si>
  <si>
    <t>Směrové světlo TYC 18-0667-01-2</t>
  </si>
  <si>
    <t>Lampa kierunkowskazu TYC 18-0667-01-2</t>
  </si>
  <si>
    <t>8012fb5e-0f1e-418a-b47c-0272ef961b65</t>
  </si>
  <si>
    <t>Tectake 402803</t>
  </si>
  <si>
    <t>801316af-8221-4c41-b1cd-ef74252c5bb1</t>
  </si>
  <si>
    <t>MULTIFUNKČNÍ KUCHYŇSKÝ VOZÍK V BÍLÉ BARVĚ ZELLER</t>
  </si>
  <si>
    <t>MULTIFUNCTIONAL KITCHEN CARTRIDGE WHITE ZELLER</t>
  </si>
  <si>
    <t>80133d8e-a7d4-4de6-9814-c3d5f77d6bca</t>
  </si>
  <si>
    <t>Tužka s gumičkou Colorino HB 1 ks</t>
  </si>
  <si>
    <t>Pencil with eraser Colorino HB 1 pc.</t>
  </si>
  <si>
    <t>80138190-89f2-4c94-bfd7-3528dae14189</t>
  </si>
  <si>
    <t>Skechers pánské polobotky velikost 50,5</t>
  </si>
  <si>
    <t>Skechers men's shoes size 50,5</t>
  </si>
  <si>
    <t>8013ca16-d601-4fca-bdb0-5bffbf3ffaab</t>
  </si>
  <si>
    <t>Hiflofiltro HF303rc hiflo olejový filtr kawasaki</t>
  </si>
  <si>
    <t>Hiflofiltro HF303rc hiflo Kawasaki oil filter</t>
  </si>
  <si>
    <t>80143b09-4eba-4089-a158-0c14d4ffd1a7</t>
  </si>
  <si>
    <t>Šroub vratový M6x90 DIN 603 nerez A2 / balení 100 ks</t>
  </si>
  <si>
    <t>80145a4e-e915-41d1-83ca-858ef43e6fe6</t>
  </si>
  <si>
    <t>Reis pánské pantofle OLIVOVÉ 38 velikost 38</t>
  </si>
  <si>
    <t>Reis men's flip flops OLIVE 38 size 38</t>
  </si>
  <si>
    <t>80149496-a4dc-422f-9741-ac346aef2f27</t>
  </si>
  <si>
    <t>Sada Small Foot 12601 kočička s přepravní taškou a příslušenstvím</t>
  </si>
  <si>
    <t>Set Small Foot 12601 kitty with carrying bag and accessories</t>
  </si>
  <si>
    <t>80149cf5-fe15-4af3-9a96-b238ffda46fa</t>
  </si>
  <si>
    <t>SKARBONKA kufr Just Married SVATBA SVATEBNÍ HOSTINA MLADÍ</t>
  </si>
  <si>
    <t>TREASURY suitcase Just Married WEDDING YOUNG WEDDING</t>
  </si>
  <si>
    <t>8014b0d3-aebc-4319-9e81-6718e655f69b</t>
  </si>
  <si>
    <t>Reinhoch RH05-0010 Rameno, odpružení kola</t>
  </si>
  <si>
    <t>Reinhoch RH05-0010 Wahacz, zawieszenie koła</t>
  </si>
  <si>
    <t>8014bf24-11f7-4cce-9d3d-535f6cb15175</t>
  </si>
  <si>
    <t>Tekutý prací prostředek na bílé prádlo Ariel 3,5 l</t>
  </si>
  <si>
    <t>Washing liquid white clothes Ariel 3,5 l</t>
  </si>
  <si>
    <t>8014c90d-ef41-4322-bdb3-444f7a1f21e3</t>
  </si>
  <si>
    <t>10 x Alkalická baterie TOSHIBA SPECIAL LR44 Blister</t>
  </si>
  <si>
    <t>10x Alkaline Battery TOSHIBA SPECIAL LR44 Blister</t>
  </si>
  <si>
    <t>8014cac6-942c-4e28-8dbd-0940deebc7ca</t>
  </si>
  <si>
    <t>MERCEDES SPONY PODBĚHŮ KOL, ROZPĚRNÉ KOLÍKY KRYTU V MOTOROVÉM PROSTORU</t>
  </si>
  <si>
    <t>MERCEDES WHEEL ARCH CLIPS DOWELS COVERS IN THE ENGINE COMPARTMENT</t>
  </si>
  <si>
    <t>8014db01-6dcc-4151-ad87-fe0e857528e7</t>
  </si>
  <si>
    <t>Pentagon vojenské taktické bojové kalhoty Ranger 2.0 Coyote 42/32</t>
  </si>
  <si>
    <t>Trousers Pentagon military tactical militia Ranger 2.0 Coyote 42/32</t>
  </si>
  <si>
    <t>8014dbf1-9419-4e76-adb5-cef5567a2505</t>
  </si>
  <si>
    <t>Svítilna Solight WN26 Ruční svítilna Černá LED (dioda vyzařující světlo)</t>
  </si>
  <si>
    <t>Solight WN26 torch Hand torch Black LED (Light Emitting Diode)</t>
  </si>
  <si>
    <t>8014e681-192d-45cc-9801-62ae53815a57</t>
  </si>
  <si>
    <t>Podpěrky na rostliny, kov, 60 cm, 2 ks</t>
  </si>
  <si>
    <t>Plant supports metal 60 cm 2 pcs.</t>
  </si>
  <si>
    <t>80150deb-207b-40e6-92a5-4a31a9bdaa24</t>
  </si>
  <si>
    <t>Elektrická nástěnná krabice Ospel 82 x 153 x 36 mm</t>
  </si>
  <si>
    <t>Surface-mounted electrical box Ospel 82 x 153 x 36 mm</t>
  </si>
  <si>
    <t>80155baf-84e1-406e-a377-57130a716d3d</t>
  </si>
  <si>
    <t>Akumulátor 12V 15Ah BIAKS bezúdržbový AGM (rozměr 12Ah 14Ah) pro alarm UPS</t>
  </si>
  <si>
    <t>12V 15Ah BIAKS maintenance-free AGM battery (12Ah 14Ah) for UPS alarm</t>
  </si>
  <si>
    <t>80155c57-e96f-4129-a018-71b6e0db339e</t>
  </si>
  <si>
    <t>Koleno PP Kaczmarek 160 mm</t>
  </si>
  <si>
    <t>Elbow PP Kaczmarek 160 mm</t>
  </si>
  <si>
    <t>801570a2-41ed-419b-86b7-8cc99bc7bac7</t>
  </si>
  <si>
    <t>VLOŽKA DO MOPU</t>
  </si>
  <si>
    <t>REFILL FOR FLAT MOP VILEDA ULTRAMAX TURBO XL 42cm</t>
  </si>
  <si>
    <t>8015899a-6acd-4fca-8ec5-290c9f6e5d78</t>
  </si>
  <si>
    <t>Konvice tradiční ocelová Banquet 2 l červená</t>
  </si>
  <si>
    <t>Traditional steel kettle Banquet 2 l red</t>
  </si>
  <si>
    <t>8015aad6-edff-4204-ad54-de80b5b0d6be</t>
  </si>
  <si>
    <t>Lex Jazz Triangular Cake Avocado Flavor 100g</t>
  </si>
  <si>
    <t>80167e3f-aa6e-4af7-8361-2eb9d2b958cf</t>
  </si>
  <si>
    <t>Pohádky o Honzovi a o Jankovi Jan Vladislav</t>
  </si>
  <si>
    <t>801690b1-38e4-4442-8dca-ef18d8209b83</t>
  </si>
  <si>
    <t>Sůl do rány Becky Masterman</t>
  </si>
  <si>
    <t>8016b62e-5f65-45c0-a6ac-d74e21acd490</t>
  </si>
  <si>
    <t>Triumph polovyztužená podprsenka bílá velikost 70A</t>
  </si>
  <si>
    <t>Triumph semi-rigid bra white size 70A</t>
  </si>
  <si>
    <t>8016ce34-bc25-4968-95a9-d4b904f0f788</t>
  </si>
  <si>
    <t>Tablet Lenovo Tab 10.1 10,1" 4 GB / 64 GB šedý</t>
  </si>
  <si>
    <t>Tablet Lenovo Tab 10.1 10,1" 4 GB / 64 GB grey</t>
  </si>
  <si>
    <t>8016cf5c-ca81-4e28-93af-e6268188d031</t>
  </si>
  <si>
    <t>Etape - Pluto Light Modrá Mat S/M</t>
  </si>
  <si>
    <t>Etape - Pluto Light Blue Mat S/M</t>
  </si>
  <si>
    <t>8016e777-25fc-4d38-94a0-be69898c961e</t>
  </si>
  <si>
    <t>Navíječ zahradního kabelu Orno OR-AE-13161</t>
  </si>
  <si>
    <t>Orno drum extension cord 40 m 1 pc. sockets</t>
  </si>
  <si>
    <t>8016f63f-ca9e-42cd-b661-66524957d359</t>
  </si>
  <si>
    <t>Polstr na zahradní lavičku 120 cm - látka tmavě béžový melír</t>
  </si>
  <si>
    <t>Garden bench cushion 120 cm - fabric dark beige highlights</t>
  </si>
  <si>
    <t>80170d76-3a1e-4321-a607-b2f42faf54a7</t>
  </si>
  <si>
    <t>Krájecí prkénko IN plast 1 ks</t>
  </si>
  <si>
    <t>Cutting board IN plastic 1 pcs</t>
  </si>
  <si>
    <t>80171774-9764-4f9d-9537-02d47203f0f8</t>
  </si>
  <si>
    <t>Přenosný reproduktor Creative Muvo Play černý 10 W</t>
  </si>
  <si>
    <t>Portable speaker Creative Muvo Play black 10 W</t>
  </si>
  <si>
    <t>801724fc-a2ea-4aa4-ad65-5d8bbc083351</t>
  </si>
  <si>
    <t>KOŠ NA HRAČKY UZAMYKATELNÝ ORGANIZÉR I LOVE MUMMY PREMIUM XL 43 l</t>
  </si>
  <si>
    <t>CLOSED TOY BASKET ORGANIZER I LOVE MUMMY PREMIUM XL 43l</t>
  </si>
  <si>
    <t>801737fb-7514-40a0-980f-3002b0df7649</t>
  </si>
  <si>
    <t>Sada Givova Kit Campo KITC53 1210 VEL. 3XS</t>
  </si>
  <si>
    <t>Set Givova Kit Campo KITC53 1210 R. 3XS</t>
  </si>
  <si>
    <t>80177d5e-8f08-42a2-aa44-83e74b8528f1</t>
  </si>
  <si>
    <t>PLYŠÁK PLYŠOVÝ MAZLÍČEK PŘÍTULNÍČEK DINOSAURUS DINO RANCH - BLITZ</t>
  </si>
  <si>
    <t>PLUSH TOY CUDDLY DINOSAUR DINO RANCH - BLITZ</t>
  </si>
  <si>
    <t>80177d73-dc91-4707-9287-f257a290a422</t>
  </si>
  <si>
    <t>Bosal 250-564 Spojka potrubí, výfukový systém</t>
  </si>
  <si>
    <t>Bosal 250-564 Łącznik rur, układ wydechowy</t>
  </si>
  <si>
    <t>8017936b-c354-4b9e-963c-e0983fbee13c</t>
  </si>
  <si>
    <t>Trizand rukavice pětiprsté nylon velikost XL - muž</t>
  </si>
  <si>
    <t>Trizand gloves five-fingered nylon size XL - man</t>
  </si>
  <si>
    <t>8017a698-87bc-4c55-9d6e-a0c9dc2582f8</t>
  </si>
  <si>
    <t>Plavkové šortky Plavkové boxerky Pánské Kraťasy BRASIL - XXL</t>
  </si>
  <si>
    <t>Swimming Trunks Swim Shorts Men's Boxer Briefs BRASIL Shorts - XXL</t>
  </si>
  <si>
    <t>8017bc5b-2493-4b7f-904d-e1a6dd2cec9a</t>
  </si>
  <si>
    <t>Hrnek Mark's Freaky Mugs BADO/Marks Freaky Mugs keramika 330 ml</t>
  </si>
  <si>
    <t>Mark's Freaky Mugs BADO/Marks Freaky Mugs ceramics mug 330 ml</t>
  </si>
  <si>
    <t>8017c5cb-8a83-4678-b598-ecfceb907724</t>
  </si>
  <si>
    <t>PŘENOSNÉ RETRO RÁDIO S BATERIÍ DAB+ FM BLUETOOTH USB AKUMULÁTOR</t>
  </si>
  <si>
    <t>PORTABLE RETRO RADIO WITH DAB+ FM BLUETOOTH USB BATTERY SOLAR BATTERY</t>
  </si>
  <si>
    <t>8017d7b3-dfbc-4775-bc86-75ab8f40ae0b</t>
  </si>
  <si>
    <t>EplusM dětské tričko šedé bavlna velikost 122</t>
  </si>
  <si>
    <t>EplusM children's t-shirt grey cotton size 122</t>
  </si>
  <si>
    <t>80180a3c-bb40-4164-a747-19d7b7f06353</t>
  </si>
  <si>
    <t>Podprsenka minimizer měkká na kostici Triumph Ladyform Soft W X 75E</t>
  </si>
  <si>
    <t>Minimizer bra with underwire Triumph Ladyform Soft W X 75E</t>
  </si>
  <si>
    <t>80180ff7-056c-4e0a-986e-edecf85fe874</t>
  </si>
  <si>
    <t>Bioelixire 300 ml maska s černuchou pro poškozené a vypadávající vlasy</t>
  </si>
  <si>
    <t>Bioelixire 300 ml black cumin mask for damaged and falling hair</t>
  </si>
  <si>
    <t>80182a2b-5870-4e32-9388-a642dba49bd4</t>
  </si>
  <si>
    <t>Káva La Crema del Caffe 1000 g</t>
  </si>
  <si>
    <t>La Crema del Caffe mixed coffee beans 1000 g</t>
  </si>
  <si>
    <t>80184b95-bfce-4934-a6ba-7bb40dbffd7e</t>
  </si>
  <si>
    <t>Pyl Ozdoby Na Nechty ALLELAC Flock Effect Semiš Samet Č.</t>
  </si>
  <si>
    <t>Pollen Nail Ornaments ALLELAC Flock Effect Suede Velvet No.4</t>
  </si>
  <si>
    <t>80185211-b6f8-4d58-acb6-1b7f0d22f080</t>
  </si>
  <si>
    <t>Doplněk stravy Medicaline Mumio himálajské kapsle 90 ks</t>
  </si>
  <si>
    <t>Diet supplement Medicaline Mumio himalajskie capsules 90 pcs</t>
  </si>
  <si>
    <t>8018843e-53eb-431f-8c16-737375f3b91a</t>
  </si>
  <si>
    <t>Pánské síťované boxerky do posilovny prodyšné JOCKMAIL - M</t>
  </si>
  <si>
    <t>Men's Mesh Boxers for Gym Breathable JOCKMAIL - M</t>
  </si>
  <si>
    <t>80188c64-b0ad-440c-96b6-b231eb6b3f51</t>
  </si>
  <si>
    <t>Obdélníková podložka plast 180 x 180 cm</t>
  </si>
  <si>
    <t>Pad Rectangular plastic 180 x 180 cm</t>
  </si>
  <si>
    <t>8018bfbc-990e-4b62-8761-069cb420e479</t>
  </si>
  <si>
    <t>SÁČEK NA BOTY PASO BALETKA</t>
  </si>
  <si>
    <t>PASO BALLET DRESS SHOES BAG</t>
  </si>
  <si>
    <t>80195805-0c91-452f-ae71-2e6a7d0d017f</t>
  </si>
  <si>
    <t>LETNÍ KOMPLET 98 CHLAPECKÝ krátké kraťasy + tričko BAVLNA 100% AUTÍČKO</t>
  </si>
  <si>
    <t>SUMMER SET 98 BOYS shorts + T-shirt COTTON 100% AUTKA</t>
  </si>
  <si>
    <t>80195ec1-0333-44ef-b85a-39ae8cb73edd</t>
  </si>
  <si>
    <t>Demar Sněhule CRAZY Přírodní vlna velikost 22/23B</t>
  </si>
  <si>
    <t>Demar Snow boots CRAZY Natural Wool ros. 22/23B</t>
  </si>
  <si>
    <t>80196cba-cc1f-403a-a5ba-9363d8ac069b</t>
  </si>
  <si>
    <t>Helikon-Tex bojové kalhoty velikost 38/30</t>
  </si>
  <si>
    <t>Helikon-Tex cargo pants, size 38/30</t>
  </si>
  <si>
    <t>80199715-1f09-4dad-9d13-686016dbc25c</t>
  </si>
  <si>
    <t>Befado dětské holínky velikost 34</t>
  </si>
  <si>
    <t>Befado children's wellies size 34</t>
  </si>
  <si>
    <t>8019a549-888d-476a-bd59-6ac928c51e04</t>
  </si>
  <si>
    <t>Bezdrátová sluchátka do uší Sony Link Buds</t>
  </si>
  <si>
    <t>Sony Link Buds Wireless In-Ear Headphones</t>
  </si>
  <si>
    <t>8019aeab-ecef-48aa-aca2-807ebd3ef84e</t>
  </si>
  <si>
    <t>Befado sportovní obuv plast vícebarevná velikost 28</t>
  </si>
  <si>
    <t>Befado sports shoes, plastic, multicolored, size 28</t>
  </si>
  <si>
    <t>8019b71b-3c66-4bff-8f2f-3c16e2cd956c</t>
  </si>
  <si>
    <t>FÓLIE CARBON 3D KARBON OKLEINA ČERNÁ 152x100 kana</t>
  </si>
  <si>
    <t>CARBON FOIL 3D CARBON BLACK VENEER 152x100 kana</t>
  </si>
  <si>
    <t>8019c537-c4f0-4b33-9e66-38970ad282c9</t>
  </si>
  <si>
    <t>Dioda usměrňovačová MIC 1N4007</t>
  </si>
  <si>
    <t>Rectifier diode MIC 1N4007</t>
  </si>
  <si>
    <t>8019c7a4-1b78-4f71-8a34-73e122ac0b38</t>
  </si>
  <si>
    <t>Ava podprsenka polovyztužená béžová velikost 70H</t>
  </si>
  <si>
    <t>Ava semi-rigid beige bra size 70H</t>
  </si>
  <si>
    <t>8019ed6b-5188-4c68-89a1-04f7528dec56</t>
  </si>
  <si>
    <t>Opravné šrouby pro bezdušová kola Carmotion 63474</t>
  </si>
  <si>
    <t>Repair screws for Carmotion tubeless wheels 63474</t>
  </si>
  <si>
    <t>8019f0a7-cb60-4677-bd31-8872c11e6d17</t>
  </si>
  <si>
    <t>Polštář srdce 30 x 38 cm</t>
  </si>
  <si>
    <t>Valentine's Day pillow heart 30 x 38 cm</t>
  </si>
  <si>
    <t>8019fc75-2e2f-4607-a144-0945a2e73987</t>
  </si>
  <si>
    <t>STR8 DEODORANT DEO 150 ML WILD BEAT</t>
  </si>
  <si>
    <t>STR8 DEODORANT DEO 150ML WILD BEAT</t>
  </si>
  <si>
    <t>801a2cf2-fa45-4b49-98e6-4c8032ce53ae</t>
  </si>
  <si>
    <t>CF | PPF OCHRANNÁ FÓLIE NA RÁM KOLA PRŮHLEDNÁ 10x150 | SAMOREGENERACE</t>
  </si>
  <si>
    <t>CF | PPF PROTECTIVE FILM FOR BICYCLE FRAME COLORLESS 10x150 | SELF-HEALING</t>
  </si>
  <si>
    <t>801a67e8-86a0-49ca-8af2-742699d3156d</t>
  </si>
  <si>
    <t>Bosch Tiernahrung Sušenky pro psy cake kyblík pro péči o zuby 10 kg</t>
  </si>
  <si>
    <t>Bosch Tiernahrung Biscuits for dogs cake bucket for dental care 10kg</t>
  </si>
  <si>
    <t>801a85c8-2019-47aa-bc65-fc946282b923</t>
  </si>
  <si>
    <t>VidaXL Noční stolky se zásuvkou, 2 ks, hnědý dub</t>
  </si>
  <si>
    <t>VidaXL Bedside tables with drawer, 2 pcs, brown oak</t>
  </si>
  <si>
    <t>801a8e40-7155-4f9f-a83c-aa9057da0682</t>
  </si>
  <si>
    <t>Doplněk stravy Aflofarm Acti vita-miner Senior tablety 35 g 60 ks</t>
  </si>
  <si>
    <t>Diet supplement Aflofarm Acti vita-miner Senior pills 35 g 60 pcs</t>
  </si>
  <si>
    <t>801af8c9-2a5b-42d7-ba40-f103b7104583</t>
  </si>
  <si>
    <t>Zimní zateplené boty Pánské boty Přírodní kůže C15S Černá 46</t>
  </si>
  <si>
    <t>Winter Boots Warm Men's Shoes Genuine Leather C15S Black 46</t>
  </si>
  <si>
    <t>801bf123-1c38-4314-bc58-de83cb5979aa</t>
  </si>
  <si>
    <t>PÁNSKÁ OBUV S POLOBOTKAMI 140 HNĚDÁ 44</t>
  </si>
  <si>
    <t>MEN'S FORMAL SHOES 140 BROWN 44</t>
  </si>
  <si>
    <t>801bfb71-1d99-412c-8849-d0dfc008e815</t>
  </si>
  <si>
    <t>Řemínek Ecolight 7,6 mm x 500 ⌀ 7,6 mm 50 ks</t>
  </si>
  <si>
    <t>Ecolight cable tie 7.6 mm x 500 ⌀ 7.6 mm 50 pcs.</t>
  </si>
  <si>
    <t>801c28a5-6a85-4275-9391-41b2d3058ff5</t>
  </si>
  <si>
    <t>The Army Painter: Warpaints Fanatic - Starter Set</t>
  </si>
  <si>
    <t>801c4c76-64da-4f5f-a29a-4f27b5ea4cfc</t>
  </si>
  <si>
    <t>Kontaktní deska MB102 napájecí kabely ARDUINO</t>
  </si>
  <si>
    <t>China MB102</t>
  </si>
  <si>
    <t>801cdb89-a5b7-41c1-b566-a0e2032eb2a1</t>
  </si>
  <si>
    <t>Bosch MUZ5VL1</t>
  </si>
  <si>
    <t>Bosch VeggieLove MUZ5VL1 to MUM5 kit</t>
  </si>
  <si>
    <t>801ce9cb-8618-4ce5-8b3e-3b539ce4c3f5</t>
  </si>
  <si>
    <t>Boty adidas Terrex AX4 MID BETA GX8652 Vel 40</t>
  </si>
  <si>
    <t>Shoes adidas Terrex AX4 MID BETA GX8652 Roz 40</t>
  </si>
  <si>
    <t>801cff78-d109-4b22-a838-2fc9f16beddb</t>
  </si>
  <si>
    <t>BOTY PUMA SMASH V2 36498901 velikost 35,5</t>
  </si>
  <si>
    <t>PUMA SMASH V2 SHOES 36498901 r 35.5</t>
  </si>
  <si>
    <t>801d1d5b-eac1-4fd4-a2d3-7f345581809f</t>
  </si>
  <si>
    <t>LENA Aktivní hasiči</t>
  </si>
  <si>
    <t>Fire Department 31 cm Lena ZL-04155</t>
  </si>
  <si>
    <t>801d4753-6e06-46aa-8e6d-8dfd3773a6bf</t>
  </si>
  <si>
    <t>Hybridní barevný lak SUNONE F08 Fiera 5 ml</t>
  </si>
  <si>
    <t>Hybrid lacquer colored lacquer SUNONE F08 Fiera 5 ml</t>
  </si>
  <si>
    <t>801d59e7-ddd2-44ac-8212-adf8c4f1b1ac</t>
  </si>
  <si>
    <t>Tkanina bavlna 120 g/m² šířka 160 cm, vícebarevná</t>
  </si>
  <si>
    <t>Cotton fabric 120 g/m² width 160 cm multicolor</t>
  </si>
  <si>
    <t>801d8572-3d92-4c6b-91eb-be99df14107e</t>
  </si>
  <si>
    <t>Keramický olej Mihel 5 l 5W-30</t>
  </si>
  <si>
    <t>Ceramic oil Mihel 5 l 5W-30</t>
  </si>
  <si>
    <t>801d883b-a84a-4d4b-9c0e-0b7d45e01e9e</t>
  </si>
  <si>
    <t>Vícesložkové hnojivo Substral granulát 0,3 kg 0,3 l</t>
  </si>
  <si>
    <t>Compound fertilizer Substral granules 0.3 kg 0.3 l</t>
  </si>
  <si>
    <t>801d9908-e97c-4c3e-b7e7-9a0ce5b96519</t>
  </si>
  <si>
    <t>A|X ARMANI EXCHANGE Model LOLA AX5536</t>
  </si>
  <si>
    <t>A|X ARMANI EXCHANGE Mod. LOLA AX5536</t>
  </si>
  <si>
    <t>801d9d01-fc4e-4e69-962e-b4eb6339c555</t>
  </si>
  <si>
    <t>Volně stojící tyč Framado černá</t>
  </si>
  <si>
    <t>Freestanding bar Framado black</t>
  </si>
  <si>
    <t>801daa41-6360-4c22-a346-d3a41f566acf</t>
  </si>
  <si>
    <t>SYLVECO WOW Sada pro teenagery</t>
  </si>
  <si>
    <t>SYLVECO WOW Teen Set</t>
  </si>
  <si>
    <t>801de7a5-c34d-4be4-9a94-293c2513bdbe</t>
  </si>
  <si>
    <t>Peterson peněženka z přírodní kůže černá PTN 324Z-CA-6624 BLA - muž</t>
  </si>
  <si>
    <t>Peterson wallet, natural leather, black PTN 324Z-CA-6624 BLA - men</t>
  </si>
  <si>
    <t>801e4277-48ac-4aa6-a74d-45290806b3fb</t>
  </si>
  <si>
    <t>Champion COF100180S Olejový filtr</t>
  </si>
  <si>
    <t>Champion COF100180S Filtr oleju</t>
  </si>
  <si>
    <t>801e72b9-f1c6-4c68-b14a-c02899e4662b</t>
  </si>
  <si>
    <t>Skechers dámské sportovní boty Uno Rugged-Fall Air velikost 35,5</t>
  </si>
  <si>
    <t>Skechers women's sports shoes Uno Rugged-Fall Air size 35,5</t>
  </si>
  <si>
    <t>801e872f-f3b6-47bf-8919-6ec026eac035</t>
  </si>
  <si>
    <t>Soundbar Defender Z10 2.0 6W černý, podsvícení Bluetooth</t>
  </si>
  <si>
    <t>Soundbar Defender Z10 2.0 6W black bluetooth backlight</t>
  </si>
  <si>
    <t>801efc2f-cac6-455d-baa6-e853433e960c</t>
  </si>
  <si>
    <t>Nádoba kulatý Testrut 230712 250 ml</t>
  </si>
  <si>
    <t>Round container Testrut 230712 250 ml</t>
  </si>
  <si>
    <t>801f025b-cff0-4aef-8c28-33699cfa11b8</t>
  </si>
  <si>
    <t>Rappa Policejní vesta s příslušenstvím CZ</t>
  </si>
  <si>
    <t>Zaparkorun.cz police vest with accessories</t>
  </si>
  <si>
    <t>801f14b0-4941-4935-a864-c51ba4bdf2c1</t>
  </si>
  <si>
    <t>Blokování rozvodů JOMAX SK1291</t>
  </si>
  <si>
    <t>JOMAX SK1291 timing lock</t>
  </si>
  <si>
    <t>801f1a55-1fa3-47dc-9644-7a3e1299b19d</t>
  </si>
  <si>
    <t>Obrysová lampa Fristom FT-073 B LED</t>
  </si>
  <si>
    <t>Lampa obrysowa Fristom FT-073 B LED</t>
  </si>
  <si>
    <t>801f7162-7612-4f72-b071-0bb9718d2228</t>
  </si>
  <si>
    <t>Nabíječka Xtar BC4 4 AA, AAA</t>
  </si>
  <si>
    <t>Charger Xtar BC4 4 AA, AAA</t>
  </si>
  <si>
    <t>801fa8c3-f0d3-48e8-bbf0-74d5c0b140c7</t>
  </si>
  <si>
    <t>Krbová svíčka Woodson W09PL</t>
  </si>
  <si>
    <t>Woodson W09PL fireplace candle</t>
  </si>
  <si>
    <t>801faba7-89a5-4887-a720-c8d2cd7924ac</t>
  </si>
  <si>
    <t>Lancome Idole toaletní voda pro ženy 50 ml</t>
  </si>
  <si>
    <t>Lancome IDÔLE L'EAU DE TOILETTE 50ml</t>
  </si>
  <si>
    <t>801fabcd-41f8-49fe-93c3-b15fa68ed3bc</t>
  </si>
  <si>
    <t>Puma školní batoh růžový</t>
  </si>
  <si>
    <t>Puma school backpack pink</t>
  </si>
  <si>
    <t>80201ef0-74aa-4f97-847e-7e0c479814a0</t>
  </si>
  <si>
    <t>Stěrače Visee přední 530 mm 450 mm</t>
  </si>
  <si>
    <t>Visee front wipers 530 mm 450 mm</t>
  </si>
  <si>
    <t>802035b3-1b9d-489f-9005-1b7af8e478b3</t>
  </si>
  <si>
    <t>Ultrazvuková myčka Bedee 0,4 l</t>
  </si>
  <si>
    <t>Ultrasonic cleaner Bedee 0,4 l</t>
  </si>
  <si>
    <t>80205db9-7954-4b4b-82cd-1db16fed6dde</t>
  </si>
  <si>
    <t>Podlahová lampa IKEA Lersta E27</t>
  </si>
  <si>
    <t>IKEA Lersta E27 floor lamp</t>
  </si>
  <si>
    <t>80206ce0-0299-43f0-89c3-07bbe64b1f5f</t>
  </si>
  <si>
    <t>Hadice na plyn Diamond 1/2 x 1/2 150 cm</t>
  </si>
  <si>
    <t>Gas hose Diamond 1/2 x 1/2 150 cm</t>
  </si>
  <si>
    <t>80208424-7556-4f96-8ebc-f23cdba52ab8</t>
  </si>
  <si>
    <t>Protein syrovátkový izolát - WPI Amix prášek 1000 g příchuť sušenka s krémem</t>
  </si>
  <si>
    <t>Protein supplement protein isolate - WPI Amix powder 1000 g flavor cookie with cream</t>
  </si>
  <si>
    <t>8020c8db-b964-422b-8166-93dba55e5118</t>
  </si>
  <si>
    <t>Písanka pro prvňáky neuvedený autor</t>
  </si>
  <si>
    <t>8020cf55-3e27-40e6-9952-aa71145c3a6b</t>
  </si>
  <si>
    <t>8 x DRŽÁK NA NÁBYTEK ČERNÝ MAT NÁBYTKOVÝ KNOFLÍK LOFT</t>
  </si>
  <si>
    <t>8x FURNITURE HOLDER BLACK MAT FURNITURE KNOB LOFT</t>
  </si>
  <si>
    <t>8020d09e-ab7b-40f1-9b84-9830e2dd0fbb</t>
  </si>
  <si>
    <t>Čepele pro hlavici Makita 198426-9 12 kusů</t>
  </si>
  <si>
    <t>Blades for Makita 198426-9 head 12 pieces</t>
  </si>
  <si>
    <t>8020f0df-c5ba-4f77-8590-5b9a21956513</t>
  </si>
  <si>
    <t>ÚDEROVÝ KLÍČ šroubovák akumulátorová vrtačka 3v1 400 Nm + 2xAKU 21V</t>
  </si>
  <si>
    <t>IMPACT WRENCH screwdriver cordless drill 3in1 400Nm + 2xAKU 21V</t>
  </si>
  <si>
    <t>80210581-4541-440c-8e94-00898df924b9</t>
  </si>
  <si>
    <t>Sebevražedný oddíl - TDK Pop! SDCC 21 RS</t>
  </si>
  <si>
    <t>The Suicide Squad - TDK Pop! SDCC 21 RS</t>
  </si>
  <si>
    <t>8021201f-22d8-4eae-9999-0241ceee9a59</t>
  </si>
  <si>
    <t>Páska s podavačem Scotch Magic 19 mm x 7,5 m</t>
  </si>
  <si>
    <t>19 mm x 7.5 m Scotch Magic tape with feeder</t>
  </si>
  <si>
    <t>80216206-9196-44e2-9918-d29069b61fa5</t>
  </si>
  <si>
    <t>Dávkovač Royal Catering pro cereálie 6 l</t>
  </si>
  <si>
    <t>Royal Catering 6 l cereal dispenser</t>
  </si>
  <si>
    <t>802171da-706f-4cbe-8a6c-e21e97121282</t>
  </si>
  <si>
    <t>Lakme FINISH k.finish PLIABLE Elastický fixační lak na vlasy 300 m</t>
  </si>
  <si>
    <t>Lakme FINISH k.finish PLIABLE Flexible Fixing Hairspray 300 m</t>
  </si>
  <si>
    <t>80217f87-7808-41d3-b61f-ede03e2f0da2</t>
  </si>
  <si>
    <t>Sklápěč chybí Bed-Pol 6050</t>
  </si>
  <si>
    <t>Tipper none Bed-Pol 6050</t>
  </si>
  <si>
    <t>80218809-6b22-4672-81a9-2ec43c64a203</t>
  </si>
  <si>
    <t>80219e55-9b08-4662-9279-a4521709cbbd</t>
  </si>
  <si>
    <t>Cyklistická brašna KOKISKA CM69188 3,5 l</t>
  </si>
  <si>
    <t>Bicycle rear pannier front KOKISKA CM69188 3,5l</t>
  </si>
  <si>
    <t>8021c7d5-e061-41f0-add0-ee868b8c8773</t>
  </si>
  <si>
    <t>Kondicionér na vlasy CHI 251 ml</t>
  </si>
  <si>
    <t>Hair conditioner CHI 251 ml</t>
  </si>
  <si>
    <t>8021e85c-fe7b-4c0d-b015-e0e6b0e0fa39</t>
  </si>
  <si>
    <t>PALETTE BARVA 8-1 blond</t>
  </si>
  <si>
    <t>PALETTE PAINT 8-1 blonde</t>
  </si>
  <si>
    <t>8021f7a9-6aaf-4961-8c28-13aa12076179</t>
  </si>
  <si>
    <t>Krájecí prkénko Kesper dřevo 1 ks</t>
  </si>
  <si>
    <t>Cutting board Kesper wood 1 pcs</t>
  </si>
  <si>
    <t>80222615-3b37-47be-9eb1-7a07bc849744</t>
  </si>
  <si>
    <t>Lirene City Matt 207 Béžová podkladová báze na obličej 30 ml</t>
  </si>
  <si>
    <t>Lirene City Matt 207 Beige foundation for face 30 ml</t>
  </si>
  <si>
    <t>80222b12-a418-45db-ad84-710688179739</t>
  </si>
  <si>
    <t>Temperové barvy Toy Color 1 ks x 1000 ml</t>
  </si>
  <si>
    <t>Temper paints Toy Color 1 pc x 1000 ml</t>
  </si>
  <si>
    <t>8022302e-5f5b-4ff2-bed7-d3f0168101b6</t>
  </si>
  <si>
    <t>Maxgear 54-1448 směrové / vodicí kolečko, ozubený klínový řemen</t>
  </si>
  <si>
    <t>Maxgear 54-1448 Directional / Guide Roller, Gear V-belt</t>
  </si>
  <si>
    <t>80226f60-4f52-4aac-bdf2-556f1aed87a7</t>
  </si>
  <si>
    <t>Obal na oblek z tkaniny</t>
  </si>
  <si>
    <t>Suit cover fabric</t>
  </si>
  <si>
    <t>8022a533-820c-42b2-88a9-6f2c7937c21f</t>
  </si>
  <si>
    <t>KOSACÍ VLASEC 2.4 mm 10 m KULATÝ DUAL-CUT ŘEZACÍ</t>
  </si>
  <si>
    <t>CUTTER LINE 2.4mm 10m ROUND DUAL-CUT CUTTING</t>
  </si>
  <si>
    <t>8022c85a-dff8-4684-92dc-f3397a67a052</t>
  </si>
  <si>
    <t>Tlapková patrola PLÁŠTĚNKA SKY R122 / 128</t>
  </si>
  <si>
    <t>PSI PATROL RAINCOAT SKY R122 / 128</t>
  </si>
  <si>
    <t>8022cd93-d6e8-43d7-bb51-933dbdd0f129</t>
  </si>
  <si>
    <t>OMEZOVAČE HLOUBKY VRTÁNÍ PRO VRTÁKY 13ks</t>
  </si>
  <si>
    <t>DEPTH LIMITERS FOR DRILLS 13 pc</t>
  </si>
  <si>
    <t>80233cb2-177b-4092-96df-d43d3f018e46</t>
  </si>
  <si>
    <t>SADA NA STOLNÍ TENIS PING PONG 2x PALETKY MÍČKY ROZKLÁDACÍ SÍŤKA</t>
  </si>
  <si>
    <t>TABLE TENNIS SET PING PONG 2x BALL PALLETS FOLDING MESH</t>
  </si>
  <si>
    <t>8023424c-4e8b-4cb0-af1e-ceb2c7d1f5d8</t>
  </si>
  <si>
    <t>Vlajka Rakousko 25 cm x 12 cm</t>
  </si>
  <si>
    <t>Rakousko flag 25 cm x 12 cm</t>
  </si>
  <si>
    <t>8023660c-0a0a-4b2a-8168-742bf752e000</t>
  </si>
  <si>
    <t>Dětské boty LOTTO PREHNA FUR 2600470K-6711 vysoké zimní pro chlapce 27</t>
  </si>
  <si>
    <t>Children's shoes LOTTO PREHNA FUR 2600470K-6711 high winter for boy 27</t>
  </si>
  <si>
    <t>80238d9d-2305-4b7c-b78a-121d31d6bb3b</t>
  </si>
  <si>
    <t>KOCH CHEMIE Shine Speed Polish 500 ml leštěnka</t>
  </si>
  <si>
    <t>KOCH CHEMIE Shine Speed Polish 500ml polish</t>
  </si>
  <si>
    <t>8023efcf-b534-40ed-ae58-6f1857158724</t>
  </si>
  <si>
    <t>Víceúčelové kapsle OstroVit CLA 1000 mg 90 ks</t>
  </si>
  <si>
    <t>Multipurpose capsules OstroVit CLA 1000 mg 90 pcs.</t>
  </si>
  <si>
    <t>80245987-1793-47d8-aa40-4fdf8e76d3df</t>
  </si>
  <si>
    <t>Pitbull mikina s kapucí Hilltop velikost M</t>
  </si>
  <si>
    <t>Pitbull Hilltop Women's Hoodie Size M</t>
  </si>
  <si>
    <t>80246554-a27e-4ddc-aacc-251af035a16f</t>
  </si>
  <si>
    <t>Akumulátor nikl-metal-hydridový (NiMH) Panasonic AAA (R3) 750 mAh 4 ks</t>
  </si>
  <si>
    <t>Nickel Metal Hydrogen (NiMH) Panasonic AAA (R3) 750 mAh 4 pcs.</t>
  </si>
  <si>
    <t>80246822-4dd8-449e-883d-cd7977e8ec5e</t>
  </si>
  <si>
    <t>Bezdrátová sluchátka do uší Niceboy Beans 4 POP</t>
  </si>
  <si>
    <t>Niceboy Beans 4 POP Wireless Earbuds</t>
  </si>
  <si>
    <t>80246988-2441-4401-bff7-dab43663fe0d</t>
  </si>
  <si>
    <t>TRASERSKÁ ŠŇŮRA STAVEBNÍ ZEDNICKÁ 30 m</t>
  </si>
  <si>
    <t>BUILDING TRAYING STRING, MASONRY 30 m</t>
  </si>
  <si>
    <t>8024fb9b-91ce-4347-a7ff-f41f3ce548c2</t>
  </si>
  <si>
    <t>ADIDAS HOOPS 3.0 MID GZ9647 FORUM VYSOKÉ BOTY BÍLÉ</t>
  </si>
  <si>
    <t>ADIDAS HOOPS 3.0 MID GZ9647 FORUM HIGH BOOTS WHITE</t>
  </si>
  <si>
    <t>8024fd27-e082-4d1e-8107-d60867c0a2be</t>
  </si>
  <si>
    <t>ELEKTRONICKÁ HÁKOVÁ VÁHA 50 KG LCD PRO ZAVAZADLA A RYBY</t>
  </si>
  <si>
    <t>ELECTRONIC HOOK SCALE 50KG LCD LUGGAGE SCALE FOR FISH</t>
  </si>
  <si>
    <t>8025091b-ffe4-42a3-85ce-770c2981d9e7</t>
  </si>
  <si>
    <t>Avon Ultra 60 Second Express Lak - Pom Macaron</t>
  </si>
  <si>
    <t>Avon Ultra 60 Second Express Lacquer - Pom Macaron</t>
  </si>
  <si>
    <t>80252544-bb5f-4bc9-a5c6-4d0de6ec77e4</t>
  </si>
  <si>
    <t>Dámské trekové boty CMP MOON MID 42</t>
  </si>
  <si>
    <t>CMP MOON MID 42 women's trekking shoes</t>
  </si>
  <si>
    <t>802527f2-80ab-4b11-bf5a-858e0a6a15a5</t>
  </si>
  <si>
    <t>Krájecí prkénko Orion plast 1 ks</t>
  </si>
  <si>
    <t>Cutting board Orion plastic 1 pcs</t>
  </si>
  <si>
    <t>80252b47-82fd-4344-8f89-6405cbbaf3a5</t>
  </si>
  <si>
    <t>La Roche-Posay Pure Vitamin C12 rozjasňující sérum s vitamínem C proti stárnutí</t>
  </si>
  <si>
    <t>La Roche-Posay Pure Vitamin C12 brightening serum with vitamin C against zm</t>
  </si>
  <si>
    <t>80256e48-2fc2-4eb7-af44-2b315d1b9570</t>
  </si>
  <si>
    <t>Mrkev kostka 1 kg</t>
  </si>
  <si>
    <t>Carrot cube 1 kg</t>
  </si>
  <si>
    <t>8025878a-5647-42b3-a6a6-daae64b28809</t>
  </si>
  <si>
    <t>TrueLife sonický zubní kartáček SonicBrush Compact Black</t>
  </si>
  <si>
    <t>TrueLife SonicBrush Compact Black sonic toothbrush</t>
  </si>
  <si>
    <t>8025bce6-a7a1-48e4-9b80-24988e18a8e4</t>
  </si>
  <si>
    <t>AWENTA KO160-29 REDUKCE KRUHOVÝCH KANÁLŮ 160/150</t>
  </si>
  <si>
    <t>AWENTA KO160-29 REDUCTION OF ROUND CHANNELS 160/150</t>
  </si>
  <si>
    <t>80268419-9eaa-4889-add8-41ff2e5a6f7a</t>
  </si>
  <si>
    <t>Fotbalové štulpny Nike zelené vel. 34-38</t>
  </si>
  <si>
    <t>Football tights Nike green r. 34-38</t>
  </si>
  <si>
    <t>8026885d-7ce8-418a-8f93-e67e7686407f</t>
  </si>
  <si>
    <t>Elring 455.740 Vypouštěcí zátka oleje, olejová miska</t>
  </si>
  <si>
    <t>Elring 455.740 Korek spustowy oleju, miska olejowa</t>
  </si>
  <si>
    <t>80268e20-6037-4f51-b026-66aa9656ca0d</t>
  </si>
  <si>
    <t>Hape Baby Einstein hračka dřevěná labyrint Color Mixer</t>
  </si>
  <si>
    <t>Hape HAPE0434 Toy MultiColour</t>
  </si>
  <si>
    <t>8026b9cc-1115-4e7b-949c-2c3681d179be</t>
  </si>
  <si>
    <t>Plavecká deska Aqua Speed ÓSEMKA JUNIOR</t>
  </si>
  <si>
    <t>Swimming board Aqua Speed EIGHT JUNIOR</t>
  </si>
  <si>
    <t>8026cae1-5666-4ccb-a2ee-1ee6ec16fb46</t>
  </si>
  <si>
    <t>EplusM dětská nepromokavá bunda pro podzimní, letní a jarní sezónu velikost 116</t>
  </si>
  <si>
    <t>EplusM children's rain jacket autumn, summer, spring season size 116</t>
  </si>
  <si>
    <t>80278913-f5de-4790-b61f-da8d7db68488</t>
  </si>
  <si>
    <t>AVENT Sada lahví Natural Response SCY900/02</t>
  </si>
  <si>
    <t>AVENT Natural Response Bottle Set SCY900/02</t>
  </si>
  <si>
    <t>80279050-d9b7-4f99-8304-1c41ccc71968</t>
  </si>
  <si>
    <t>Šálek Tadar Folklor fajans 300 ml 1 ks</t>
  </si>
  <si>
    <t>Cup Tadar Folklor faience 300 ml 1 pcs.</t>
  </si>
  <si>
    <t>80279861-4808-47a8-85be-662087468ff4</t>
  </si>
  <si>
    <t>Chladicí vitrína Guzzanti GZ 338</t>
  </si>
  <si>
    <t>Refrigerated showcase Guzzanti GZ 338</t>
  </si>
  <si>
    <t>8027c5bf-3765-4c6e-8ae4-f1cd3b430af1</t>
  </si>
  <si>
    <t>Pánské kraťasy maskáčový Alpha Industries Crew Short - Black Camo 29</t>
  </si>
  <si>
    <t>Men's Camo Shorts Alpha Industries Crew Short - Black Camo 29</t>
  </si>
  <si>
    <t>802802fc-288b-475c-8b24-e52179583d42</t>
  </si>
  <si>
    <t>Kuchyňská stojánková baterie Rebiko Stojanový kohout černý</t>
  </si>
  <si>
    <t>Standing kitchen mixer Rebiko Rebiko Standing faucet black</t>
  </si>
  <si>
    <t>802803f8-0fd8-4d51-9d6d-1af970d94746</t>
  </si>
  <si>
    <t>MINI AUTOMOBILOVÁ USB NABÍJEČKA DO ZÁSUVKY DUNLOP</t>
  </si>
  <si>
    <t>USB MINI CAR CHARGER FOR DUNLOP SOCKET</t>
  </si>
  <si>
    <t>802823f1-ccfb-4114-abd3-96929d01dadb</t>
  </si>
  <si>
    <t>Lessons in Chemistry Bonnie Garmus</t>
  </si>
  <si>
    <t>802871d9-716c-433c-8e78-5f1b1862d447</t>
  </si>
  <si>
    <t>LOGICKÁ SKLÁDAČKA OTOČNÝ VÁLEČEK S HLAVOLAMEM</t>
  </si>
  <si>
    <t>ROLLER LOGICAL PUZZLE ROTARY PUZZLE</t>
  </si>
  <si>
    <t>8028dd12-2384-4491-8ba7-65eb29155d71</t>
  </si>
  <si>
    <t>Vypouštěcí trychtýř Bryza 75 mm červený</t>
  </si>
  <si>
    <t>Drain hopper Bryza 75 mm red</t>
  </si>
  <si>
    <t>8028ea35-476d-4a5d-9a0a-2daa56c98fc2</t>
  </si>
  <si>
    <t>Dekorační povlak z sametu 45x45, tmavě modrý</t>
  </si>
  <si>
    <t>Decorative corduroy pillowcase 45x45 navy blue</t>
  </si>
  <si>
    <t>8028fa7c-4cfd-49ee-805e-5e76d88c065b</t>
  </si>
  <si>
    <t>Šálek Termisil Iza sklo 220 ml 6 ks</t>
  </si>
  <si>
    <t>Cup Termisil Iza glass 220 ml 6 pcs.</t>
  </si>
  <si>
    <t>80292daf-0090-4378-9489-1d1228f00275</t>
  </si>
  <si>
    <t>Sušené švestky BEZ PECEK 1 kg Švestka</t>
  </si>
  <si>
    <t>Dried Plums WITHOUT SEEDS 1kg California Plum</t>
  </si>
  <si>
    <t>802935a0-164b-44bd-90a2-5610300e84db</t>
  </si>
  <si>
    <t>Vlna sametová Opus plyšová měkká MODRÁ 09</t>
  </si>
  <si>
    <t>Tagetes Yarn Opus Plush Soft BLUE 09</t>
  </si>
  <si>
    <t>80299dd9-8d03-4db3-8114-9ac4f3faf83a</t>
  </si>
  <si>
    <t>Zahradní hadice Cellfast Hobby 50 m 1/2"</t>
  </si>
  <si>
    <t>Garden hose Cellfast Hobby 50m 1/2 "</t>
  </si>
  <si>
    <t>8029eaf8-6a20-458b-9979-7c9e4efabd9c</t>
  </si>
  <si>
    <t>Hrající medvídek</t>
  </si>
  <si>
    <t>Popron.cz Playgro - Playing plush me?</t>
  </si>
  <si>
    <t>802a59ba-554d-4554-ab86-c0a9feb117a7</t>
  </si>
  <si>
    <t>Anet Spodní Prádlo Boxerky vícebarevné velikost XL</t>
  </si>
  <si>
    <t>Anet Boxer Briefs multicolor size XL</t>
  </si>
  <si>
    <t>802a6842-4a4a-4e5b-820b-4e1762427050</t>
  </si>
  <si>
    <t>Půda Tytan Professional 6 l</t>
  </si>
  <si>
    <t>Tytan Professional Primer 6 l</t>
  </si>
  <si>
    <t>802a6a53-a774-426d-88cc-6ebe1f35662e</t>
  </si>
  <si>
    <t>LED pásek Solight Solight 5 m, 120 LED/m, 10 W/m, 1100 lm/m, IP20, neutrální bílá barva WM614</t>
  </si>
  <si>
    <t>LED strip Solight Solight 5m, 120LED/m, 10W/m, 1100lm/m, IP20, neutral white WM614</t>
  </si>
  <si>
    <t>802a833a-0b18-4819-a688-2608ba39854d</t>
  </si>
  <si>
    <t>DOLINA NOTECI KOČKA STERILISED POKRM HOVĚZÍ MASO 85 G</t>
  </si>
  <si>
    <t>DOLINA NOTECI CAT STERILIZED DISH BEEF 85G</t>
  </si>
  <si>
    <t>802a8d4c-87f5-4ae8-993f-a1d52fe2588c</t>
  </si>
  <si>
    <t>PUMPA RUČNÍ PUMPIČKA PALIVOVÉ NÁDRŽE NA KLIKU ALU</t>
  </si>
  <si>
    <t>PUMP HAND PUMP FUEL BARREL FOR CRANK ALU</t>
  </si>
  <si>
    <t>802aa731-ecc0-41af-b9c8-81b51fd1bdbb</t>
  </si>
  <si>
    <t>Dětské boty Lotto Whizzer K černo-žluté, velikost 29</t>
  </si>
  <si>
    <t>Children's shoes Lotto Whizzer K black-yellow R. 29</t>
  </si>
  <si>
    <t>802ac2a7-f9f0-4c4b-9935-d6b59d75aced</t>
  </si>
  <si>
    <t>Háček na lepidlo Galicja černý</t>
  </si>
  <si>
    <t>Hook with glue Galicja black</t>
  </si>
  <si>
    <t>802ad5fc-f3b7-442f-a738-06fa6a640d05</t>
  </si>
  <si>
    <t>Gorsenia polovyztužená béžová podprsenka velikost 85D</t>
  </si>
  <si>
    <t>Gorsenia semi-rigid beige bra size 85D</t>
  </si>
  <si>
    <t>802ada54-37ab-45ca-98c3-ea862c025e75</t>
  </si>
  <si>
    <t>Dr. Beckmann pěna na čištění koberců a čalounění 1,6 l</t>
  </si>
  <si>
    <t>Dr. Beckmann carpet and upholstery cleaning foam 1.6l</t>
  </si>
  <si>
    <t>802b04fe-a76a-4093-b12f-ba7ffacd17c9</t>
  </si>
  <si>
    <t>802b40c3-3763-430b-822a-3218e7c0c90b</t>
  </si>
  <si>
    <t>Savage Gear 4D Perch Shad 12,5cm 20g Motorový olej Uv</t>
  </si>
  <si>
    <t>Savage Gear 4D Perch Shad 12.5cm 20g Motoroil UV</t>
  </si>
  <si>
    <t>802b645f-3fd0-43cd-a64c-ebb4ddcf4e2f</t>
  </si>
  <si>
    <t>Five Night's at Freddy's: Security Breach Nintendo Switch krabicová sada</t>
  </si>
  <si>
    <t>Five Night's at Freddy's: Security Breach Nintendo Switch</t>
  </si>
  <si>
    <t>802b9481-a7ff-4c9a-8771-5385087c92cb</t>
  </si>
  <si>
    <t>Houbička suchá Victoria floristická kostka</t>
  </si>
  <si>
    <t>Victoria floristic cube dry sponge</t>
  </si>
  <si>
    <t>802bb744-8f28-4f2a-ab6b-ffb2462d177c</t>
  </si>
  <si>
    <t>Papírové masky Halloween Monster Zombie 6 ks</t>
  </si>
  <si>
    <t>Halloween Paper Masks Monster Zombie 6 pcs.</t>
  </si>
  <si>
    <t>802bfd03-a9bc-4c49-bc44-382b3c9d69a3</t>
  </si>
  <si>
    <t>Revell 03972 F-15E Strike Eagle model ke slepení</t>
  </si>
  <si>
    <t>Revell 03972 F-15E Strike Eagle for assembly</t>
  </si>
  <si>
    <t>802c00ff-d196-48f2-8c0d-8921af919728</t>
  </si>
  <si>
    <t>Nápoj kurkuma Nature’s Finest 125 g</t>
  </si>
  <si>
    <t>Turmeric Drink Nature’s Finest 125 g</t>
  </si>
  <si>
    <t>802c3119-e461-4be3-9310-fd7855529962</t>
  </si>
  <si>
    <t>Sandály Crocs Kids Classic Pokémon Clog 38,5 j6 White/Multi</t>
  </si>
  <si>
    <t>Slides Crocs Kids Classic Pokemon Clog 38,5 j6 White/Multi</t>
  </si>
  <si>
    <t>802c39ca-e454-4bf6-bf11-1e4fe85601f5</t>
  </si>
  <si>
    <t>Sloggi vyztužená podprsenka růžová velikost L</t>
  </si>
  <si>
    <t>Sloggi padded bra pink size L</t>
  </si>
  <si>
    <t>802c3c27-b422-4270-814e-c75ed198e3d4</t>
  </si>
  <si>
    <t>Volně stojící koš na prádlo SoBuy 40 l bílý</t>
  </si>
  <si>
    <t>Freestanding laundry basket SoBuy 40l white</t>
  </si>
  <si>
    <t>802c429a-93d8-45ce-b80f-8f7c2b06aaec</t>
  </si>
  <si>
    <t>VELKÝ DRTIČ LAHVÍ A KARTONOVÝCH PLECHOVEK, LISOVACÍ STROJ</t>
  </si>
  <si>
    <t>LARGE CARTON CAN BOTTLE CRUSHER PRESS</t>
  </si>
  <si>
    <t>802c8543-d6ad-458f-927b-c8e1afbac052</t>
  </si>
  <si>
    <t>Ventilátor DarkFlash 120 x 120 mm CL12 Pink Fan</t>
  </si>
  <si>
    <t>Fan DarkFlash 120 x 120 mm CL12 Pink Fan</t>
  </si>
  <si>
    <t>802ccfe9-29ba-47b2-b138-4d1475034e2d</t>
  </si>
  <si>
    <t>Lavička s opěradlem, dřevo, 200 x 40 cm</t>
  </si>
  <si>
    <t>Bench with backrest wood 200 x 40 cm</t>
  </si>
  <si>
    <t>802ce6c1-60e9-483a-b698-5a5dff736a70</t>
  </si>
  <si>
    <t>PASTELOVÉ DVOJITÉ OŘEZÁVÁTKO S GUMIČKOU KIDEA</t>
  </si>
  <si>
    <t>DOUBLE PASTEL PENCIL SHARPENER WITH ELASTIC BAND KIDEA</t>
  </si>
  <si>
    <t>802d0554-19eb-4e9c-bb7e-57a7c4464c8d</t>
  </si>
  <si>
    <t>3-PACK Kalhotky dámské sportovní kalhotky Atlantic bavlna S</t>
  </si>
  <si>
    <t>3-PACK Women's briefs sport Atlantic cotton S</t>
  </si>
  <si>
    <t>802d2eb9-9983-4875-bca2-820662b6d90a</t>
  </si>
  <si>
    <t>Tygr Disney Store Medvídek a přátelé</t>
  </si>
  <si>
    <t>Tigger Tigger Disney Store Winnie and Friends</t>
  </si>
  <si>
    <t>802d37c4-7844-4d78-bcc9-22ad67a75242</t>
  </si>
  <si>
    <t>Univerzální hubice pro vysavač Kärcher 2.863-000.0</t>
  </si>
  <si>
    <t>Universal suction cup for vacuum cleaner Kärcher 2.863-000.0</t>
  </si>
  <si>
    <t>802d4074-6a60-4a6c-8a6a-0adcc9cb2e6b</t>
  </si>
  <si>
    <t>P327 DĚTSKÉ TRIČKO JEREMY SOCHAN SAN ANTONIO SPURS NBA ČERNÁ 152</t>
  </si>
  <si>
    <t>P327 CHILDREN'S SHIRT JEREMY SOCHAN SAN ANTONIO SPURS NBA BLACK 152</t>
  </si>
  <si>
    <t>802d5205-a497-49e9-9fd6-ebc6c5428418</t>
  </si>
  <si>
    <t>Areon Vůně do auta Botička Money</t>
  </si>
  <si>
    <t>Areon The car's fragrance Shoe Money</t>
  </si>
  <si>
    <t>802d5f17-f295-4292-b8aa-22957d835263</t>
  </si>
  <si>
    <t>Pendrive Xiaomi Pendrive 128 GB 128 GB USB 3.0, USB 3.1 typ C stříbrný</t>
  </si>
  <si>
    <t>Xiaomi Pendrive 128GB 128GB USB 3.0, , USB 3.1 type C silver</t>
  </si>
  <si>
    <t>802d90bb-1bb2-4dcf-a989-9817609e7bf4</t>
  </si>
  <si>
    <t>Lopatka se smetáčkem Ravi plast 5906900513600</t>
  </si>
  <si>
    <t>Universal dustpan and brush Ravi plastic 5906900513600</t>
  </si>
  <si>
    <t>802da3da-e288-4322-a6bb-c6de70c27804</t>
  </si>
  <si>
    <t>Bourjois Twist Up The Volume Mascara řasenka 02 Ul</t>
  </si>
  <si>
    <t>Bourjois Mascara Twist Up The Volume mascara 02 Ultra Brown 8ml</t>
  </si>
  <si>
    <t>802dc27b-2ba2-4ed2-a269-9524ac1fbbee</t>
  </si>
  <si>
    <t>802dccc4-2142-4a05-8cb4-554d67103f47</t>
  </si>
  <si>
    <t>4F pánské plavky Kraťasy 4F velikost 3XL</t>
  </si>
  <si>
    <t>4F men's swimming trunks 4F shorts size 3XL</t>
  </si>
  <si>
    <t>802e15c8-505b-444a-9017-0adba95542ce</t>
  </si>
  <si>
    <t>Přípravek na praní čalounění ADBL Pre Spray Pro 1 l</t>
  </si>
  <si>
    <t>Preparation for washing upholstery ADBL Pre Spray Pro 1l</t>
  </si>
  <si>
    <t>802e37f4-4d5f-4afb-8909-e7570af69266</t>
  </si>
  <si>
    <t>WRANGLER TEXAS Authentic Straight STONEWASH W38 L32 38/32</t>
  </si>
  <si>
    <t>802e699d-5358-4565-9e9d-7caa88a63b8f</t>
  </si>
  <si>
    <t>Ponožky 100% Bavlna 35-37 GRAFIT</t>
  </si>
  <si>
    <t>Antibacterial Socks 100% Cotton 35-37 GRAPHITE</t>
  </si>
  <si>
    <t>802e7970-2932-4776-b87e-076ee6a5a5e6</t>
  </si>
  <si>
    <t>Vosk na vlasy Morfose 150 ml</t>
  </si>
  <si>
    <t>Hair wax Morfose 150 ml</t>
  </si>
  <si>
    <t>802ec6de-501f-4978-8ea5-a57f74f23bf4</t>
  </si>
  <si>
    <t>Sada nástrojů pro odstraňování promáčklin EM Automotive 870556</t>
  </si>
  <si>
    <t>Set of tools for removing dents EM Automotive 870556</t>
  </si>
  <si>
    <t>802ee1d7-5cb7-40d7-a8d3-7553decc2e3b</t>
  </si>
  <si>
    <t>Čaj Fito Apteka 40 g</t>
  </si>
  <si>
    <t>Express Herbal Tea Fito Apteka 40 g</t>
  </si>
  <si>
    <t>802f2032-deb2-4f45-a24f-cac3b274eb16</t>
  </si>
  <si>
    <t>Olejový filtr svíčka pro traktor MTD THORX</t>
  </si>
  <si>
    <t>Spark plug oil filter for tractor MTD engine THORX</t>
  </si>
  <si>
    <t>802f3468-c90b-456c-9fb3-c442f12c3bc1</t>
  </si>
  <si>
    <t>Šatní skříň Wenko 11 145 x 5 x 5 cm bílá</t>
  </si>
  <si>
    <t>Wenko wardrobe 11 145 x 5 x 5 cm white</t>
  </si>
  <si>
    <t>802fbc80-ab67-497f-9217-50cf3f92cfe0</t>
  </si>
  <si>
    <t>Dartomik kojenecký overal bavlna velikost 92</t>
  </si>
  <si>
    <t>Dartomik baby jumping jack cotton size 92</t>
  </si>
  <si>
    <t>802fd197-4cf9-4362-9e6c-7bcbffbe5bd4</t>
  </si>
  <si>
    <t>Nástěnné hodiny Atmosphera zlaté 70 cm</t>
  </si>
  <si>
    <t>Clock wall Atmosphera gold 70cm</t>
  </si>
  <si>
    <t>802fdf1f-6f92-48c9-b1bf-6ba47ec86eb2</t>
  </si>
  <si>
    <t>SNĚHOVÁ KOULE NA VÝROBU SNĚHOVÝCH KOULÍ, JEDNODUCHÁ, RŮŽOVÁ ENERO</t>
  </si>
  <si>
    <t>SNOWBALL MACHINE- SNOWBALL FOR MAKING SNOWBALLS SINGLE PINK ENERO</t>
  </si>
  <si>
    <t>802fe660-f6d5-4239-b257-3c5fabe3b23d</t>
  </si>
  <si>
    <t>STŘÍBRNÉ NÁUŠNICE RYZOST 925 ZÁVĚSNÉ Pírko STŘÍBRO KOLA Anglické zapínání</t>
  </si>
  <si>
    <t>925 SILVER EARRINGS, HANGING Feather, SILVER HOOP, English Clasp</t>
  </si>
  <si>
    <t>802ff138-f945-42e6-9171-af6371235c99</t>
  </si>
  <si>
    <t>VÝKONNÁ PUMPA PRO NAFUKOVÁNÍ BALÓNŮ, ELEKTRICKÁ, 2 TRYSKY, RYCHLOSPOJKA</t>
  </si>
  <si>
    <t>POWERFUL PUMP FOR PUMPING BALLOON BLOWING ELECTRIC 2 NOZZLES FAST</t>
  </si>
  <si>
    <t>802ff708-abe3-4ae0-b3da-d045c4412f58</t>
  </si>
  <si>
    <t>Kancelářské nůžky Excellent Houseware 21 cm</t>
  </si>
  <si>
    <t>Office scissors Excellent Houseware 21 cm</t>
  </si>
  <si>
    <t>8030207b-3845-405a-981b-89d34ad616c7</t>
  </si>
  <si>
    <t>Vrták Festa FESTA do dřeva 16x600 mm</t>
  </si>
  <si>
    <t>Festa FESTA drill bit for wood 16x600mm</t>
  </si>
  <si>
    <t>80307770-8b7c-4855-9830-3bf6da7e3b6a</t>
  </si>
  <si>
    <t>Obdélníkový psací stůl TopEshop 120 x 50 x 76 cm, kašmír</t>
  </si>
  <si>
    <t>Rectangular desk TopEshop 120 x 50 x 76 cm cashmere</t>
  </si>
  <si>
    <t>80307d43-b97b-48b1-8bc9-711c924e595c</t>
  </si>
  <si>
    <t>Háček bez vrtání Galicja šedý</t>
  </si>
  <si>
    <t>Non-invasive hook Galicja grey</t>
  </si>
  <si>
    <t>80309558-7f71-485f-81be-95fe7fd93b8b</t>
  </si>
  <si>
    <t>Noviti punčocháče černé bavlna velikost 158</t>
  </si>
  <si>
    <t>Noviti tights for children black cotton size 158</t>
  </si>
  <si>
    <t>8030d3a7-57f9-420d-b87d-031e2fd39f42</t>
  </si>
  <si>
    <t>Květináč plast bílý Lamela 25 cm x 25 x 22 cm</t>
  </si>
  <si>
    <t>Flowerpot plastic white Lamela 25 cm x 25 x 22 cm</t>
  </si>
  <si>
    <t>8030dde1-ef3a-4d0d-bb24-f255387cb66b</t>
  </si>
  <si>
    <t>Runy pro začátečníky a pokročilé Alexandra Chauran</t>
  </si>
  <si>
    <t>8030df05-4d7f-4e54-98d1-f1909e9f5752</t>
  </si>
  <si>
    <t>Parfémovaná voda Chris Diamond 100 ml</t>
  </si>
  <si>
    <t>Chris Diamond Eau de Parfum 100 ml</t>
  </si>
  <si>
    <t>8030e6ee-e349-4b9f-9c7f-773673eb0d88</t>
  </si>
  <si>
    <t>Chytré Hodinky QCY GT šedé barvy</t>
  </si>
  <si>
    <t>Smartwatch QCY GT grey</t>
  </si>
  <si>
    <t>80310ac6-0b3e-466f-bd6e-d27df506368e</t>
  </si>
  <si>
    <t>Kondicionér na vlasy InSight 100 ml</t>
  </si>
  <si>
    <t>InSight hair conditioner 100 ml</t>
  </si>
  <si>
    <t>803142b0-aa52-4fd7-b521-2827322b875d</t>
  </si>
  <si>
    <t>Sada cukrářských doplňků Kinvara 7 ks.</t>
  </si>
  <si>
    <t>Set of Kinvara confectionery accessories 7 el.</t>
  </si>
  <si>
    <t>80315417-8df7-4230-b6ea-5e11ce114870</t>
  </si>
  <si>
    <t>Zastřihovač vlasů Remington HC5811</t>
  </si>
  <si>
    <t>Clipper Remington HC5811</t>
  </si>
  <si>
    <t>803181a5-97fb-4bca-b09d-c563c2a0c042</t>
  </si>
  <si>
    <t>Žebřík Podpěra pro rostliny Kruhy Bezbarvá</t>
  </si>
  <si>
    <t>Ladder Support for plants in circles. Colorless</t>
  </si>
  <si>
    <t>8031ba18-137e-4bf7-9232-d5411e96b584</t>
  </si>
  <si>
    <t>WC štětka s držákem nástěnná NIMCO BR 11094WN-26</t>
  </si>
  <si>
    <t>Toilet brush NIMCO Bormo BR 11094WN-26</t>
  </si>
  <si>
    <t>8031cb6d-3ceb-4491-8857-1f0e68d76fee</t>
  </si>
  <si>
    <t>Termohrnek Mathematic o objemu 350 ml</t>
  </si>
  <si>
    <t>Thermo mug Mathematic, capacity 350 ml, fin</t>
  </si>
  <si>
    <t>8031fdfc-d766-424f-b9ba-19e762711d6c</t>
  </si>
  <si>
    <t>Lanberg CA-DPDP-10CC-0018-BK kabel DisplayPort 1,8 m Černý</t>
  </si>
  <si>
    <t>Lanberg CA-DPDP-10CC-0018-BK DisplayPort Cable 1.8m Black</t>
  </si>
  <si>
    <t>803218ef-19da-47fb-849a-8b429e9a12f2</t>
  </si>
  <si>
    <t>CHI 44 IRON GUARD termoochranný vyhlazující sprej 237 ml</t>
  </si>
  <si>
    <t>CHI 44 IRON GUARD heat-protective smoothing spray 237ml</t>
  </si>
  <si>
    <t>80324d76-1a1e-4e8b-96a8-ef6e51720024</t>
  </si>
  <si>
    <t>STABILIZOVANÁ RŮŽE VE SKLE DÁREK LED SVÍTÍCÍ KRABIČKA PRO PŘÍLEŽITOST ŽEN</t>
  </si>
  <si>
    <t>ETERNAL ROSE IN GLASS GIFT LED GLOWING GLASS BOX FOR WOMEN'S OCCASION</t>
  </si>
  <si>
    <t>80327d14-dd3f-4846-8bc1-609046f03fc8</t>
  </si>
  <si>
    <t>Sada na čištění vstřikovačů K2 Diesel Dictum W324 500 ml</t>
  </si>
  <si>
    <t>K2 Diesel Dictum W324 injector cleaning kit 500 ml</t>
  </si>
  <si>
    <t>8032c8df-348e-41ca-a317-a431e669d8d7</t>
  </si>
  <si>
    <t>Nafukovací kruh sedátkem pro děti nafukovací člun</t>
  </si>
  <si>
    <t>Inflatable wheel with a pontoon seat for children</t>
  </si>
  <si>
    <t>8032d44b-1a5f-41d3-8dfd-8f8e092f47a5</t>
  </si>
  <si>
    <t>Kornecki dětské boty eko kůže velikost 21</t>
  </si>
  <si>
    <t>Kornecki children's shoes eco leather size 21</t>
  </si>
  <si>
    <t>8032eecd-c5b3-4970-a08a-3ae4dc7a9494</t>
  </si>
  <si>
    <t>Svařovací kleště typu C 280 mm Mega 28230</t>
  </si>
  <si>
    <t>Welding pliers type C 280mm Mega 28 230</t>
  </si>
  <si>
    <t>8032fc5d-b405-4331-a580-397a0881389f</t>
  </si>
  <si>
    <t>Vicma páka brzdové kliky hyosung 70332 Vicma</t>
  </si>
  <si>
    <t>Vicma Lever Handle Brake Hyosung 70332 Vicma</t>
  </si>
  <si>
    <t>8033101a-7fa1-488d-8e43-7a7e3fbd9cf3</t>
  </si>
  <si>
    <t>LED SVÍTÍCÍ HVĚZDA, ŠPIČKA NA VÁNOČNÍ STROMEČEK, MODRÁ, VÁNOČNÍ DEKORACE 21 CM</t>
  </si>
  <si>
    <t>STAR GLOWING LED TOP FOR CHRISTMAS TREE BLUE CHRISTMAS DECORATION 21 CM</t>
  </si>
  <si>
    <t>80331665-2772-465b-982e-b6f4c77401c2</t>
  </si>
  <si>
    <t>Vodní houpací síť Matrace pro plavání Nafukovací do bazénu Lehátko se síťkou 130 x 70 cm</t>
  </si>
  <si>
    <t>Water Hammock Swimming Mattress Inflatable for Swimming Pool Sun Lounger with Mesh 130x70cm</t>
  </si>
  <si>
    <t>803322e0-715e-45a8-afcd-c4842f0c236f</t>
  </si>
  <si>
    <t>Lotto pánské sportovní boty 2400240U1119 2400240X-1119 velikost 49</t>
  </si>
  <si>
    <t>Lotto men's sports shoes 2400240U1119 2400240X-1119 size 49</t>
  </si>
  <si>
    <t>80334ade-3541-4352-a78c-91e901015d66</t>
  </si>
  <si>
    <t>Havajský klobouk Boland Aruba béžový</t>
  </si>
  <si>
    <t>Hawaiian hat Boland Aruba beige</t>
  </si>
  <si>
    <t>80336a7f-9847-4e0f-b624-35327f0da118</t>
  </si>
  <si>
    <t>Květináč plast bílý, šedý Form-Plastic 29,5 cm x 29,5 x 22 cm</t>
  </si>
  <si>
    <t>Flower pot plastic white, grey Form-Plastic 29,5 cm x 29,5 x 22 cm</t>
  </si>
  <si>
    <t>8033c69a-c4ab-42da-8bfb-b9282de255db</t>
  </si>
  <si>
    <t>Vrták do kovu 13 mm HRC VECTOR NOMI pro ocel z litiny</t>
  </si>
  <si>
    <t>13 mm HRC VECTOR NOMI Metal Drill Bit for Cast Iron Wood Steel</t>
  </si>
  <si>
    <t>8033e2fa-3a08-4117-9cb6-fe7e5469a543</t>
  </si>
  <si>
    <t>RAVI UTĚRKA KUCHYŇSKÁ UTĚRKA ZELENÉ LISTY 2 KUSY</t>
  </si>
  <si>
    <t>RAVI CLOTH KITCHEN CLOTH GREEN LEAVES 2 PIECES</t>
  </si>
  <si>
    <t>8033e4f6-b46c-4a25-a66e-40aec80beac1</t>
  </si>
  <si>
    <t>Dron Leventi 2201</t>
  </si>
  <si>
    <t>Drone Leventi 2201</t>
  </si>
  <si>
    <t>80344c28-9ef9-4e8e-b8fc-358a7740ed32</t>
  </si>
  <si>
    <t>Barva Lak ve spreji PintyPlus Home písková</t>
  </si>
  <si>
    <t>Paint Spray paint PintyPlus Home sand</t>
  </si>
  <si>
    <t>803467bd-2d63-4273-9ef8-8221ed377ef0</t>
  </si>
  <si>
    <t>PÁNSKÉ PANTOFLE NA BAZÉN UNDER ARMOUR LOCKER IV BAZÉNOVÉ DO DOMÁCNOSTI ČERNÉ VEL. 44</t>
  </si>
  <si>
    <t>MEN'S FLIP FLOPS FOR SWIMMING POOL UNDER ARMOUR LOCKER IV SWIMMING POOL FOR HOME BLACK R. 44</t>
  </si>
  <si>
    <t>803467f1-1191-4b21-bb77-6095c216f8ae</t>
  </si>
  <si>
    <t>Dartomik látkové kalhoty bavlna velikost 98</t>
  </si>
  <si>
    <t>Dartomik fabric trousers cotton size 98</t>
  </si>
  <si>
    <t>8034f836-43a1-4f7b-bcb8-14f489781540</t>
  </si>
  <si>
    <t>Zimní pneumatika Continental WinterContact TS 870 195/65R15 91 T</t>
  </si>
  <si>
    <t>Continental WinterContact TS 870 winter tire 195/65R15 91 T</t>
  </si>
  <si>
    <t>80350054-cd00-4512-9ff9-e98b9b6b65e2</t>
  </si>
  <si>
    <t>Stojanový kotlík Kamille 4 l</t>
  </si>
  <si>
    <t>Standing boiler Kamille 4 l</t>
  </si>
  <si>
    <t>803547af-c354-4eb1-9dc8-247bc18e8b3e</t>
  </si>
  <si>
    <t>Deštník do kočárku Camicco 68 cm, černý</t>
  </si>
  <si>
    <t>Stroller umbrella Camicco 68 cm black</t>
  </si>
  <si>
    <t>8035a9e0-2418-4b28-a0ea-8b103f4c89f8</t>
  </si>
  <si>
    <t>STAHOVAČ DIESELOVÝCH VSTŘIKOVAČŮ BOSCH DELPHI KD12522</t>
  </si>
  <si>
    <t>BOSCH DELPHI KD12522 DIESEL INJECTION INJECTOR PULLER</t>
  </si>
  <si>
    <t>8035aeb1-bc81-43d8-8bc6-3563033a022c</t>
  </si>
  <si>
    <t>Žárovky Osram H0KLJC W5W 0,8 W 2 ks</t>
  </si>
  <si>
    <t>Bulbs Osram H0KLJC W5W 0,8 W 2 pcs.</t>
  </si>
  <si>
    <t>8035c750-bbe8-49a8-9ada-53258cd68879</t>
  </si>
  <si>
    <t>Dron DJI Mini 4 Pro RC 2</t>
  </si>
  <si>
    <t>Drone DJI Mini 4 Pro RC 2</t>
  </si>
  <si>
    <t>8035fe08-5585-4f12-b14c-6852173d4fac</t>
  </si>
  <si>
    <t>Gates ANTK1143 Flexibilní kabel, vzduchová instalace</t>
  </si>
  <si>
    <t>Gates ANTK1143 Flexible cable, air installation</t>
  </si>
  <si>
    <t>80360e00-3cf6-4c02-9095-41818b62ac0a</t>
  </si>
  <si>
    <t>Bezdrátový regulátor teploty Auraton Aquila R bílý</t>
  </si>
  <si>
    <t>Auraton Aquila R wireless temperature controller white</t>
  </si>
  <si>
    <t>80362950-2060-4946-a091-85103978af80</t>
  </si>
  <si>
    <t>SRLine S10-293 Vodní čerpadlo, chlazení motoru</t>
  </si>
  <si>
    <t>SRLine S10-293 Water pump, engine cooling</t>
  </si>
  <si>
    <t>80364d26-aa2f-49d6-b485-c646ae7a9c71</t>
  </si>
  <si>
    <t>NABA HONDA CIVIC 96-00</t>
  </si>
  <si>
    <t>8036878c-ae54-4251-a5ee-c3b7814f21bb</t>
  </si>
  <si>
    <t>High Note 1 Kolektivní práce</t>
  </si>
  <si>
    <t>High Note 1 Collective work</t>
  </si>
  <si>
    <t>8036b0bb-8f08-40b3-a0cb-b2d5d8463254</t>
  </si>
  <si>
    <t>8036bcd1-77f9-491d-8602-515140860839</t>
  </si>
  <si>
    <t>Pěna na vlasy davines More Inside 250 ml</t>
  </si>
  <si>
    <t>Add to bag davines More Inside 250 ml</t>
  </si>
  <si>
    <t>8036c9a6-e2f9-4580-8c05-2b1596ef18c7</t>
  </si>
  <si>
    <t>DUHOVÉ PLAMENY SÁČKY MĚNÍCÍ BARVU OHNĚ DO KRBU OHNĚ HANSA</t>
  </si>
  <si>
    <t>RAINBOW FLAMES FIRE CHANGING SACHETS FOR FIREPLACE HANSA</t>
  </si>
  <si>
    <t>8036cd67-8e23-468f-9e6a-79ca64bccd6e</t>
  </si>
  <si>
    <t>TULI FUN Senzorická raketa s barevnými lanky</t>
  </si>
  <si>
    <t>TULI FUN Sensory Racket Colorful Links</t>
  </si>
  <si>
    <t>8036f9bc-9ac9-44b2-9ebf-6ece9b2fcf73</t>
  </si>
  <si>
    <t>Motorad 908-95K Termostat, chladicí kapalina</t>
  </si>
  <si>
    <t>Motorad 908-95K Thermostat, coolant</t>
  </si>
  <si>
    <t>803704ff-8b0c-4fb7-80dd-5feca8a02d70</t>
  </si>
  <si>
    <t>Helikon kalhoty UTP Rip-Stop Navy Bl. S-R 30/32</t>
  </si>
  <si>
    <t>Helikon UTP Rip-Stop Navy Bl. S-R 30/32 Pants</t>
  </si>
  <si>
    <t>80372795-6a9a-4fa9-9095-85995975314a</t>
  </si>
  <si>
    <t>REA KUCHYŇSKÁ BATERIE DECO ČERNÁ PŘETÍRATELNÁ</t>
  </si>
  <si>
    <t>REA KITCHEN FAUCET DECO BLACK RUBBED</t>
  </si>
  <si>
    <t>80373dc6-1d3b-4223-8cc6-d6d14d151477</t>
  </si>
  <si>
    <t>Vypínač do vlhka IP54, č. 1 jednopólový, šedý</t>
  </si>
  <si>
    <t>IP54 damp-proof switch, no. 1 single-pole, grey</t>
  </si>
  <si>
    <t>80374c26-df76-4e2e-a39f-e0d665f48421</t>
  </si>
  <si>
    <t>ELEGANTNÍ POLO 80 NÁVŠTĚVNÍ body pro výjimečné příležitosti, dlouhý rukáv, TMAVĚ MODRÉ</t>
  </si>
  <si>
    <t>ELEGANT 80 FORMAL POLO bodysuit for special occasions long sleeve NAVY BLUE</t>
  </si>
  <si>
    <t>803764a2-f12c-4b4d-8ea5-1cb4355435e5</t>
  </si>
  <si>
    <t>Kulmofén sušič kulma Beurer HT 80</t>
  </si>
  <si>
    <t>Rotating hot air styler Beurer HT 80</t>
  </si>
  <si>
    <t>8037a360-eb33-42d8-abce-cf87853e649d</t>
  </si>
  <si>
    <t>Tank PzKpfw IV Ausf.D Tamiya 35096</t>
  </si>
  <si>
    <t>PzKpfw IV Ausf.D Tank Tamiya 35096</t>
  </si>
  <si>
    <t>8037c8ca-faa9-4642-8e90-eea5a22ce27c</t>
  </si>
  <si>
    <t>Akumulátor Li-Ion Einhell 18 V 3 Ah</t>
  </si>
  <si>
    <t>Battery Li-Ion Einhell 18 V 3 Ah</t>
  </si>
  <si>
    <t>80380b3d-b236-498c-bec1-d3ceee76e9bb</t>
  </si>
  <si>
    <t>Batoh na notebook Smart 15,6"</t>
  </si>
  <si>
    <t>Laptop backpack Smart 15,6 "</t>
  </si>
  <si>
    <t>80381aaa-dab9-494d-bd90-eb0d4c77332d</t>
  </si>
  <si>
    <t>Odpadkový koš 12 l s klapkou KEDEN COMPACTA Q</t>
  </si>
  <si>
    <t>Litter bin 12l KEDEN COMPACTA Q with flap</t>
  </si>
  <si>
    <t>803826b0-7bed-4e11-b8bd-f42e3dfcce5b</t>
  </si>
  <si>
    <t>Fanfára Bosch 0 986 AH0 501</t>
  </si>
  <si>
    <t>Fanfara Bosch 0 986 AH0 501</t>
  </si>
  <si>
    <t>80384d08-9524-44c9-b8d4-f8b01eaff5ed</t>
  </si>
  <si>
    <t>Vánoční Koule zdobená, sady vánoční koule 14 cm 10 ks</t>
  </si>
  <si>
    <t>Decorated bauble, Sets bauble 14 cm 10 pcs.</t>
  </si>
  <si>
    <t>80385035-1e3d-4d42-833b-d20b12555db0</t>
  </si>
  <si>
    <t>Vícesložkové hnojivo křišťály mělo 0,6 kg</t>
  </si>
  <si>
    <t>Multicomponent fertilizer crystals, had 0,6 kg</t>
  </si>
  <si>
    <t>80385608-5529-47c1-9304-f3ce0702b60d</t>
  </si>
  <si>
    <t>Galvea Mystery Flowers parfém 55 pr.</t>
  </si>
  <si>
    <t>Galvea Mystery Flowers perfume for rinsing 55pr.</t>
  </si>
  <si>
    <t>80387500-5405-4eb3-92b1-a636f276a79d</t>
  </si>
  <si>
    <t>Trekové boty Merrell Fly Strike vel. 42</t>
  </si>
  <si>
    <t>Trekking shoes Merrell Fly Strike r.42</t>
  </si>
  <si>
    <t>80388be7-8616-4767-aaac-f79f80d9f53a</t>
  </si>
  <si>
    <t>Toaletní voda Air-Val 30 ml Věk 3+</t>
  </si>
  <si>
    <t>Eau de Toilette Air-Val 30 ml 3 years +</t>
  </si>
  <si>
    <t>8038b22b-d768-43aa-8e66-b79814f591de</t>
  </si>
  <si>
    <t>Montážní držák mg16126-a</t>
  </si>
  <si>
    <t>Mounting bracket mg16126-a mg16126-a</t>
  </si>
  <si>
    <t>8038b485-09e9-49ee-9ebd-d5df49eb9dc3</t>
  </si>
  <si>
    <t>Cyklistická přilba Kellys Dynamic 019 vel. M/L</t>
  </si>
  <si>
    <t>Bicycle helmet Kellys Dynamic 019 r. M/L</t>
  </si>
  <si>
    <t>80398545-2e98-4371-9ed1-4bfab3880c8a</t>
  </si>
  <si>
    <t>ZAHRADNÍ HADICE 3/4" 30 m 4 VRSTVY ODOLNÁ SCHMITH</t>
  </si>
  <si>
    <t>GARDEN HOSE 3/4" 30m 4 LAYERS DURABLE SCHMITH</t>
  </si>
  <si>
    <t>80399bc3-ce77-4171-901f-1ec77b6699cf</t>
  </si>
  <si>
    <t>Versele-Laga krmivo směs 0,7 kg krysa</t>
  </si>
  <si>
    <t>Versele-Laga mixed food for rats 0.7 kg</t>
  </si>
  <si>
    <t>80399ff1-c85d-4c06-95c3-ac7147cf8a47</t>
  </si>
  <si>
    <t>Vnitřní roh Salag PVC 44,9 x 56 cm, délka 3 cm, dub</t>
  </si>
  <si>
    <t>Internal corner Salag PVC 44.9 x 56 length 3cm oak</t>
  </si>
  <si>
    <t>8039a0ab-054f-4c7b-93e8-47d11819da43</t>
  </si>
  <si>
    <t>Under Armour tričko s dlouhým rukávem 1361524 kulatý velikost 3XL</t>
  </si>
  <si>
    <t>Under Armour long sleeve shirt 1361524 round size 3XL</t>
  </si>
  <si>
    <t>8039a7b7-dddc-4bba-9e7e-cbedff1c5542</t>
  </si>
  <si>
    <t>Zadní Kryt Ultra pro Motorola One Vision bezbarvý</t>
  </si>
  <si>
    <t>Ultra back for Motorola One Vision colorless</t>
  </si>
  <si>
    <t>8039b637-13d8-4d65-8740-acf7d4ed0bbe</t>
  </si>
  <si>
    <t>Blend-a-med 3D White Cool Water zubní pasta 75 ml</t>
  </si>
  <si>
    <t>Blend-a-med 3D White Cool Water Toothpaste 75 ml</t>
  </si>
  <si>
    <t>8039bd18-a012-45e0-b10e-efdd1ccb099b</t>
  </si>
  <si>
    <t>Skleněná Zavařovací Sklenice o objemu 1500 ml se zlatým uzávěrem</t>
  </si>
  <si>
    <t>Glass Jar 1500ml with gold screw cap</t>
  </si>
  <si>
    <t>803a21c5-cbdc-4313-9219-433afc27f20e</t>
  </si>
  <si>
    <t>Widmann rukavice palčáky růžové 70. 80, 90. léta</t>
  </si>
  <si>
    <t>Widmann mittens pink 70s, 80s, 90s</t>
  </si>
  <si>
    <t>803a238b-a045-4264-bcbd-cc4210d09970</t>
  </si>
  <si>
    <t>Pavilon Saska garden 6 stěn 2 x 2 x 2,5 m</t>
  </si>
  <si>
    <t>Pavilion Saska garden 6 2 x 2 x 2,5m</t>
  </si>
  <si>
    <t>803a4478-0ca9-46e4-8f33-f7d30b938b62</t>
  </si>
  <si>
    <t>Harmonelo DETOX 500 ml</t>
  </si>
  <si>
    <t>803a4e80-f8c4-4ceb-9db4-703a003c08cd</t>
  </si>
  <si>
    <t>SADA NA OPRAVU AUTOSKLA, OPRAVNÉ LEPIDLO</t>
  </si>
  <si>
    <t>CAR WINDOW REPAIR KIT REPAIR GLUE</t>
  </si>
  <si>
    <t>803a9bd8-7ad2-4acb-a9c0-646f31046087</t>
  </si>
  <si>
    <t>Koupací ručník York 50x70 cm bavlna</t>
  </si>
  <si>
    <t>Bath towel York 50x70cm cotton</t>
  </si>
  <si>
    <t>803ac517-2756-4f47-bc21-557dc809caa8</t>
  </si>
  <si>
    <t>Sirup Monin 250 ml amaretto</t>
  </si>
  <si>
    <t>Monin syrup 250 ml amaretto</t>
  </si>
  <si>
    <t>803ad72b-7495-4ddf-ae4c-a8bb5e2bc2fa</t>
  </si>
  <si>
    <t>Nůž na tapety Starpak 9 mm</t>
  </si>
  <si>
    <t>Knife for wallpaper Starpak 9 mm</t>
  </si>
  <si>
    <t>803ae603-8643-4fee-8a43-2969c5c6282b</t>
  </si>
  <si>
    <t>Dětská ledvinka Lilo a Stitch Cerda modrá</t>
  </si>
  <si>
    <t>Bum Bag Lilo and Stitch Cerda blue</t>
  </si>
  <si>
    <t>803aee5a-280f-4d97-8cde-1fb1abc0f176</t>
  </si>
  <si>
    <t>Wrangler GREENSBORO OCEAN SQUALL pánské džíny jednoduché velikost 36/32</t>
  </si>
  <si>
    <t>Wrangler GREENSBORO OCEAN SQUALL men's straight jeans size 36/32</t>
  </si>
  <si>
    <t>803b102e-ccc0-4a2c-9f8f-221e0dc86cc9</t>
  </si>
  <si>
    <t>DIMER Eco Verde AKTIVNÍ PĚNA 5KG KONCENTRÁT PRO TĚŽKÉ NEČISTOTY</t>
  </si>
  <si>
    <t>DIMER Eco Verde ACTIVE FOAM 5KG CONCENTRATE FOR HEAVY DIRT</t>
  </si>
  <si>
    <t>803b1307-455e-48d9-8f29-d831e5c70482</t>
  </si>
  <si>
    <t>Triumph Ladyform Soft W 85 C minimizer B5217</t>
  </si>
  <si>
    <t>803b7414-960f-4f17-99b7-6aacff4b9b7b</t>
  </si>
  <si>
    <t>LEGO Disney Princess 43256 Anna a dobrodružství na saních</t>
  </si>
  <si>
    <t>LEGO Disney 43256 Anna's adventure on a sleigh</t>
  </si>
  <si>
    <t>803b990a-fa01-4dcc-9dc3-b2f8c6189f86</t>
  </si>
  <si>
    <t>Joma halové boty TOP FLEX 2334 velikost 32</t>
  </si>
  <si>
    <t>Joma indoor shoes TOP FLEX 2334 size 32</t>
  </si>
  <si>
    <t>803bc22d-8491-4ae7-8d25-df44565b646d</t>
  </si>
  <si>
    <t>AQUAINT - 100% ekologická čistící voda 50 ml + 50 ml</t>
  </si>
  <si>
    <t>AQUAINT - 100% ecological cleaning water 50 ml + 50 ml free</t>
  </si>
  <si>
    <t>803bed56-cc2e-4904-bf60-1684e28a4717</t>
  </si>
  <si>
    <t>Smartphone Xiaomi Redmi 12 4 GB / 128 GB 4G (LTE) černý</t>
  </si>
  <si>
    <t>Xiaomi Redmi 12 4 GB / 128 GB 4G (LTE) smartphone black</t>
  </si>
  <si>
    <t>803c37f8-c726-4f39-926a-2d1f780af151</t>
  </si>
  <si>
    <t>Barva na tkaniny Rosa Talent 20 ml červená pro malování oděvů</t>
  </si>
  <si>
    <t>Fabric paint Rosa Talent 20ml red for painting clothes</t>
  </si>
  <si>
    <t>803c53a9-7995-4c34-8647-0fe14c0ef97b</t>
  </si>
  <si>
    <t>Chránič na matrace Timex-Pol 200 x 200 cm</t>
  </si>
  <si>
    <t>Mattress protector Timex-Pol 200 x 200 cm</t>
  </si>
  <si>
    <t>803c5d5d-6d51-4236-a012-c777a7310a18</t>
  </si>
  <si>
    <t>HOTOVÁ ZÁCLONA 300x150 VOÁL BARVENÝ VZOR NA ŽABKY 199</t>
  </si>
  <si>
    <t>CURTAIN READY 300x150 VEIL DYED FROG PATTERN 199</t>
  </si>
  <si>
    <t>803c74a1-57cf-4050-87a9-da459fccb8e1</t>
  </si>
  <si>
    <t>Sáček na obuv ST.Right KUROMI BLACK</t>
  </si>
  <si>
    <t>Shoe bag ST.Right KUROMI BLACK</t>
  </si>
  <si>
    <t>803c8b49-32d2-4dda-9660-5d907cdfaa51</t>
  </si>
  <si>
    <t>UNDER ARMOUR TRIČKO 1382915 600 VEL 3XL</t>
  </si>
  <si>
    <t>UNDER ARMOUR MEN'S T-SHIRT 1382915 600 ROZ 3XL</t>
  </si>
  <si>
    <t>803ca93b-3745-4410-b56f-2edc6fab1047</t>
  </si>
  <si>
    <t>Bezdrátová myš Razer Basilisk V3 X HyperSpeed</t>
  </si>
  <si>
    <t>Razer Basilisk V3 X HyperSpeed Wireless Mouse</t>
  </si>
  <si>
    <t>803cc096-015d-4da9-84cd-221b554d3964</t>
  </si>
  <si>
    <t>Plynová pružina víka zavazadlového prostoru Magneti Marelli 430719118000</t>
  </si>
  <si>
    <t>Gas spring, boot cover Magneti Marelli 430719118000</t>
  </si>
  <si>
    <t>803d2365-c719-428a-b4ab-3b5f59955c81</t>
  </si>
  <si>
    <t>SUROVÁ stropní svítidlo LED NA DÁLKOVÉ OVLÁDÁNÍ, IDEÁLNÍ DO MODERNÍCH INTERIÉRŮ</t>
  </si>
  <si>
    <t>RAW LED CEILING LAMP REMOTE CONTROLLED IDEAL FOR MODERN INTERIORS</t>
  </si>
  <si>
    <t>803d34fe-2f1a-4a32-808c-3a838fdd3411</t>
  </si>
  <si>
    <t>SUPER BOTY Adidas Mundial Team 019228 vel. 41 1/3</t>
  </si>
  <si>
    <t>SUPER SHOES Adidas Mundial Team 019228 r. 41 1/3</t>
  </si>
  <si>
    <t>803d36c8-8f8e-4095-882d-3ecc94ad20b4</t>
  </si>
  <si>
    <t>Propiska popisovač Schneider</t>
  </si>
  <si>
    <t>Ballpoint traditional black Schneider</t>
  </si>
  <si>
    <t>803d4c95-b7f5-4b99-8c87-7fcbdde129d1</t>
  </si>
  <si>
    <t>Doplněk stravy Now Foods bromelinová kapsle</t>
  </si>
  <si>
    <t>Diet supplement Now Foods bromelain capsules</t>
  </si>
  <si>
    <t>803d635f-51fa-4e87-857b-f99ecf90ef5b</t>
  </si>
  <si>
    <t>4F kraťasy krátké KRAŤASY 4F velikost XXL</t>
  </si>
  <si>
    <t>4F men's sweatpants short SHORTS 4F size XXL</t>
  </si>
  <si>
    <t>803d707d-afbb-401c-9658-3eda652da2f3</t>
  </si>
  <si>
    <t>WWE 2k25 Nintendo Switch 2 krabicová</t>
  </si>
  <si>
    <t>WWE 2k25 Nintendo Switch 2 box</t>
  </si>
  <si>
    <t>803d89ae-ac9f-4358-9891-007a3b9b469c</t>
  </si>
  <si>
    <t>555 samolepek - Fotbal</t>
  </si>
  <si>
    <t>555 stickers - Football</t>
  </si>
  <si>
    <t>803e2bf7-2193-4f36-bd18-523007efdf65</t>
  </si>
  <si>
    <t>Jerry Fabrics Ručník Jerry Lux 70x140 cm 550 g/m2 bílý</t>
  </si>
  <si>
    <t>Jerry Fabrics Towel Jerry Lux 70x140 cm 550 g/m2 white</t>
  </si>
  <si>
    <t>803e3a9e-aa24-4d71-9c32-0be17ea55b15</t>
  </si>
  <si>
    <t>Tričko tričko 100% bavlna JHK Regular hra L</t>
  </si>
  <si>
    <t>T-shirt T-shirt 100% cotton JHK Regular game L</t>
  </si>
  <si>
    <t>803e4aa0-5297-4195-bca1-f96b24fca914</t>
  </si>
  <si>
    <t>ARIEL PŁYN ŻEL DO PRANIA COLOR Farbenschutz 100 Praní Německá 5 L</t>
  </si>
  <si>
    <t>ARIEL PŁYN ŻEL DO PRANIA COLOR Farbenschutz 100 Washes German 5L</t>
  </si>
  <si>
    <t>803e54a4-ac4d-4d32-97e2-9efbceeaf9ef</t>
  </si>
  <si>
    <t>Sada sítek 3x PLASTIKOWE SITKA KUCHENNE 3w1 plast</t>
  </si>
  <si>
    <t>Set of strainers 3x PLASTIKOWE SITKA KUCHENNE 3w1 plastic</t>
  </si>
  <si>
    <t>803e7173-a081-4c26-81f5-1cf7198129d2</t>
  </si>
  <si>
    <t>Leštící podložka Koch-Chemie 76 mm</t>
  </si>
  <si>
    <t>Koch-Chemie 76mm polishing pad</t>
  </si>
  <si>
    <t>803ed1e0-2384-40ad-8d5b-90b84a072186</t>
  </si>
  <si>
    <t>USB lampička na čtení knih noční lampa s klipem zdravá pro oči 9 LED</t>
  </si>
  <si>
    <t>Book Reading Light USB Night Light with Clip Healthy for Eyes 9 LED</t>
  </si>
  <si>
    <t>803f35ee-2243-46a0-a47c-10509cd30823</t>
  </si>
  <si>
    <t>Optimal 971316 Sada ložisek kol</t>
  </si>
  <si>
    <t>Optimal 971316 Wheel bearing set</t>
  </si>
  <si>
    <t>803f710c-b24a-47a1-bc6b-6ee635ce8dd8</t>
  </si>
  <si>
    <t>Linka Atwood Rope MFG 550 Paracord olive drab 4 mm x 30 m</t>
  </si>
  <si>
    <t>Atwood Rope MFG 550 Paracord olive drab 4 mm x 30 m</t>
  </si>
  <si>
    <t>803f7951-7f0d-4068-91f2-5b71ccae29f9</t>
  </si>
  <si>
    <t>SADA POUZDER NA KOLA PNEUMATIKY 13-17" 4 KS</t>
  </si>
  <si>
    <t>SET OF TIRE WHEEL COVERS 13-17" 4 PCS.</t>
  </si>
  <si>
    <t>803f800f-9db4-42e7-8b9e-b84a1e4efa04</t>
  </si>
  <si>
    <t>Adidas sportovní boty, černá tkanina, velikost 23,5</t>
  </si>
  <si>
    <t>Adidas sports shoes black fabric size 23.5</t>
  </si>
  <si>
    <t>803fbfe8-e190-40e3-a349-ca0393fbb6c4</t>
  </si>
  <si>
    <t>Lak MOTIP 04004</t>
  </si>
  <si>
    <t>MOTIP 04004 varnish</t>
  </si>
  <si>
    <t>803fc65f-7527-496d-b26c-1161a88a6ce5</t>
  </si>
  <si>
    <t>Tvrzené sklo 9H Rychlé ochranné sklo na displej pro Oppo A54 5G/ A74 5G/A93 5G</t>
  </si>
  <si>
    <t>9H Tempered Glass Fast Screen Protector for Oppo A54 5G/ A74 5G / A93 5G</t>
  </si>
  <si>
    <t>803fd708-8817-4fef-a1fe-5f0960bcd706</t>
  </si>
  <si>
    <t>Magnetický držák Baseus černý</t>
  </si>
  <si>
    <t>Holder magnetic Baseus black</t>
  </si>
  <si>
    <t>803fdf13-8f1b-4c84-98f4-840a51d2750e</t>
  </si>
  <si>
    <t>Smartphone Xiaomi Redmi 15 8 GB / 256 GB 4G (LTE) stříbrný</t>
  </si>
  <si>
    <t>Smartphone Xiaomi Redmi 15 8 GB / 256 GB 4G (LTE) silver</t>
  </si>
  <si>
    <t>803ff014-2392-4045-ab92-0852a752f37f</t>
  </si>
  <si>
    <t>Wrangler STRAIGHT dámské džíny jednoduché velikost 30/32</t>
  </si>
  <si>
    <t>Wrangler STRAIGHT women's straight jeans size 30/32</t>
  </si>
  <si>
    <t>804005cb-5d83-4bd1-b792-3b29b14d84c2</t>
  </si>
  <si>
    <t>Puzzle Ravensburger 920 dílků Ravensburger EXIT Puzzle - The Circle: V Londýně 920 dílků</t>
  </si>
  <si>
    <t>Puzzle Ravensburger 920 pieces Ravensburger EXIT Puzzle - The Circle: V Londýně 920 dílků</t>
  </si>
  <si>
    <t>804032f9-3f32-4719-aa5f-fbd7d23c557c</t>
  </si>
  <si>
    <t>PINZETA PINZETA PINZETA ESD SET PINCET 9x + POUZDRO</t>
  </si>
  <si>
    <t>TWEEEZE TWEEEZE ESD TWEEEEEE SET TWEEEZE 9x  CASE</t>
  </si>
  <si>
    <t>8040485a-8a0f-4993-a667-4044cefae187</t>
  </si>
  <si>
    <t>Univerzální prací prostředek Dual Power 2 l</t>
  </si>
  <si>
    <t>Dual Power universal washing liquid 2 l</t>
  </si>
  <si>
    <t>80407f4d-a096-4971-a5fd-90f1482910cd</t>
  </si>
  <si>
    <t>Samostatná dekorace Fiestas Guirca dýně 1 ks</t>
  </si>
  <si>
    <t>Single decoration Fiestas Guirca pumpkin 1 pc.</t>
  </si>
  <si>
    <t>804093cf-78b3-4490-a0c9-a9d8c5bd049f</t>
  </si>
  <si>
    <t>Povlak na polštáře 40 x 40 cm Carbotex Pusheen</t>
  </si>
  <si>
    <t>Pillowcase 40 x 40 cm Carbotex Pusheen</t>
  </si>
  <si>
    <t>8040ab2b-8787-4bb8-b99f-284de8797c0b</t>
  </si>
  <si>
    <t>NTY GZB-VW-027 Knoflík zapínací páky</t>
  </si>
  <si>
    <t>NTY GZB-VW-027 Switching lever knob</t>
  </si>
  <si>
    <t>8040b80d-4bb1-43a5-a633-439c51cc2478</t>
  </si>
  <si>
    <t>Zabezpečení jízdního kola skládací zámek Abus Bordo Combo Lite Mini 6055C/60 black SH</t>
  </si>
  <si>
    <t>Bicycle protection folding clasp Abus Bordo Combo Lite Mini 6055C/60 black SH</t>
  </si>
  <si>
    <t>8040e7f4-9594-4224-9470-b845313e0a96</t>
  </si>
  <si>
    <t>Hračka do vany Chobotnička a Krab fontána</t>
  </si>
  <si>
    <t>Bath toy Octopus and fountain crab</t>
  </si>
  <si>
    <t>80417755-b5aa-4c5b-9e35-00a844b3d85f</t>
  </si>
  <si>
    <t>Befado papuče Řemínky vícebarevné velikost 28</t>
  </si>
  <si>
    <t>Befado children's slippers Velcro multicolor size 28</t>
  </si>
  <si>
    <t>80418b19-c78b-4778-b6f3-86fdfa8250dd</t>
  </si>
  <si>
    <t>2 KS/USB młynek elektryczny na sůl a pepř kuchyně s LED osvětlením</t>
  </si>
  <si>
    <t>2PCS/USB młynek elektryczny Kitchen with LED Light</t>
  </si>
  <si>
    <t>80418f7a-1bcf-4704-9b2a-3a5b6c52ee43</t>
  </si>
  <si>
    <t>Zolta maska na spaní polyester vícebarevná</t>
  </si>
  <si>
    <t>Zolta eye patch polyester multicolor</t>
  </si>
  <si>
    <t>8041dd53-2527-4898-805e-4edaf3b38949</t>
  </si>
  <si>
    <t>YERBERA Plechovka Yerba Verde Mate Mas IQ 500 g</t>
  </si>
  <si>
    <t>YERBERA Can of Yerba Verde Mate Mas IQ 500g</t>
  </si>
  <si>
    <t>8041e4f4-3d1c-43d6-a887-ccc6f28cfba9</t>
  </si>
  <si>
    <t>Kryt tlumiče NTY AB-HD-014</t>
  </si>
  <si>
    <t>Shock absorber cover NTY AB-HD-014</t>
  </si>
  <si>
    <t>8041f67a-1cea-4785-9111-323f8fd1e945</t>
  </si>
  <si>
    <t>Ruční mixér Concept SR3390 500 W bílý</t>
  </si>
  <si>
    <t>Hand mixer Concept SR3390 500 W white</t>
  </si>
  <si>
    <t>8041f821-8a4a-491b-8f7c-b83c67aba673</t>
  </si>
  <si>
    <t>Reis bojové kalhoty velikost L</t>
  </si>
  <si>
    <t>Reis trousers size L</t>
  </si>
  <si>
    <t>8041fec1-757a-4b93-98eb-dce9b65487b7</t>
  </si>
  <si>
    <t>Semena Toraf Chalcedonská firletka 0,5 g</t>
  </si>
  <si>
    <t>Seeds Toraf Chalcedonian Firlet 0,5 g</t>
  </si>
  <si>
    <t>8042187e-c7e7-4a7c-870a-da21a92132e3</t>
  </si>
  <si>
    <t>Elektrický zubní kartáček Panasonic EW-DL83-w</t>
  </si>
  <si>
    <t>Electric toothbrush Panasonic EW-DL83-w EW-DL83-w</t>
  </si>
  <si>
    <t>80422696-4958-4abd-9f70-4c554a5713b4</t>
  </si>
  <si>
    <t>Gel Polish Color Lak č. 337 Freak Pink VV</t>
  </si>
  <si>
    <t>Gel Polish Color Lacquer No. 337 Freak Pink VV</t>
  </si>
  <si>
    <t>80422f3b-8934-47ff-ac2b-599b3bde2e7e</t>
  </si>
  <si>
    <t>Tužka s gumičkou Maped HB</t>
  </si>
  <si>
    <t>Pencil with eraser Maped HB</t>
  </si>
  <si>
    <t>80427a1c-ad7e-4253-aa10-b1d84b191525</t>
  </si>
  <si>
    <t>DUŠE 28 PROX Proti propíchnutí 700 x35/38/40 Ventil 48 mm Presta 35/42-622</t>
  </si>
  <si>
    <t>INNER TUBE 28 PROX Anti-puncture 700 x35/38/40 Ventilation 48mm Presta 35/42-622</t>
  </si>
  <si>
    <t>8042b0d4-0fb2-4108-bd34-4e76feefe90f</t>
  </si>
  <si>
    <t>Hmoždíř Excellent Houseware keramika 330 g šedý</t>
  </si>
  <si>
    <t>Mortar Excellent Houseware ceramic 330 g grey</t>
  </si>
  <si>
    <t>8042cbed-44ad-4ce2-8ebd-0031bdcecc40</t>
  </si>
  <si>
    <t>Dolina Noteci Premium JUNIOR 400 g hovězí srdce</t>
  </si>
  <si>
    <t>Dolina Noteci Premium JUNIOR 400g beef heart</t>
  </si>
  <si>
    <t>8042d53f-bd82-4c2b-a8b2-f98ebf84eac8</t>
  </si>
  <si>
    <t>Výtvarná sada Bambino 19 ks</t>
  </si>
  <si>
    <t>Art set Bambino 19 pcs.</t>
  </si>
  <si>
    <t>80430d92-b8df-4d0d-90a1-e56138869261</t>
  </si>
  <si>
    <t>Řepný džus 500 ml - Naturavena</t>
  </si>
  <si>
    <t>Beet juice 500 ml - Naturavena</t>
  </si>
  <si>
    <t>804341ef-48b6-4e88-82ec-2bf49aaf4708</t>
  </si>
  <si>
    <t>Stěrače Visee zadní 700 mm 400 mm</t>
  </si>
  <si>
    <t>Visee rear wipers 700 mm 400 mm</t>
  </si>
  <si>
    <t>80436c6d-d081-4007-9c2d-c69895609f3a</t>
  </si>
  <si>
    <t>Forma na sušenky EkoForemki 3,5 x 4,2 cm</t>
  </si>
  <si>
    <t>EkoForemki cookie cutter 3.5 x 4.2cm</t>
  </si>
  <si>
    <t>80439c32-444e-4c0d-93c5-dbaa518901b5</t>
  </si>
  <si>
    <t>5 x BOXERKY COTTON WORLD VOLNÉ 100% BAVLNA 3XL</t>
  </si>
  <si>
    <t>5x BOXERS COTTON WORLD LOOSE 100% COTTON 3XL</t>
  </si>
  <si>
    <t>8043c34d-932c-4023-8f26-f8f04e2218a7</t>
  </si>
  <si>
    <t>KŘESLO ERGONOMICKÁ KANCELÁŘSKÁ ŽIDLE NASTAVITELNÁ VÝŠKA HABYS</t>
  </si>
  <si>
    <t>KLEKOSIAD ERGONOMIC CHAIR OFFICE CHAIR HEIGHT ADJUSTMENT HABYS</t>
  </si>
  <si>
    <t>804402ca-112d-4f13-9731-03a09783ba1a</t>
  </si>
  <si>
    <t>K2 MAZIVO KERAMICKÉ 500G keramická pasta, vysokoteplotní 0,5 kg pro šrouby</t>
  </si>
  <si>
    <t>K2 CERAMIC GREASE 500G ceramic paste, high temperature 0.5kg for screws</t>
  </si>
  <si>
    <t>80440b68-f38f-41fa-9473-59ceee94369a</t>
  </si>
  <si>
    <t>AVA Podprsenka Azalea 2111 béžová plus 85I</t>
  </si>
  <si>
    <t>AVA Bra Azalea 2111 beige plus 85I</t>
  </si>
  <si>
    <t>8044fdb4-b021-410c-babe-43a16a702429</t>
  </si>
  <si>
    <t>Strands Jamaica Rum 250 ml</t>
  </si>
  <si>
    <t>80451758-55a0-4185-8bcf-9baf5252d4a7</t>
  </si>
  <si>
    <t>Witleather kovbojský klobouk černý velikost 62</t>
  </si>
  <si>
    <t>Witleather cowboy hat black size 62</t>
  </si>
  <si>
    <t>804545f4-2ec0-4dd3-b10e-778e668f645a</t>
  </si>
  <si>
    <t>Joanna Gel na vlasy 150 ml</t>
  </si>
  <si>
    <t>Hair gel Joanna 150 ml</t>
  </si>
  <si>
    <t>804572d8-7796-46e3-b50f-2b23e89195af</t>
  </si>
  <si>
    <t>Ortopedický polštář Babymoov 23 x 23 cm</t>
  </si>
  <si>
    <t>Babymoov orthopedic pillow 23 x 23 cm</t>
  </si>
  <si>
    <t>80457c70-7be3-4233-8c65-606b44506150</t>
  </si>
  <si>
    <t>Napájecí zdroj MSI MAG A850GL PCIE5 II 850 W 120 mm 80plus Gold aPFC</t>
  </si>
  <si>
    <t>Power supply MSI MAG A850GL PCIE5 II 850W 120mm 80plus Gold aPFC</t>
  </si>
  <si>
    <t>80458ffd-461a-479d-9fcf-0160c4c3ea13</t>
  </si>
  <si>
    <t>Světelná girlanda Voltronic 2000 cm, bateriově modrá</t>
  </si>
  <si>
    <t>Light garland Voltronic 2000 cm battery blue</t>
  </si>
  <si>
    <t>8045a8e6-07af-44cd-b198-316b995094ea</t>
  </si>
  <si>
    <t>Deska stolní brusky 150x16x12.7 mm G60</t>
  </si>
  <si>
    <t>Bench grinder disc 150 x 16 x 12.7mm G60</t>
  </si>
  <si>
    <t>8045accd-6be7-44a3-b954-0df53a60ff4b</t>
  </si>
  <si>
    <t>Gorenje vestavná elektrická deska CT41SC</t>
  </si>
  <si>
    <t>Gorenje CT41SC</t>
  </si>
  <si>
    <t>8045b1f6-3cc5-4c74-b173-ef561763091a</t>
  </si>
  <si>
    <t>Befado papuče Rzepy modré velikost 29</t>
  </si>
  <si>
    <t>Befado children's slippers Velcro blue size 29</t>
  </si>
  <si>
    <t>8045bfa7-3380-4145-a122-9e8219a88a74</t>
  </si>
  <si>
    <t>LEVÁ BRZDOVÁ PUMPA QUAD ATV LINHAI ALLROAD 260 300</t>
  </si>
  <si>
    <t>BRAKE CYLINDER LEFT QUAD ATV LINHAI ALLROAD 260 300</t>
  </si>
  <si>
    <t>8045c16f-c7fd-4a37-a591-e514e0eb5bc7</t>
  </si>
  <si>
    <t>Sada na malování na obličej Clementoni Crazy Chic 78770</t>
  </si>
  <si>
    <t>Clementoni Crazy Chic 78770 face painting kit</t>
  </si>
  <si>
    <t>804614fd-bfd7-455c-865b-4652ec2de248</t>
  </si>
  <si>
    <t>Psychopatův průvodce na cestě k úspěchu Dutton Kevin</t>
  </si>
  <si>
    <t>80464395-3c87-4574-92b3-17d962d370c7</t>
  </si>
  <si>
    <t>Univerzální etiketa NIIMBOT A2G88588001</t>
  </si>
  <si>
    <t>NIIMBOT A2G88588001 universal label</t>
  </si>
  <si>
    <t>80466fa1-529d-489b-ac59-1de31878ad39</t>
  </si>
  <si>
    <t>Powerbanka Blue Star 20000 mAh černá</t>
  </si>
  <si>
    <t>Powerbank Blue Star 20000 mAh black</t>
  </si>
  <si>
    <t>80468000-6d43-419c-b74f-3e8e10f9bc5d</t>
  </si>
  <si>
    <t>Froté prostěradlo s gumičkou 140x200 grafitové KARO</t>
  </si>
  <si>
    <t>Terry sheet with elastic band 140x200 graphite KARO</t>
  </si>
  <si>
    <t>8046a1ca-5693-4dbc-9f80-d376b8251aa9</t>
  </si>
  <si>
    <t>LAMA KALHOTKY BAVLNĚNÉ KALHOTKY 2KS VEL. M</t>
  </si>
  <si>
    <t>LAMA BRIEFS COTTON PANTIES 2PCS. SIZE M</t>
  </si>
  <si>
    <t>8046f697-3fab-47a9-9af3-362e5ae6b2ca</t>
  </si>
  <si>
    <t>Kuchyňská stojánková baterie Focus Sanitar Focus Sanitär černá</t>
  </si>
  <si>
    <t>Kitchen faucet standing Focus Sanitar Focus Sanitär black</t>
  </si>
  <si>
    <t>8046fcda-df13-4fef-841f-471ac4fe0e77</t>
  </si>
  <si>
    <t>80471005-35ef-4c4d-b752-45f8aa2cc178</t>
  </si>
  <si>
    <t>Sada míčků XQMax Hobby Color</t>
  </si>
  <si>
    <t>Set of darts XQMax Hobby Color</t>
  </si>
  <si>
    <t>8047291a-aec3-46fe-9ec8-d29f652859c3</t>
  </si>
  <si>
    <t>8047690a-076e-415b-9f2f-48c6f041cebf</t>
  </si>
  <si>
    <t>Exfoliační pleťový peeling Ziaja 75 ml</t>
  </si>
  <si>
    <t>Face scrub Exfoliating Ziaja 75 ml</t>
  </si>
  <si>
    <t>80479005-a4c6-46f3-9b7f-12260a985c39</t>
  </si>
  <si>
    <t>Vůně Plechovka California Coronado Cherry Blister</t>
  </si>
  <si>
    <t>Fragrance California Coronado Cherry Blister can</t>
  </si>
  <si>
    <t>8047af9a-0e66-48ee-9832-f31217ad5aec</t>
  </si>
  <si>
    <t>Přepuštěné máslo České ghíčko 1 g</t>
  </si>
  <si>
    <t>Clarified butter České ghíčko 1 g</t>
  </si>
  <si>
    <t>8047fa80-c131-4ba9-9794-c1319e1fef88</t>
  </si>
  <si>
    <t>Dráty na vlasci Pony 47503 3,5 mm 28 cm</t>
  </si>
  <si>
    <t>Circular needles Pony 47503 3.5 mm 28 cm</t>
  </si>
  <si>
    <t>8047fd02-fae5-4f0f-b93f-370ba42e848d</t>
  </si>
  <si>
    <t>Polštář 30 x 45 cm Harry Potter</t>
  </si>
  <si>
    <t>Pillow 30 x 45 cm Harry Potter</t>
  </si>
  <si>
    <t>8048282d-de7f-4fe9-b089-0101df91cfbd</t>
  </si>
  <si>
    <t>Moje první samolepky na narozeniny</t>
  </si>
  <si>
    <t>My first birthday stickers</t>
  </si>
  <si>
    <t>804834e8-4df6-4a80-b0e8-59b9f1f358a8</t>
  </si>
  <si>
    <t>Polštář Doppler 100 x 48 x 6 vícebarevný</t>
  </si>
  <si>
    <t>Doppler pillow 100 x 48 x 6 multicolored</t>
  </si>
  <si>
    <t>80483773-ca18-406a-824a-46b5da968f41</t>
  </si>
  <si>
    <t>Silikonový TĚSNÍCÍ KROUŽEK TĚSNĚNÍ 280 ml CIHL RL</t>
  </si>
  <si>
    <t>SILICONE SEALER GASKET SEALER 280ml CIHL RL</t>
  </si>
  <si>
    <t>804843f7-46ab-480d-b4e6-f721494c64ba</t>
  </si>
  <si>
    <t>Doplněk stravy Ekototu Parazit 60 kapslí</t>
  </si>
  <si>
    <t>Dietary supplement Ekototu Parasite 60 capsules</t>
  </si>
  <si>
    <t>804858e4-70c0-4e1c-a3e1-6e61bce6cf63</t>
  </si>
  <si>
    <t>Rukojeť k válečku Goldflex 10 cm</t>
  </si>
  <si>
    <t>Handle for roller Goldflex 10 cm</t>
  </si>
  <si>
    <t>80489a14-63e0-4192-a3a5-4acfb6477bca</t>
  </si>
  <si>
    <t>Zásuvková lišta Armac M6/15/CZ 6 zásuvek 1,5 m černá</t>
  </si>
  <si>
    <t>Power strip Armac M6/15/CZ 6 sockets 1,5 m black</t>
  </si>
  <si>
    <t>8048a074-132e-4d72-b59f-24b4bafcf040</t>
  </si>
  <si>
    <t>Big Star pánské tenisky NN174164 černé velikost 43</t>
  </si>
  <si>
    <t>Big Star men's sneakers NN174164 black size 43</t>
  </si>
  <si>
    <t>8048a36b-0569-4cd5-92a2-7bded6d350a1</t>
  </si>
  <si>
    <t>8048bcab-0630-4ef3-a09d-b7de2bc87a80</t>
  </si>
  <si>
    <t>Květináč papír béžový Jumi 5,5 cm x 5,5 x 5,5 cm</t>
  </si>
  <si>
    <t>Flower pot paper beige Jumi 5,5 cm x 5,5 x 5,5 cm</t>
  </si>
  <si>
    <t>8048d200-8969-42d3-aacb-023627a38f5b</t>
  </si>
  <si>
    <t>Noviti punčocháče černé bavlna velikost 128</t>
  </si>
  <si>
    <t>Noviti tights for children black cotton size 128</t>
  </si>
  <si>
    <t>8048e381-1760-4d8e-9966-ae4376486b81</t>
  </si>
  <si>
    <t>Gorsenia polovyztužená podprsenka černá velikost 95F</t>
  </si>
  <si>
    <t>Gorsenia semi-rigid bra black size 95F</t>
  </si>
  <si>
    <t>804906e1-d423-40f2-86b5-67f9c8129a0b</t>
  </si>
  <si>
    <t>YOCLUB dětské boxerky bavlna velikost 134</t>
  </si>
  <si>
    <t>YOCLUB children's boxer briefs cotton size 134</t>
  </si>
  <si>
    <t>80491f6d-5551-45e7-b809-841f3285d51d</t>
  </si>
  <si>
    <t>Morfose Argan Two Phase Conditioner dvoufázový kondicionér pro suché a poškozené vlasy 400 ml</t>
  </si>
  <si>
    <t>Morfose Argan Two Phase Conditioner two-phase conditioner for dry and damaged hair 400ml</t>
  </si>
  <si>
    <t>80493598-64b3-445d-ad13-6296c8fa66c6</t>
  </si>
  <si>
    <t>Sada s lehkým dortíkem Okto Squishy Cuties 70131</t>
  </si>
  <si>
    <t>Set with light play dough Okto Squishy Cuties 70131</t>
  </si>
  <si>
    <t>80495bbc-702c-4dc1-bf4f-367d9e362df8</t>
  </si>
  <si>
    <t>Modelovací pasta terracotta Jovi 250 g</t>
  </si>
  <si>
    <t>Terracotta Jovi Modeling Paste 250 g</t>
  </si>
  <si>
    <t>804961f0-96a0-4624-89aa-1d409f28ca83</t>
  </si>
  <si>
    <t>Vonný olej Goloka Dračí krev 10 ml</t>
  </si>
  <si>
    <t>Goloka Dragon's Blood fragrance oil 10ml</t>
  </si>
  <si>
    <t>804a1d8e-7a8f-476f-8b6d-619c114a5464</t>
  </si>
  <si>
    <t>Crocs pánské pantofle Crocs Yukon Vista II Clog velikost 41,5</t>
  </si>
  <si>
    <t>Crocs men's flip flops Crocs Yukon Vista II Clog size 41,5</t>
  </si>
  <si>
    <t>804a1f63-f6a7-4b29-897a-866d27a2a4cd</t>
  </si>
  <si>
    <t>Maska na oči (benátský) papír zvířata hnědá</t>
  </si>
  <si>
    <t>Eye mask (Venetian) paper animals brown</t>
  </si>
  <si>
    <t>804a278e-2253-438a-9abc-e20e48b1528d</t>
  </si>
  <si>
    <t>Kabel Ugreen AV127 jack (6,3 mm) - minijack (3,5 mm) 3 m</t>
  </si>
  <si>
    <t>Cable Ugreen AV127 jack (6,3 mm) - minijack (3,5 mm) 3 m</t>
  </si>
  <si>
    <t>804a3112-c27d-491c-b5c5-a6b9d6693fe4</t>
  </si>
  <si>
    <t>NILS NCR13 RUČNÍK Z MIKROVLÁKNA ŠEDÝ 200X90 cm PLÁŽE RYCHLESCHNOUCÍ BAZÉN</t>
  </si>
  <si>
    <t>NILS NCR13 MICROFIBER TOWEL GREY 200X90 cm BEACHES QUICK-DRYING POOL</t>
  </si>
  <si>
    <t>804a3550-6352-4ada-a682-d6fa198da412</t>
  </si>
  <si>
    <t>Bezdrátový ovladač Esperanza Gladiator</t>
  </si>
  <si>
    <t>Wireless Pad Esperanza Gladiator</t>
  </si>
  <si>
    <t>804a4472-7a31-4f09-8fc5-4246aef1b08a</t>
  </si>
  <si>
    <t>CORNETTE BOXERKY HIGH EMOTION 503 PINK S</t>
  </si>
  <si>
    <t>CORNETTE BOXERS HIGH EMOTION 503 PINK S</t>
  </si>
  <si>
    <t>804a4597-c0dc-446e-a17f-e741509ee12d</t>
  </si>
  <si>
    <t>Čalounická spona na dveře ROMIX - 1 ks</t>
  </si>
  <si>
    <t>Door upholstery clip ROMIX - 1 pc.</t>
  </si>
  <si>
    <t>804a70c4-0137-4ab5-bcfd-ceab0da8288c</t>
  </si>
  <si>
    <t>Versace Crystal Noir dárková sada pro ženy</t>
  </si>
  <si>
    <t>Versace Crystal Noir Gift Set for Women</t>
  </si>
  <si>
    <t>804aa2e0-571f-48d2-b16a-4af4dfed96b1</t>
  </si>
  <si>
    <t>Super Beno Krmivo pro psa kousky hovězí maso 415 g</t>
  </si>
  <si>
    <t>Super Beno Dog Food Bites Beef 415 g</t>
  </si>
  <si>
    <t>804aa45f-8472-47a1-983f-4abec837cc3d</t>
  </si>
  <si>
    <t>Triumph podprsenka minimizer černá velikost 80E</t>
  </si>
  <si>
    <t>Triumph minimizer bra black size 80E</t>
  </si>
  <si>
    <t>804add40-eb10-4b83-8443-223f05911cf1</t>
  </si>
  <si>
    <t>Curver krytá kočičí toaleta 51 cm x 38,5 cm x 39,5 cm</t>
  </si>
  <si>
    <t>Curver closed litter box 51 cm x 38,5 cm x 39,5 cm</t>
  </si>
  <si>
    <t>804b4e97-6b09-45d2-b047-36fa0551a5b3</t>
  </si>
  <si>
    <t>Podlahová lampa IKEA Arstid E27 100 W bílá, zlatá</t>
  </si>
  <si>
    <t>Floor lamp IKEA arstid E27 100 W white, gold</t>
  </si>
  <si>
    <t>804b502d-1520-484f-a6f8-089b14f1b26e</t>
  </si>
  <si>
    <t>Gyeon Syncro EVO Odolná keramická povrchová úprava 30 ml</t>
  </si>
  <si>
    <t>Gyeon Syncro EVO Durable Ceramic Coating 30 ml</t>
  </si>
  <si>
    <t>804b6ab2-b668-4d35-9dec-b560daf0b14a</t>
  </si>
  <si>
    <t>Kónický vzduchový filtr + krytka 45 stupňů 35 mm</t>
  </si>
  <si>
    <t>Cone air filter  housing 45 degrees 35 mm</t>
  </si>
  <si>
    <t>804ba8fb-d5fa-42c0-8924-86d3c20b39cb</t>
  </si>
  <si>
    <t>BEFADO 772Y016 DĚTSKÉ TENISKY ŠKOLNÍ TENISKY PAPUČE PAPUČE SUCHÝ ZIP 34</t>
  </si>
  <si>
    <t>BEFADO 772Y016 SNEAKERS CHILDREN'S SNEAKERS SCHOOL SLIPPERS VELCRO 34</t>
  </si>
  <si>
    <t>804bd099-dd3a-4fa3-863d-505e05cd511e</t>
  </si>
  <si>
    <t>Dámská fleecová mikina s zipem Montes Regatta RWA240 8P2 velikost 46</t>
  </si>
  <si>
    <t>Women's fleece with zipper Montes Regatta RWA240 8P2 Roz 46</t>
  </si>
  <si>
    <t>804be28e-dbc0-49fc-9073-0b195a24db2b</t>
  </si>
  <si>
    <t>Under Armour dámská sportovní obuv Charged Surge 4 velikost 38,5</t>
  </si>
  <si>
    <t>Under Armour women's sports shoes Charged Surge 4 size 38,5</t>
  </si>
  <si>
    <t>804be95d-10dc-4d98-8209-c249c2e3d331</t>
  </si>
  <si>
    <t>Karty LEGO NINJAGO 1 / 2024</t>
  </si>
  <si>
    <t>804bf66a-637c-462a-8034-9f6c79252261</t>
  </si>
  <si>
    <t>Potah na komplet sedadel Auto-dekor, univerzální umělá kůže</t>
  </si>
  <si>
    <t>Cover for seats set Auto-dekor eco leather Universal</t>
  </si>
  <si>
    <t>804c1713-3d81-4e2f-a039-59cf7af0aaa3</t>
  </si>
  <si>
    <t>Masážní Přístroj na záda Verk Group modrý 15745</t>
  </si>
  <si>
    <t>Verk Group back massager blue 15745</t>
  </si>
  <si>
    <t>804c77ad-c69d-4090-a4b4-9439351e3ef3</t>
  </si>
  <si>
    <t>BEZDRÁTOVÁ NOČNÍ LAMPA S POHYBOVÝM SENZOREM</t>
  </si>
  <si>
    <t>WIRELESS LED NIGHT LAMP WITH MOTION SENSOR</t>
  </si>
  <si>
    <t>804c83a9-8671-4eb8-b07b-da6bbdfc4b0f</t>
  </si>
  <si>
    <t>Elektrická Zásuvka Hager bílá</t>
  </si>
  <si>
    <t>Socket Electric wall Hager white</t>
  </si>
  <si>
    <t>804c84c9-fdb4-4d8a-9870-c74be32d2dd5</t>
  </si>
  <si>
    <t>Gel deluxe 2 l</t>
  </si>
  <si>
    <t>Universal washing gel deluxe 2 l</t>
  </si>
  <si>
    <t>804ca967-21dc-42bc-a8cd-c4e6e1fdbd05</t>
  </si>
  <si>
    <t>Pásky vázací 250x4.8mm 50ks černá</t>
  </si>
  <si>
    <t>Pásky vázací 250x4.8mm 50x černá</t>
  </si>
  <si>
    <t>804cb661-ae65-4b2c-89d7-78915bc8d95d</t>
  </si>
  <si>
    <t>Hamánek Švestka a jablko 100% ovoce 4m+ (100 g)</t>
  </si>
  <si>
    <t>Hamánek Plum and Apple 100% Fruit 4m+ (100 g)</t>
  </si>
  <si>
    <t>804cd4ff-e8f6-4d9f-8c0a-cb848fa65197</t>
  </si>
  <si>
    <t>VĚŠÁK NÁSTĚNNÝ DRŽÁK NA KABELY NÁŘADÍ s173</t>
  </si>
  <si>
    <t>HANGER HOLDER WALL HOOK FOR CABLES TOOLS s173</t>
  </si>
  <si>
    <t>804d0d02-deb9-4a20-b088-e3b40b0b3cb0</t>
  </si>
  <si>
    <t>Káva Mauro Caffee Superior 1000 g</t>
  </si>
  <si>
    <t>Mauro Caffee Superior mixed coffee beans 1000 g</t>
  </si>
  <si>
    <t>804d650e-749d-4925-80b6-a69262788825</t>
  </si>
  <si>
    <t>Měkká podprsenka Viki 579 Krystyna černá 90H</t>
  </si>
  <si>
    <t>Soft bra Viki 579 Krystyna black 90H</t>
  </si>
  <si>
    <t>804d7200-7c9f-426f-a74b-3aeb3cb5b09f</t>
  </si>
  <si>
    <t>Pastelky Koh-I-Noor 1 ks</t>
  </si>
  <si>
    <t>Pencils pastel Koh-I-Noor 1 pcs</t>
  </si>
  <si>
    <t>804d8d81-34f7-429b-8169-9b2ca9e5fa56</t>
  </si>
  <si>
    <t>Čisticí Utěrka okna DYNAMAX 502078</t>
  </si>
  <si>
    <t>Is it really DYNAMAX 502078</t>
  </si>
  <si>
    <t>804dc710-0926-432f-8599-05e097da846d</t>
  </si>
  <si>
    <t>Schwarzkopf Gliss Miracle Šampon Split konečky 400 ml</t>
  </si>
  <si>
    <t>Schwarzkopf Gliss Split Ends Miracle shampoo 400ml</t>
  </si>
  <si>
    <t>804df1bf-d6a4-429f-8999-902f2c1efac9</t>
  </si>
  <si>
    <t>Kubala KU0907 0,5 kg</t>
  </si>
  <si>
    <t>804df51e-c78f-4100-a374-047c9d3d4c80</t>
  </si>
  <si>
    <t>804e2619-9bc9-478b-b87c-2d263be733a8</t>
  </si>
  <si>
    <t>Pěnové pantofle REIS BCDOTS z materiálu EVA OLIVOVÉ 37</t>
  </si>
  <si>
    <t>Foam slides REIS BCDOTS made of EVA OLIVE 37</t>
  </si>
  <si>
    <t>804e6765-9276-448c-9c8e-8515bddb2f78</t>
  </si>
  <si>
    <t>Školní batoh vícekomorový adidas černý, modrý, vícebarevný 27 l</t>
  </si>
  <si>
    <t>Multi-chamber school backpack adidas black, blue, multicolor 27 l</t>
  </si>
  <si>
    <t>804e6ab6-05da-443d-9315-a8d385747ad0</t>
  </si>
  <si>
    <t>SUNONE Hybridní lak 5 g - C24 Corina</t>
  </si>
  <si>
    <t>SUNONE Hybrid Varnish 5g - C24 Corina</t>
  </si>
  <si>
    <t>804e6e4a-fb73-4266-bb8f-72a7ba33357e</t>
  </si>
  <si>
    <t>Tekuté mýdlo s dávkovačem BISPOL Aura Care 300 ml VANILKA</t>
  </si>
  <si>
    <t>Liquid soap with dispenser BISPOL Aura Care 300ml VANILLA</t>
  </si>
  <si>
    <t>804e90d1-77ba-41cf-ae93-93c19262bc4d</t>
  </si>
  <si>
    <t>MAGICKÁ KOSTKA skládačka HLAVOLAM LOGICKÁ HRA</t>
  </si>
  <si>
    <t>MAGIC CUBE puzzle puzzle LOGICAL GAME</t>
  </si>
  <si>
    <t>804ecfdd-fbcb-46be-be85-c8d7e796feb1</t>
  </si>
  <si>
    <t>Waldin Prostěradlo 73 x 73 cm do oválné postýlky 7v1 RŮŽOVÉ</t>
  </si>
  <si>
    <t>Waldin Sheet 73 x 73 cm for an oval bed 7in1 PINK</t>
  </si>
  <si>
    <t>804ee9ce-511b-4a45-9fcb-a2b1fdb7fd0f</t>
  </si>
  <si>
    <t>HLADKÉ BAVLNĚNÉ dámské kalhotky COTTON XL šedé</t>
  </si>
  <si>
    <t>SMOOTH COTTON panties women's briefs COTTON XL grey</t>
  </si>
  <si>
    <t>804f2c70-2279-497c-b2b6-6f88a6faef92</t>
  </si>
  <si>
    <t>Hoffen AK-1548 Sušička potravin 5 tácků 500 W</t>
  </si>
  <si>
    <t>Hoffen AK-1548 Food Dryer 5 Trays 500W</t>
  </si>
  <si>
    <t>804f492b-76d4-4f47-b0e0-5a543248f8b1</t>
  </si>
  <si>
    <t>Ariel univerzální prací prášek 2,2 kg</t>
  </si>
  <si>
    <t>Ariel universal washing powder 2.2 kg</t>
  </si>
  <si>
    <t>80503618-51c8-4faa-af15-4452ba64b29c</t>
  </si>
  <si>
    <t>Motorový olej TotalEnergies 4 l 0W-30</t>
  </si>
  <si>
    <t>Engine oil TotalEnergies 4 l 0W-30</t>
  </si>
  <si>
    <t>805062c5-bea4-4802-b564-6d3d56a2e2bd</t>
  </si>
  <si>
    <t>SYOSS REPAIR THERAPY ŠAMPON 500 ML</t>
  </si>
  <si>
    <t>SYOSS REPAIR THERAPY SHAMPOO FOR HAIR 500ML</t>
  </si>
  <si>
    <t>80508c37-f358-4133-a86a-bf2e7eea14b8</t>
  </si>
  <si>
    <t>80509cd6-7f1c-4d61-8679-36f7758b1872</t>
  </si>
  <si>
    <t>Azaleia dámské sandály Vera koturn velikost 38</t>
  </si>
  <si>
    <t>Azaleia women's sandals Vera wedge, size 38</t>
  </si>
  <si>
    <t>8050b20d-1d02-4338-bfe7-998aa75afc64</t>
  </si>
  <si>
    <t>Videorekordér Navitel AR200 Pro</t>
  </si>
  <si>
    <t>Navitel AR200 Pro video recorder</t>
  </si>
  <si>
    <t>8050bb27-5543-4afb-85f1-63c640a454e1</t>
  </si>
  <si>
    <t>Foukač Makita DUB186Z 1,6 kg</t>
  </si>
  <si>
    <t>Makita DUB186Z battery blower 1.6 kg</t>
  </si>
  <si>
    <t>8051193e-8923-46bd-b566-1e41096056c2</t>
  </si>
  <si>
    <t>Sklo vnějšího levého zrcátka – pravé 6026541E</t>
  </si>
  <si>
    <t>Exterior mirror glass left=right 6026541E</t>
  </si>
  <si>
    <t>80511b92-d055-467e-a544-caf019546f1e</t>
  </si>
  <si>
    <t>Zadní Kryt Smart-Tel pro Huawei P30 Pro modrý</t>
  </si>
  <si>
    <t>Back Smart-Tel for Huawei P30 Pro blue</t>
  </si>
  <si>
    <t>80516557-f3fc-4f5b-b0ed-cfac72a5e213</t>
  </si>
  <si>
    <t>Eibach E10-85-016-04-22 Sada zavěšení, pružiny</t>
  </si>
  <si>
    <t>Eibach E10-85-016-04-22 Zestaw zawieszenia, sprężyny</t>
  </si>
  <si>
    <t>80516e15-783a-4cf0-a208-0579e1387a4d</t>
  </si>
  <si>
    <t>Taška otevřená Extol 49 cm x 23 cm</t>
  </si>
  <si>
    <t>Open bag Extol 49 cm x 23 cm</t>
  </si>
  <si>
    <t>805194e3-1e0b-4b12-85f9-0958a9d45381</t>
  </si>
  <si>
    <t>KÁVOVÝ STOLEK KULATÝ GLAMOUR ČERNÝ SE ZRCADLEM STŮL LOFT DESKA ZRCADLO</t>
  </si>
  <si>
    <t>COFFEE TABLE ROUND GLAMOUR BLACK WITH MIRROR TABLE LOFT COUNTERTOP MIRROR</t>
  </si>
  <si>
    <t>8051a8ed-5e42-4593-9e4e-b52fa35468ee</t>
  </si>
  <si>
    <t>ČERNÝ ŠKOLNÍ BATOH COOL STUDENT JANSPORT</t>
  </si>
  <si>
    <t>BLACK SCHOOL BACKPACK COOL STUDENT JANSPORT</t>
  </si>
  <si>
    <t>8051c4f9-ade4-4e6b-a1b4-ea4a4d65010e</t>
  </si>
  <si>
    <t>Váza Bohemia Crystal sklo 140 x 30 cm</t>
  </si>
  <si>
    <t>Bohemia Crystal vase, glass, 140 x 30 cm</t>
  </si>
  <si>
    <t>8051d6ba-025c-4ed1-8587-0d49811efa38</t>
  </si>
  <si>
    <t>Gorsenia vyztužená podprsenka černá velikost 85H</t>
  </si>
  <si>
    <t>Gorsenia padded bra black size 85H</t>
  </si>
  <si>
    <t>8051eeed-c368-4191-943e-590781f0f301</t>
  </si>
  <si>
    <t>Regál Stiv-Meble 40 cm x 189,4 cm x 30,4 cm dub sonoma</t>
  </si>
  <si>
    <t>Bookcase Stiv-Meble 40 cm x 189,4 cm x 30,4 cm sonoma oak</t>
  </si>
  <si>
    <t>8051fa4b-4a5a-4b87-bce2-c5ef3f2fbbf7</t>
  </si>
  <si>
    <t>CONTIGO ASHLAND SMOKE 2191378 láhev na vodu, lahev na pití</t>
  </si>
  <si>
    <t>CONTIGO ASHLAND SMOKE 2191378 water bottle, water bottle</t>
  </si>
  <si>
    <t>80521964-b652-4b4f-a9c8-db1c4b823513</t>
  </si>
  <si>
    <t>Hrnec Florina Stilo 2,3 l</t>
  </si>
  <si>
    <t>Traditional pot Florina Stilo 2.3 l</t>
  </si>
  <si>
    <t>80524834-163f-48af-a3a5-a5153f446a86</t>
  </si>
  <si>
    <t>Jídlo s příchutí ostrého kuřecího masa Quattro Cheese Buldak Samyang 725 g</t>
  </si>
  <si>
    <t>Quattro Cheese Buldak Samyang Spicy Chicken Flavor Dish 725g</t>
  </si>
  <si>
    <t>805299ed-3220-43cc-bd35-455a57b55103</t>
  </si>
  <si>
    <t>Lahev Na Pití CoolPack 400 ml</t>
  </si>
  <si>
    <t>Bottle CoolPack 400 ml</t>
  </si>
  <si>
    <t>8052b30c-3f2e-4b86-90c8-392f2ea93601</t>
  </si>
  <si>
    <t>Zábrana na krb Baby Dan s rozšířením, černá</t>
  </si>
  <si>
    <t>Fireplace barrier Baby Dan extensions black</t>
  </si>
  <si>
    <t>8052f1ae-7413-4345-a934-1075e5f12742</t>
  </si>
  <si>
    <t>Béžová podprsenka Gaia 1026 Ada Měkká Soft 75D</t>
  </si>
  <si>
    <t>Bra beige Gaia 1026 Ada Soft 75D</t>
  </si>
  <si>
    <t>80534eec-b9e6-4cc5-8101-9b3f67218914</t>
  </si>
  <si>
    <t>Kovová polička Atmosphera 48 x 12 cm, zlatá</t>
  </si>
  <si>
    <t>Shelf Metal Atmosphera 48 x 12 cm Gold</t>
  </si>
  <si>
    <t>80535351-c29e-4026-a8a6-460be32fa514</t>
  </si>
  <si>
    <t>HIKARI SINKING WAFERS 25G KRMIVO PRO RYBY ŽIJÍCÍ PŘI DNĚ</t>
  </si>
  <si>
    <t>HIKARI SINKING WAFERS 25G BOTTOM FISH FOOD</t>
  </si>
  <si>
    <t>80537799-9b05-44cb-9beb-78d98bbb5c36</t>
  </si>
  <si>
    <t>Hada Labo Tokyo Lift No-wrinkles Pleťové mléko</t>
  </si>
  <si>
    <t>Hada Labo Tokyo Lift No-wrinkles Lotion for the face</t>
  </si>
  <si>
    <t>80539e0c-0b2a-4b21-8233-c60faa62e25e</t>
  </si>
  <si>
    <t>Pánské otevřené slipy Jockstrap JOCKMAIL - XL</t>
  </si>
  <si>
    <t>Men's Open Slips Jockstrap JOCKMAIL - XL</t>
  </si>
  <si>
    <t>8053aacb-24c2-4f3f-8353-6bf9ce2992e2</t>
  </si>
  <si>
    <t>Celoroční pneumatika Kumho Solus 4S HA32 215/65R17 103 V, přilnavost na sněhu (3PMSF), zesílení (XL)</t>
  </si>
  <si>
    <t>All-season tyre Kumho Solus 4S HA32 215/65R17 103 V grip on snow (3PMSF), reinforcement (XL)</t>
  </si>
  <si>
    <t>8053aef1-d1ea-4355-97b1-b90e4218014c</t>
  </si>
  <si>
    <t>Podskříňková digestoř AKPO WK-7 P3050 50 cm Černá</t>
  </si>
  <si>
    <t>Undercabinet hood AKPO WK-7 P3050 50 cm Black</t>
  </si>
  <si>
    <t>8053c36b-febb-4b0f-a6f1-0f0733dab4f6</t>
  </si>
  <si>
    <t>Síťová nabíječka SWISSTEN GaN 70W 2x USB-C 1x USB premium</t>
  </si>
  <si>
    <t>Charger SWISSTEN GaN 70W 2x USB-C 1x USB premium</t>
  </si>
  <si>
    <t>8053f265-b1ac-468e-8661-3cc95c60cd13</t>
  </si>
  <si>
    <t>Fast FT99022 Kryt motoru</t>
  </si>
  <si>
    <t>Fast FT99022 Engine Guard</t>
  </si>
  <si>
    <t>8053fe64-6622-43d7-bf28-32e79c9c2974</t>
  </si>
  <si>
    <t>Liquid Molly Lac růžový 100 ml</t>
  </si>
  <si>
    <t>Liquid Molly Lac pink 100ml</t>
  </si>
  <si>
    <t>80541505-6676-48ac-91e2-11a35ba666da</t>
  </si>
  <si>
    <t>Obleček Llorens P540-43 obleček pro panenku velikosti 40 cm</t>
  </si>
  <si>
    <t>Llorens P540-43 dress for a 40 cm doll</t>
  </si>
  <si>
    <t>8054e390-b186-43b1-bf53-a93c76a74552</t>
  </si>
  <si>
    <t>Přípravek na mytí motoru MA Professional 20-A33 5 l</t>
  </si>
  <si>
    <t>Preparation for washing the engine MA Professional 20-A33 5 l</t>
  </si>
  <si>
    <t>8054ff97-3c2d-4965-8e8e-5d2d1f18135d</t>
  </si>
  <si>
    <t>Yerba Mate AMANDA KLASICKÁ ELABORADA 1kg</t>
  </si>
  <si>
    <t>Yerba Mate AMANDA CLASSIC ELABORADA 1kg</t>
  </si>
  <si>
    <t>80551148-c7d8-4cba-a45c-3a1048c6a13a</t>
  </si>
  <si>
    <t>MEDICÍNSKÝ Pulzní Oxymetr Jumper JPD-500I s obrazovkou PŘESNÝ Sp02 tepová frekvence</t>
  </si>
  <si>
    <t>MEDICAL Pulse Oximeter Jumper JPD-500I with screen EXACT Sp02 heart rate</t>
  </si>
  <si>
    <t>805516da-a5d3-47a2-a105-fca8ce8a0db6</t>
  </si>
  <si>
    <t>Puma pánské sportovní boty ADIDASY SPORTOVNÍ TENISKY NA BĚHÁNÍ NA TRÉNINK velikost 41</t>
  </si>
  <si>
    <t>Puma men's sports shoes ADIDAS SPORTS SNEAKERS FOR RUNNING FOR TRAINING size 41</t>
  </si>
  <si>
    <t>80552834-0566-43a6-b6ff-e9fd0c9c6c8d</t>
  </si>
  <si>
    <t>Tyč pro otevírání půdních schodů FAKRO</t>
  </si>
  <si>
    <t>Bar for opening attic stairs FAKRO</t>
  </si>
  <si>
    <t>80554663-125a-4790-8286-3e91e1b48370</t>
  </si>
  <si>
    <t>Ruční nástěnný dávkovač Tendance 300 ml černý</t>
  </si>
  <si>
    <t>Tendance wall-mounted manual soap dispenser 300 ml black</t>
  </si>
  <si>
    <t>80555b81-e99b-4fde-9757-b74676e5df03</t>
  </si>
  <si>
    <t>Papuče balerínky Befado 114y520 šedé pejsci sluchátka na suchý zip 32</t>
  </si>
  <si>
    <t>Children's slippers ballerinas Befado 114y520 grey dog headphones Velcro 32</t>
  </si>
  <si>
    <t>805561b9-3e22-4d81-8d64-2d482c34f402</t>
  </si>
  <si>
    <t>MAXGEAR RAMENO KIA P. CARNIVAL III (VQ) 10- LE</t>
  </si>
  <si>
    <t>MAXGEAR CONTROL ARM KIA P. CARNIVAL III (VQ) 10- LE</t>
  </si>
  <si>
    <t>80556d67-60fe-44a5-8725-8ed0ac31415c</t>
  </si>
  <si>
    <t>Befado dětské tenisky modré velikost 38</t>
  </si>
  <si>
    <t>Befado children's sneakers blue size 38</t>
  </si>
  <si>
    <t>80556f34-babf-4398-bf39-d0fa3adf2505</t>
  </si>
  <si>
    <t>KOJENECKÉ rozepínací body 62 dlouhý rukáv AMARANT od</t>
  </si>
  <si>
    <t>BABY BODYSUIT 62 long sleeve AMARANT from</t>
  </si>
  <si>
    <t>80558775-6164-43d0-bf0c-4cc6d6bf4a94</t>
  </si>
  <si>
    <t>Trakker křeslo RLX Scout Chair</t>
  </si>
  <si>
    <t>Trakker RLX Scout Chair</t>
  </si>
  <si>
    <t>80559ad1-5c22-4055-a813-573649b87a9e</t>
  </si>
  <si>
    <t>VELKÁ PUŠKA PISTOLE NA BATERIE ZVUK SVĚTLO 65 CM</t>
  </si>
  <si>
    <t>LARGE RIFLE GUN BATTERY OPERATED SOUND LIGHT 65CM</t>
  </si>
  <si>
    <t>8055a047-e7ed-4844-a7ad-28ee0bedd59b</t>
  </si>
  <si>
    <t>80564497-427e-400a-9939-b149f986b526</t>
  </si>
  <si>
    <t>Somewhere Back In Time - The Best Of: 1980-1989 Iron Maiden CD</t>
  </si>
  <si>
    <t>805658f6-7c0d-40f1-ab53-cc804dc0f539</t>
  </si>
  <si>
    <t>Dělová trubka střílející konfety srdce 60 CM</t>
  </si>
  <si>
    <t>Cannon cannon shooting heart confetti 60 CM</t>
  </si>
  <si>
    <t>80565c72-f866-43b9-84ca-09680d43ca83</t>
  </si>
  <si>
    <t>Reebok Cool Your Body deodorant sprej pro muže 150 ml</t>
  </si>
  <si>
    <t>Reebok Cool Your Body 150 ml deodorant</t>
  </si>
  <si>
    <t>80566687-7387-4a51-bd73-ea5932bb9b93</t>
  </si>
  <si>
    <t>Sada na malování na obličej se šablonami - šest barev - květiny</t>
  </si>
  <si>
    <t>Face painting make-up kit with templates - six colors - flowers</t>
  </si>
  <si>
    <t>805676e9-379e-4200-9585-ef3259fc7c41</t>
  </si>
  <si>
    <t>Fóliový balónek Astronaut 60 x 90 cm bílý</t>
  </si>
  <si>
    <t>Astronaut foil balloon 60 x 90 cm white</t>
  </si>
  <si>
    <t>80568a33-64b7-4710-8270-24a9f4f0cb14</t>
  </si>
  <si>
    <t>Držák na zahradní hadici Kovový závěsný na kohoutek - SENZAČNÍ</t>
  </si>
  <si>
    <t>Metal Garden Hose Holder for Hanging on a Tap - AWESOME</t>
  </si>
  <si>
    <t>80569573-70e5-4cfe-8bb7-0d6dfa336a06</t>
  </si>
  <si>
    <t>Lampa proti komárům, molům a mouchám Noveen 2,07 kg 100 ml</t>
  </si>
  <si>
    <t>Lamp against mosquitoes, moths, flies Noveen 2.07 kg 100 ml</t>
  </si>
  <si>
    <t>8056d9ca-f22d-48b3-aa00-e2394bad8d76</t>
  </si>
  <si>
    <t>Keen pánské sněhule Uneek Snk Chukka Wp velikost 44,5</t>
  </si>
  <si>
    <t>Keen men's snow boots Uneek Snk Chukka Wp size 44.5</t>
  </si>
  <si>
    <t>8056e5dd-114d-4ad2-ae10-d5f63a447cc9</t>
  </si>
  <si>
    <t>UT383 – Měřič intenzity osvětlení Uni-T</t>
  </si>
  <si>
    <t>UT383 - Light intensity meter Uni-T</t>
  </si>
  <si>
    <t>80574994-bfac-4dd1-ada6-c914f49ed0c4</t>
  </si>
  <si>
    <t>GOTH13B Gotická krajková kolia s růží - Vintage</t>
  </si>
  <si>
    <t>GOTH13B Gothic Rose Lace Necklace - Vintage</t>
  </si>
  <si>
    <t>8057507c-e211-4e1b-90a4-c3a981961559</t>
  </si>
  <si>
    <t>80575c95-60e6-4c35-a5f1-26f42ba639da</t>
  </si>
  <si>
    <t>Fixy Stabilo 23 ks</t>
  </si>
  <si>
    <t>Markers Stabilo 23 units</t>
  </si>
  <si>
    <t>80577595-f986-4215-8943-5127f27083dc</t>
  </si>
  <si>
    <t>Lahvičky na zdobení La Cucina bezbarvé 2 kusy</t>
  </si>
  <si>
    <t>Bottles for decoration La Cucina colorless 2 pieces</t>
  </si>
  <si>
    <t>8057941b-b9a6-4791-8adb-1b9e8d22ab44</t>
  </si>
  <si>
    <t>Qoltec Napájecí adaptér pro ultrabook Asus 33W19V 4.0*1.35</t>
  </si>
  <si>
    <t>Qoltec Power supply for Asus ultrabook 33W19V 4.0*1.35</t>
  </si>
  <si>
    <t>80579efc-8310-4455-a112-a93f2b7d2563</t>
  </si>
  <si>
    <t>Kružítko Koh-i-noor 6542</t>
  </si>
  <si>
    <t>Compass Koh-i-noor 6542</t>
  </si>
  <si>
    <t>80585414-48bf-47bc-aa89-1c9ecd8a788c</t>
  </si>
  <si>
    <t>Notes DpCraft – odstíny hnědé a béžové</t>
  </si>
  <si>
    <t>Notebook DpCraft shades of brown and beige</t>
  </si>
  <si>
    <t>8058579c-a59c-4825-a825-d6d09d914236</t>
  </si>
  <si>
    <t>ODVZDUŠŇOVAČ PALIVOVÉ NÁDRŽE PILY</t>
  </si>
  <si>
    <t>FUEL TANK VENT FOR CHAINSAWS</t>
  </si>
  <si>
    <t>8058650d-d97d-4e3e-a17f-cc3e41a86f4c</t>
  </si>
  <si>
    <t>Magnetický veslovací trenažér Hop-Sport HS-080R Aspen</t>
  </si>
  <si>
    <t>Magnetic rowing machine Hop-Sport HS-080R Aspen</t>
  </si>
  <si>
    <t>8058702a-0877-48a9-a45f-e7edc7734ba5</t>
  </si>
  <si>
    <t>Šatní ramínko kovový Zeller zlatý</t>
  </si>
  <si>
    <t>Zeller gold hanging metal hanger</t>
  </si>
  <si>
    <t>80588dbe-9e89-4b74-a229-7f2673486eed</t>
  </si>
  <si>
    <t>8058b0c0-c25f-4029-8540-3e4730d48484</t>
  </si>
  <si>
    <t>MORAJ slipy chlapecké spodní prádlo dětské bavlna CHILL TIME 86-92</t>
  </si>
  <si>
    <t>MORAJ briefs boys' panties cotton CHILL TIME 86-92</t>
  </si>
  <si>
    <t>8058f9e6-3de8-472e-80ac-095dc85e4c17</t>
  </si>
  <si>
    <t>Květináč plast žlutý Prosperplast 19,9 cm x 19,9 x 19,6 cm</t>
  </si>
  <si>
    <t>Flower pot plastic yellow Prosperplast 19,9 cm x 19,9 x 19,6 cm</t>
  </si>
  <si>
    <t>8059002c-0bcc-4a87-a3e2-8718ffdee05e</t>
  </si>
  <si>
    <t>Organizér na psací stůl Ikonka</t>
  </si>
  <si>
    <t>Desk organizer Ikonka</t>
  </si>
  <si>
    <t>8059034a-d4ba-4e5b-8734-7b856aa8dbee</t>
  </si>
  <si>
    <t>GATTA BRAZILSKÉ KALHOTKY COCO KALHOTKY BLACK S</t>
  </si>
  <si>
    <t>GATTA BRAZILIAN COCO PANTIES BLACK S</t>
  </si>
  <si>
    <t>80590892-e2ad-4ea3-933e-5929cdb9088a</t>
  </si>
  <si>
    <t>Koncovka dutinková Knipex 100 ks</t>
  </si>
  <si>
    <t>Tip sleeve Knipex 100 pcs</t>
  </si>
  <si>
    <t>80590d2a-3dc6-4f90-a74e-5c04e63a9687</t>
  </si>
  <si>
    <t>Káva zrnková Arabica Tchibo Espresso Aromatisch Rostung Mailander 1000 g</t>
  </si>
  <si>
    <t>Arabica Tchibo Espresso Aromatisch Rostung Mailander coffee beans 1000 g</t>
  </si>
  <si>
    <t>805927fd-9135-4594-98f7-eeed4ab7e083</t>
  </si>
  <si>
    <t>Horizontální pomalý odšťavňovač Amzchef 3001-GA 150 W</t>
  </si>
  <si>
    <t>Amzchef 3001-GA 150 W horizontal slow juicer</t>
  </si>
  <si>
    <t>80593d5e-fc1f-4a7f-8f90-f8760ac38244</t>
  </si>
  <si>
    <t>Doplněk stravy MyVita olej oregano kapky 50 ml</t>
  </si>
  <si>
    <t>MyVita dietary supplement oregano oil drops 50 ml</t>
  </si>
  <si>
    <t>805963d0-5b53-4163-8564-f21ab30e9894</t>
  </si>
  <si>
    <t>Samolepková knížka Spidey</t>
  </si>
  <si>
    <t>80596db3-19bf-4b28-9633-9050ccaec56d</t>
  </si>
  <si>
    <t>DÁREK DŘEVĚNÝ FLASHDISK S KRABIČKOU 8 GB USB 3.0 + GRAVÍROVÁNÍ SVATBA</t>
  </si>
  <si>
    <t>WEDDING GIFT WOODEN FLASH DRIVE WITH BOX 8GB USB 3.0 + ENGRAVING WEDDING</t>
  </si>
  <si>
    <t>80598847-6cc2-488e-b641-816816909afc</t>
  </si>
  <si>
    <t>Zahradní kohoutek na kulatém sloupku, 60 cm, ocel</t>
  </si>
  <si>
    <t>Garden Faucet on Round Post, 60 cm, Steel n</t>
  </si>
  <si>
    <t>80598d4a-c39f-41e4-bb05-3f52ede61257</t>
  </si>
  <si>
    <t>Automobil Matchbox 1970 Citroen 2CV</t>
  </si>
  <si>
    <t>Car Matchbox 1970 Citroen 2CV</t>
  </si>
  <si>
    <t>8059a094-52a0-42ef-96c8-c1ee15ec1ee7</t>
  </si>
  <si>
    <t>Deska stolu MDF hnědá 39 x 100 x 1,2 cm</t>
  </si>
  <si>
    <t>Table top MDF brown 39 x 100 x 1,2 cm</t>
  </si>
  <si>
    <t>8059bcc3-ffaa-404c-957c-ad844ba3996d</t>
  </si>
  <si>
    <t>Boty adidas Nebzed GX4695 sportovní pohodlné 46</t>
  </si>
  <si>
    <t>Shoes adidas Nebzed GX4695 sports comfortable 46</t>
  </si>
  <si>
    <t>8059df9c-297a-4d4a-87cf-9e74e51ed810</t>
  </si>
  <si>
    <t>Lis na česnek Iso Trade</t>
  </si>
  <si>
    <t>Juicer to garlic Iso Trade</t>
  </si>
  <si>
    <t>8059e325-ba3a-4825-86a7-c4a4ac91cd78</t>
  </si>
  <si>
    <t>Barvicí krém Ziaja BB/CC Light krémy 50 ml</t>
  </si>
  <si>
    <t>Colouring cream Ziaja BB/CC Light creams 50 ml</t>
  </si>
  <si>
    <t>8059fd48-fdaf-4594-b635-76546c246083</t>
  </si>
  <si>
    <t>Punčocháče hladké Gatta Madame 100den šedé Black velikost S</t>
  </si>
  <si>
    <t>Smooth tights Gatta Madame 100den grey Black size S</t>
  </si>
  <si>
    <t>805a24fd-bf2f-4a3a-bec4-63406264bba2</t>
  </si>
  <si>
    <t>Elektrická trouba Whirlpool WOI118HT2SSMA</t>
  </si>
  <si>
    <t>Electric oven Whirlpool WOI118HT2SSMA</t>
  </si>
  <si>
    <t>805a5908-15dc-4199-b076-11e313d377b6</t>
  </si>
  <si>
    <t>Tlakový hrnec MAGNUM 5,0 l</t>
  </si>
  <si>
    <t>Pressure cooker MAGNUM 5.0 l</t>
  </si>
  <si>
    <t>805a6abf-b05f-4391-98e7-cb33d46a841f</t>
  </si>
  <si>
    <t>Bavlněná šňůra na makramé VŘESOVÁ 60 m 2 mm</t>
  </si>
  <si>
    <t>Cotton macrame string HEATHER 60m 2mm</t>
  </si>
  <si>
    <t>805aa167-8f08-4a26-ac54-c5799beed220</t>
  </si>
  <si>
    <t>PÁNSKÁ KOŽENÁ OBUV CASUAL POLBUT 320/BK ČERNÁ 48</t>
  </si>
  <si>
    <t>MEN'S SHOES CASUAL LEATHER POLBUT 320/BK BLACK 48</t>
  </si>
  <si>
    <t>805ae88c-117b-486b-bbf8-96a16f25e910</t>
  </si>
  <si>
    <t>PLAYGRO PONOŽKY A NÁRAMKY S CHRASTÍTKEM</t>
  </si>
  <si>
    <t>PLAYGRO SKARPEYKI AND BRACELETS WITH RATCHET</t>
  </si>
  <si>
    <t>805af279-43ad-4ba0-a52e-4d848a7dffba</t>
  </si>
  <si>
    <t>Green Idea Lichořeřišnice větší tinktura - kapky 100 ml</t>
  </si>
  <si>
    <t>Green Idea Watercress larger tincture - drops 100 ml</t>
  </si>
  <si>
    <t>805afcbc-74e2-4f88-9871-64168a8598a5</t>
  </si>
  <si>
    <t>NÁBYTKOVÁ ÚCHYTKA ČERNÝ MATNÝ PRO ZÁSUVKY KUCHYŇSKÉHO NÁBYTKU 128 mm MATNÝ</t>
  </si>
  <si>
    <t>MATT BLACK FURNITURE HANDLE FOR CABINETS AND DRAWERS OF KITCHEN FURNITURE 128 mm MAT</t>
  </si>
  <si>
    <t>805b49f1-be34-498d-bfec-299f99f2803b</t>
  </si>
  <si>
    <t>Křeslo Fromm &amp; Starck 2 ks</t>
  </si>
  <si>
    <t>Chair Fromm &amp; Starck 2 szt.</t>
  </si>
  <si>
    <t>805b5a2b-1435-4728-b9e8-bd6312c9938f</t>
  </si>
  <si>
    <t>Sběratelská figurka TM Toys Flockies Plameňák Fiona</t>
  </si>
  <si>
    <t>TM Toys Flockies Flaming Fiona Collectible Figure</t>
  </si>
  <si>
    <t>805b9456-214d-454b-981c-df68cf46aff1</t>
  </si>
  <si>
    <t>LED žárovka G9 Kapsle 12W = 100W 1152lm 6500K Studená 360° LUMILED</t>
  </si>
  <si>
    <t>LED bulb G9 Capsule 12W = 100W 1152lm 6500K Cold 360° LUMILED</t>
  </si>
  <si>
    <t>805b9fc4-3a9e-45f3-bfc1-0f5aaf1ca6de</t>
  </si>
  <si>
    <t>Gorsenia podprsenka měkká bílá velikost 115C</t>
  </si>
  <si>
    <t>Gorsenia soft bra white size 115C</t>
  </si>
  <si>
    <t>805bb6d7-c63c-45e5-9b51-10cdb98c5c07</t>
  </si>
  <si>
    <t>Propiska vymazatelný modrý PILOT</t>
  </si>
  <si>
    <t>Erasable pen blue PILOT</t>
  </si>
  <si>
    <t>805bef2c-7ae6-4181-9317-1375da023ea6</t>
  </si>
  <si>
    <t>Hřebíčkový esenciální olej Naturalne Aromaty 12 ml</t>
  </si>
  <si>
    <t>Essential oil clove Naturalne Aromaty 12 ml</t>
  </si>
  <si>
    <t>805bf304-64fe-42c2-96fa-6a7b9535de0d</t>
  </si>
  <si>
    <t>Stojan na lihový sporák Mil-Tec 14914100</t>
  </si>
  <si>
    <t>Stand for spirit cooker Mil-Tec 14914100</t>
  </si>
  <si>
    <t>805bfa2c-dd48-4e1b-83de-2892670d04a2</t>
  </si>
  <si>
    <t>Tradiční parafínová svíčka Woodland Road Trip Yankee Candle 1 ks</t>
  </si>
  <si>
    <t>Scented traditional paraffin wax Woodland Road Trip Yankee Candle 1 pcs pcs.</t>
  </si>
  <si>
    <t>805c18f2-e2cf-4250-908f-7f6c622599b3</t>
  </si>
  <si>
    <t>KOMPLET SEGEROVÝCH KLEŠTÍ KLEŠTĚ 6" 180 4-EL</t>
  </si>
  <si>
    <t>SET OF SEGER PLIERS 6" 180 4-EL</t>
  </si>
  <si>
    <t>805c32d5-174a-4e72-82fa-27581f4ddb4a</t>
  </si>
  <si>
    <t>Ponožky MERINO VLNĚNÉ ponožky 130 steven bordové # 35-37</t>
  </si>
  <si>
    <t>Women's socks MERINO WOOL socks 130 steven burgundy # 35-37</t>
  </si>
  <si>
    <t>805c3656-57ef-4421-8aff-58b3da895334</t>
  </si>
  <si>
    <t>Oral-B iO Interdental Clean Originální hlavice kartáčků pro ortodontické aparáty, implantáty</t>
  </si>
  <si>
    <t>Oral-B iO Interdental Clean Original toothbrush tips, for braces, implants</t>
  </si>
  <si>
    <t>805c6137-4d12-4eef-a973-f02c8ffbd69a</t>
  </si>
  <si>
    <t>Samolepicí kaučuková izolace, izolační páska pro obaly 50 mm 3 mm 15 m</t>
  </si>
  <si>
    <t>Self-adhesive rubber insulation, insulation tape for sheaths 50mm 3mm 15m</t>
  </si>
  <si>
    <t>805c6c81-aaf4-44ad-b7d1-1391026e4570</t>
  </si>
  <si>
    <t>Hádanky a hlavolamy případů Jacka Rozparovače Dedopulos Tim</t>
  </si>
  <si>
    <t>805c806f-0b05-466f-90d7-2f0ec980eb2e</t>
  </si>
  <si>
    <t>Jednopólový časový spínač Elektrobock bílý CS3-2</t>
  </si>
  <si>
    <t>Single switch Temporal Elektrobock white CS3-2</t>
  </si>
  <si>
    <t>805cc6f6-8473-4d7e-a235-1864dff276c3</t>
  </si>
  <si>
    <t>YATO PRODLUŽOVACÍ KABEL DÍLENSKÝ KABEL 3X1,5MM2 10M YT-81122</t>
  </si>
  <si>
    <t>YATO WORKSHOP EXTENSION CABLE 3X1,5MM2 10M YT-81122</t>
  </si>
  <si>
    <t>805d0533-c08f-474d-a603-3db0bea7a4ea</t>
  </si>
  <si>
    <t>PNEUMATICKÉ KOLO 4.00-8 6PR OSA O12</t>
  </si>
  <si>
    <t>PNEUMATIC WHEEL 4.00-8 FP6 AXIS O12</t>
  </si>
  <si>
    <t>805d0f5c-df02-450f-9883-0a4a32679a26</t>
  </si>
  <si>
    <t>805d2102-9448-4178-b367-8c515c20a62b</t>
  </si>
  <si>
    <t>Filtrační vložka Laica Multi-flux 3 ks</t>
  </si>
  <si>
    <t>Filter cartridge Laica Multi-flux 3 pcs.</t>
  </si>
  <si>
    <t>805d4f14-f956-45dc-a798-71b2e159e365</t>
  </si>
  <si>
    <t>Volně stojící koš na prádlo Springos 60 l bílý</t>
  </si>
  <si>
    <t>Freestanding laundry basket Springos 60l white</t>
  </si>
  <si>
    <t>805d96a2-23e6-4a06-a7db-ed220c0ae52a</t>
  </si>
  <si>
    <t>Socket Electric Splitter Tessan white</t>
  </si>
  <si>
    <t>805dcad7-ba26-4d3e-8a89-540079ed6e9f</t>
  </si>
  <si>
    <t>Odkapávač (sušička) 9,5 cm x 16 cm x 13,5 cm</t>
  </si>
  <si>
    <t>Dryer 9,5 cm x 16 cm x 13,5 cm</t>
  </si>
  <si>
    <t>805dd29d-c92e-45c0-9284-f168c580a945</t>
  </si>
  <si>
    <t>Jantar Pěna pro styling vlasů dodávající objem s jantarovou esencí,</t>
  </si>
  <si>
    <t>Jantar Hair styling foam giving volume with amber essence,</t>
  </si>
  <si>
    <t>805dd770-434d-4def-ad96-3f726ca297d5</t>
  </si>
  <si>
    <t>Otočné křeslo Jumi bílé</t>
  </si>
  <si>
    <t>Jumi swivel chair white</t>
  </si>
  <si>
    <t>805e058f-cd8c-4a34-9c70-0d0bb16630da</t>
  </si>
  <si>
    <t>Kovbojský klobouk Růžový Kovbojky s kožešinou</t>
  </si>
  <si>
    <t>Cowboy Hat Pink Cowboy Boots with Fur</t>
  </si>
  <si>
    <t>805e18fb-91ef-4666-a94d-bea180406c2f</t>
  </si>
  <si>
    <t>805e32c6-d80e-4fd4-8be1-9bf3d056ffc7</t>
  </si>
  <si>
    <t>KTM PEX NÁTRUBEK ZAŽEHLOVACÍ 16x16</t>
  </si>
  <si>
    <t>KTM PEX PRESSED SOCKET 16x16</t>
  </si>
  <si>
    <t>805e505b-82ba-452b-8ace-bb4dd5afa1c2</t>
  </si>
  <si>
    <t>TVARDY Sada dlouhých nástavců pro utržené šrouby 11 ks 6-19 mm CR-MO T00130</t>
  </si>
  <si>
    <t>TVARDY Set of long sockets for broken screws 11 el. 6-19mm CR-MO T00130</t>
  </si>
  <si>
    <t>805e520b-5c99-4e3a-9b36-d849c3815ae6</t>
  </si>
  <si>
    <t>Sada čajů Basilur Magic Fruits v sáčcích, 4 druhy, 40 x 2 g</t>
  </si>
  <si>
    <t>Basilur Magic Fruits tea set in sachets 4 types 40 x 2 g</t>
  </si>
  <si>
    <t>805e560c-170f-4e75-b049-bbcf7e07d0a9</t>
  </si>
  <si>
    <t>Postýlka pro panenku Lamps</t>
  </si>
  <si>
    <t>Crib for the CzaryMary doll Lamps</t>
  </si>
  <si>
    <t>805e6355-eece-4aed-93d3-9e5dbdced360</t>
  </si>
  <si>
    <t>Originální korpus + motor + žlutý cyklon Dyson V15 (SV22)</t>
  </si>
  <si>
    <t>Original Dyson V15 (SV22) Yellow Body + Motor + Cyclone</t>
  </si>
  <si>
    <t>805ea1dc-27eb-4b31-9a56-0a26578aa79a</t>
  </si>
  <si>
    <t>SQUISHMALLOWS Plyšák WOODWARD Plyšák 30 cm S18</t>
  </si>
  <si>
    <t>SQUISHMALLOWS Plush Toy WOODWARD Plush 30cm S18</t>
  </si>
  <si>
    <t>805edb14-f8d6-49ef-bbe0-817a021b9019</t>
  </si>
  <si>
    <t>Etikety Avery 10xA4 průměr 20 mm, kulaté, odstranitelné</t>
  </si>
  <si>
    <t>Avery 10xA4 diam.20mm removable round labels</t>
  </si>
  <si>
    <t>805ee196-6bcb-4213-9752-a878df63237a</t>
  </si>
  <si>
    <t>Krém Palmer’s 100 g</t>
  </si>
  <si>
    <t>Cream Palmer’s 100 g</t>
  </si>
  <si>
    <t>805f16d4-85c4-4d6a-af7b-2c154e5a3867</t>
  </si>
  <si>
    <t>Skládací saperka Meteor 41 cm</t>
  </si>
  <si>
    <t>Meteor 41 cm folding sapper</t>
  </si>
  <si>
    <t>805f23a2-6421-45fd-9cbe-d15b1bd48181</t>
  </si>
  <si>
    <t>POKEMON PIKACHU plyšové teplé pyžamo 9-10 let 134 140</t>
  </si>
  <si>
    <t>POKEMON PIKACHU plush warm pajamas 9-10 years 134 140</t>
  </si>
  <si>
    <t>805f24b8-6c78-4e51-99b2-cfb4dba7f0df</t>
  </si>
  <si>
    <t>ROKSANA MÁTOVÉ LANDRYNKY 80 G</t>
  </si>
  <si>
    <t>ROKSANA MINT LANDRINE 80G</t>
  </si>
  <si>
    <t>805f3436-c7ac-4b13-8072-f1b0b9ad2b52</t>
  </si>
  <si>
    <t>Schleich 42713 Horse Club Sofia a Blossom</t>
  </si>
  <si>
    <t>Schleich HORSE CLUB Sofia &amp; Blossom</t>
  </si>
  <si>
    <t>805f5749-498c-4e4c-a37c-bce393626b8f</t>
  </si>
  <si>
    <t>ROTHO, Organizér, nádoba do ledničky CAUMA 2,6 l</t>
  </si>
  <si>
    <t>ROTHO, Organizer, container for CAUMA 2.6l refrigerator</t>
  </si>
  <si>
    <t>805f8db8-d2bf-4a87-b8bb-8989e1694738</t>
  </si>
  <si>
    <t>Karton P+P Ubrus do výtvarné výchovy 65x50cm Playworld</t>
  </si>
  <si>
    <t>Karton P+P Tablecloth for art education 65x50cm Playworld</t>
  </si>
  <si>
    <t>805f8e52-3e6a-4e7b-b4c4-9b6fe2ad4ea2</t>
  </si>
  <si>
    <t>Plynová pružina víka zavazadlového prostoru RAF KROSNO 21029</t>
  </si>
  <si>
    <t>Gas spring for trunk lid RAF KROSNO 21029</t>
  </si>
  <si>
    <t>805fc6e5-65b1-42cf-a5ea-7bd859f2178f</t>
  </si>
  <si>
    <t>New Close-up A2: Workbook Kolektivní práce</t>
  </si>
  <si>
    <t>New Close-up A2: Workbook Praca zbiorowa</t>
  </si>
  <si>
    <t>805fd202-e6ea-4a84-bd29-4c9d0b383d5c</t>
  </si>
  <si>
    <t>FRITÉZA BEZTUKOVÁ AIR FRYER FRITÉZA 4 L BERDSEN 1500 W</t>
  </si>
  <si>
    <t>NON-FAT AIR FRYER 4L BERDSEN 1500W</t>
  </si>
  <si>
    <t>805fdb59-58a7-4e33-9307-c316ff65d0c2</t>
  </si>
  <si>
    <t>TKANINA KOUSKY PATCHWORK SÁČEK POVLEČENÍ BAVLNA 1 kg</t>
  </si>
  <si>
    <t>FABRIC PIECES PATCHWORK BAG BEDDING COTTON 1kg</t>
  </si>
  <si>
    <t>805ffb23-625d-4ca5-aa75-9ce314207be1</t>
  </si>
  <si>
    <t>SADA 4 X DĚTSKÝCH PŘÍBORŮ DISNEY PIXAR AUTA CARS</t>
  </si>
  <si>
    <t>SET OF 4X CHILDREN'S CUTLERY DISNEY PIXAR CARS</t>
  </si>
  <si>
    <t>806035b0-f961-4520-a402-1bf7af42bddc</t>
  </si>
  <si>
    <t>Demar holínky holínky velikost 22-23</t>
  </si>
  <si>
    <t>Demar children's boots size 22-23</t>
  </si>
  <si>
    <t>80603bd9-e156-4c3c-9a43-a551e159dfd4</t>
  </si>
  <si>
    <t>SoBuy Úzká koupelnová skříňka Sideboard BZR39-W</t>
  </si>
  <si>
    <t>SoBuy Narrow Sideboard bathroom cabinet BZR39-W</t>
  </si>
  <si>
    <t>806042ab-3e1f-4634-a0f9-4acd0b8ab9a9</t>
  </si>
  <si>
    <t>LED SVÍTÍCÍ ZÁTKY NA VENTILKY NA KOLO, ČERVENÉ, NEONOVÉ, AG304C</t>
  </si>
  <si>
    <t>VALVE NUTS FOR LED BIKE GLOWING FOR BIKE RED NEON AG304C</t>
  </si>
  <si>
    <t>80604b95-c738-4d93-826b-f12a9616a1bd</t>
  </si>
  <si>
    <t>Lemforder 36758 01 Rameno, odpružení kola</t>
  </si>
  <si>
    <t>Lemforder 36758 01 Wahacz, zawieszenie koła</t>
  </si>
  <si>
    <t>80608ab9-a5a6-4c4d-bba4-fcf227de85fb</t>
  </si>
  <si>
    <t>DIAMOND PAINTING SET Diamantová výšivka Mozaika z Diamantů LEV 30x40 cm</t>
  </si>
  <si>
    <t>DIAMOND PAINTING SET Embroidery Diamond Mosaic with Diamonds LION 30x40 cm</t>
  </si>
  <si>
    <t>8060b975-e38d-4acc-a244-12742484eddc</t>
  </si>
  <si>
    <t>Alkalická baterie Varta AA (R6) 24 ks</t>
  </si>
  <si>
    <t>Alkaline battery Varta AA (R6) 24 pcs.</t>
  </si>
  <si>
    <t>8060c32a-79f4-483b-9913-7d26b2f327b5</t>
  </si>
  <si>
    <t>Tenká vlepovaná kožená vložka - COCCINE LEATHER ADHESIVE 46</t>
  </si>
  <si>
    <t>Thin pasted leather insole - COCCINE LEATHER ADHESIVE 46</t>
  </si>
  <si>
    <t>806122eb-e68f-468a-bbf8-b230dc3d8f71</t>
  </si>
  <si>
    <t>Návnada Traper Big Carp Švestka 1 kg</t>
  </si>
  <si>
    <t>Bait Traper Big Carp Plum 1kg</t>
  </si>
  <si>
    <t>8061295a-7bfe-406e-ae73-b1a6bf9e995f</t>
  </si>
  <si>
    <t>Ombre sako pánská OM-BLZB-0128 elegantní regular velikost L</t>
  </si>
  <si>
    <t>Ombre men's jacket OM-BLZB-0128 elegant regular size L</t>
  </si>
  <si>
    <t>80614f6d-dacc-4df6-9bf6-55f1200e0bb7</t>
  </si>
  <si>
    <t>TRIČKO PÁNSKÉ STAR WARS DARTH VADER SKYWALKER STAR WARS VELIKOST L</t>
  </si>
  <si>
    <t>STAR WARS DARTH VADER SKYWALKER MEN'S T-SHIRT STAR WARS SIZE L</t>
  </si>
  <si>
    <t>80616cfa-4e03-4284-8daa-de3523d8bae6</t>
  </si>
  <si>
    <t>Měkká podprsenka Viki 579 Krystyna bílá 100C</t>
  </si>
  <si>
    <t>Soft bra Viki 579 Krystyna white 100C</t>
  </si>
  <si>
    <t>80618818-8cc0-4442-a590-b97edf77adf4</t>
  </si>
  <si>
    <t>Dermacol Dlouhotrvající pudrový make-up č. 2</t>
  </si>
  <si>
    <t>Dermacol Long-Lasting Powder Foundation No.2</t>
  </si>
  <si>
    <t>806196ae-bea2-4f85-92e6-04d86e26827f</t>
  </si>
  <si>
    <t>Puzzle Interdruk 1000 dílků Galaxy 1</t>
  </si>
  <si>
    <t>Puzzle Interdruk 1000 elements Galaxy 1</t>
  </si>
  <si>
    <t>8061d070-719d-4fa4-b9aa-2fb6fb60a210</t>
  </si>
  <si>
    <t>5 TONERŮ pro TISKÁRNU SAMSUNG XPRESS C43x C48x C430W C480W C480FW 404S</t>
  </si>
  <si>
    <t>5 TONERS FOR SAMSUNG XPRESS C43x C48x C430W C480W C480FW 404S PRINTER</t>
  </si>
  <si>
    <t>8061d40a-bee5-4304-b30b-3a08dcc2d740</t>
  </si>
  <si>
    <t>Bestway matrace 44007 s polštářem 183/69 cm</t>
  </si>
  <si>
    <t>Bestway 44007 beach mattress with a 183/69 cm pillow</t>
  </si>
  <si>
    <t>8062597b-e94f-4db5-b704-3ae15f624bd5</t>
  </si>
  <si>
    <t>PÁNSKÉ TERMOAKTIVNÍ TRÉNINKOVÉ TRIČKO NIKE DRY PARK FIRST LAYER JSY r M</t>
  </si>
  <si>
    <t>MEN'S THERMOACTIVE TRAINING SHIRT NIKE DRY PARK FIRST LAYER JSY r M</t>
  </si>
  <si>
    <t>80625c56-06e6-4d18-ab39-d1a37e429bab</t>
  </si>
  <si>
    <t>Nábytková úchytka klasická šedá grafitová nerezová ocel 14 x 2,2 x 1,6 cm</t>
  </si>
  <si>
    <t>Classic furniture handle, graphite gray, stainless steel, 14 x 2.2 x 1.6 cm</t>
  </si>
  <si>
    <t>80627528-81c1-4314-bb37-6da73265380c</t>
  </si>
  <si>
    <t>Přepravní taška z tkaniny Doggy béžová S 20 cm x 22 cm x 42 cm</t>
  </si>
  <si>
    <t>Carrying bag fabric Doggy beige S 20 cm x 22 cm x 42 cm</t>
  </si>
  <si>
    <t>80627cf7-f31a-4be8-a0d5-e3b71debc326</t>
  </si>
  <si>
    <t>Kabel Forever USB - USB 3.1 typ C 1 m stříbrný</t>
  </si>
  <si>
    <t>Cable Forever USB - USB 3.1 type C 1 m silver</t>
  </si>
  <si>
    <t>806297d4-b12c-472d-afd5-2949cfd8f895</t>
  </si>
  <si>
    <t>Rámeček na jednu fotografii Atmosphera 16,5 x 12,7 cm</t>
  </si>
  <si>
    <t>Frame per picture Atmosphera 16,5 x 12,7 cm</t>
  </si>
  <si>
    <t>8062b491-2bf9-4889-b45b-f5ea85cb0a00</t>
  </si>
  <si>
    <t>Nařasený papír Aliga červený</t>
  </si>
  <si>
    <t>Crinkled tissue paper Aliga red</t>
  </si>
  <si>
    <t>8062bc2b-c295-4d10-87c1-abee6207b205</t>
  </si>
  <si>
    <t>Škrabka na těsto Thermohauser 3000237093 86x120 mm žlutá</t>
  </si>
  <si>
    <t>Thermohauser 3000237093 dough scraper 86x120 mm yellow</t>
  </si>
  <si>
    <t>8062d266-ce1f-4573-8353-84c1422a25d0</t>
  </si>
  <si>
    <t>Pracovní tričko Hoegert Technik Rossel L</t>
  </si>
  <si>
    <t>Hoegert Technik Rossel L work t-shirt</t>
  </si>
  <si>
    <t>80632921-c81c-4a7e-bd64-265253b2a7a0</t>
  </si>
  <si>
    <t>Křehké sušenky Milka 184 g</t>
  </si>
  <si>
    <t>Shortbread cookies Milka 184 g</t>
  </si>
  <si>
    <t>80633cac-a588-4af1-8156-ca9c7e4af208</t>
  </si>
  <si>
    <t>Puma pánské sportovní boty ADIDASY TENISKY KOŽÍŠEK POLAR velikost 40</t>
  </si>
  <si>
    <t>Puma men's sports shoes ADIDAS SNEAKERS SHEEPSKIN FLEECE size 40</t>
  </si>
  <si>
    <t>80636efc-5a67-4b8a-8a28-c6e2c2bb88d4</t>
  </si>
  <si>
    <t>Odvlhčovač vzduchu Rohnson R-9577 370 W 19,2 l/24 h.</t>
  </si>
  <si>
    <t>Rohnson R-9577 370 W air dryer 19.2 l/</t>
  </si>
  <si>
    <t>80637298-d94c-47e5-aa38-56ce6be78003</t>
  </si>
  <si>
    <t>NORTON brusný papír houbička list ROTOLOFOAM P500</t>
  </si>
  <si>
    <t>NORTON sandpaper sponge leaf ROTOLOFOAM P500</t>
  </si>
  <si>
    <t>8063cebc-873d-46aa-8f31-66a4f7568753</t>
  </si>
  <si>
    <t>Houpací síť s tyčí Ikonka šedá 250 kg 200 x 100</t>
  </si>
  <si>
    <t>Hammock with bar Ikonka grey 250 kg 200 x 100</t>
  </si>
  <si>
    <t>8063e33d-aca0-4dda-8d79-43f38fe63a84</t>
  </si>
  <si>
    <t>Malovaná výstupní mřížka Kratki bílá</t>
  </si>
  <si>
    <t>Painted outlet grille. White Kratki</t>
  </si>
  <si>
    <t>80643d5d-123b-4fd5-bf05-135a642fab86</t>
  </si>
  <si>
    <t>Plyšák Bumpy z tábora Jurský svět Mattel , křídový Ankylosaurus</t>
  </si>
  <si>
    <t>Mattel Jurassic World Camp Cretaceous Ankylosaurus Bumpy Plush Toy</t>
  </si>
  <si>
    <t>806457dd-def2-4d25-be0c-3aa401d84eb5</t>
  </si>
  <si>
    <t>Tvrzené sklo PanzerGlass pro Apple iPhone 13 mini 1 ks</t>
  </si>
  <si>
    <t>Tempered glass PanzerGlass for Apple iPhone 13 mini 1 pc.</t>
  </si>
  <si>
    <t>806580db-fde7-4dbe-9fe0-7cd9c312332f</t>
  </si>
  <si>
    <t>Big Star dámské sněhule II274120 velikost 36</t>
  </si>
  <si>
    <t>Big Star snow boots for women II274120 size 36</t>
  </si>
  <si>
    <t>8065a76a-4527-47dc-89f4-c04ce2a56494</t>
  </si>
  <si>
    <t>Kosmetika MAGIC BRUSH ManeCare</t>
  </si>
  <si>
    <t>Cosmetics MAGIC BRUSH ManeCare</t>
  </si>
  <si>
    <t>80660634-af2a-40f5-8cb0-b95ede10d05e</t>
  </si>
  <si>
    <t>Nástraha/guma BOMB! Rippa / 5ks - 8cm/HAWAI</t>
  </si>
  <si>
    <t>Lure/gum BOMB! Rippa / 5pcs - 8cm/HAWAI</t>
  </si>
  <si>
    <t>8066221d-1857-47b8-a28c-83a54192e1fe</t>
  </si>
  <si>
    <t>Sada LED osvětlení KELLYS TWINS II Mint White</t>
  </si>
  <si>
    <t>LED lighting set KELLYS TWINS II Mint White</t>
  </si>
  <si>
    <t>806650b8-abcc-4721-8581-ff8db74cc071</t>
  </si>
  <si>
    <t>PODUSZKA ORTOPEDYCZNA PRO SEZENÍ NA ŽIDLI</t>
  </si>
  <si>
    <t>ORTHOPEDIC PILLOW FOR CHAIR SIT</t>
  </si>
  <si>
    <t>80665f9d-75f8-4014-a90b-06a88f5920c0</t>
  </si>
  <si>
    <t>Wrangler Frontier pánské džíny jednoduché velikost 31/34</t>
  </si>
  <si>
    <t>Wrangler Frontier men's straight jeans size 31/34</t>
  </si>
  <si>
    <t>80669636-6737-4748-972f-7454a8b081c2</t>
  </si>
  <si>
    <t>Super Mario RPG Nintendo Krabičkový přepínač</t>
  </si>
  <si>
    <t>Super Mario RPG Nintendo Box Switch</t>
  </si>
  <si>
    <t>80669e21-7970-4f48-8629-7e23444fccdb</t>
  </si>
  <si>
    <t>Desková hra SMART - Zámecké schody MINDOK</t>
  </si>
  <si>
    <t>SMART board game - Castle staircase MINDOK</t>
  </si>
  <si>
    <t>8066e8ac-dde9-4f00-91fb-5d310732575f</t>
  </si>
  <si>
    <t>PAN MIĘSKO TELECÍ S KREVETAMI 1,6 KG PRO KOČKY</t>
  </si>
  <si>
    <t>PAN MIĘSKO MEAT VEAL WITH SHRIMP 1.6 KG FOR CATS</t>
  </si>
  <si>
    <t>8066fbf5-a417-470b-a4e1-1515b2d0f41c</t>
  </si>
  <si>
    <t>Matrix SoColor 5BC - Barva na vlasy 90 ml</t>
  </si>
  <si>
    <t>Matrix SoColor 5BC - Hair dye 90 ml</t>
  </si>
  <si>
    <t>806724f7-2e80-43a9-9dad-6f795994f2bc</t>
  </si>
  <si>
    <t>Tenisky Converse ALL STAR CHUCK TAYLOR vel. 43</t>
  </si>
  <si>
    <t>Converse ALL STAR CHUCK TAYLOR sneakers size 43</t>
  </si>
  <si>
    <t>80672c40-96f5-4b98-861c-2c190f3e275d</t>
  </si>
  <si>
    <t>Kočárek pro panenky sada 2 v 1 LEAN Toys - kočárky pro panenky</t>
  </si>
  <si>
    <t>Doll Stroller Set of 2 in 1 LEAN Toys Doll Strollers</t>
  </si>
  <si>
    <t>806740b4-0263-4d83-b8da-e83c37df96bf</t>
  </si>
  <si>
    <t>Igelitová Taška s uchem 39x32cm LD 50 Ks Šaty černá</t>
  </si>
  <si>
    <t>Bag with handle 39x32cm LD 50pcs Black dress</t>
  </si>
  <si>
    <t>8067608a-f064-43b7-8570-471fe5e99c8c</t>
  </si>
  <si>
    <t>L'Oréal Paris Casting Creme Gloss barva na vlasy 200 Ebenově černá</t>
  </si>
  <si>
    <t>L'Oréal Paris Casting Creme Gloss hair dye 200 Ebony Black</t>
  </si>
  <si>
    <t>806769e8-d0c5-4f3e-bb27-46d3b4ed8312</t>
  </si>
  <si>
    <t>HOVĚZÍ PROTEIN BEZ LAKTÓZY bcaa EXTRIFIT PEPTIBEEF 2000 g čokoláda ořech</t>
  </si>
  <si>
    <t>BEEF PROTEIN WITHOUT LACTOSE bcaa EXTRIFIT PEPTIBEEF 2000g chocolate nut</t>
  </si>
  <si>
    <t>80677d8a-cfd5-45b2-a0e2-ac9d93549c8a</t>
  </si>
  <si>
    <t>4x Akumulátor (NiMH) VARTA AAA (R3) 800 mAh blistr</t>
  </si>
  <si>
    <t>4x Rechargeable battery (NiMH) VARTA AAA (R3) 800 mAh blister</t>
  </si>
  <si>
    <t>80678059-555c-4d6f-a194-e1501194677e</t>
  </si>
  <si>
    <t>Samostatná podpěra Prologic Snatch Rod Rest Metal</t>
  </si>
  <si>
    <t>Single stand Prologic Snatch Rod Rest Metal</t>
  </si>
  <si>
    <t>80679109-e2ac-404e-a4a8-03bc8d153c0c</t>
  </si>
  <si>
    <t>Šedá podložka pod koleje - H0 TT N - 200 g štěrk na železniční maketu</t>
  </si>
  <si>
    <t>Gray gravel ballast for tracks - H0 TT N - 200g gravel for a railway model</t>
  </si>
  <si>
    <t>806797ed-2b20-46ff-a6d4-de12786cd81d</t>
  </si>
  <si>
    <t>NEO 99-048 Lampa motorového prostoru akumulátorová 1000 lm SMD</t>
  </si>
  <si>
    <t>NEO 99-048 Battery Operated Motor Chamber Lamp 1000 lm SMD</t>
  </si>
  <si>
    <t>8067a005-0185-40a6-90af-198736933aa9</t>
  </si>
  <si>
    <t>Utěrka ESS No-Fog Cloth</t>
  </si>
  <si>
    <t>ESS No-Fog Cloth</t>
  </si>
  <si>
    <t>8067a4e2-4463-4875-b51e-0d4fd6402ea9</t>
  </si>
  <si>
    <t>Hrnek Homla BASIC porcelán 280 ml</t>
  </si>
  <si>
    <t>Mug Homla BASIC porcelain 280 ml</t>
  </si>
  <si>
    <t>8067b6a2-37f5-48b7-aeff-7e9bf8e33d72</t>
  </si>
  <si>
    <t>STEVEN PONOŽKY MERINO TERMOAKTIVNÍ ANTIBAKTERIÁLNÍ VLNA 29-31</t>
  </si>
  <si>
    <t>STEVEN SOCKS CHILDREN MERINO WOOL THERMOACTIVE ANTIBACTERIAL 29-31</t>
  </si>
  <si>
    <t>8067bf30-1775-4c05-9254-0e969c928fd8</t>
  </si>
  <si>
    <t>VLHKOMĚR DIGITÁLNÍ TEPLOMĚR VLHKOMĚR 2v1</t>
  </si>
  <si>
    <t>HYGROMETER DIGITAL HUMIDITY THERMOMETER 2in1</t>
  </si>
  <si>
    <t>8067f301-6e99-4976-b5fa-31ca728d54a2</t>
  </si>
  <si>
    <t>Ponton Vodní život s kšiltem 84x67 cm BESTWAY</t>
  </si>
  <si>
    <t>Pontoon Water Life with Canopy 84x67 cm BESTWAY</t>
  </si>
  <si>
    <t>806815bc-79bb-4e27-b928-ecbaeb229b1c</t>
  </si>
  <si>
    <t>VZDUCHOVÝ FILTR PRO SEKAČKU WEIBANG WB537 LONCIN LC1P70FA</t>
  </si>
  <si>
    <t>AIR FILTER FOR WEIBANG WB537 LONCIN LC1P70FA MOWER</t>
  </si>
  <si>
    <t>80681746-6008-464f-b393-de1ddd11f8ef</t>
  </si>
  <si>
    <t>Sprchový panel QY 1 s hydromasáží, s termostatem, černý</t>
  </si>
  <si>
    <t>Shower panel QY 1 with hydromassage, with thermostat black</t>
  </si>
  <si>
    <t>80683425-13be-45f2-b876-e128755a2105</t>
  </si>
  <si>
    <t>Hej Clay exotická zvířata</t>
  </si>
  <si>
    <t>Hey Clay exotic animals</t>
  </si>
  <si>
    <t>8068379a-2311-44b4-b69b-a2a0e1f20b24</t>
  </si>
  <si>
    <t>ECC-PL-004 NTY ČIDLO TLAKU OLEJE NTY</t>
  </si>
  <si>
    <t>ECC-PL-004 NTY OIL PRESSURE SENSOR NTY</t>
  </si>
  <si>
    <t>806866b6-b823-497a-a477-b2ad4baa3254</t>
  </si>
  <si>
    <t>VELKÝ RYCHLESCHNOUCÍ BAZÉNOVÝ RUČNÍK MORAJ 70x140 cm</t>
  </si>
  <si>
    <t>LARGE QUICK-DRYING POOL TOWEL MORAJ 70x140cm</t>
  </si>
  <si>
    <t>80689ac3-a8e2-4ce4-b86d-55097e07c066</t>
  </si>
  <si>
    <t>6 x pánské BOXERKY bavlna BAREVNÉ 3XL</t>
  </si>
  <si>
    <t>6 x men's boxer shorts, cotton, COLORFUL 3XL</t>
  </si>
  <si>
    <t>8068a3c1-3b51-43c3-ab23-5c345b21511e</t>
  </si>
  <si>
    <t>Baktoma BACTI JS – STARTOVACÍ BAKTERIE PRO JEZÍRKO – 0,5 KG</t>
  </si>
  <si>
    <t>Baktoma BACTI JS - STARTING BACTERIA FOR A JOINT - 0.5 KG</t>
  </si>
  <si>
    <t>8068f3fa-906d-4574-b774-4614934a93b1</t>
  </si>
  <si>
    <t>Plovoucí panenka Baby Born 30 cm</t>
  </si>
  <si>
    <t>Baby Born floating doll 30 cm</t>
  </si>
  <si>
    <t>8068ff90-81ba-4f60-9d4e-4636642b2dfe</t>
  </si>
  <si>
    <t>American Club pánské sportovní boty WT135/24 velikost 44</t>
  </si>
  <si>
    <t>American Club men's sports shoes WT135/24 size 44</t>
  </si>
  <si>
    <t>80691292-ece6-477c-a4c0-9c4ceff65392</t>
  </si>
  <si>
    <t>Plyšák Lesní veverka – 20 cm</t>
  </si>
  <si>
    <t>Plush Toy Forest Squirrel - 20cm</t>
  </si>
  <si>
    <t>8069239e-ce3c-465d-8028-de08e64ebb13</t>
  </si>
  <si>
    <t>Termos na oběd Avanza béžový 3,5 l</t>
  </si>
  <si>
    <t>Dinner thermos Avanza beige 3.5 l</t>
  </si>
  <si>
    <t>80693e63-08e9-4c3b-8232-bfe502dc95a9</t>
  </si>
  <si>
    <t>Tekutý prací prostředek na černé prádlo Ariel 3 l</t>
  </si>
  <si>
    <t>Washing liquid black Ariel 3 l</t>
  </si>
  <si>
    <t>806993d6-3b78-4f47-bd89-4bdff98a3405</t>
  </si>
  <si>
    <t>ZPĚTNÝ VENTIL KLAPKA PRO VENTILÁTOR dRim Fi 125 AirRoxy</t>
  </si>
  <si>
    <t>CHECK VALVE FLAP FOR FAN dRim Fi 125 AirRoxy</t>
  </si>
  <si>
    <t>806995db-2aba-4a76-8cf3-3024392c73c4</t>
  </si>
  <si>
    <t>Dámské trekové boty Adidas Terrex AX4 velikost 38</t>
  </si>
  <si>
    <t>Adidas Terrex AX4 women's trekking shoes size 38</t>
  </si>
  <si>
    <t>8069a779-2b98-4791-a10f-f46d096b8b8f</t>
  </si>
  <si>
    <t>MINIX PORTUGALŠTINA – CRISTIANO RONALDO</t>
  </si>
  <si>
    <t>MINIX PORTUGAL - CRISTIANO RONALDO</t>
  </si>
  <si>
    <t>8069abd2-22f4-47ec-939d-db6275a77d4d</t>
  </si>
  <si>
    <t>Diolampa SMD LED reflektor MR11 2,5W/GU4/12V AC-DC/3000K/200Lm/30°</t>
  </si>
  <si>
    <t>SMD diolamp LED reflector MR11 2.5W/GU4/12V AC-DC/3000K/200Lm/30°</t>
  </si>
  <si>
    <t>8069b7cf-465b-4758-b141-fd88d9fe9afc</t>
  </si>
  <si>
    <t>Pánská zateplená džínová bunda černá s kapucí - S</t>
  </si>
  <si>
    <t>Men's Insulated Denim Jacket Black with Hood - S</t>
  </si>
  <si>
    <t>8069c880-b2f8-41c2-8755-cf3231331a12</t>
  </si>
  <si>
    <t>Boty Converse Chuck Taylor All Star City Trek</t>
  </si>
  <si>
    <t>Converse Chuck Taylor All Star City Trek</t>
  </si>
  <si>
    <t>8069cfd7-3d6f-426f-94c2-b3b871d8f516</t>
  </si>
  <si>
    <t>Zadní Kryt Pouzdro pro Apple iPhone Xs Max Silicone Case Black Černé MRWE2ZM/A</t>
  </si>
  <si>
    <t>Back Case Apple iPhone Xs Max Silicone Case Black MRWE2ZM/A</t>
  </si>
  <si>
    <t>806a04ee-d909-4eab-b19d-ab273b842218</t>
  </si>
  <si>
    <t>Hella 6PU 358 191-081 Generátor impulsů, klikový hřídel</t>
  </si>
  <si>
    <t>Hella 6PU 358 191-081 Pulse generator, crankshaft</t>
  </si>
  <si>
    <t>806a254f-a514-42d9-9149-51f08e3a00d9</t>
  </si>
  <si>
    <t>Vařič Vajec Severin EK 3163 stříbrné/šedé</t>
  </si>
  <si>
    <t>Egg cooker Severin EK 3163 silver/grey</t>
  </si>
  <si>
    <t>806a2b63-8580-4a29-9025-0287ddb79bc7</t>
  </si>
  <si>
    <t>NBB JC 230V 1000W GX6,35 100h 523100037</t>
  </si>
  <si>
    <t>NBB JC 230V 1000W GX6.35 100h 523100037</t>
  </si>
  <si>
    <t>806a4206-d974-4332-970e-1bcef7b0d985</t>
  </si>
  <si>
    <t>949314 KOSTÝM KOSTÝM PŘEVLEK ČERVENÝ BOJOVNÍK PAVOUK 130/140 CM</t>
  </si>
  <si>
    <t>949314 COSTUME DISGUISE RED SPIDER WARRIOR 130/140CM</t>
  </si>
  <si>
    <t>806a5fde-2b5c-4458-9e63-3db29e7bc46b</t>
  </si>
  <si>
    <t>Shaker GymBeam 500 ml červený</t>
  </si>
  <si>
    <t>Shaker GymBeam 500 ml red</t>
  </si>
  <si>
    <t>806a620c-07b7-4b01-a25e-815e4d72af6c</t>
  </si>
  <si>
    <t>Medvídci Mega Aktivity 100 Zajíc CZ verze</t>
  </si>
  <si>
    <t>Teddy Bears Mega Activities 100 Hares CZ version</t>
  </si>
  <si>
    <t>806a6966-e92b-4abd-9752-8e5160fe159c</t>
  </si>
  <si>
    <t>Vrták do kovu 5 mm HRC VECTOR NOMI pro ocel z litiny</t>
  </si>
  <si>
    <t>Metal Drill Bit 5mm HRC VECTOR NOMI For Cast Iron Wood Steel</t>
  </si>
  <si>
    <t>806aa02e-b762-47eb-8b42-83ef3a332534</t>
  </si>
  <si>
    <t>Žebřík na rostliny 50 x 18 cm</t>
  </si>
  <si>
    <t>Plant ladder 50 x 18 cm</t>
  </si>
  <si>
    <t>806acaa6-caff-4d1b-adb0-98cf58b80263</t>
  </si>
  <si>
    <t>Slime továrna na sliz pro dívky</t>
  </si>
  <si>
    <t>Slime slime factory for girls</t>
  </si>
  <si>
    <t>806ad249-f00f-4220-ba29-bf2587552e51</t>
  </si>
  <si>
    <t>Pilník na nehty jednoduchý bílý 180/240</t>
  </si>
  <si>
    <t>Straight nail file white 180/240</t>
  </si>
  <si>
    <t>806af315-9845-41ad-870e-b67b11bfb248</t>
  </si>
  <si>
    <t>Alba Hořčice orientální 340g</t>
  </si>
  <si>
    <t>Alba Oriental Mustard 340g</t>
  </si>
  <si>
    <t>806b064e-ee04-404f-8b74-da6590e334ea</t>
  </si>
  <si>
    <t>Reis pánské pantofle BKLSPORT velikost 42</t>
  </si>
  <si>
    <t>Reis BKLSPORT men's slippers, size 42</t>
  </si>
  <si>
    <t>806b0805-acd1-4052-8682-af872ecbc63a</t>
  </si>
  <si>
    <t>USR-DR301 převodník RS232 Ethernet DIN-rail</t>
  </si>
  <si>
    <t>USR-DR301 RS232 Ethernet DIN-rail converter</t>
  </si>
  <si>
    <t>806b08c2-191c-4104-94a6-c183dbae40bd</t>
  </si>
  <si>
    <t>Koš na prádlo Excellent 60 l zelený</t>
  </si>
  <si>
    <t>Basket Laundry baskets Excellent 60l green</t>
  </si>
  <si>
    <t>806b475c-c543-4775-a45c-7dc116d10f38</t>
  </si>
  <si>
    <t>KREATIVNÍ SKLÁDAČKA PRO ŠROUBOVÁNÍ 218 DÍLKŮ</t>
  </si>
  <si>
    <t>CREATIVE PUZZLE TO SCREW 218 PCS</t>
  </si>
  <si>
    <t>806b83d9-f9bb-42dc-a015-0bc0cd4d0784</t>
  </si>
  <si>
    <t>Páskový teploměr Kruger Meier</t>
  </si>
  <si>
    <t>Strip thermometer Kruger Meier</t>
  </si>
  <si>
    <t>806b9633-10f9-41eb-a38c-946cceb96800</t>
  </si>
  <si>
    <t>Nabíječka akumulátorového postřikovače (1/100) GEK</t>
  </si>
  <si>
    <t>Battery sprayer charger (1/100) GEK</t>
  </si>
  <si>
    <t>806bda3a-8f8e-40c7-9647-828dd28eec3c</t>
  </si>
  <si>
    <t>Startér Hella 8EA 011 610-151</t>
  </si>
  <si>
    <t>Rozrusznik Hella 8EA 011 610-151</t>
  </si>
  <si>
    <t>806c1e66-e2b8-41db-b464-d3adbf315d57</t>
  </si>
  <si>
    <t>SNM jednodílné plavky černé velikost L</t>
  </si>
  <si>
    <t>SNM one-piece swimsuit black size L</t>
  </si>
  <si>
    <t>806c5700-7fe0-48de-94b3-b1062a7018bf</t>
  </si>
  <si>
    <t>Espada pánská košile slim dlouhý rukáv bavlna velikost XL</t>
  </si>
  <si>
    <t>Espada men's slim long sleeve cotton shirt size XL</t>
  </si>
  <si>
    <t>806d0351-800a-4001-a853-70ebc4abe988</t>
  </si>
  <si>
    <t>Trubkový klíč Vorel</t>
  </si>
  <si>
    <t>Wrench tube Vorel</t>
  </si>
  <si>
    <t>806d4551-3822-403c-8683-e8be12d08bbd</t>
  </si>
  <si>
    <t>Pasta Lacalut Sensitve pro citlivé zuby 75 ml</t>
  </si>
  <si>
    <t>Lacalut Sensitve toothpaste for sensitive teeth 75 ml</t>
  </si>
  <si>
    <t>806d49bc-9fca-40b2-908f-27f2870917f3</t>
  </si>
  <si>
    <t>Podomítkový schodišťový vypínač Schneider Electric bílý EPH0400121</t>
  </si>
  <si>
    <t>Hall switch For concealed installation Schneider Electric white EPH0400121</t>
  </si>
  <si>
    <t>806d4c31-aa0b-42a2-a99b-afe4669bf047</t>
  </si>
  <si>
    <t>MAXGEAR KABEL INTERCOOLERA FIAT DUCATO/ BOXER/ JUMPER 2,2JTD</t>
  </si>
  <si>
    <t>MAXGEAR FIAT DUCATO/ BOXER/ JUMPER INTERCOOLER CABLE 2,2JTD</t>
  </si>
  <si>
    <t>806d5c70-58ed-427b-8013-4304cdbc6929</t>
  </si>
  <si>
    <t>Bosch 0 280 750 042 Tělo škrticí klapky</t>
  </si>
  <si>
    <t>Bosch 0 280 750 042 Throttle body</t>
  </si>
  <si>
    <t>806d5dcf-9a63-4c18-a83d-b40269376ccb</t>
  </si>
  <si>
    <t>Svačinový Box Sistema 1350 ml</t>
  </si>
  <si>
    <t>Sistema lunch box 1350 ml</t>
  </si>
  <si>
    <t>806d80b6-5700-4cf2-b29f-4b4e2d04af48</t>
  </si>
  <si>
    <t>Žárovka Rocket E27 40W 4000K 4000lm E-27-&gt;E-40</t>
  </si>
  <si>
    <t>Rocket E27 bulb 40W 4000K 4000lm E-27-&amp;gt;E-40</t>
  </si>
  <si>
    <t>806dab60-295d-49e3-8b8a-b0cd45a83281</t>
  </si>
  <si>
    <t>Clibee sportovní obuv eko kůže vícebarevná velikost 35</t>
  </si>
  <si>
    <t>Clibee sports shoes, ecological leather, multicolor, size 35</t>
  </si>
  <si>
    <t>806dd081-9889-4154-90f2-4a88586da769</t>
  </si>
  <si>
    <t>Deka Baby Nellys 80 x 100 cm béžová</t>
  </si>
  <si>
    <t>Baby Nellys 80 x 100cm beige</t>
  </si>
  <si>
    <t>806de1fb-57b7-42cf-bc9b-aa6f0f93a79a</t>
  </si>
  <si>
    <t>Špachtle Drel CON-BSM-0206 60 mm</t>
  </si>
  <si>
    <t>Drel CON-BSM-0206 spatula 60 mm</t>
  </si>
  <si>
    <t>806dfa51-0a66-4572-befc-e8a60a7870ac</t>
  </si>
  <si>
    <t>TRANSCEND 300S paměťová karta SD SDHC 4GB TS4GSDC300S</t>
  </si>
  <si>
    <t>TRANSCEND 300S SD SDHC memory card 4gb TS4GSDC300S</t>
  </si>
  <si>
    <t>806e2957-ebf0-4502-86d6-181cb8fe6477</t>
  </si>
  <si>
    <t>Řepkový olej Wyborny 1 l</t>
  </si>
  <si>
    <t>Rapeseed oil Wyborny 1l</t>
  </si>
  <si>
    <t>806e5bf7-d3d7-422b-83f8-3d4af12b6945</t>
  </si>
  <si>
    <t>XIAOMI REDMI NOTE 12 4G / 5G INCELL LCD displej OBRAZOVKA</t>
  </si>
  <si>
    <t>XIAOMI REDMI NOTE 12 4G / 5G INCELL DISPLAY LCD SCREEN</t>
  </si>
  <si>
    <t>806e5e64-75aa-4df5-9d33-d81d95dea0a8</t>
  </si>
  <si>
    <t>Elektrický zubní kartáček Philips HX9917/88</t>
  </si>
  <si>
    <t>Philips HX9917 / 88 electric toothbrush</t>
  </si>
  <si>
    <t>806e74d5-9d2c-4aff-838e-39af15b46e17</t>
  </si>
  <si>
    <t>ÚHLOVÁ TRUHLÁŘSKÁ SVĚRKA 70 MM 90 STUPŇŮ G29921</t>
  </si>
  <si>
    <t>70MM 90 DEGREE ANGLE JOINERY COMPRESSION G29921</t>
  </si>
  <si>
    <t>806e7c12-2a21-4c7d-a8ac-47e5be8b0d3a</t>
  </si>
  <si>
    <t>DÁMSKÉ HODINKY TOMMY HILFIGER 1781867 LYNN</t>
  </si>
  <si>
    <t>WOMEN'S WATCH TOMMY HILFIGER 1781867 LYNN</t>
  </si>
  <si>
    <t>806e7f4d-aaf0-47d2-b7e8-406ba0791bd3</t>
  </si>
  <si>
    <t>Volně stojící závěsné křeslo TecTake 105 cm 160 kg</t>
  </si>
  <si>
    <t>TecTake free-standing hanging chair, 105 cm, 160 kg</t>
  </si>
  <si>
    <t>806f1e97-fb9f-451d-89d2-214228796b9c</t>
  </si>
  <si>
    <t>Temperové barvy Koh-I-Noor červená 1 ks 16 ml</t>
  </si>
  <si>
    <t>Temper paints Koh-I-Noor red 1 pc. 16 ml</t>
  </si>
  <si>
    <t>806f3ebf-ec8a-44e7-9d8c-d3ebb47cd4bf</t>
  </si>
  <si>
    <t>Vlašské ořechy loupané půlky loupané ořechy 5 kg Targroch</t>
  </si>
  <si>
    <t>Shelled walnuts, shelled halves, walnut 5 kg Targroch</t>
  </si>
  <si>
    <t>806f8e57-6c3c-45ef-9b44-c2ab73bcb94f</t>
  </si>
  <si>
    <t>Meteorologická stanice Garni 525</t>
  </si>
  <si>
    <t>Weather station Garni 525</t>
  </si>
  <si>
    <t>806f90a5-55e9-473c-b253-d8a7ddd78d30</t>
  </si>
  <si>
    <t>Převodník UART TTL na Ethernet Converter TCP/IP</t>
  </si>
  <si>
    <t>UART TTL to Ethernet Converter TCP / IP Converter</t>
  </si>
  <si>
    <t>806fbf78-9147-4297-a6c5-df17c725d2f1</t>
  </si>
  <si>
    <t>Termoska na nápoje Kinghoff 3 l stříbrná</t>
  </si>
  <si>
    <t>Thermos for drinks Kinghoff 3 l silver</t>
  </si>
  <si>
    <t>806ffc76-59ea-4dd3-9cb9-429ccb06fffe</t>
  </si>
  <si>
    <t>Toaletní voda Pret a Porter 100 ml</t>
  </si>
  <si>
    <t>Pret a Porter Eau de Toilette 100 ml</t>
  </si>
  <si>
    <t>80700a18-b1ba-48b5-9430-6e5b433cc800</t>
  </si>
  <si>
    <t>Trouba CANDY FIDC N100 Elektrická Černá A</t>
  </si>
  <si>
    <t>Oven CANDY FIDC N100 Electric Black A</t>
  </si>
  <si>
    <t>807011c7-2276-4ce1-b5b8-3ddf23f7540c</t>
  </si>
  <si>
    <t>Drátěný kotoučový kartáč pro úhlové brusky 115 mm, vlnitý drát, M14</t>
  </si>
  <si>
    <t>Wire disc brush for angle grinders 115mm, corrugated wire, M14</t>
  </si>
  <si>
    <t>80705d66-4b19-4f0c-ae8f-d74b6bbe1d34</t>
  </si>
  <si>
    <t>Aloe vera King, aloe 1,5 l OKF</t>
  </si>
  <si>
    <t>Aloe Vera King, Aloe Vera 1,5l OKF</t>
  </si>
  <si>
    <t>8070766a-ae41-4e15-a42a-371793c9c0f9</t>
  </si>
  <si>
    <t>Pánev na vejce a placky Orion Grande 27 cm granitová</t>
  </si>
  <si>
    <t>Frying pan for eggs and pancakes Orion Grande 27 cm granitic</t>
  </si>
  <si>
    <t>80707cf5-fed6-411e-bcad-b963465a102e</t>
  </si>
  <si>
    <t>Jednorožec Mandala Mare Bayala 70717</t>
  </si>
  <si>
    <t>Unicorn Mandala Mare Bayala 70717</t>
  </si>
  <si>
    <t>80709d5b-a35f-447c-aa9d-bba9becc5878</t>
  </si>
  <si>
    <t>Napájecí zdroj Akyga 90 W pro HP, Compaq</t>
  </si>
  <si>
    <t>Power Adapter Akyga 90 W for HP, Compaq</t>
  </si>
  <si>
    <t>8070a03c-f04a-4880-8d07-80192b45210b</t>
  </si>
  <si>
    <t>Protiodkapové brýle Yato YT-7360</t>
  </si>
  <si>
    <t>Glasses anti-spatter Yato YT-7360</t>
  </si>
  <si>
    <t>8070be3c-a20b-4f5c-8c4f-fd404d60b761</t>
  </si>
  <si>
    <t>Ruční tlaková pěnovačka IK Foam Pro 2</t>
  </si>
  <si>
    <t>Manual pressure foam sprayer IK Foam Pro 2</t>
  </si>
  <si>
    <t>8070c269-61fa-44fe-9efb-0ff042cbfdae</t>
  </si>
  <si>
    <t>Zadní Kryt Epico pro Xiaomi Redmi Note 13 Pro 5G, černý</t>
  </si>
  <si>
    <t>Back Epico for Xiaomi Redmi Note 13 Pro 5G black</t>
  </si>
  <si>
    <t>8070d8b6-f675-4bad-914e-322c367cadb5</t>
  </si>
  <si>
    <t>Gorsenia polovyztužená podprsenka černá velikost 70I</t>
  </si>
  <si>
    <t>Gorsenia semi-rigid bra black size 70I</t>
  </si>
  <si>
    <t>8070de15-1652-48a0-bd5d-91c87b6295ea</t>
  </si>
  <si>
    <t>Chemické světlo Mil-Tec LightStick 14940010 červené</t>
  </si>
  <si>
    <t>Chemical light Mil-Tec LightStick 14940010 red</t>
  </si>
  <si>
    <t>8070f32b-e56c-4be2-a075-e1ef885c6cc1</t>
  </si>
  <si>
    <t>Kamoka 7014024 Klínový řemen vícedrážkový</t>
  </si>
  <si>
    <t>Kamoka 7014024 Pasek klinowy wielorowkowy</t>
  </si>
  <si>
    <t>80716b66-dfee-4ab9-99ba-57a4e53df9c1</t>
  </si>
  <si>
    <t>KALHOTY DO PASU MONTER SARA MONTÉRSKÉ šedé vel. 48</t>
  </si>
  <si>
    <t>BELT PANTS MONTER SARA ASSEMBLY GREY r.48</t>
  </si>
  <si>
    <t>80717006-2a47-4bb0-8dc0-513a104d9239</t>
  </si>
  <si>
    <t>Steven punčocháče růžové bavlna velikost 98</t>
  </si>
  <si>
    <t>Steven children's tights pink cotton size 98</t>
  </si>
  <si>
    <t>8071bcce-e9c4-4289-ad66-a09bb804e4aa</t>
  </si>
  <si>
    <t>Šťáva 100% Tarczyn červená řepa s jablkem 300 ml</t>
  </si>
  <si>
    <t>Juice 100% Tarczyn beet with apple 300 ml</t>
  </si>
  <si>
    <t>80721b7b-4420-41e1-b76e-70027810d598</t>
  </si>
  <si>
    <t>VIGA Dřevěné Puzzle Skládačka 24 dílků. Narozeniny</t>
  </si>
  <si>
    <t>VIGA Wooden Puzzle 24 el. Birthday</t>
  </si>
  <si>
    <t>807228ec-acd9-4b99-8488-9fa4e0f52127</t>
  </si>
  <si>
    <t>Kůlna, hnědý, 204 x 132 x 186 cm, ocel</t>
  </si>
  <si>
    <t>Garden shed, brown, 204 x 132 x 186 cm, steel</t>
  </si>
  <si>
    <t>80722ff2-4439-4a0f-8305-2dca36e80496</t>
  </si>
  <si>
    <t>Dívčí bavlněné kalhotky motýlci černé 3PAK 146-152 YOCLUB</t>
  </si>
  <si>
    <t>Briefs girls cotton butterflies black 3PAK 146-152 YOCLUB</t>
  </si>
  <si>
    <t>80727b7e-3b3c-4e7f-894a-c8ef84fd5720</t>
  </si>
  <si>
    <t>Sansei Broskvová želatina 35 g</t>
  </si>
  <si>
    <t>Sansei peach jelly 35 g</t>
  </si>
  <si>
    <t>8072bf9a-fdab-4f62-8594-e33354d7827c</t>
  </si>
  <si>
    <t>Gaia vyztužená podprsenka černá velikost 70F</t>
  </si>
  <si>
    <t>Gaia padded bra black size 70F</t>
  </si>
  <si>
    <t>8072c519-6b9c-4fb7-a9a0-1fdee3e74a8d</t>
  </si>
  <si>
    <t>Ava podprsenka měkká béžová velikost 70H</t>
  </si>
  <si>
    <t>Ava soft beige bra size 70H</t>
  </si>
  <si>
    <t>8072c820-b6b2-47df-9659-4b4991ead3e6</t>
  </si>
  <si>
    <t>PÁNSKÉ NÁVŠTĚVNÍ POLOBOTKY Z POLSKÉ KŮŽE W-18 BORDO 46</t>
  </si>
  <si>
    <t>MEN'S FORMAL SHOES POLISH LEATHER W-18 BURGUNDY 46</t>
  </si>
  <si>
    <t>8072e412-4419-44b8-a7f7-82b139242a0a</t>
  </si>
  <si>
    <t>Přední světlo na kolo MOON METEOR LED USB 400LM</t>
  </si>
  <si>
    <t>Front bike light MOON METEOR LED USB 400LM</t>
  </si>
  <si>
    <t>8072e8ec-fe27-4ca3-af3a-1ff663547e3a</t>
  </si>
  <si>
    <t>Kuchyňský robot Adler AD4216 1000 W bílý</t>
  </si>
  <si>
    <t>Food processor Adler AD4216 1000 W white</t>
  </si>
  <si>
    <t>8072f1ec-b62c-44a9-bbbd-50ca8412c653</t>
  </si>
  <si>
    <t>Milwaukee vrták HSS 5% cobalt 4 mm 2ks</t>
  </si>
  <si>
    <t>Milwaukee HSS drill bit 5% cobalt 4mm 2pcs</t>
  </si>
  <si>
    <t>80730dec-dfa4-4e17-ade6-aa5ae89595d1</t>
  </si>
  <si>
    <t>PSÍ PAMLSEK - Hovězí hovězí kabanosy 500 g</t>
  </si>
  <si>
    <t>TREAT FOR DOG - Beef Kabanos sausages BEEF 500g</t>
  </si>
  <si>
    <t>807313af-e42d-4f8b-b1af-77fe8111f38e</t>
  </si>
  <si>
    <t>ALL BALLS PLYNOVÁ ŠŇŮRA SUZUKI RMZ 250 '07, RMZ 450 '05-'07 ()</t>
  </si>
  <si>
    <t>ALL BALLS SUZUKI GAS CABLE RMZ 250 '07, RMZ 450 '05-'07 ()</t>
  </si>
  <si>
    <t>80731b8e-f452-4212-a130-0245b506472a</t>
  </si>
  <si>
    <t>PŘEPÍNAČ SMĚROVÉHO SVĚTLA STĚRAČE TRAKTORBAGRU CB CX</t>
  </si>
  <si>
    <t>JCB CX BACKHOE LOADER INDICATOR WIPER LIGHT SWITCH</t>
  </si>
  <si>
    <t>80732e33-fc2d-4551-bfd7-40de15d371ca</t>
  </si>
  <si>
    <t>Zahradní hadice 4vrstvá YELLOW 1/2" 30 mb</t>
  </si>
  <si>
    <t>4-layer garden hose YELLOW 1/2" 30 m</t>
  </si>
  <si>
    <t>80733d61-f899-4450-95bb-ac77aabfa69d</t>
  </si>
  <si>
    <t>LUMA JE TMAVĚ MODRÁ</t>
  </si>
  <si>
    <t>LUMA S DARK BLUE</t>
  </si>
  <si>
    <t>807341d7-9f38-4a70-8ced-09426097f1d1</t>
  </si>
  <si>
    <t>Vonná svíčka sójová silver sage Yankee Candle 1 ks</t>
  </si>
  <si>
    <t>Soy scented candle silver sage Yankee Candle 1 pc.</t>
  </si>
  <si>
    <t>80734ed2-d100-4a4e-9afe-ecd33fe61375</t>
  </si>
  <si>
    <t>Kartáček pro děti Hydrophil, modrý</t>
  </si>
  <si>
    <t>Bamboo brush for children Hydrophil blue</t>
  </si>
  <si>
    <t>80734fb4-a7ac-427e-844d-fd885be3f7ab</t>
  </si>
  <si>
    <t>Elektrická síť pro ovce OVINET 50 m 90 cm</t>
  </si>
  <si>
    <t>Electric net for sheep OVINET 50m 90cm double</t>
  </si>
  <si>
    <t>80736c96-7906-45e4-ae2b-96fa96debcf8</t>
  </si>
  <si>
    <t>Přilba Micro PC Rocket XS</t>
  </si>
  <si>
    <t>MicroPC Helmet Rocket XS</t>
  </si>
  <si>
    <t>8073a598-149c-485e-81fc-7ce21b4903fb</t>
  </si>
  <si>
    <t>SD karta Kingston Canvas Go Plus 256GB</t>
  </si>
  <si>
    <t>Kingston Canvas Go Plus 256 GB SD card</t>
  </si>
  <si>
    <t>8073e5dd-a110-4df0-be79-f322ac81da57</t>
  </si>
  <si>
    <t>PARAVÁN KRBOVÁ OBRAZOVKA do krbu OCHRANNÝ KRYT Mřížka XL Zabezpečení</t>
  </si>
  <si>
    <t>FIREPLACE SCREEN FOR FIREPLACE PROTECTIVE COVER Grille XL Protection</t>
  </si>
  <si>
    <t>8073e78d-c607-46e4-81e3-9efda69e4a7e</t>
  </si>
  <si>
    <t>Nádrž na dešťovou vodu PROSPERPLAST Canyon 310L</t>
  </si>
  <si>
    <t>Rainwater tank PROSPERPLAST Canyon 310L</t>
  </si>
  <si>
    <t>8073ed27-7b01-4349-bd22-8b963d0a8007</t>
  </si>
  <si>
    <t>HUGVA ORIENTÁLNÍ LUXUSNÍ VLHČENÉ UBROUSKY MAGIC TOUCH 120ks</t>
  </si>
  <si>
    <t>HUGVA ORIENTAL LUXURY WET WIPES MAGIC TOUCH 120PCS.</t>
  </si>
  <si>
    <t>8073fa35-4a76-4489-9452-4fd1e3be7031</t>
  </si>
  <si>
    <t>Phyto Phytocolor 9 Velmi světlý blond Barva Pečující o vlasy s rostlinnými pigmenty</t>
  </si>
  <si>
    <t>Phyto Phytocolor 9 Very Light Blonde Hair Care Dye With Plant Pigments</t>
  </si>
  <si>
    <t>80740dad-0b32-4140-af1d-6f07aae57b27</t>
  </si>
  <si>
    <t>Semilac 001 Strong White 7 ml hybridní lak</t>
  </si>
  <si>
    <t>Semilac 001 Strong White 7 ml hybrid varnish</t>
  </si>
  <si>
    <t>8074369a-49b4-41f9-8571-0658cb991077</t>
  </si>
  <si>
    <t>Wellness Core Sterilised Ocean pro kočky po sterilizaci losos 4 kg</t>
  </si>
  <si>
    <t>Wellness Core Sterilised Ocean for cats after sterilization salmon 4 kg</t>
  </si>
  <si>
    <t>80747e09-7fdd-4e1c-bf2c-87617382239a</t>
  </si>
  <si>
    <t>Podomítková nádržka pro toaletu Geberit UP320</t>
  </si>
  <si>
    <t>Flush mount for toilet Geberit UP320</t>
  </si>
  <si>
    <t>80749b5c-8f30-49d0-8285-c9dc5d518181</t>
  </si>
  <si>
    <t>Toaletní voda Kanion 100 ml</t>
  </si>
  <si>
    <t>Kanion Eau de Toilette 100 ml</t>
  </si>
  <si>
    <t>8074b55c-bfaa-4bf5-bc57-fcf5257fbb32</t>
  </si>
  <si>
    <t>WASP W.A.S.P TRIČKO ČERNÉ PÁNSKÉ TRIČKO heavy metal glam shock rock M</t>
  </si>
  <si>
    <t>WASP W.A.S.P T-SHIRT BLACK MEN'S T-SHIRT heavy metal glam shock rock M</t>
  </si>
  <si>
    <t>80750fcb-9339-4bc0-8f97-34f2328671a4</t>
  </si>
  <si>
    <t>Stavebnice - sada Big Bloxx prasátko Pepa Rodinné auto 28 dílů</t>
  </si>
  <si>
    <t>Building Blocks Set Big Bloxx Peppa Pig Family Car 28 el.</t>
  </si>
  <si>
    <t>80751f04-7209-46eb-97f7-d09f1f9c6c8a</t>
  </si>
  <si>
    <t>Zátka do termosky Fjord Nansen Honer 1 l</t>
  </si>
  <si>
    <t>Stopper for thermos Fjord Nansen Honer 1 l</t>
  </si>
  <si>
    <t>807529c8-07f4-4044-8f33-c7cdfb729810</t>
  </si>
  <si>
    <t>Slipy - Sloggi S</t>
  </si>
  <si>
    <t>Men's Briefs Hipster 2Pak Men Start - Sloggi S</t>
  </si>
  <si>
    <t>807530cc-5cf2-4ec6-aa44-0900053d464f</t>
  </si>
  <si>
    <t>Lee Straight Fit XM - Extreme Motion - Tapered Leg džíny pánské jednoduché velikost 46/34</t>
  </si>
  <si>
    <t>Lee Straight Fit XM - Extreme Motion - Tapered Leg Men's Straight Jeans Size 46/34</t>
  </si>
  <si>
    <t>80754454-73c1-4ff3-8917-e00a55ee3c47</t>
  </si>
  <si>
    <t>807580ba-5956-4de5-ad99-3e4b3308b001</t>
  </si>
  <si>
    <t>KINETICKÝ PÍSEK PĚNOVÁ PLASTELÍNA SADA 6 KS FORMIČEK PIASKOLINA</t>
  </si>
  <si>
    <t>KINETIC SAND FOAM SET OF 6 PIECES MOLDS PIASKOLINA</t>
  </si>
  <si>
    <t>80758770-5ad7-4009-82d4-3fd5b209c3a5</t>
  </si>
  <si>
    <t>Pitbull pánská péřová bunda odnímatelná kapuce Walpen II velikost XL</t>
  </si>
  <si>
    <t>Pitbull men's down jacket detachable hood Walpen II size XL</t>
  </si>
  <si>
    <t>80758abf-bdf3-4d61-9aa8-416fd3a8a9ca</t>
  </si>
  <si>
    <t>Směrovka Vicma přední L P Kawasaki KL KLE ZX-6R ZX-7R ZX-7RR ZX-9R ZXR 400-900 1989-</t>
  </si>
  <si>
    <t>Vicma front turn signal LP Kawasaki KL KLE ZX-6R ZX-7R ZX-7RR ZX-9R ZXR 400-900 1989-</t>
  </si>
  <si>
    <t>8075b697-0043-4a1b-a83e-e7605955b390</t>
  </si>
  <si>
    <t>Kancelářský papír Protos, formát A4 80 g, 100 listů</t>
  </si>
  <si>
    <t>Office paper Protos format A4 80g 100 sheets</t>
  </si>
  <si>
    <t>8075c378-b791-4a59-9b0c-23e40599ff6a</t>
  </si>
  <si>
    <t>Piknikový koš Cilio Ancona proutěný</t>
  </si>
  <si>
    <t>Basket Cilio Ancona wicker</t>
  </si>
  <si>
    <t>8075e7b6-d103-4832-b9d1-70affd2494a2</t>
  </si>
  <si>
    <t>8076249e-e17d-43bd-be7a-66588c53f7de</t>
  </si>
  <si>
    <t>NŮŽ MOTÝLKOVÝ TRÉNINKOVÝ NŮŽ MOTÝLEK LEBKY | BUTTERFLY KNIFE 23,5 CM</t>
  </si>
  <si>
    <t>BUTTERFLY FOLDING KNIFE TRAINING SKULL BUTTERFLY | BUTTERFLY KNIFE 23,5 CM</t>
  </si>
  <si>
    <t>80766e9d-835f-4e48-a551-e07747cd3768</t>
  </si>
  <si>
    <t>Šampon Ziaja 400 ml pro regeneraci a hydrataci</t>
  </si>
  <si>
    <t>Shampoo Ziaja 400 ml regeneration and hydration</t>
  </si>
  <si>
    <t>80767724-a207-4de2-8762-076fb2a187f8</t>
  </si>
  <si>
    <t>REGULÁTOR KLAPEK KOLEKTORU AUDI A4 A5 A6 A8 Q5 Q7- 059129086L</t>
  </si>
  <si>
    <t>COLLECTOR FLAP ADJUSTER AUDI A4 A5 A6 A8 Q5 Q7- 059129086L</t>
  </si>
  <si>
    <t>8076c740-087d-44e9-85c6-da6d048f3dbd</t>
  </si>
  <si>
    <t>Relaxdays Kolečko pro kolečka 4,80 4,00-8 10022854</t>
  </si>
  <si>
    <t>Relaxdays Wheelbarrow wheel 4.80 4.00-8 10022854</t>
  </si>
  <si>
    <t>8076e6f5-d082-493f-bbae-82761a236f1b</t>
  </si>
  <si>
    <t>Ware Bronnie: Čeho před smrtí nejvíce litujeme Bronnie Ware</t>
  </si>
  <si>
    <t>80773e2e-d3f6-4a46-86ea-cf23c36f2456</t>
  </si>
  <si>
    <t>Figurka na dort zlatá</t>
  </si>
  <si>
    <t>Golden cake figurine</t>
  </si>
  <si>
    <t>80773e43-9458-4c1f-90cc-281d4e928917</t>
  </si>
  <si>
    <t>HOTOVÁ ZÁCLONA VOÁL BÍLÁ ZÁVĚS NA PÁSKU TUNEL ŽABKY DO OBÝVACÍHO POKOJE 350x150 cm</t>
  </si>
  <si>
    <t>READY CURTAIN VOILE WHITE CURTAIN on TAPE FROGS TUNNEL FOR THE LIVING ROOM 350x150 cm</t>
  </si>
  <si>
    <t>80774937-f2cb-4eec-b79e-1d63cd052f04</t>
  </si>
  <si>
    <t>Funny Wheels Odrážedlo Rider SuperSport 2v1 bílé/oranžové</t>
  </si>
  <si>
    <t>807782ff-e52f-4222-9abb-72f57aa7f3cb</t>
  </si>
  <si>
    <t>Vlákno LANOSO SINGLE měkké 952 ocelové</t>
  </si>
  <si>
    <t>LANOSO SINGLE woolly soft yarn 952 steel</t>
  </si>
  <si>
    <t>8077b5b2-15e1-461a-942b-42b8a06f487e</t>
  </si>
  <si>
    <t>Šatní ramínko z plastu, černý</t>
  </si>
  <si>
    <t>Black plastic hanging hanger</t>
  </si>
  <si>
    <t>8077b84e-be09-4b10-8327-23bc2e1a0f23</t>
  </si>
  <si>
    <t>Sada Cuba Prestige 90 ml + 35 ml. Dárková Sada</t>
  </si>
  <si>
    <t>Cuba Prestige 90ml set.  35ml. Gift Set</t>
  </si>
  <si>
    <t>8077c5b1-b922-474c-8cf0-9817b82a032a</t>
  </si>
  <si>
    <t>Miska Springos košík kov 0 ml</t>
  </si>
  <si>
    <t>Bowl Springos koszyk metal 0 ml</t>
  </si>
  <si>
    <t>807811f1-a551-4e99-81c9-b487a47b2fce</t>
  </si>
  <si>
    <t>Deska KDS 5210 10/3</t>
  </si>
  <si>
    <t>KDS 5210 10/3 board</t>
  </si>
  <si>
    <t>80782fb7-9267-4073-94ed-27517ffb65ac</t>
  </si>
  <si>
    <t>Demar dámské holínky ke kolenům velikost 36</t>
  </si>
  <si>
    <t>Demar women's knee-length Wellington boots, size 36</t>
  </si>
  <si>
    <t>80783665-8c23-49ba-b780-8d0f66f7eb25</t>
  </si>
  <si>
    <t>Sada Hunter zavlažovač PGJ-04 + koleno 25-1/2`</t>
  </si>
  <si>
    <t>Set Hunter sprinkler PGJ-04 + knee 25-1/2``</t>
  </si>
  <si>
    <t>80785b14-9a18-4a6d-bc2c-a0728c055afd</t>
  </si>
  <si>
    <t>ZVONEK NA KOLO RING ČERNÝ 31,8 mm</t>
  </si>
  <si>
    <t>BICYCLE BELL RING BLACK 31,8mm</t>
  </si>
  <si>
    <t>8078623a-52fd-496e-9684-f9611ed66739</t>
  </si>
  <si>
    <t>Kalhoty Helikon-Tex vel. XXL</t>
  </si>
  <si>
    <t>Trousers Helikon-Tex r. XXL</t>
  </si>
  <si>
    <t>8078947c-1b13-4268-aaf9-78150b91c408</t>
  </si>
  <si>
    <t>Homeopatická zubní pasta Rose Rio 65 ml</t>
  </si>
  <si>
    <t>Toothpaste Homeopatyczna pasta do zębów Rose Rio 65 ml</t>
  </si>
  <si>
    <t>8078a104-91ec-4e58-a077-894e0edb4641</t>
  </si>
  <si>
    <t>Foliový balónek AUTA Cars Blesk Narozeniny Party 45 cm</t>
  </si>
  <si>
    <t>Foil Balloon CARS Zigzag Birthday Party 45cm</t>
  </si>
  <si>
    <t>8078b9ed-2d3d-4a2b-be24-52105e4211b6</t>
  </si>
  <si>
    <t>Voděodolný digitální fotoaparát pro děti s displejem 2" 1080P/30fps KDC-0025B</t>
  </si>
  <si>
    <t>Waterproof Digital Camera For Kids With 2" 1080P/30fps KDC-0025B Screen</t>
  </si>
  <si>
    <t>8079016f-64b3-4c5d-a370-c63ef0482f7e</t>
  </si>
  <si>
    <t>Playmobil Special Plus 71169 Žabí princ</t>
  </si>
  <si>
    <t>Playmobil Special Plus 71169 The Frog Prince</t>
  </si>
  <si>
    <t>80791594-3456-4dae-a654-6368fad04e6c</t>
  </si>
  <si>
    <t>Měřicí lanko Yamaha XV 750 1000 1100 virago</t>
  </si>
  <si>
    <t>Yamaha XV 750 1000 1100 virago counter cable</t>
  </si>
  <si>
    <t>8079911c-21f3-4530-a448-8a3fcceeeb5e</t>
  </si>
  <si>
    <t>Rybářské kleště na vyháknutí Delphin 13 cm</t>
  </si>
  <si>
    <t>Fishing pliers for hooking Delphin 13 cm</t>
  </si>
  <si>
    <t>80799de6-3ed1-4b3e-8425-4f4ba5ac4dae</t>
  </si>
  <si>
    <t>Barvy na vlasy L'Oréal Paris černé 100 lékořice</t>
  </si>
  <si>
    <t>Dyes for hair L'Oréal Paris black 100 lukrecja</t>
  </si>
  <si>
    <t>8079a52d-dda2-4150-a19e-f66f202aca4a</t>
  </si>
  <si>
    <t>DOMOL Leštidlo do myčky Klarspüler 1 l z Německa</t>
  </si>
  <si>
    <t>DOMOL dishwasher rinse aid Klarspüler 1 l from Germany</t>
  </si>
  <si>
    <t>8079bbad-0a34-4c41-9817-be6751b62a13</t>
  </si>
  <si>
    <t>Minecraft Základní figurka JCN29</t>
  </si>
  <si>
    <t>Minecraft Basic Figurine JCN29</t>
  </si>
  <si>
    <t>8079be39-eaa4-4b8d-9c5b-9f4cf91bb665</t>
  </si>
  <si>
    <t>Brusný kotouč z netkané textilie, modrý, střední tvrdost T27 125×22.23 mm Polax</t>
  </si>
  <si>
    <t>Nonwoven abrasive disc blue medium hardness T27 125×22.23mm Polax</t>
  </si>
  <si>
    <t>8079f9a1-42e9-4503-9e56-d4e3eaa06fbd</t>
  </si>
  <si>
    <t>Viki podprsenka měkká béžová velikost 120G</t>
  </si>
  <si>
    <t>Viki soft beige bra size 120G</t>
  </si>
  <si>
    <t>807a055f-6076-4906-8b8c-7a4d3394186c</t>
  </si>
  <si>
    <t>Rám pod boční brašny Customacces KF0003N</t>
  </si>
  <si>
    <t>Rack for side panniers Customacces KF0003N</t>
  </si>
  <si>
    <t>807a0a6a-0124-4c06-846f-b97503418404</t>
  </si>
  <si>
    <t>Fanola Keraterm maska s keratinem pro krepaté vlasy 1000 ml</t>
  </si>
  <si>
    <t>Fanola Keraterm mask with keratin for frizzy hair 1000 ml</t>
  </si>
  <si>
    <t>807a0e6a-04d5-4945-b854-3da89040757b</t>
  </si>
  <si>
    <t>Omáčka Okonomi / Okonomiyaki 2,1 kg - Otafuku</t>
  </si>
  <si>
    <t>Okonomi sauce / Okonomiyaki 2.1 kg - Otafuku</t>
  </si>
  <si>
    <t>807a23a4-8521-49f0-a329-375280ec34c2</t>
  </si>
  <si>
    <t>Gorsenia měkká černá podprsenka velikost 70M</t>
  </si>
  <si>
    <t>Gorsenia soft bra black size 70M</t>
  </si>
  <si>
    <t>807a2c5f-f64e-4e59-90f0-353280b1e132</t>
  </si>
  <si>
    <t>Síťová multifunkční bruska Makita 2200 W 230 V</t>
  </si>
  <si>
    <t>Multifunction network grinding machine Makita 2200 W 230 V</t>
  </si>
  <si>
    <t>807a6818-09ed-45be-ad7f-25b7ecbfa5e6</t>
  </si>
  <si>
    <t>Nike pánské sportovní boty NIKE KYRIE 8 velikost 42,5</t>
  </si>
  <si>
    <t>Nike men's sports shoes NIKE KYRIE 8 size 42,5</t>
  </si>
  <si>
    <t>807a8ab3-3d52-4e34-bb23-84e8d38ce7f3</t>
  </si>
  <si>
    <t>Kečup Jemný, 250 g, Szczedro</t>
  </si>
  <si>
    <t>Ketchup Mild, 250g, Szczedro</t>
  </si>
  <si>
    <t>807ab631-4e1e-48b1-a1ce-58175edc65af</t>
  </si>
  <si>
    <t>Plakátové barvy Lefranc &amp; Bourgeois 1 ks x 500 ml</t>
  </si>
  <si>
    <t>Lefranc &amp; Bourgeois poster paints 1 pc. x 500 ml</t>
  </si>
  <si>
    <t>807ad0ee-b332-4a55-bd4f-d54c05b73489</t>
  </si>
  <si>
    <t>807ad755-5307-4878-8b8a-afd2812ed129</t>
  </si>
  <si>
    <t>Organizér Šperkovnice na kosmetiku Kufřík do koupelny Zásobník na zásuvky</t>
  </si>
  <si>
    <t>Organizer Cosmetic Box Bathroom Case Drawer Container</t>
  </si>
  <si>
    <t>807b4e53-8a40-47ee-8528-4c0db8902e41</t>
  </si>
  <si>
    <t>Šrouby do betonu Domax 8 x 160 mm 50 ks</t>
  </si>
  <si>
    <t>Concrete screws Domax 8 x 160 mm 50 pcs.</t>
  </si>
  <si>
    <t>807b4e6e-577b-4462-9cda-9ea19cee5647</t>
  </si>
  <si>
    <t>Hračka NATAHOVACÍ Letadlo 8 cm MEGA CREATIVE</t>
  </si>
  <si>
    <t>Toy WIND-UP Airplane 8cm MEGA CREATIVE</t>
  </si>
  <si>
    <t>807b6664-53e0-4bd8-9cd8-3ce94b0a2404</t>
  </si>
  <si>
    <t>Dunlop Geomax Mx33 120/80-19 63 M</t>
  </si>
  <si>
    <t>807b6f02-636a-462d-9be3-6676004f9a4f</t>
  </si>
  <si>
    <t>Safari Ltd. Tuba - Stavby světa</t>
  </si>
  <si>
    <t>Safari 679604 world buildings 10 pieces in a tube</t>
  </si>
  <si>
    <t>807b7c47-6e4c-4105-b9b0-d9cd974fa78f</t>
  </si>
  <si>
    <t>Holínky holínky Demar vel. 30,5 červené</t>
  </si>
  <si>
    <t>Children's wellies Demar s. 30,5 red</t>
  </si>
  <si>
    <t>807b9665-d6b6-453c-86f2-a2b9922a36fc</t>
  </si>
  <si>
    <t>AMiO PŘEPÍNAČ VYPÍNAČ ELIPSA LED ON OFF 12 24</t>
  </si>
  <si>
    <t>AMiO SWITCH ELIPSE SWITCH LED ON OFF 12 24</t>
  </si>
  <si>
    <t>807bdb2d-6bb0-411f-9d8c-54418c4d8a57</t>
  </si>
  <si>
    <t>Dílenská skříň s vozíkem na nářadí 13 zásuvky Vyvýšený ČERNÝ</t>
  </si>
  <si>
    <t>Workshop cabinet tool trolley 13 drawers Elevated BLACK</t>
  </si>
  <si>
    <t>807c8319-5a20-4c9c-a9ae-bed77154ad77</t>
  </si>
  <si>
    <t>RÝŽOVÉ BÍLKO VEGANSKÉ VEGE BEZ ROSTLINNÉ LAKTÓZY GymBeam 1000 g bez příchuti</t>
  </si>
  <si>
    <t>VEGAN RICE PROTEIN VEGE LACTOSE FREE PLANT GymBeam 1000g tasteless</t>
  </si>
  <si>
    <t>807cbaa1-d992-4a4e-b863-1ac6ad18cc49</t>
  </si>
  <si>
    <t>Febi Bilstein 07732 Gumová distanční pružina, odpružení</t>
  </si>
  <si>
    <t>Febi Bilstein 07732 Rubber distance, suspension</t>
  </si>
  <si>
    <t>807cbb2b-a803-4065-bdba-abd029015cfe</t>
  </si>
  <si>
    <t>KOMPLET pro CHLAPCE 74 body dlouhý rukáv + polodupačky s BAGRY</t>
  </si>
  <si>
    <t>SET for BOY 74 body long sleeve + half sleeper in EXCAVATORS</t>
  </si>
  <si>
    <t>807d02af-d932-4478-917a-4bcd2bd9370c</t>
  </si>
  <si>
    <t>Olej na vlasy Wella bez oplachování 30 ml</t>
  </si>
  <si>
    <t>Hair oil Wella no-rinse 30 ml</t>
  </si>
  <si>
    <t>807d443d-ade0-4cff-8b40-66872bef6f80</t>
  </si>
  <si>
    <t>Helma K2 Varsity M</t>
  </si>
  <si>
    <t>Helmet K2 Varsity M</t>
  </si>
  <si>
    <t>807d5423-2b5b-486b-9d63-146b2cacdc67</t>
  </si>
  <si>
    <t>Gepard pánské trekové boty Trekking velikost 42</t>
  </si>
  <si>
    <t>Gepard Men's Trekking Shoes Size 42</t>
  </si>
  <si>
    <t>807dad20-df57-40b8-8cf7-94d5473d4509</t>
  </si>
  <si>
    <t>Houpací křeslo Homcom béžové</t>
  </si>
  <si>
    <t>Rocking chair Homcom beige</t>
  </si>
  <si>
    <t>807dae39-a42e-42ac-906b-7444b4635af5</t>
  </si>
  <si>
    <t>Tom Clancy's Rainbow Six: Siege Xbox One krabicová verze</t>
  </si>
  <si>
    <t>Tom Clancy's Rainbow Six: Siege Xbox One</t>
  </si>
  <si>
    <t>807dd5e6-d8de-4ff7-b98f-fa0bf7935c01</t>
  </si>
  <si>
    <t>Abakus 120-10-024 Snímač opotřebení brzdových destiček</t>
  </si>
  <si>
    <t>Abakus 120-10-024 Sensor, brake lining wear</t>
  </si>
  <si>
    <t>807dfc53-b17f-4f32-b9f5-8be6a5ddc09c</t>
  </si>
  <si>
    <t>Regál na kolečkách 4 x košová police bílá 79 cm</t>
  </si>
  <si>
    <t>Shelf on wheels 4 x basket shelf white 79 cm</t>
  </si>
  <si>
    <t>807e425e-2ecb-493d-9098-1476fb270de6</t>
  </si>
  <si>
    <t>Strands Peach Vodka 25 ml Broskev</t>
  </si>
  <si>
    <t>Strands Peach Vodka 25ml Touch-up Peach</t>
  </si>
  <si>
    <t>807e60b4-58f3-4aa1-a817-95dffd7bfc2c</t>
  </si>
  <si>
    <t>Stěrače Bosch přední 530 mm 530 mm</t>
  </si>
  <si>
    <t>Wiper blades Bosch front 530 mm 530 mm</t>
  </si>
  <si>
    <t>807e833b-6c00-4bc7-9c83-3c741ab57df4</t>
  </si>
  <si>
    <t>Fotbalové štulpny Joma Classic II modré S pro nejmenší jsou pohodlné</t>
  </si>
  <si>
    <t>Football tights Joma Classic II navy blue S for the youngest comfortable</t>
  </si>
  <si>
    <t>807e91a4-8572-4094-a19f-4bc3a6f04981</t>
  </si>
  <si>
    <t>Fotbalové Štulpny Adidas Ponožky Milano - vel. 42-46</t>
  </si>
  <si>
    <t>Football Tights Adidas Socks Milano - r. 42-46</t>
  </si>
  <si>
    <t>807ec19e-623e-499d-ae6b-1c6d3c71db1a</t>
  </si>
  <si>
    <t>Royal Catering RC-SC001</t>
  </si>
  <si>
    <t>807ed7bf-2175-4371-9688-2abc997f292b</t>
  </si>
  <si>
    <t>Clementoni Clemmy baby - 40 kostek v plastovém pytli</t>
  </si>
  <si>
    <t>CLEMMY blocks, 40 pcs. bag</t>
  </si>
  <si>
    <t>807ef178-8670-42e3-927a-1c40f8fc39bc</t>
  </si>
  <si>
    <t>Šroubovák Alantec U/UTP kat. 6 305 m</t>
  </si>
  <si>
    <t>Cat. Alantec U/UTP twisted pair 6 305 m</t>
  </si>
  <si>
    <t>807f0471-fdea-4457-bdd6-14abb5f53a13</t>
  </si>
  <si>
    <t>Corega Fixační krém Svěží extra silný</t>
  </si>
  <si>
    <t>Fixing preparation Corega 40 g</t>
  </si>
  <si>
    <t>807f64cd-3b5f-47bd-b39d-1821d41f0510</t>
  </si>
  <si>
    <t>Džíny Lee Luke Asphalt Rocker L719ADER W 31 L 32</t>
  </si>
  <si>
    <t>Lee Luke Asphalt Rocker jeans L719ADER W 31 L 32</t>
  </si>
  <si>
    <t>807f8aa8-fd59-4763-a771-57524c118de3</t>
  </si>
  <si>
    <t>Elektrická Zásuvka hermetické Elektro-Plast Nasielsk bílé</t>
  </si>
  <si>
    <t>Socket Electric sealed Elektro-Plast Nasielsk white</t>
  </si>
  <si>
    <t>807f9893-16a4-4666-8b20-0a5737155b29</t>
  </si>
  <si>
    <t>Barva Tamiya 80312 XF-12 J.N. Grey 10 ml</t>
  </si>
  <si>
    <t>Tamiya 80312 XF-12 J.N. Grey 10 ml enamel paint</t>
  </si>
  <si>
    <t>807fa0ed-0efc-45ac-b352-37c421786587</t>
  </si>
  <si>
    <t>Hydraulický hever – 2 t</t>
  </si>
  <si>
    <t>Hever hydraulic car jack - 2 t</t>
  </si>
  <si>
    <t>807fa54c-c5eb-4ee6-a693-7d1e7c7a9a9c</t>
  </si>
  <si>
    <t>MATRACE LEHÁTKO PRO PLAVÁNÍ SE SÍŤKOU NA BAZÉN</t>
  </si>
  <si>
    <t>MATTRESS INFLATABLE LOUNGER FOR SWIMMING WITH NET FOR SWIMMING POOL</t>
  </si>
  <si>
    <t>807feb90-8e33-466c-bf6e-3bb30ea2642a</t>
  </si>
  <si>
    <t>Automatický automatický kávovar Philips EP5546/70 1500 W černý</t>
  </si>
  <si>
    <t>Philips EP5546/70 automatic espresso machine 1500 W black</t>
  </si>
  <si>
    <t>807feebc-e4b4-4ac9-bdac-4c00e30bf8d7</t>
  </si>
  <si>
    <t>Nazouváky Big Star černé DD274a266 39</t>
  </si>
  <si>
    <t>Flip-flops Big Star women black DD274a266 39</t>
  </si>
  <si>
    <t>80802020-e08d-4b77-813c-2f87322d8fe9</t>
  </si>
  <si>
    <t>808039d7-e4c4-4b45-9881-8ef7122fca33</t>
  </si>
  <si>
    <t>Clarins Cleansing Essentials Sada kosmetických přípravků</t>
  </si>
  <si>
    <t>Clarins Cleansing Essentials Cosmetic Set</t>
  </si>
  <si>
    <t>80804b03-91fc-48ef-92d8-b08e7b37cdb4</t>
  </si>
  <si>
    <t>Pánské boxerky Comfort 002/268 Cornette XXL volné</t>
  </si>
  <si>
    <t>Men's boxer shorts Comfort 002/268 Cornette XXL loose</t>
  </si>
  <si>
    <t>80804daf-8294-43ed-b199-cc7b4d37d329</t>
  </si>
  <si>
    <t>PAPÍR S PÁSKOU SPEEDY MASK 25 mm/450 mm/20 m ANTICHLAP MASKER WASHI MOTIVE</t>
  </si>
  <si>
    <t>PAPER WITH TAPE SPEEDY MASK 25mm/450mm/20m ANTICHLAP MASKER WASHI MOTIVE</t>
  </si>
  <si>
    <t>80806ca8-4140-45b5-ab8e-f3ddeb3aa88e</t>
  </si>
  <si>
    <t>Regál TopEshop 30 cm x 170 cm x 30 cm antracit</t>
  </si>
  <si>
    <t>Bookcase TopEshop 30 cm x 170 cm x 30 cm anthracite</t>
  </si>
  <si>
    <t>80808194-c558-45cb-aedd-ad16dfa9bf4c</t>
  </si>
  <si>
    <t>AVON Sada Individual Blue Parfém pro muže pro něj</t>
  </si>
  <si>
    <t>AVON Set Individual Blue Men's Perfumes for Him</t>
  </si>
  <si>
    <t>808096ba-13b6-404c-b8c2-2cf392df3705</t>
  </si>
  <si>
    <t>Přepínač, hever skla NTY EWS-MS-000</t>
  </si>
  <si>
    <t>Przełącznik, podnośnik szyby NTY EWS-MS-000</t>
  </si>
  <si>
    <t>8080f483-289d-4f0b-ad9e-1697b2525583</t>
  </si>
  <si>
    <t>Krmivo pro ryby Tetra Pond Colour Sticks 4 l</t>
  </si>
  <si>
    <t>Fish food Tetra Pond Color Sticks 4l</t>
  </si>
  <si>
    <t>8081168d-5851-4521-af29-8fe01e232f5e</t>
  </si>
  <si>
    <t>Osvětlení na kolo Alogy Světlo na přední kolo 900 lm akumulátor</t>
  </si>
  <si>
    <t>Bicycle lighting Alogy Bike light front 900 lm battery</t>
  </si>
  <si>
    <t>80814757-3359-452d-addc-c28faeb4d0f7</t>
  </si>
  <si>
    <t>Segregační nádoby Blue Collection 40 l 3 -komorové</t>
  </si>
  <si>
    <t>Segregation Containers Blue Collection 40 l 3 -chamber</t>
  </si>
  <si>
    <t>80818137-5780-4f95-9296-b429428fdb6a</t>
  </si>
  <si>
    <t>SONIC PRIME AKČNÍ FIGURKA SADA 6 FIGUREK MIX</t>
  </si>
  <si>
    <t>SONIC PRIME ACTION FIGURE SET OF 6 FIGURES MIX</t>
  </si>
  <si>
    <t>8081df4b-3380-4b5b-96ac-2afe42e0bcb3</t>
  </si>
  <si>
    <t>Koupelnový regál 5five Simply Smart, odstíny hnědé 25,5 x 30 x 78 cm</t>
  </si>
  <si>
    <t>Bathroom rack 5five Simply Smart shades of brown 25,5 x 30 x 78 cm</t>
  </si>
  <si>
    <t>8081e2a9-7a48-4154-ae33-94e947550093</t>
  </si>
  <si>
    <t>Maximum Overload AC/DC Vinylová Deska</t>
  </si>
  <si>
    <t>Maximum Overload AC/DC Vinyl</t>
  </si>
  <si>
    <t>80822667-9d1f-4470-aaf2-1ec82d62823e</t>
  </si>
  <si>
    <t>Mechanismus zátky KLIK-KLAK mosazný</t>
  </si>
  <si>
    <t>Brass CLICK-CLACK stopper mechanism</t>
  </si>
  <si>
    <t>808227bd-a22b-4492-8d1d-1f8b9ad7cb52</t>
  </si>
  <si>
    <t>LOŽISKO VSTUPNÍHO HŘÍDELE FORD POWERSHIFT MPS6 / 6DCT450</t>
  </si>
  <si>
    <t>FORD POWERSHIFT MPS6/6DCT450 INPUT ROLLER BEARING</t>
  </si>
  <si>
    <t>80823444-d569-4ede-859b-702e9356c49b</t>
  </si>
  <si>
    <t>Gorsenia podprsenka měkká modrá velikost 80E</t>
  </si>
  <si>
    <t>Gorsenia soft bra blue size 80E</t>
  </si>
  <si>
    <t>80825df7-36eb-4ace-8195-71559f170054</t>
  </si>
  <si>
    <t>Barva barva Cadence stříbrná 25 ml s třpytivým efektem</t>
  </si>
  <si>
    <t>Acrylic paint Cadence silver 25 ml effect glitter</t>
  </si>
  <si>
    <t>80825ea5-c3e2-42aa-867e-15a8353b5cc4</t>
  </si>
  <si>
    <t>ZÁPICH DO DORTU MOTOCYKL ENDURO VĚK JMÉNO</t>
  </si>
  <si>
    <t>TOPPER NA TORT MOTOCYKL ENDURO WIEK IMIE</t>
  </si>
  <si>
    <t>80826976-f05d-4074-a028-9afb2ae13751</t>
  </si>
  <si>
    <t>Dětské tričko pro chlapce Bombardiro Crocodilo 140, béžové</t>
  </si>
  <si>
    <t>Children's T-shirt Beige for Boys Bombardiro Crocodilo 140</t>
  </si>
  <si>
    <t>80827528-cc73-4282-a88b-5a3e203c62a3</t>
  </si>
  <si>
    <t>Kuchyňská BAMBUSOVÁ NÁDOBA ZELENINA OVOCE OUTLET</t>
  </si>
  <si>
    <t>Kitchen BAMBOO CONTAINER VEGETABLES FRUIT OUTLET</t>
  </si>
  <si>
    <t>80828e7b-12c9-4bfc-98cd-e6debee15e3e</t>
  </si>
  <si>
    <t>Forever Freedom pomerančový nápoj z aloe vera 1 l</t>
  </si>
  <si>
    <t>Forever Freedom orange aloe drink 1l</t>
  </si>
  <si>
    <t>80829431-a87e-4534-bb4a-e625ff93c07b</t>
  </si>
  <si>
    <t>Závěsná lampa Eglo CARLTON 1 - světelné body E27</t>
  </si>
  <si>
    <t>Eglo CARLTON 1 hanging lamp - E27 light points</t>
  </si>
  <si>
    <t>80829ca8-e6b7-4adb-9943-3be4020c6aac</t>
  </si>
  <si>
    <t>Těsnění vodoměru 3/4" 1 kus TYCNER 045</t>
  </si>
  <si>
    <t>3/4" water meter gaskets 1 piece TYCNER 045</t>
  </si>
  <si>
    <t>8082b7be-18ac-4cfe-84dc-85bf7b815e0a</t>
  </si>
  <si>
    <t>The North Face pánská mikina NF0A89FD velikost XS</t>
  </si>
  <si>
    <t>The North Face Men's Sweatshirt NF0A89FD Size XS</t>
  </si>
  <si>
    <t>8082ec30-a61a-4af2-97c1-64461f8f79a9</t>
  </si>
  <si>
    <t>Žárovky M-Tech HID Basic H7 35 W 2 ks</t>
  </si>
  <si>
    <t>M-Tech HID Basic H7 35 W bulbs 2 pcs.</t>
  </si>
  <si>
    <t>8082f717-9de4-4f56-9ce9-c9526a60aabb</t>
  </si>
  <si>
    <t>Hi-Tec dámská softshellová bunda LADY NETI černá velikost XL</t>
  </si>
  <si>
    <t>Hi-Tec women's softshell jacket LADY NETI black size XL</t>
  </si>
  <si>
    <t>80830992-f606-405d-bd6a-959074f74ec9</t>
  </si>
  <si>
    <t>Adidas žabky GY1891 velikost 37</t>
  </si>
  <si>
    <t>Adidas sports slippers GY1891 size 37</t>
  </si>
  <si>
    <t>808312d3-a82a-4f54-9c0d-36390b1e69c1</t>
  </si>
  <si>
    <t>Barva na rez Hammerite černá lesklá 0,7 l</t>
  </si>
  <si>
    <t>Hammerite black gloss rust paint 0.7 l</t>
  </si>
  <si>
    <t>80836cfc-e357-453a-80e2-1ba1efb1d28b</t>
  </si>
  <si>
    <t>Garcinia cambogia, GymBeam, 90 kapslí</t>
  </si>
  <si>
    <t>Dietary supplement GymBeam garcinia cambogia capsules 90 pcs.</t>
  </si>
  <si>
    <t>80838199-fba1-410e-9ef3-e34ce6d851cf</t>
  </si>
  <si>
    <t>80839fe9-7dbb-4541-8070-9512b0016d16</t>
  </si>
  <si>
    <t>Hygienické vložky Bella s křidélky, 7 ks</t>
  </si>
  <si>
    <t>Sanitary pads Bella wings 7 pcs</t>
  </si>
  <si>
    <t>8083a488-10e1-41e2-aca1-5abd7a2aa9d7</t>
  </si>
  <si>
    <t>ORTOPEDICKÝ POLŠTÁŘ KLÍN MEZI NOHY KOLENA PRO SPANÍ S ODDĚLOVAČEM PAMĚTI</t>
  </si>
  <si>
    <t>ORTHOPEDIC PILLOW WEDGE BETWEEN LEGS KNEES FOR SLEEPING MEMORY SEPARATOR</t>
  </si>
  <si>
    <t>8083cb8f-76b6-4b9f-b030-2d8e2b083c0e</t>
  </si>
  <si>
    <t>808411f4-efbe-41d5-85cf-5bcb6d60bb05</t>
  </si>
  <si>
    <t>Konektor pro Samsung Galaxy A53 5G, Main Flex, ORIGINÁLNÍ, Originální, Samsung A53 5G, SM-A536, FLEX PÁSKA, Hlavní páska, LCD páska, Spojovací páska</t>
  </si>
  <si>
    <t>Connector for Samsung Galaxy A53 5G, Main Flex, ORIGINAL, Original, Samsung A53 5G, SM-A536, FLEX TAPE, Main Tape, LCD Tape, Connection Tape</t>
  </si>
  <si>
    <t>808415e9-b930-44d7-9c82-e4ea381416bd</t>
  </si>
  <si>
    <t>KOUPELNOVÁ SKŘÍŇKA mobilní REGÁL na kolečkách s policí</t>
  </si>
  <si>
    <t>BATHROOM CABINET mobile bookcase on wheels shelf</t>
  </si>
  <si>
    <t>8084183a-98ad-4fa0-a213-5a1196748171</t>
  </si>
  <si>
    <t>S tlumením dovírání pro posuvné dveře skříní ZUZA</t>
  </si>
  <si>
    <t>Soft closing for sliding doors of ZUZA wardrobes</t>
  </si>
  <si>
    <t>8084d684-581a-423e-bbd7-e13949e5f38d</t>
  </si>
  <si>
    <t>Průhledná jednovrstvá hadice 5x8 mm - 20 m</t>
  </si>
  <si>
    <t>Transparent single-layer hose 5x8 mm - 20 m</t>
  </si>
  <si>
    <t>8084dbc3-4e3a-49ce-85a7-5276fa67f46d</t>
  </si>
  <si>
    <t>Pastelové korálky Hama 8471 500 ks</t>
  </si>
  <si>
    <t>Pastel Hama beads 8471 500 pcs.</t>
  </si>
  <si>
    <t>80851a9f-fc9a-43eb-9b22-7562ca6d4324</t>
  </si>
  <si>
    <t>Dílna nářadí pro děti Multistore Superior</t>
  </si>
  <si>
    <t>Children's Tool Workshop Multistore Superior</t>
  </si>
  <si>
    <t>808521d8-7a40-4dd5-ae6e-2e3d2663f15d</t>
  </si>
  <si>
    <t>Ava polovyztužená podprsenka růžová velikost 90D</t>
  </si>
  <si>
    <t>Ava semi-rigid bra pink size 90D</t>
  </si>
  <si>
    <t>8085740d-1a66-4e28-b40d-cc91af6efd17</t>
  </si>
  <si>
    <t>808575af-4c3d-42b6-be49-b231e7ef9dca</t>
  </si>
  <si>
    <t>Kalhoty jóga SARUT, červené - L</t>
  </si>
  <si>
    <t>SARUT yoga pants, red - L</t>
  </si>
  <si>
    <t>8085917d-2a2b-40d8-ad41-6f83c92ef8fa</t>
  </si>
  <si>
    <t>Uklízecí robot SAMSUNG Bespoke Jet Bot Combo AI Steam</t>
  </si>
  <si>
    <t>Cleaning robot SAMSUNG Bespoke Jet Bot Combo AI Steam</t>
  </si>
  <si>
    <t>8085f814-b560-413a-9902-97a2c2792344</t>
  </si>
  <si>
    <t>Ortodontické kousátko Babyono silikon modré</t>
  </si>
  <si>
    <t>Orthodontic teether Babyono silicone blue</t>
  </si>
  <si>
    <t>80862dd4-d8fb-4273-b13a-cf49b9c3056c</t>
  </si>
  <si>
    <t>Pánské tričko basic šedé pohodlné Edoti EM-TSBS-0100 velikost S</t>
  </si>
  <si>
    <t>Men's basic grey comfortable Edoti EM-TSBS-0100 size S</t>
  </si>
  <si>
    <t>808636f9-04f1-4d7c-84fc-259fa4f23c9c</t>
  </si>
  <si>
    <t>Ruční ohýbačka Yato 180°</t>
  </si>
  <si>
    <t>Yato 180° manual bending machine</t>
  </si>
  <si>
    <t>80863fe4-62ff-4efd-8e6e-23167c31d261</t>
  </si>
  <si>
    <t>Plastifikátor Jurga Power Admix liquid 5 l</t>
  </si>
  <si>
    <t>Jurga Power Admix liquid plasticizer 5 l</t>
  </si>
  <si>
    <t>8086466e-ac4f-4cb0-8567-5fc9f7161396</t>
  </si>
  <si>
    <t>Magnetický zámek pro skříně Martom TG60149 4 ks</t>
  </si>
  <si>
    <t>Magnetic lock for Martom TG60149 cabinets 4 pcs</t>
  </si>
  <si>
    <t>80864f52-1445-40fa-b8b6-325fde00220d</t>
  </si>
  <si>
    <t>ŠŇŮRA NA VĚŠENÍ PRÁDLA s plastovým povrchem 20m MODRÁ</t>
  </si>
  <si>
    <t>LINGERIE ROPE with plastic surface, 20 m, BLUE</t>
  </si>
  <si>
    <t>808675e9-f034-4f2e-84ba-238c3b3f3b41</t>
  </si>
  <si>
    <t>Puzzle 54 Mini GABI Domeček pro panenky Gabby Trefl 19776</t>
  </si>
  <si>
    <t>Puzzle 54 Mini GABI Gabby's Dollhouse Trefl 19776</t>
  </si>
  <si>
    <t>8086b153-ab93-489e-a477-8ea099db3cd7</t>
  </si>
  <si>
    <t>Potahová látka 245 g/m² šířka 145 cm šedá</t>
  </si>
  <si>
    <t>Upholstery fabric 245 g/m² width 145 cm grey</t>
  </si>
  <si>
    <t>8086b8bb-206b-4335-a067-59f4395858ae</t>
  </si>
  <si>
    <t>Reolink montážní krabice B10</t>
  </si>
  <si>
    <t>Reolink B10 mounting box</t>
  </si>
  <si>
    <t>8086c743-94b3-4664-9254-74e860cd1bcf</t>
  </si>
  <si>
    <t>Malý zápas Djeco</t>
  </si>
  <si>
    <t>Little Match Djeco</t>
  </si>
  <si>
    <t>8086e7d7-ee93-40e7-a3c0-49af33c88432</t>
  </si>
  <si>
    <t>Puzzle - Tlapková patrola 50 dílků. Zábavná Tlapková patrola</t>
  </si>
  <si>
    <t>Puzzle - Paw Patrol 50 el. Funny Paw Patrol</t>
  </si>
  <si>
    <t>808742ce-947b-43ce-add2-6013cb73fe7a</t>
  </si>
  <si>
    <t>Hračka na tlačení Zabawkarstwo Wiesław Suchanek Motýl na tyči</t>
  </si>
  <si>
    <t>Push toy Zabawkarstwo Wiesław Suchanek Butterfly on a stick</t>
  </si>
  <si>
    <t>80878c89-6cf6-417b-9e4d-60b7cafa4262</t>
  </si>
  <si>
    <t>Ipanema nazouváky pantofle Sense Slide velikost 40</t>
  </si>
  <si>
    <t>Ipanema Sense Slide Women's Flip Flops Size 40</t>
  </si>
  <si>
    <t>808798fe-caa1-47a8-bcc9-5d52b2097a57</t>
  </si>
  <si>
    <t>Brio 36096 Dinosauří vlak na baterie</t>
  </si>
  <si>
    <t>36096 Battery-powered dinosaur train</t>
  </si>
  <si>
    <t>8087b8fd-9d36-4436-b06f-834ce9fc78b3</t>
  </si>
  <si>
    <t>Překapávací kávovar Severin KA 9307 černý</t>
  </si>
  <si>
    <t>Severin KA 9307 black drip coffee machine</t>
  </si>
  <si>
    <t>8087bbf3-f1c3-461b-b085-d53fc8705db7</t>
  </si>
  <si>
    <t>Ozdobné zamrzlé větvičky DpCraft červené, 6 ks</t>
  </si>
  <si>
    <t>Decorative frosted branches DpCraft red 6 pcs.</t>
  </si>
  <si>
    <t>8087da35-d37b-4490-b4f5-6dcea5613e4f</t>
  </si>
  <si>
    <t>Přístupový bod, router TP-Link X50-Outdoor 802.11ax (Wi-Fi 6)</t>
  </si>
  <si>
    <t>Access Point, TP-Link X50-Outdoor 802.11ax Router (Wi-Fi 6)</t>
  </si>
  <si>
    <t>8088017e-2257-4d59-8813-289c2b2bf487</t>
  </si>
  <si>
    <t>Febi Bilstein 29752 Těsnící kroužek, tuhý kabel chladicí kapaliny</t>
  </si>
  <si>
    <t>Febi Bilstein 29752 Seal ring, coolant rigid hose</t>
  </si>
  <si>
    <t>80881ad7-e638-4f09-b036-2349260b149f</t>
  </si>
  <si>
    <t>Klips pro vývoz MIKADO AMC-043</t>
  </si>
  <si>
    <t>Clip for export MIKADO AMC-043</t>
  </si>
  <si>
    <t>808850d1-a170-446f-9c6a-4f063d8c8384</t>
  </si>
  <si>
    <t>SENCOR náhradní hlavice SOX 014GR</t>
  </si>
  <si>
    <t>Sencor SOX 014GR brush heads 2 pcs.</t>
  </si>
  <si>
    <t>80885ba1-79fa-4dd4-9206-2eb73a83f87c</t>
  </si>
  <si>
    <t>8088879c-ff9d-4bbe-a259-15a5d99c57c9</t>
  </si>
  <si>
    <t>Kožený opasek pánský ke kalhotám, klasická černá spona PETERSON</t>
  </si>
  <si>
    <t>80888da3-1921-453a-b205-99368a2b9a26</t>
  </si>
  <si>
    <t>Nazouváky adidas Adilette Shower GZ3779 44,5</t>
  </si>
  <si>
    <t>Flip flops adidas Adilette Shower GZ3779 44,5</t>
  </si>
  <si>
    <t>808891f1-1821-4aa6-b892-7f8032230912</t>
  </si>
  <si>
    <t>Kovový kanystr GMP 10 l zelený</t>
  </si>
  <si>
    <t>Metal canister GMP 10 l green</t>
  </si>
  <si>
    <t>8088a4e1-5e40-4a2f-b836-0ce282081ff1</t>
  </si>
  <si>
    <t>Boty Superfit 10002798080 32</t>
  </si>
  <si>
    <t>Shoes Superfit 10002798080 32</t>
  </si>
  <si>
    <t>8088d8d7-c2ff-479f-b48f-89846ff65bd6</t>
  </si>
  <si>
    <t>Toustovač Smeg TSF01CREU béžový 950 W</t>
  </si>
  <si>
    <t>Toaster Smeg TSF01CREU beige 950 W</t>
  </si>
  <si>
    <t>808908cd-ddaf-41ac-aca7-7a433d831683</t>
  </si>
  <si>
    <t>Swederm Hudsalva Vitamin E 8 ml mast pro suchou pokožku</t>
  </si>
  <si>
    <t>Swederm Hudsalva Vitamin E 8 ml ointment for dry skin</t>
  </si>
  <si>
    <t>8089477e-1fa9-49d3-ba81-e507ef4aa246</t>
  </si>
  <si>
    <t>Selfie tyč Tech-protect GoPro Hero černá</t>
  </si>
  <si>
    <t>Selfie-stick Tech-protect GoPro Hero black</t>
  </si>
  <si>
    <t>80895c18-e2d7-409d-8cdb-92c40603117b</t>
  </si>
  <si>
    <t>Indukční nabíječka Alogy Ładowarka indukcyjna QI do telefonu černá</t>
  </si>
  <si>
    <t>Induction charger Alogy Ładowarka indukcyjna QI do telefonu black</t>
  </si>
  <si>
    <t>808964ae-a7ee-429e-9821-2ae5828080c7</t>
  </si>
  <si>
    <t>Elektrická varná konvice Bosch TWK7L461 2400 W 1,7 l bílá</t>
  </si>
  <si>
    <t>Electric kettle Bosch TWK7L461 2400 W 1,7 l white</t>
  </si>
  <si>
    <t>8089681c-dc4e-471f-a170-0abb4094723c</t>
  </si>
  <si>
    <t>Boxerky M UA Perf Cotton 6v-GRY</t>
  </si>
  <si>
    <t>Boxers M UA Perf Cotton 6in-GRY</t>
  </si>
  <si>
    <t>80898286-482f-4575-b13b-d0949ed12c11</t>
  </si>
  <si>
    <t>Bylinný čaj na plíce, dýchací systém Natura Wita 80 g</t>
  </si>
  <si>
    <t>Herbal Tea For Lungs Respiratory System Natura Wita 80g</t>
  </si>
  <si>
    <t>80899ad6-145a-4461-ad12-b9f5677edb07</t>
  </si>
  <si>
    <t>Ariel Professional gel na praní Universal+, 80 praní, 4 l</t>
  </si>
  <si>
    <t>Ariel Professional Universal+ Washing Gel, 80 Washes, 4 L</t>
  </si>
  <si>
    <t>8089a147-b0b4-4ec0-9a0e-90fb753e4c56</t>
  </si>
  <si>
    <t>Hot Wheels Monster Trucks Marvel Thanos 1:64</t>
  </si>
  <si>
    <t>8089c90f-188a-4ed9-a82b-1900ac310521</t>
  </si>
  <si>
    <t>ANIMONDA INTEGRA INTESTINAL SUCHÉ KRMIVO PRO KOČKY 1,2 KG</t>
  </si>
  <si>
    <t>ANIMONDA INTEGRA INTESTINAL DRY CAT FOOD 1,2KG</t>
  </si>
  <si>
    <t>8089f310-a637-47ac-a9e7-2d299806ea6f</t>
  </si>
  <si>
    <t>Pelíšek pro psa Potah, XL 100 x 65 cm, voděodolná, stahovatelný obal</t>
  </si>
  <si>
    <t>Dog Bed, XL 100x65 cm, Waterproof, Pull-down Cover</t>
  </si>
  <si>
    <t>8089fbd3-bba3-4f2b-a7f1-fc85078d91d2</t>
  </si>
  <si>
    <t>JOMA TOP FLEX 2501 TF (43) Turfy Pánské Kožené Černé</t>
  </si>
  <si>
    <t>JOMA TOP FLEX 2501 TF (43) Men's Leather Turfs Black</t>
  </si>
  <si>
    <t>808a6fde-e05e-487e-83d8-889a64f5d163</t>
  </si>
  <si>
    <t>Odměrka DCR BC-50</t>
  </si>
  <si>
    <t>Kitchen measuring equipment DCR BC-50</t>
  </si>
  <si>
    <t>808a779b-e3f8-4539-a0a2-070033ceb5a1</t>
  </si>
  <si>
    <t>Glantier 492 50 ml parfém</t>
  </si>
  <si>
    <t>Glantier 492 50ml perfume</t>
  </si>
  <si>
    <t>808a782b-8536-4090-8521-4cff47a17e33</t>
  </si>
  <si>
    <t>Plachta bivakovací Helikon-Tex Supertarp černá 3 x 3 m</t>
  </si>
  <si>
    <t>Camping tarp Helikon-Tex Supertarp black 3 x 3 m</t>
  </si>
  <si>
    <t>808aa3ed-9953-4beb-b78a-42b15ebaff1a</t>
  </si>
  <si>
    <t>MAT vyztužená podprsenka bílá velikost 70F</t>
  </si>
  <si>
    <t>MAT padded bra white size 70F</t>
  </si>
  <si>
    <t>808aa541-534d-481f-a5a3-3fdb7c8b84ed</t>
  </si>
  <si>
    <t>Balzám po opalování Ava Laboratorium Sun 200 ml</t>
  </si>
  <si>
    <t>After sun lotion Ava Laboratorium Sun 200 ml</t>
  </si>
  <si>
    <t>808b1c18-65bc-493d-8afd-9b794f8ce816</t>
  </si>
  <si>
    <t>LEGO Harry Potter 76453 Sídlo rodu Malfoyů</t>
  </si>
  <si>
    <t>LEGO Harry Potter 76453 Malfoy Court</t>
  </si>
  <si>
    <t>808b1c28-471b-45c1-8e6f-2578f6af1715</t>
  </si>
  <si>
    <t>PRODLUŽOVACÍ KABEL GUMOVÝ STAVEBNÍ JEDNODUCHÝ 5 M ODOLNÝ 3X2,5 MM 16A GUMA IP44</t>
  </si>
  <si>
    <t>SINGLE CONSTRUCTION RUBBER EXTENSION CABLE 5M DURABLE 3X2,5MM 16A RUBBER IP44</t>
  </si>
  <si>
    <t>808b63bd-d57f-4c50-b159-069f062c51a4</t>
  </si>
  <si>
    <t>Akuku Silikonová chrastítka Krokodýl A0539</t>
  </si>
  <si>
    <t>Akuku Silicone Rattle, Crocodile A0539</t>
  </si>
  <si>
    <t>808b666f-ff7c-4127-88d1-5f31d1541226</t>
  </si>
  <si>
    <t>808b73a3-d553-44ba-9946-118999ce4aac</t>
  </si>
  <si>
    <t>WC sedátko Roca Dáma, bílý duroplast</t>
  </si>
  <si>
    <t>Toilet seat Roca Lady white duroplast</t>
  </si>
  <si>
    <t>808b8120-c8f0-42a1-b51a-e9d588ff3eea</t>
  </si>
  <si>
    <t>Ponožky ke kotníkům Under Armour M černá</t>
  </si>
  <si>
    <t>Ankle socks Under Armour M black</t>
  </si>
  <si>
    <t>808ba7f9-061b-4734-9352-6fdfe5dbecc9</t>
  </si>
  <si>
    <t>Nařasený papír Cartotecnica Rossi – odstíny hnědé a béžové</t>
  </si>
  <si>
    <t>Crinkled tissue paper Cartotecnica Rossi shades of brown and beige</t>
  </si>
  <si>
    <t>808bd0e5-3590-4666-a4ef-784d129b8262</t>
  </si>
  <si>
    <t>Smartphone POCO F7 Ultra 12 GB / 256 GB 5G žlutý</t>
  </si>
  <si>
    <t>Smartphone POCO F7 Ultra 12 GB / 256 GB 5G yellow</t>
  </si>
  <si>
    <t>808bd268-411a-4a1b-a26b-9e8c20781293</t>
  </si>
  <si>
    <t>Foliový balónek 78 cm číslice 8 kosmos duhový</t>
  </si>
  <si>
    <t>Foil balloon 78cm number 8 rainbow cosmos</t>
  </si>
  <si>
    <t>808bf70f-aa1d-400a-8dc4-1dafb8ebfa51</t>
  </si>
  <si>
    <t>CANVIT Dog Chondro doplněk stravy na klouby psů 230 g</t>
  </si>
  <si>
    <t>CANVIT Dog Chondro supplement for dog joints 230g</t>
  </si>
  <si>
    <t>808bf761-ec78-4def-85a2-d26aec79dcf2</t>
  </si>
  <si>
    <t>Držáky Lamela LA623-04 pro box Begonia</t>
  </si>
  <si>
    <t>Lamela handles LA623-04 for Begonia box</t>
  </si>
  <si>
    <t>808c2513-c35b-45a2-9ccd-aaec069b1523</t>
  </si>
  <si>
    <t>Kostým Tlapková patrola Amscan vel. 110-116</t>
  </si>
  <si>
    <t>AsSgjVJrY PAW Patrol Amscan costume 110-116</t>
  </si>
  <si>
    <t>808c431b-b5b8-438b-9549-805ef4182ba4</t>
  </si>
  <si>
    <t>Služba řezání rozměrů deska překližka list formát</t>
  </si>
  <si>
    <t>Cutting service dimension plywood board sheet form</t>
  </si>
  <si>
    <t>808c5475-9c74-42af-9fe0-ac7f3a301b05</t>
  </si>
  <si>
    <t>Umyvadlo na desku kulaté Mexen Aura 39,5 cm, černé</t>
  </si>
  <si>
    <t>Mexen Aura round countertop washbasin 39.5 cm black</t>
  </si>
  <si>
    <t>808c938f-8227-453c-b343-72a577bef1dd</t>
  </si>
  <si>
    <t>GORSENIA Kalhotky K847 LOLLIPOP 3XL RŮŽOVÉ</t>
  </si>
  <si>
    <t>GORSENIA Women's briefs K847 LOLLIPOP 3XL PINK</t>
  </si>
  <si>
    <t>808cd9f0-9d64-4d8e-979c-510923e1bb41</t>
  </si>
  <si>
    <t>HAYMAKER pánské tričko SKINHEAD PUNK ROCK Tričko s potiskem Pánské S</t>
  </si>
  <si>
    <t>HAYMAKER Men's T-Shirt SKINHEAD PUNK ROCK Men's Printed T-Shirt S</t>
  </si>
  <si>
    <t>808cf960-a5c7-42a7-9491-1f9f5af58138</t>
  </si>
  <si>
    <t>TRUBKA PEX/AL/PEX 16x2 200 mb VYSOKÁ KVALITA – STOJÍ TO ZA TO!</t>
  </si>
  <si>
    <t>PEX/AL/PEX PIPE 16x2 200mb HIGH QUALITY - WORTH IT!</t>
  </si>
  <si>
    <t>808d026b-257e-4c34-81ef-a018b648de0d</t>
  </si>
  <si>
    <t>JOMA TOP FLEX PLUS02 (40) Pánská sálová obuv Bílá</t>
  </si>
  <si>
    <t>JOMA TOP FLEX PLUS02 (40) Men's Indoor Shoes White</t>
  </si>
  <si>
    <t>808d1115-c100-4989-a221-c20d8a9a2b56</t>
  </si>
  <si>
    <t>Drůbeží párky Wikinger Fleischwaren 550 g</t>
  </si>
  <si>
    <t>Poultry sausages Wikinger Fleischwaren 550 g</t>
  </si>
  <si>
    <t>808d6d05-fbb8-4f38-b658-be9b7563d142</t>
  </si>
  <si>
    <t>Bezdrátová myš Lenovo Bluetooth Silent Mouse senzor BlueTrack</t>
  </si>
  <si>
    <t>Wireless mouse Lenovo Bluetooth Silent Mouse sensor BlueTrack</t>
  </si>
  <si>
    <t>808dec6b-e76b-4ac5-a8e4-fdbddcd7c429</t>
  </si>
  <si>
    <t>808e034b-67a6-495d-a70b-78d8c9ed37a1</t>
  </si>
  <si>
    <t>SOLÁRNÍ LAMPA LED ZAPICHOVACÍ LAMPA ZAHRADNÍ DEKORACE SOLÁRNÍ</t>
  </si>
  <si>
    <t>SOLAR LAMP DANDELION LED HAMMERED LAMP GARDEN DECORATION SOLAR</t>
  </si>
  <si>
    <t>808e1847-4027-4223-b35f-b8a783380e69</t>
  </si>
  <si>
    <t>Mulina Aliga 10 x 8 m</t>
  </si>
  <si>
    <t>808e4fc1-9975-42e5-8bf3-bff6b480700e</t>
  </si>
  <si>
    <t>Úhlový ventil Werit Jomo 3/8'' 171-48800000-00</t>
  </si>
  <si>
    <t>Werit Jomo angle valve 3/8'' 171-48800000-00</t>
  </si>
  <si>
    <t>808e6822-b8d3-4b25-9e61-cf301e1d3307</t>
  </si>
  <si>
    <t>Držák / taška pro připevnění na montážní pás Reis</t>
  </si>
  <si>
    <t>Holder / belt pouch fitter's Reis</t>
  </si>
  <si>
    <t>808e7071-5aa0-4fa5-8b3b-882942bfb59e</t>
  </si>
  <si>
    <t>Automatická kulma Anggrek JM03608-05</t>
  </si>
  <si>
    <t>Automatic curling iron Anggrek JM03608-05</t>
  </si>
  <si>
    <t>808efe16-f302-44b8-9490-e1e54fbe3c7d</t>
  </si>
  <si>
    <t>Studený suchý chladicí ledový obklad Timago 11 cm x 14 cm</t>
  </si>
  <si>
    <t>Timago cooling dry ice cold pack 11 cm x 14 cm</t>
  </si>
  <si>
    <t>808f01db-1ac2-484b-9725-55ee10496d56</t>
  </si>
  <si>
    <t>Funko Pop! TV: Zaklínač Yennefer</t>
  </si>
  <si>
    <t>Figure Funko Pop! TV: The Witcher Yennefer</t>
  </si>
  <si>
    <t>808f4322-b15f-4a6f-bc7c-1e881f9cc6d3</t>
  </si>
  <si>
    <t>Hudba Praha &amp; Michal Ambrož: Hudba Praha &amp; Michal Ambrož - CD Hudba Praha &amp; Michal Ambrož CD</t>
  </si>
  <si>
    <t>Hudba Praha &amp; Michal Ambrož: Hudba Praha &amp; Michal Ambrož - CD Music Prague &amp; Michal Ambrož CD</t>
  </si>
  <si>
    <t>808f5317-a9bb-4ca7-a57c-b759514f0439</t>
  </si>
  <si>
    <t>Pro mládež outdoorové boty adidas Terrex HyperHiker Low HQ5823 33</t>
  </si>
  <si>
    <t>Children's outdoor shoes adidas Terrex HyperHiker Low HQ5823 33</t>
  </si>
  <si>
    <t>808f7c72-94c3-4611-b46d-a3c7193e5ef3</t>
  </si>
  <si>
    <t>Triumph vyztužená podprsenka béžová velikost 90C</t>
  </si>
  <si>
    <t>Triumph padded bra beige size 90C</t>
  </si>
  <si>
    <t>808fb415-b6d3-47b4-baac-6c0cf8f16ae3</t>
  </si>
  <si>
    <t>Křeslo na spaní 2v1, rozkládací, nastavitelné opěradlo, černé</t>
  </si>
  <si>
    <t>Sleeping chair 2in1, folding, adjustable backrest black</t>
  </si>
  <si>
    <t>80900a7a-164b-4961-ad5e-e2915982ef3d</t>
  </si>
  <si>
    <t>Aga4Kids Černá přilba 54-58 cm univerzální bezpečnostní pro děti</t>
  </si>
  <si>
    <t>Aga4Kids Helmet black 54-58 cm universal for children safety</t>
  </si>
  <si>
    <t>8090623c-1677-4dbb-816e-0427c4a9a90d</t>
  </si>
  <si>
    <t>Modelovací hmota FIMO "Professional", černá, 57 g, FIMO 8040-9</t>
  </si>
  <si>
    <t>FIMO "Professional" modeling clay, black, 57 g, FIMO 8040-9</t>
  </si>
  <si>
    <t>809062a9-200b-4a90-bdb8-099455106503</t>
  </si>
  <si>
    <t>Kurýrní termo etikety PERFORACE 100x150, role 500 ks - 6 rolí</t>
  </si>
  <si>
    <t>Thermal courier labels PERFORATION 100x150 roll 500 pcs - 6 ROLLERS</t>
  </si>
  <si>
    <t>809081e3-aa08-4dbc-9d2d-9db0b16c096a</t>
  </si>
  <si>
    <t>Scholl krém na nohy změkčující ztvrdlou pokožku aloe bambucké máslo kyselina salicylová 60 ml</t>
  </si>
  <si>
    <t>Scholl foot cream softening hard skin aloe shea butter salicylic acid 60 ml</t>
  </si>
  <si>
    <t>8090a7a1-9666-428d-b956-9fffd537ab37</t>
  </si>
  <si>
    <t>Puma dámské sportovní boty 385279 velikost 38</t>
  </si>
  <si>
    <t>Puma women's sports shoes 385279 size 38</t>
  </si>
  <si>
    <t>80912616-e9c8-48e9-898f-7ec64c81bf90</t>
  </si>
  <si>
    <t>DĚTSKÝ SPACÍ PYTEL DREAM BAVLNA 100% NASTAVITELNÝ BABYMAM</t>
  </si>
  <si>
    <t>SLEEPING BAG DREAM COTTON 100% ADJUSTABLE BABYMAM</t>
  </si>
  <si>
    <t>80912868-b29c-46be-ad2c-1ed8f2f4c4f8</t>
  </si>
  <si>
    <t>Propiska kuličkový modrý Stabilo</t>
  </si>
  <si>
    <t>Ballpoint pen blue Stabilo</t>
  </si>
  <si>
    <t>80916767-823d-49c6-9982-f486fe902f2a</t>
  </si>
  <si>
    <t>Vrták do kovu kobaltový 4,1 - Schmith</t>
  </si>
  <si>
    <t>Metal drill bit, cobalt 4,1 - Schmith</t>
  </si>
  <si>
    <t>80917659-c71f-4ceb-85ae-b0e1541bd5a9</t>
  </si>
  <si>
    <t>Skechers pánské sportovní boty Skechers Slip-Ins Snoop One - OG velikost 40</t>
  </si>
  <si>
    <t>Skechers Men's Sports Shoes Skechers Slip-Ins Snoop One - OG Size 40</t>
  </si>
  <si>
    <t>80918698-a280-433e-9264-981449a30fba</t>
  </si>
  <si>
    <t>Bunda ART.MAS Classwork velikost XL</t>
  </si>
  <si>
    <t>ART.MAS Classwork jacket, size XL</t>
  </si>
  <si>
    <t>8091ac76-594a-495d-8cc3-91a75e922a5b</t>
  </si>
  <si>
    <t>Kabel Webski USB - USB typ C 1 m černý</t>
  </si>
  <si>
    <t>Cable Webski USB - USB type C 1 m black</t>
  </si>
  <si>
    <t>8091cf41-c20d-4094-8503-e0326049d9a6</t>
  </si>
  <si>
    <t>Krajková měkká podprsenka VIKI 579 KRYSTYNA černá 90E</t>
  </si>
  <si>
    <t>Lace Soft bra VIKI 579 KRYSTYNA black 90E</t>
  </si>
  <si>
    <t>8091d44e-c2ef-49aa-a825-84b8490685d9</t>
  </si>
  <si>
    <t>Káva zrnková Arabica Alberto Caffe Crema 1000 g</t>
  </si>
  <si>
    <t>Arabica Alberto Caffe Crema coffee beans 1000 g</t>
  </si>
  <si>
    <t>8091eda7-76fa-4c55-8fad-aa7eedfc0812</t>
  </si>
  <si>
    <t>Dolina Noteci Natural Taste pro kočky Kuře 400 g</t>
  </si>
  <si>
    <t>Dolina Noteci Natural Taste for cats Chicken 400g</t>
  </si>
  <si>
    <t>809214a4-ed9f-4ca8-8310-c24704f13e43</t>
  </si>
  <si>
    <t>Zadní Kryt Fixed pro Xiaomi Redmi 14C, černý</t>
  </si>
  <si>
    <t>Back Fixed for Xiaomi Redmi 14C black</t>
  </si>
  <si>
    <t>80927623-b85d-4177-980f-74fa48efbc55</t>
  </si>
  <si>
    <t>Volkswagen OE 1J0927803 Hydraulická jednotka, brzdový systém</t>
  </si>
  <si>
    <t>Volkswagen OE 1J0927803 Hydraulic unit, brake system</t>
  </si>
  <si>
    <t>80928fec-6aed-454d-8bcc-4864b7b2c3e2</t>
  </si>
  <si>
    <t>Spací pytle rozepínací 68 pro miminko OVERAL bavlna ANTIALERGICKÁ</t>
  </si>
  <si>
    <t>Sleepers rompers 68 for baby PAJAC cotton ANTI-ALLERGIC</t>
  </si>
  <si>
    <t>8092c30c-d486-4008-9c62-c436721728bf</t>
  </si>
  <si>
    <t>PÁNSKÉ PANTOFLE Z PŘÍRODNÍ KŮŽE SE ZAKRYTÝMI PRSTY 219/BR KAMPOL HNĚDÉ 41</t>
  </si>
  <si>
    <t>MEN'S FLIP-FLOPS GENUINE LEATHER WITH COVERED TOES 219/BR KAMPOL BROWN 41</t>
  </si>
  <si>
    <t>80932c2d-85a2-4fd0-a66b-3dd51af382b9</t>
  </si>
  <si>
    <t>Hodinky Casio LRW-200H-1BVDF</t>
  </si>
  <si>
    <t>Watch Casio LRW-200H-1BVDF</t>
  </si>
  <si>
    <t>80936881-04b1-4277-b2c2-f68a7de5a851</t>
  </si>
  <si>
    <t>Triumph modelovací podprsenka bílá velikost 90F</t>
  </si>
  <si>
    <t>Triumph modeling bra white size 90F</t>
  </si>
  <si>
    <t>8093833f-0898-47aa-8ff8-3b4c85063835</t>
  </si>
  <si>
    <t>Irwin vrtáky do betonu zednářské sady (5ks)</t>
  </si>
  <si>
    <t>Irwin drill bits for masonry concrete set (5pcs. )</t>
  </si>
  <si>
    <t>809386d3-11d6-443c-b26e-d3e76e2f683b</t>
  </si>
  <si>
    <t>Dvojitý hák G21 2 patra s.syst BlackHook závěs se systémem G21</t>
  </si>
  <si>
    <t>Double hook G21 2 floors s.syst curtain with G21 system</t>
  </si>
  <si>
    <t>8093c338-b5be-4986-8ae9-39837973981f</t>
  </si>
  <si>
    <t>Brubeck Spodní Prádlo Boxerky modré velikost M</t>
  </si>
  <si>
    <t>Brubeck Boxer Briefs blue size M</t>
  </si>
  <si>
    <t>80942425-4bda-4459-9a9a-2ed48f93b7da</t>
  </si>
  <si>
    <t>Farmona Nivelazione Hair Booster 100 ml šampon proti vypadávání vlasů</t>
  </si>
  <si>
    <t>Farmona Nivelazione Hair Booster 100 ml shampoo against hair loss</t>
  </si>
  <si>
    <t>809425f6-a23b-40fa-9ff8-087c137605d9</t>
  </si>
  <si>
    <t>Nike Blazer Mid '77 VNTG BQ6806-100 White 45.5</t>
  </si>
  <si>
    <t>809427c4-aaad-4db1-be6d-bbbd8f1b4be0</t>
  </si>
  <si>
    <t>Motor KTM 450 Rally Dakar 2019 Bburago</t>
  </si>
  <si>
    <t>80943e78-62d8-469b-8df8-9affea8481e4</t>
  </si>
  <si>
    <t>Prodlužovací napájecí kabel Akyga AK-PC-11A IEC C13/C14 250V/50Hz 10A 5</t>
  </si>
  <si>
    <t>Power cable extension cable Akyga AK-PC-11A IEC C13/C14 250V/50Hz 10A 5</t>
  </si>
  <si>
    <t>80944438-5d6b-4b3c-8846-a81eb9fe30f8</t>
  </si>
  <si>
    <t>Tekutý prací prostředek na barvy Perlux 1,92 l</t>
  </si>
  <si>
    <t>Colour washing liquid Perlux 1,92 l</t>
  </si>
  <si>
    <t>809446f7-3430-4189-a4b8-a01bc2abcd8b</t>
  </si>
  <si>
    <t>Kuchyňský robot Kenwood KVL85.704SI 1200 W stříbrný/šedý</t>
  </si>
  <si>
    <t>Food processor Kenwood KVL85.704SI 1200 W silver/grey</t>
  </si>
  <si>
    <t>80946630-5d27-49c7-8a06-9fb9b397b1ee</t>
  </si>
  <si>
    <t>Zámek visací, žlutý 30mm</t>
  </si>
  <si>
    <t>Padlock, yellow 30mm</t>
  </si>
  <si>
    <t>809491ec-2808-4f69-a72f-83f1681a83da</t>
  </si>
  <si>
    <t>Skechers pánské sportovní boty Skechers Track - Ripkent velikost 44</t>
  </si>
  <si>
    <t>Skechers men's sports shoes Skechers Track - Ripkent size 44</t>
  </si>
  <si>
    <t>8094991a-769b-4bcd-8a62-a56a247ace6a</t>
  </si>
  <si>
    <t>Kondicionér na vlasy Goldwell 200 ml</t>
  </si>
  <si>
    <t>Hair conditioner Goldwell 200 ml</t>
  </si>
  <si>
    <t>8094dd6b-2bf9-4fbb-995c-8c8c842e8c7a</t>
  </si>
  <si>
    <t>Plenky Eco by Naty EKO Velikost 3 50 ks</t>
  </si>
  <si>
    <t>Diapers Eco by Naty EKO Size 3 50 pcs.</t>
  </si>
  <si>
    <t>8094f87c-b0b8-42af-88d8-134bc0be8166</t>
  </si>
  <si>
    <t>5x LED ŽÁROVKA FILAMENT 2W=20W E27 220LM 3000K TEPLÁ LAMPIČKA DO GIRLANDY</t>
  </si>
  <si>
    <t>5x LED BULB FILAMENT 2W=20W E27 220LM 3000K WARM GARLAND LIGHT</t>
  </si>
  <si>
    <t>809531bf-d3d1-429a-a7f5-9514989ce382</t>
  </si>
  <si>
    <t>Betlewski peněženka přírodní lícová kůže hnědá - žena</t>
  </si>
  <si>
    <t>Betlewski wallet genuine grain leather brown - woman</t>
  </si>
  <si>
    <t>80954bf2-12ed-4c21-b5ff-eefd04a000f4</t>
  </si>
  <si>
    <t>Nůž na pečivo Victorinox 21 cm</t>
  </si>
  <si>
    <t>Bread knife Victorinox 21 cm</t>
  </si>
  <si>
    <t>809580f0-95d7-4cb8-86a8-fe7de771975a</t>
  </si>
  <si>
    <t>Maxgear 26-0162 Palivový filtr</t>
  </si>
  <si>
    <t>Maxgear 26-0162 Filtr paliwa</t>
  </si>
  <si>
    <t>80958656-e828-478b-9281-28e4fdec6d65</t>
  </si>
  <si>
    <t>Polštář AXIN 180 x 55 x 10 černý</t>
  </si>
  <si>
    <t>AXIN pillow 180 x 55 x 10 black</t>
  </si>
  <si>
    <t>80958fe8-886a-4a61-bdbd-4b3a4a6c3d37</t>
  </si>
  <si>
    <t>Skříňka pod televizor, černá, 100 x 30 x 30 cm, deska</t>
  </si>
  <si>
    <t>TV cabinet, black, 100x30x30 cm, plate</t>
  </si>
  <si>
    <t>8095a566-6d99-4545-a1f6-024e595e2024</t>
  </si>
  <si>
    <t>Gaia podprsenka polovyztužená béžová velikost 90G</t>
  </si>
  <si>
    <t>Gaia semi-rigid beige bra size 90G</t>
  </si>
  <si>
    <t>8095c0a1-2c80-443f-ad5a-f90c0b85650e</t>
  </si>
  <si>
    <t>HEAVY TOOLS DÁMSKÉ KRAŤASY WAMOTAS25 MID M</t>
  </si>
  <si>
    <t>HEAVY TOOLS WOMEN'S DENIM SHORTS WAMOTAS25 MID M</t>
  </si>
  <si>
    <t>8095ff1a-0223-4780-8160-1399f4615e7d</t>
  </si>
  <si>
    <t>Štětec plochý, 1"/25, délka 38mm</t>
  </si>
  <si>
    <t>Flat brush, 1"/25, length 38mm</t>
  </si>
  <si>
    <t>8096324e-f6ea-4197-8aca-f759c54e669f</t>
  </si>
  <si>
    <t>Dřevěná přední část 99,3 x 44,4 cm</t>
  </si>
  <si>
    <t>Wooden front 99,3 x 44,4 cm</t>
  </si>
  <si>
    <t>80967c3c-449f-4065-8f25-f0591fc62824</t>
  </si>
  <si>
    <t>Inebrya STYLE All in One kondicionér 150 Ml</t>
  </si>
  <si>
    <t>Inebrya STYLE All in One Conditioner 150ml</t>
  </si>
  <si>
    <t>80968870-f4f3-4872-b4e3-3c00b3140873</t>
  </si>
  <si>
    <t>Sluchátka do uší HiFuture FlyBuds 3 (bílá)</t>
  </si>
  <si>
    <t>HiFuture FlyBuds 3 in-ear headphones (white)</t>
  </si>
  <si>
    <t>8096a691-3b1c-449e-957c-86a22d11f214</t>
  </si>
  <si>
    <t>FAE 73012 Odpojení paliva, vstřikovací systém</t>
  </si>
  <si>
    <t>FAE 73012 Odcięcie paliwa, układ wtryskowy</t>
  </si>
  <si>
    <t>80970a1e-c16d-4293-8d39-31d43d3fc7a8</t>
  </si>
  <si>
    <t>FANOLA WONDER COLOR LOCKER TĚSNÍCÍ KRÉM</t>
  </si>
  <si>
    <t>FANOLA WONDER COLOR LOCKER SEALING CREAM</t>
  </si>
  <si>
    <t>80971bb6-750c-4154-b0f1-65996c3d1bcd</t>
  </si>
  <si>
    <t>KOUPELNOVÁ SKŘÍŇKA NA PRAČKU, REGÁL POLA NP BIEL</t>
  </si>
  <si>
    <t>BATHROOM CABINET FOR A WASHING MACHINE BOOKCASE POLA NP BIEL</t>
  </si>
  <si>
    <t>809790b8-8320-4ce3-881a-ba0f6a50dd19</t>
  </si>
  <si>
    <t>3M Bs 85% smršťovací Fólie pro stmívání</t>
  </si>
  <si>
    <t>3M Bs 85% Heat Shrinkable Darkening Film</t>
  </si>
  <si>
    <t>80979b33-e1ac-4754-af5c-223ab49fac5e</t>
  </si>
  <si>
    <t>Kuchyňská stojánková baterie Invena Joga Plus černá</t>
  </si>
  <si>
    <t>Standing kitchen faucet Invena Yoga Plus black</t>
  </si>
  <si>
    <t>8097b6e5-eb73-45e0-8f56-7501fb2a5efc</t>
  </si>
  <si>
    <t>Semínka na klíčky červené řepy Bionaturo 10 g</t>
  </si>
  <si>
    <t>Bionaturo beetroot sprout seeds 10g</t>
  </si>
  <si>
    <t>8097bbaa-98f0-42cc-be5a-e9ac95c7be26</t>
  </si>
  <si>
    <t>Bozita Grainfree Indoor &amp; Sterilised Sob suché krmivo pro kočky 10 kg</t>
  </si>
  <si>
    <t>Bozita Grainfree Indoor &amp; Sterilised Renifer 10kg Dry cat food</t>
  </si>
  <si>
    <t>8097f0e8-c440-4c66-85dd-c7cf7547ffe5</t>
  </si>
  <si>
    <t>Pořadač A4 PP lamino pákový 5 cm - SCONTO fialový</t>
  </si>
  <si>
    <t>File A4 PP laminate lever 5 cm - SCONTO purple</t>
  </si>
  <si>
    <t>80980f6b-b23c-4f10-853b-07cebb6e0f1b</t>
  </si>
  <si>
    <t>Crocs pánské pantofle MELLOW SLIDE 208392 velikost 45,5</t>
  </si>
  <si>
    <t>Crocs Men's flip flops MELLOW SLIDE 208392 size 45,5</t>
  </si>
  <si>
    <t>80988511-30c3-41b7-878b-7d2e481d878f</t>
  </si>
  <si>
    <t>Sada na pájení, plynový hořák DEDRA 31B010 tryska 17 mm, hadice 2 m</t>
  </si>
  <si>
    <t>Soldering kit, gas burner DEDRA 31B010 nozzle 17mm, hose 2m</t>
  </si>
  <si>
    <t>8098d1d1-c1a8-459c-9d04-084b29c2ea63</t>
  </si>
  <si>
    <t>8098edb4-01fc-4d4c-81ac-1efdac7f10c0</t>
  </si>
  <si>
    <t>Výstružník ventilové zásuvky Motocykl Fréza pro opravu</t>
  </si>
  <si>
    <t>Valve Seat Reamer Motorcycle Repair Cutter</t>
  </si>
  <si>
    <t>8098f03f-4679-4f87-aed7-d50bf42a0fa0</t>
  </si>
  <si>
    <t>Ziaja Baltic Home Spa fit Masážní olej na tělo mango 490 ml</t>
  </si>
  <si>
    <t>Ziaja Baltic Home Spa fit Mango body massage oil 490 ml</t>
  </si>
  <si>
    <t>8098f087-ae23-4e30-9288-77630111731a</t>
  </si>
  <si>
    <t>Kotníkové Ponožky Conte Elegant bez vzoru velikost 36-37</t>
  </si>
  <si>
    <t>Feet Conte Elegant without pattern size 36-37</t>
  </si>
  <si>
    <t>8098ffd1-c63b-46a5-a2a9-2cc36f26a001</t>
  </si>
  <si>
    <t>Sada na úklid Goki růžová 15430</t>
  </si>
  <si>
    <t>Goki pink cleaning kit 15430</t>
  </si>
  <si>
    <t>809902fc-dd71-46ca-9b46-d2133b6db736</t>
  </si>
  <si>
    <t>Páska Tesa Professional 4600 Xtreme Conditions 3 m x 25 mm samovulkanizační černá</t>
  </si>
  <si>
    <t>Tesa Professional 4600 Xtreme Conditions 3 mx 25 mm self-amalgamating black</t>
  </si>
  <si>
    <t>80994fd7-f2e4-41c7-9687-6424578b7996</t>
  </si>
  <si>
    <t>Vodítko na telefon plast, černé</t>
  </si>
  <si>
    <t>Phone lanyard plastic black</t>
  </si>
  <si>
    <t>80997fee-1e70-4fb2-a302-9d25c59ae1c7</t>
  </si>
  <si>
    <t>Depesche 12931 Miss Melody Create your Glitter Horses omalovánka s 30 stranami</t>
  </si>
  <si>
    <t>Depesche 12931 Miss Melody Create your Glitter Horses coloring page with 30 str</t>
  </si>
  <si>
    <t>8099a708-7efd-4b0b-984e-108170b9e5e2</t>
  </si>
  <si>
    <t>Goodies zeleninové tyčinky 8 x 30 g</t>
  </si>
  <si>
    <t>Goodies vegetable sticks 8 x 30 g</t>
  </si>
  <si>
    <t>8099e39e-82ef-4859-882d-0217f198c9e7</t>
  </si>
  <si>
    <t>8099f1ee-2de8-4955-9aa6-56a5b604bc70</t>
  </si>
  <si>
    <t>Foliový balónek zlatý 86 cm číslice 3. narozeniny</t>
  </si>
  <si>
    <t>Gold foil balloon 86 cm, number 3, birthday</t>
  </si>
  <si>
    <t>8099f2a8-6231-4115-adea-377790b13ab7</t>
  </si>
  <si>
    <t>Měkká podprsenka Viki 584 Viola červené víno 80I</t>
  </si>
  <si>
    <t>Soft bra Viki 584 Viola red wine 80I</t>
  </si>
  <si>
    <t>809a0879-9e53-44c5-a2c2-8fb572ad5858</t>
  </si>
  <si>
    <t>Podložka RAZER Gigantus V2 Medium</t>
  </si>
  <si>
    <t>Washer RAZER Gigantus V2 Medium</t>
  </si>
  <si>
    <t>809a0f11-32a7-412f-ba6c-b2ad410f6e2d</t>
  </si>
  <si>
    <t>DÁMSKÉ BAREFOOT BOTY MINIMALISTICKÉ KOŽENÉ ŠIROKÉ MODRÉ 40</t>
  </si>
  <si>
    <t>WOMEN'S SHOES BAREFOOT MINIMALIST LEATHER WIDE BLUE 40</t>
  </si>
  <si>
    <t>809a153e-9a45-4c72-b49f-b6b712fb14b6</t>
  </si>
  <si>
    <t>VODNÍ BRUSNÝ PAPÍR, VODĚODOLNÝ ZA MOKRA, APLIKACE 3000</t>
  </si>
  <si>
    <t>WET WATERPROOF WATER SANDPAPER APP 3000</t>
  </si>
  <si>
    <t>809a46b8-39da-435c-9031-d095b849ad8e</t>
  </si>
  <si>
    <t>Gel Real 1,5 l 1,614 kg</t>
  </si>
  <si>
    <t>809a8efc-cf90-4b92-aff2-15353a04a6e5</t>
  </si>
  <si>
    <t>Gabion VidaXL 143563 270 x 50 x 50 cm</t>
  </si>
  <si>
    <t>809aae56-4d94-415f-a894-f528d2cd9dff</t>
  </si>
  <si>
    <t>Claresa Gel na laminování obočí 8 g TRUE GLUE! clear</t>
  </si>
  <si>
    <t>Claresa Eyebrow lamination gel 8g TRUE GLUE! clear</t>
  </si>
  <si>
    <t>809b13c9-4e0e-4659-a5c6-116674101e18</t>
  </si>
  <si>
    <t>NTY EZC-AU-043 Zámek zadního krytu</t>
  </si>
  <si>
    <t>NTY EZC-AU-043 Rear cover lock</t>
  </si>
  <si>
    <t>809b35a0-b485-491a-8e00-1d58b22cd033</t>
  </si>
  <si>
    <t>Powerbanka Swissten 30000 mAh černá</t>
  </si>
  <si>
    <t>Powerbank Swissten 30000 mAh black</t>
  </si>
  <si>
    <t>809b4f06-ad96-419b-896a-1507d045ee07</t>
  </si>
  <si>
    <t>Samolepicí klip Durable 470501 černý</t>
  </si>
  <si>
    <t>Adhesive clip Durable 470501 black</t>
  </si>
  <si>
    <t>809b578e-328e-4e4d-9033-85048e27c0c0</t>
  </si>
  <si>
    <t>Holicí Strojek Remington RX5 Ultimate Series XR1500</t>
  </si>
  <si>
    <t>Remington RX5 Ultimate Series XR1500 shaver</t>
  </si>
  <si>
    <t>809b7d49-c8ff-4887-bb6e-2d98752c632c</t>
  </si>
  <si>
    <t>Kleště prodloužené, ohnuté Neo 200 mm 01-016</t>
  </si>
  <si>
    <t>Neo elongated curved pliers 200 mm 01-016</t>
  </si>
  <si>
    <t>809b882e-c617-4e1d-a282-eebb749401d7</t>
  </si>
  <si>
    <t>Dekorativní povlak na polštář polštář Aztécký</t>
  </si>
  <si>
    <t>Decorative pillowcase ETHNO BOHO aztec</t>
  </si>
  <si>
    <t>809b8fb7-3569-4538-ba85-93f5bcf93c19</t>
  </si>
  <si>
    <t>Volně stojící koš na prádlo Markadler 38 l černý</t>
  </si>
  <si>
    <t>Freestanding laundry basket Markadler 38l black</t>
  </si>
  <si>
    <t>809b9e8f-b711-426a-806c-80ea2fa307c3</t>
  </si>
  <si>
    <t>PÁNSKÉ BOTY Z POLSKÉ KŮŽE ŠITÉ 020/ČERNÁ 44</t>
  </si>
  <si>
    <t>MEN'S SHOES POLISH SEWED LEATHER 020/CZL BLACK 44</t>
  </si>
  <si>
    <t>809baad0-4d34-47bc-a8d4-2d1d4274f225</t>
  </si>
  <si>
    <t>Me To You (AP701103) Medvídek Rainbow Unicorn Tatty Teddy,Pink</t>
  </si>
  <si>
    <t>Me To You (AP701103) Bear Rainbow Unicorn Tatty Teddy,Pink</t>
  </si>
  <si>
    <t>809bcdc2-ad97-4107-9172-9d74a8023778</t>
  </si>
  <si>
    <t>Termoizolační taška Paclan Expert 40x41x12 cm</t>
  </si>
  <si>
    <t>Paclan Expert thermal insulation bag 40x41x12 cm</t>
  </si>
  <si>
    <t>809bcf93-8844-45f5-a2ab-f44d3a3bafac</t>
  </si>
  <si>
    <t>Zadní Kryt Forcell pro Apple iPhone XS Max šedý</t>
  </si>
  <si>
    <t>Back Forcell for Apple iPhone XS Max grey</t>
  </si>
  <si>
    <t>809c0790-05f7-410b-baec-b0338980ce23</t>
  </si>
  <si>
    <t>Volně stojící koš na prádlo Bedee 110 l černý</t>
  </si>
  <si>
    <t>Freestanding laundry basket Bedee 110l black</t>
  </si>
  <si>
    <t>809c3c80-4e3f-4d77-a6ce-69e2b58501f5</t>
  </si>
  <si>
    <t>Sada pro rukodělné aktivity Rainbow Loom</t>
  </si>
  <si>
    <t>Set for handicraft bracelets Rainbow Loom</t>
  </si>
  <si>
    <t>809c4b2f-ec8b-4203-9a00-7464dee8cf59</t>
  </si>
  <si>
    <t>Hamánek Jablko, banán, meruňka a polenta 6m+ (100 g)</t>
  </si>
  <si>
    <t>Hamánek Apple, banana, apricot and polenta 6m+ (100 g)</t>
  </si>
  <si>
    <t>809c5b34-285a-41a7-bc47-229b676da5a3</t>
  </si>
  <si>
    <t>Albi KOUZELNÉ ČTENÍ Kniha Svět zvířat</t>
  </si>
  <si>
    <t>Svět zvířat Collective work</t>
  </si>
  <si>
    <t>809c6219-f7e4-4ea9-a622-7bce3cc0eda7</t>
  </si>
  <si>
    <t>POUZDRO S KLOPOU PRO XIAOMI REDMI PAD PRO / POCO PAD POUZDRO</t>
  </si>
  <si>
    <t>FLIP CASE FOR XIAOMI REDMI PAD PRO / POCO PAD CASE</t>
  </si>
  <si>
    <t>809c6822-be5b-42fa-a836-178ce44cd704</t>
  </si>
  <si>
    <t>PACA HLADKÁ 270x130 mm GUMOVANÁ RUKOJEŤ</t>
  </si>
  <si>
    <t>Smooth float 270x130mm RUBBER HANDLE</t>
  </si>
  <si>
    <t>809cc45e-a0d7-4046-bf71-13891938296f</t>
  </si>
  <si>
    <t>Trubka, kabel 100 3 m pro digestoř SPIRO, hliníkový, flexibilní ventilační systém</t>
  </si>
  <si>
    <t>Pipe channel cable 100 3m FOR HOOD SPIRO aluminum flexible ventilation</t>
  </si>
  <si>
    <t>809cd3b0-1d16-466b-8e6e-52b4011efc96</t>
  </si>
  <si>
    <t>Ohrádka VidaXL 10301 1 x 1 cm</t>
  </si>
  <si>
    <t>VidaXL 10301 Playpen 1 x 1 cm</t>
  </si>
  <si>
    <t>809cfa1f-3268-48f4-946a-ec46537576e2</t>
  </si>
  <si>
    <t>BAMBINO Ochranný + zklidňující krém 150 Ml</t>
  </si>
  <si>
    <t>BAMBINO Protective + soothing cream 150ml</t>
  </si>
  <si>
    <t>809d03f3-e019-46f8-b546-c453e9684aca</t>
  </si>
  <si>
    <t>Gorsenia K425 Casablanca smetanová SOFT 80G</t>
  </si>
  <si>
    <t>Gorsenia K425 Casablanca cream SOFT 80G</t>
  </si>
  <si>
    <t>809d1b7e-c22e-4af1-a13f-50ce5ced5396</t>
  </si>
  <si>
    <t>Závěs na popruhy X-Mount, GymBeam</t>
  </si>
  <si>
    <t>X-Mount wall bracket - GymBeam single_variant</t>
  </si>
  <si>
    <t>809d4901-9add-403a-bf0c-a80d1f37bcd1</t>
  </si>
  <si>
    <t>Káva zrnková Arabica Harmonia Coffee Roasters Káva Chuťová harmonie zrnková IRISH WHISKY 250 g 250 g</t>
  </si>
  <si>
    <t>Coffee beans Arabica Harmonia Coffee Roasters Coffee Harmonia flavor beans IRISH WHISKY 250g 250 g</t>
  </si>
  <si>
    <t>809d5c9e-99ee-4d3e-bded-d32df3510147</t>
  </si>
  <si>
    <t>Krüger&amp;Matz sportovní sluneční brýle - unisex</t>
  </si>
  <si>
    <t>Krüger&amp;Matz sports sunglasses - unisex</t>
  </si>
  <si>
    <t>809d61a2-4b9a-4a3d-9a9c-75d24e6084b7</t>
  </si>
  <si>
    <t>SVINOVACÍ METR MAX 3 m 16 mm FASTER TOOLS KLLII ODMĚRKA METROVÁ S POJISTKOU</t>
  </si>
  <si>
    <t>RETRACTABLE MEASURE MAX 3m 16mm FASTER TOOLS KLLII MEASURE METER WITH LOCK</t>
  </si>
  <si>
    <t>809d62fa-1097-429a-8989-d732cab0e460</t>
  </si>
  <si>
    <t>Stavebnice kostky Kruzzel Stavebnice Magnatické Konstrukční Vzdělávací Sada Skládačka 75</t>
  </si>
  <si>
    <t>Magnetic Blocks Kruzzel Magnetic Building Blocks Educational Puzzle Set 75</t>
  </si>
  <si>
    <t>809d8d8f-0bef-42b1-9fec-f127b0e893c9</t>
  </si>
  <si>
    <t>Hobby lepidlo na papír na dřevo Aplikátor vody Bílý 120 ml</t>
  </si>
  <si>
    <t>Hobby Glue for Wood Paper Water Applicator White 120ml</t>
  </si>
  <si>
    <t>809da529-875c-42cc-88d1-d36c555db634</t>
  </si>
  <si>
    <t>Závěsný biokrb Biokominki GMT 120 x 40 x 12 cm, černý</t>
  </si>
  <si>
    <t>Bio fireplace hanging Biokominki GMT 120 x 40 x 12 cm black</t>
  </si>
  <si>
    <t>809df0de-48f9-4c23-a16e-170a2a483fe3</t>
  </si>
  <si>
    <t>Auto metal., 1:24, PORSCHE 963, bílé</t>
  </si>
  <si>
    <t>Auto metal., 1:24, PORSCHE 963, white</t>
  </si>
  <si>
    <t>809ebccc-4a12-4506-b9c3-89611fd00857</t>
  </si>
  <si>
    <t>Samolepicí etikety A4-4 štítky 48,5X25,4mm 100 listů</t>
  </si>
  <si>
    <t>SELF-ADHESIVE LABELS A4-4 labels 48.5X25.4mm 100 sheets</t>
  </si>
  <si>
    <t>809f185b-2e2b-4a45-a561-72848f0bf1d2</t>
  </si>
  <si>
    <t>Akumulátor nikl-metal-hydridová (NiMH) GP AAA (R3) 950 mAh 2 ks</t>
  </si>
  <si>
    <t>Nickel-metal-hydride battery (NiMH) GP AAA (R3) 950 mAh 2 pcs</t>
  </si>
  <si>
    <t>809f3c18-cef2-45bf-bc71-fbac9c5d4bcf</t>
  </si>
  <si>
    <t>Krupp Kfz.69 a dělo 3.7 cm PaK36 35259 Tamiya</t>
  </si>
  <si>
    <t>Krupp Kfz.69 and 3.7cm PaK36 gun 35259 Tamiya</t>
  </si>
  <si>
    <t>809f4021-5dec-4380-8b34-65bee669daf6</t>
  </si>
  <si>
    <t>Univerzální koš bambus hnědý</t>
  </si>
  <si>
    <t>Universal basket bamboo brown</t>
  </si>
  <si>
    <t>80a009a5-d7a9-4c7a-944a-69874c2ea19c</t>
  </si>
  <si>
    <t>Plážový ručník FC Barcelona 140 cm, mikrovlákno</t>
  </si>
  <si>
    <t>Beach towel FC Barcelona 140 cm microfiber</t>
  </si>
  <si>
    <t>80a048dd-bf68-45dc-9d79-380fe5a2e943</t>
  </si>
  <si>
    <t>Balkon na kolečkách, neskládací Vitea Care</t>
  </si>
  <si>
    <t>Balcony on wheels non-folding Vitea Care</t>
  </si>
  <si>
    <t>80a04bbe-702e-4577-8a78-02cc9ef0d190</t>
  </si>
  <si>
    <t>80a07d3b-261f-4f6d-aeb8-7e097b878a3c</t>
  </si>
  <si>
    <t>Tlustá tričko bez etikety Malfini Heavy NEW bílá 3XL</t>
  </si>
  <si>
    <t>Thick T-shirt without tag Malfini Heavy NEW bia 3XL</t>
  </si>
  <si>
    <t>80a07dc0-dd27-43b1-a597-873d0aa929dc</t>
  </si>
  <si>
    <t>Přívěsek Na Klíče HELLO KITTY PŘÍVĚSEK NA KLÍČE kovový HELLO KITTY PŘÍVĚSEK NA KLÍČE</t>
  </si>
  <si>
    <t>Keychain HELLO KITTY BRELOK metal HELLO KITTY BRELOK</t>
  </si>
  <si>
    <t>80a0b360-79af-4444-ba11-b84eb0c4237b</t>
  </si>
  <si>
    <t>Náplň do popisovače PILOT černá</t>
  </si>
  <si>
    <t>Refill fotmarker PILOT Black</t>
  </si>
  <si>
    <t>80a0d868-6127-498c-88bd-80cad6fba7a3</t>
  </si>
  <si>
    <t>PAPUČE JAKO MINECRAFT PRO CHLAPCE D228 ARS R. 30 19 CM</t>
  </si>
  <si>
    <t>SLIPPERS LIKE MINECRAFT FOR BOY D228 ARS R.30 19 CM</t>
  </si>
  <si>
    <t>80a0e59e-3a23-4502-a6dd-5f708bf8c547</t>
  </si>
  <si>
    <t>USZY KRÓLICZE Z KACZKA 500G</t>
  </si>
  <si>
    <t>RABBIT EARS FROM DUCK 500G</t>
  </si>
  <si>
    <t>80a0e828-0e05-4ef1-9c8a-80f401e196db</t>
  </si>
  <si>
    <t>MAT push-up podprsenka černá velikost 80B</t>
  </si>
  <si>
    <t>MAT push-up bra black size 80B</t>
  </si>
  <si>
    <t>80a0fb68-7ce5-4471-b384-6c52f2dc7107</t>
  </si>
  <si>
    <t>Odpadkový koš Orion 28 l</t>
  </si>
  <si>
    <t>Orion waste bin 28 l</t>
  </si>
  <si>
    <t>80a1174a-52e8-42e7-8d18-ab7e3942569b</t>
  </si>
  <si>
    <t>Záslepka krytka na farmářský šroub BÍLÁ 100ks</t>
  </si>
  <si>
    <t>Plug cap for farm screw WHITE 100 pcs</t>
  </si>
  <si>
    <t>80a15f40-170b-4c0c-84e4-b2435df83219</t>
  </si>
  <si>
    <t>Tekutina HCL na čištění elektrod Milwaukee pH 20 ml</t>
  </si>
  <si>
    <t>HCL liquid for cleaning electrodes Milwaukee pH 20ml</t>
  </si>
  <si>
    <t>80a17a79-d4ff-4615-8f67-c26c9a252748</t>
  </si>
  <si>
    <t>Lefranc &amp; Bourgeois acrylic paints 1 pc. x 500 ml</t>
  </si>
  <si>
    <t>80a1804d-42de-4e86-988e-e589e6c99554</t>
  </si>
  <si>
    <t>Vodní brusný papír Sunmight P3000</t>
  </si>
  <si>
    <t>Sunmight P3000 water-based sandpaper</t>
  </si>
  <si>
    <t>80a2771b-2dfd-4821-bf75-38989b96b7ae</t>
  </si>
  <si>
    <t>Roztomilá Šaty s tylem a mašličkami – ideální na Svatební Hostina oslavu – 70</t>
  </si>
  <si>
    <t>Lovely Dress with Tulle and Bows - Perfect for a Wedding Party - 70</t>
  </si>
  <si>
    <t>80a2b838-6e7b-4ec0-98ae-5b5f9683de79</t>
  </si>
  <si>
    <t>Betlewski pásek vícebarevný - unisex</t>
  </si>
  <si>
    <t>Betlewski multicolored belt - unisex</t>
  </si>
  <si>
    <t>80a2bae0-7fcb-481c-894b-aac91ea5a738</t>
  </si>
  <si>
    <t>Pěnové mýdlo Tork 1 l 1100 g</t>
  </si>
  <si>
    <t>Foam soap Tork 1 l 1100 g</t>
  </si>
  <si>
    <t>80a2e871-a565-4c60-bbcc-ea506c071b58</t>
  </si>
  <si>
    <t>Toga dětské tenisky černé velikost 27</t>
  </si>
  <si>
    <t>Toga children's sneakers black size 27</t>
  </si>
  <si>
    <t>80a2e9fb-4553-410b-826a-4b3271e07adc</t>
  </si>
  <si>
    <t>Disney onesie (kombinéza) růžová velikost 92</t>
  </si>
  <si>
    <t>Disney onesie (suit) pink size 92</t>
  </si>
  <si>
    <t>80a30771-3e34-4dd6-addf-dbdf7b32226e</t>
  </si>
  <si>
    <t>Syoss Professional barva na vlasy 10-13 Arktická blond</t>
  </si>
  <si>
    <t>Dyes for hair SYOSS blond arktyczny blond 10-13</t>
  </si>
  <si>
    <t>80a313f0-4f74-4831-9915-8b1da1dd8e93</t>
  </si>
  <si>
    <t>Plenkové Kalhotky Huggies Extra Care Velikost 5 68 ks</t>
  </si>
  <si>
    <t>Huggies Extra Care diapers Size 5 68 pcs.</t>
  </si>
  <si>
    <t>80a3392a-5c51-41b4-9467-1342d2371753</t>
  </si>
  <si>
    <t>Trekkingové boty DK SWAT SoftShell OUTDOOR Turistické NAVY 38</t>
  </si>
  <si>
    <t>Trekking Shoes DK SWAT SoftShell OUTDOOR Hiking NAVY 38</t>
  </si>
  <si>
    <t>80a353fe-7d92-4e13-8336-19930836709d</t>
  </si>
  <si>
    <t>Avon Little Black Dress HOLIDAY 50 ml parfémovaná voda</t>
  </si>
  <si>
    <t>Avon Little Black Dress HOLIDAY 50 ml Eau de Parfum</t>
  </si>
  <si>
    <t>80a39c82-7f5f-4d10-b3cc-0c57adf9e3d0</t>
  </si>
  <si>
    <t>Knižní kalendář pro podnikatele 2025 A5 Helma zelený</t>
  </si>
  <si>
    <t>Book calendar for businessmen 2025 A5 Helma green</t>
  </si>
  <si>
    <t>80a3b187-c397-4ab8-a05e-b5df5eaa8890</t>
  </si>
  <si>
    <t>Dr.Jart+ Ceramidin Ultra Moisturizing Cream Hydratační krém na obličej 50 ml</t>
  </si>
  <si>
    <t>Dr.Jart+ Ceramidin Ultra Moisturizing Cream Moisturizing Face Cream 50ml</t>
  </si>
  <si>
    <t>80a3b531-6b3b-4130-905a-7b341f5daa24</t>
  </si>
  <si>
    <t>Shimano Pellet Tribal Isolate 8mm 900g Krill</t>
  </si>
  <si>
    <t>80a4581b-6b60-4c64-b04e-1d5d631d10c3</t>
  </si>
  <si>
    <t>Dálkový Ovladač Mi-Light FUT092 RGB/CCT 4 zóny bílý</t>
  </si>
  <si>
    <t>Remote control Mi-Light FUT092 RGB/CCT 4 zones white</t>
  </si>
  <si>
    <t>80a46983-a922-4a0c-9e83-807ef81018c0</t>
  </si>
  <si>
    <t>Žárovka Osram P21W 21 W 1 ks</t>
  </si>
  <si>
    <t>Bulb Osram P21W 21 W 1 pc.</t>
  </si>
  <si>
    <t>80a47756-9c1e-417e-a519-1769d65ff9cf</t>
  </si>
  <si>
    <t>Dětské tričko Banán černé pro chlapce 140</t>
  </si>
  <si>
    <t>Children's T-shirt Black for Boys Banana 140</t>
  </si>
  <si>
    <t>80a498ef-5943-4357-bf91-1a63f7786315</t>
  </si>
  <si>
    <t>80a4b0fb-2c6c-45c2-b34a-41a4e6759513</t>
  </si>
  <si>
    <t>OMYVATELNÉ TETOVÁNÍ, OBTISKY PRO DĚTI, 10 LISTŮ FOTBAL FOTBALOVÝ MÍČ</t>
  </si>
  <si>
    <t>WASHABLE TATTOOS DECALS FOR CHILDREN 10 SHEET FOOTBALL</t>
  </si>
  <si>
    <t>80a4ca19-1d2d-405d-996f-e8bab6d013c0</t>
  </si>
  <si>
    <t>Buben na hadici s automatickým navíjením 25m</t>
  </si>
  <si>
    <t>Hose reel with automatic retraction 25m</t>
  </si>
  <si>
    <t>80a4e136-8fc5-4f3e-acd8-14f3d416250c</t>
  </si>
  <si>
    <t>PÁS NA CVIČENÍ SVALŮ KRKU A KRKU, KORUNNÍ POSTROJ</t>
  </si>
  <si>
    <t>NECK MUSCLE EXERCISE BELT CROWN HARNESS</t>
  </si>
  <si>
    <t>80a51259-ff82-4ec1-b2b0-2727d5237abf</t>
  </si>
  <si>
    <t>Infuser strainer (into glass) Orion</t>
  </si>
  <si>
    <t>80a515eb-e169-4eab-a233-9a3c916a1628</t>
  </si>
  <si>
    <t>Kovový držák Ina 300 x 350 mm, 20 kg, bílý</t>
  </si>
  <si>
    <t>Metal bracket Ina 300 x 350 mm, 20 kg, white</t>
  </si>
  <si>
    <t>80a51648-5882-4155-a185-a62cddfa1f47</t>
  </si>
  <si>
    <t>Boty adidas VL COURT 3.0 K r 36 2/3 ID9062</t>
  </si>
  <si>
    <t>Shoes adidas VL COURT 3.0 K r 36 2/3 ID9062</t>
  </si>
  <si>
    <t>80a550ed-8a2e-412b-bb16-82d9e0752b3a</t>
  </si>
  <si>
    <t>Opcja Natura Zdravý deodorant Len Pačuli 50 ml</t>
  </si>
  <si>
    <t>Option Nature Healthy deodorant Flax Patchouli 50ml</t>
  </si>
  <si>
    <t>80a5610e-da79-4d70-871a-9916166f34b4</t>
  </si>
  <si>
    <t>Forma na koláč Banquet 27 x 32 cm, průměr 27 cm</t>
  </si>
  <si>
    <t>Tart mould Banquet 27 x 32cm diameter 27cm</t>
  </si>
  <si>
    <t>80a56a1f-119c-414e-9b25-a7e6c9ca9179</t>
  </si>
  <si>
    <t>ODOLNÁ ŠESTIHRANNÁ MATICE M12 DIN 934 KL. 8.8 0ZINEK 1 KG</t>
  </si>
  <si>
    <t>DURABLE HEXAGONAL NUT M12 DIN 934 CLASS. 8.8 0 ZINC 1 KG</t>
  </si>
  <si>
    <t>80a5f3b7-d0c9-4cf3-a6af-5d595e1189ec</t>
  </si>
  <si>
    <t>Termoplastická Fólie pro tuning auta Karbon Carbon Černá Dechroming</t>
  </si>
  <si>
    <t>Thermoplastic Car Tuning Film Carbon Black Dechroming</t>
  </si>
  <si>
    <t>80a63255-a906-49dd-ac00-f04eb011c0f0</t>
  </si>
  <si>
    <t>Dětské tričko s vlastním potiskem</t>
  </si>
  <si>
    <t>T-shirt with its own children's print</t>
  </si>
  <si>
    <t>80a635ae-1bdd-4059-aa64-422ddeaaa831</t>
  </si>
  <si>
    <t>LEGO 71485 DREAMZzz - Mech-rytíř Mateo a Z-Bloba</t>
  </si>
  <si>
    <t>LEGO 71485 DREAMZzz - Mech-knight Mateo and Z-Bloba</t>
  </si>
  <si>
    <t>80a6445a-7e13-4a8c-b3a2-b693c943d0b5</t>
  </si>
  <si>
    <t>Pencil case single decker AstraBag</t>
  </si>
  <si>
    <t>80a6816c-d072-42eb-b380-a16bd9597b20</t>
  </si>
  <si>
    <t>Konev Prosperplast 5 l plast zelená</t>
  </si>
  <si>
    <t>Watering can Prosperplast 5 l plastic green</t>
  </si>
  <si>
    <t>80a6a3cb-5d50-4921-b589-62624a979396</t>
  </si>
  <si>
    <t>Nástrojový box na přenášení Neo Tools 84-102</t>
  </si>
  <si>
    <t>Tool carry box Neo Tools</t>
  </si>
  <si>
    <t>80a7121e-1d5d-4202-be55-4fa4b4d51b64</t>
  </si>
  <si>
    <t>Krém na boty Coccine modrý 50 ml</t>
  </si>
  <si>
    <t>Coccine blue shoe cream 50 ml</t>
  </si>
  <si>
    <t>80a7151e-599a-492b-b4ad-b17ad1b4b071</t>
  </si>
  <si>
    <t>Ricinový pleťový olej Your Natural Side 30 ml</t>
  </si>
  <si>
    <t>Your Natural Side Castor Oil 30 ml</t>
  </si>
  <si>
    <t>80a77fa4-3d0a-4152-8690-3195b7bbc32b</t>
  </si>
  <si>
    <t>Zdobící Špička pro psaní EkoForemki 0309</t>
  </si>
  <si>
    <t>Writing pad EcoForms 0309</t>
  </si>
  <si>
    <t>80a7869e-8d1c-4a74-9c26-f562abf55d6b</t>
  </si>
  <si>
    <t>Sexy síťované pánské plavky SLIPY - L</t>
  </si>
  <si>
    <t>Sexy Mesh Men's Swimming Briefs - L</t>
  </si>
  <si>
    <t>80a7a6b1-30eb-4250-9cd8-6c68bfd4d08e</t>
  </si>
  <si>
    <t>Jednodveřová chladnička Bomann KB 7245</t>
  </si>
  <si>
    <t>Bomann KB 7245 single-door refrigerator</t>
  </si>
  <si>
    <t>80a7ad4e-44e0-4451-a3bd-30858d9876fb</t>
  </si>
  <si>
    <t>HDMI kabel Unitek C137W 2.1 1,5 m černý</t>
  </si>
  <si>
    <t>HDMI Unitek C137W 2.1 cable 1.5 m black</t>
  </si>
  <si>
    <t>80a7ece8-2e69-49c6-a8d1-0d6ab3307842</t>
  </si>
  <si>
    <t>Hlavice řadící páky - 6 rychlostí pro FORD MONDEO (2007-2015)</t>
  </si>
  <si>
    <t>80a8074a-5b35-4f5b-8f01-ec2bb3357888</t>
  </si>
  <si>
    <t>Doplněk stravy Aura Herbals fermentovaný červený rýžový artyčok kapsle 0,19 ml 60 ks</t>
  </si>
  <si>
    <t>Aura Herbals dietary supplement fermented red rice artichoke capsules 0.19 ml 60 pcs.</t>
  </si>
  <si>
    <t>80a80867-d69b-48dc-acbb-ea80a44fea87</t>
  </si>
  <si>
    <t>Wella Professionals Color Fresh barvicí maska pro všechny typy barev</t>
  </si>
  <si>
    <t>Wella Professionals Color Fresh coloring mask for all types in</t>
  </si>
  <si>
    <t>80a80b8c-24fa-4a9f-80ab-64e7a7804fc7</t>
  </si>
  <si>
    <t>Fanola Wonder Smooth Vyhlazující sérum 100 ml</t>
  </si>
  <si>
    <t>Fanola Wonder Smooth Smoothing Serum 100 ml</t>
  </si>
  <si>
    <t>80a82494-4121-4ee7-ae7e-25aed755166b</t>
  </si>
  <si>
    <t>Stolní hra Cheat fish Wiky</t>
  </si>
  <si>
    <t>Chytání rybiček Wiky board game</t>
  </si>
  <si>
    <t>80a848fb-58fe-4616-a6ba-7f4dea1445d9</t>
  </si>
  <si>
    <t>Tvrzené sklo pro Xiaomi Poco M4 Pro 4G</t>
  </si>
  <si>
    <t>Tempered glass for Xiaomi Poco M4 Pro 4G</t>
  </si>
  <si>
    <t>80a89466-3f09-4225-9e8d-4c3010c9f03f</t>
  </si>
  <si>
    <t>Wolfcraft GmbH 8728000 Forstner</t>
  </si>
  <si>
    <t>80a89543-8eaa-4eee-a55c-1190e79b9cd2</t>
  </si>
  <si>
    <t>Mikina Napapijri NP0A4GBFB2B B-BOX C S 1 L</t>
  </si>
  <si>
    <t>Napapijri Men's Sweatshirt NP0A4GBFB2B B-BOX CS 1 L</t>
  </si>
  <si>
    <t>80a8a525-745f-4b35-95e5-859a96955a4e</t>
  </si>
  <si>
    <t>Sada školních tužek s gumičkou 6 ks neon HB tužky Titanum</t>
  </si>
  <si>
    <t>Set of school pencil with eraser 6 pcs neon HB pencils Titanum</t>
  </si>
  <si>
    <t>80a8ad1d-a160-444d-a544-dbafd16ee820</t>
  </si>
  <si>
    <t>Nypel radiátorová spojka 1'' pro radiátor</t>
  </si>
  <si>
    <t>Radiator nipple 1 '' radiator connection</t>
  </si>
  <si>
    <t>80a90f70-71a2-461b-969d-bcf4fb0fc50a</t>
  </si>
  <si>
    <t>Stojánková umyvadlová baterie Deante Arnika</t>
  </si>
  <si>
    <t>Washbasin mixer Deante Arnika</t>
  </si>
  <si>
    <t>80a9b7f6-0462-43ed-8ebc-f4dab1e2021c</t>
  </si>
  <si>
    <t>Bonprix elegantní dámské kalhoty palazzo 7/8 modré velikost 50</t>
  </si>
  <si>
    <t>Bonprix women's elegant palazzo pants 7/8 blue size 50</t>
  </si>
  <si>
    <t>80a9efda-cd7c-4269-b8f8-9b600a695d30</t>
  </si>
  <si>
    <t>Wrangler Frontier pánské džíny jednoduché velikost 34/30</t>
  </si>
  <si>
    <t>Wrangler Frontier men's straight jeans size 34/30</t>
  </si>
  <si>
    <t>80a9f398-3a10-415f-b791-7ac7906cd249</t>
  </si>
  <si>
    <t>45718 Ambition bambusové prkénko na pizzu 32 CM</t>
  </si>
  <si>
    <t>45718 Ambition bamboo pizza board 32 CM</t>
  </si>
  <si>
    <t>80aa1c7d-7703-4c31-855a-6e60092b435e</t>
  </si>
  <si>
    <t>Letadlo Mega Creative 462667</t>
  </si>
  <si>
    <t>Mega Creative 462667 plane</t>
  </si>
  <si>
    <t>80aa1ed0-4c11-43cc-a177-41be5620c713</t>
  </si>
  <si>
    <t>Lemforder 37800 01 Opravná sada, upevnění tlumiče</t>
  </si>
  <si>
    <t>Lemforder 37800 01 Repair kit, shock absorber mounting</t>
  </si>
  <si>
    <t>80aa2d08-e443-4ab2-8626-0f04a65c12c9</t>
  </si>
  <si>
    <t>Akumulátorový příklepový klíč Yato YT-82804 18 V</t>
  </si>
  <si>
    <t>Cordless impact wrench Yato YT-82804 18 V</t>
  </si>
  <si>
    <t>80aa2e20-8a9e-4158-b9fc-e86cc8755d69</t>
  </si>
  <si>
    <t>Oboustranná pánev Vilde Cast Line 50,5 litinová</t>
  </si>
  <si>
    <t>Double-sided frying pan Vilde Cast Line 50,5 cast iron</t>
  </si>
  <si>
    <t>80aa4811-7532-45d0-9467-28fd94d81ef2</t>
  </si>
  <si>
    <t>Textar TPM0016 Šroub, brzdový kotouč</t>
  </si>
  <si>
    <t>Textar TPM0016 Screw, brake disc</t>
  </si>
  <si>
    <t>80aa5565-0641-4400-89bd-938795ad5889</t>
  </si>
  <si>
    <t>Depot NO. 102 Anti-Dandruff Sebum Šampon 250 ml</t>
  </si>
  <si>
    <t>Depot NO. 102 Anti-Dandruff Sebum Shampoo 250ml</t>
  </si>
  <si>
    <t>80aa6568-882c-4feb-b8f6-c21b87719b8a</t>
  </si>
  <si>
    <t>Captain Mike pánské lodičky velikost 41</t>
  </si>
  <si>
    <t>Captain Mike Jodhpur boots for men size 41</t>
  </si>
  <si>
    <t>80aa7946-ac01-442c-9dab-490e4d61deb7</t>
  </si>
  <si>
    <t>Rainbow Loom Original - gumičky - 300ks - třpytivá modrá</t>
  </si>
  <si>
    <t>Rainbow Loom Original - rubber bands - 300pcs - glitter blue</t>
  </si>
  <si>
    <t>80aa86d5-d9e8-4e47-b1f4-297fbc87128b</t>
  </si>
  <si>
    <t>OneDayMore Musli banánově čokoládové 400 g</t>
  </si>
  <si>
    <t>OneDayMore Banana and chocolate muesli 400g</t>
  </si>
  <si>
    <t>80aa96c8-84cd-41e1-a92a-08d26a72e102</t>
  </si>
  <si>
    <t>Fontána dortová 12 cm</t>
  </si>
  <si>
    <t>Cake fountain 12 cm</t>
  </si>
  <si>
    <t>80aaa7bc-89ed-45ba-9ce1-7f8054919835</t>
  </si>
  <si>
    <t>ČISTIČ KLIMATIZACE MPT</t>
  </si>
  <si>
    <t>MPT AIR CONDITIONING CLEANER</t>
  </si>
  <si>
    <t>80aab429-343c-493c-a90a-61d5f708def4</t>
  </si>
  <si>
    <t>Tričko Original Fruit of the Loom Modré XXL</t>
  </si>
  <si>
    <t>Original Fruit of the Loom T-shirt Blue XXL</t>
  </si>
  <si>
    <t>80aaba23-f13f-46be-ba8b-e8adb53f45d7</t>
  </si>
  <si>
    <t>Tabletky Bioexpert do septiku 6 Ks</t>
  </si>
  <si>
    <t>Bioexpert tablets for septic tank 6pcs</t>
  </si>
  <si>
    <t>80ab2835-93a4-4ff9-b285-792cc8992392</t>
  </si>
  <si>
    <t>80ab28c9-7ed5-4466-952b-7a8decab8d84</t>
  </si>
  <si>
    <t>Utěrka (mikrofáze) Erla v balení po 1 ks, hnědá</t>
  </si>
  <si>
    <t>Microfiber cloth (microphase) Erla in a pack of 1 brown</t>
  </si>
  <si>
    <t>80ab3e50-1750-4648-9efd-cb71fc1fddf3</t>
  </si>
  <si>
    <t>LED televize CHiQ L32FM9E 32" Full HD</t>
  </si>
  <si>
    <t>LED TV CHiQ L32FM9E 32" Full HD</t>
  </si>
  <si>
    <t>80ab42eb-e788-4b59-938c-3cc31f463436</t>
  </si>
  <si>
    <t>Kanystr na vodu Bradas KTZ15 10,5-15 l</t>
  </si>
  <si>
    <t>Bradas KTZ15 water canister 10.5-15 l</t>
  </si>
  <si>
    <t>80ab665e-e87b-474d-83c2-640e7733b3f3</t>
  </si>
  <si>
    <t>LEGO Disney Princess 43235 Ariel a její hudební pódium</t>
  </si>
  <si>
    <t>LEGO Disney 43235 Disney Princess 43235 Ariel and her music stage</t>
  </si>
  <si>
    <t>80ab6b97-f3f1-4428-9cb9-337bbb90dc1c</t>
  </si>
  <si>
    <t>LCD displej pro Realme 9 PRO 5G RMX3472</t>
  </si>
  <si>
    <t>Lcd Display for Realme 9 PRO 5G RMX3472</t>
  </si>
  <si>
    <t>80ab8b13-1907-47ff-bc85-cdfb6a6d1ae7</t>
  </si>
  <si>
    <t>Maska na obličej Guirca GU1140 plast zombie bílá</t>
  </si>
  <si>
    <t>Face mask Guirca GU1140 plastic zombie white</t>
  </si>
  <si>
    <t>80ab90a3-e071-477d-86de-9e2227a6826f</t>
  </si>
  <si>
    <t>Lékořicové želé Villosa 200 g</t>
  </si>
  <si>
    <t>Jelly candy Salmiak Villosa 200 g</t>
  </si>
  <si>
    <t>80ab92a7-080d-4577-b7e4-4d4363a1dde8</t>
  </si>
  <si>
    <t>Pleťová maska sesderma S4524544 50 ml</t>
  </si>
  <si>
    <t>Face mask sesderma S4524544 50 ml</t>
  </si>
  <si>
    <t>80ac1adc-78b6-4eec-8f08-be7c0e7c996a</t>
  </si>
  <si>
    <t>Kompresy NONVI lux S, sterilní 5 cm x 5 cm 10 Ks</t>
  </si>
  <si>
    <t>NONVI lux S compresses, sterile 5cmx5cm 10 pcs</t>
  </si>
  <si>
    <t>80ac2241-5ddf-42b4-9b94-514ab7fef163</t>
  </si>
  <si>
    <t>Pásek ke kalhotám Brandit Fast Closure Black 130 cm</t>
  </si>
  <si>
    <t>Trousers belt Brandit Fast Closure Black 130cm</t>
  </si>
  <si>
    <t>80ac3b01-7d4e-4bcb-af8d-c7c4074c3df0</t>
  </si>
  <si>
    <t>Želé Bonbony Haribo Jablečné kabely 80 g Haribo 200 g</t>
  </si>
  <si>
    <t>Haribo Apple Cables jellies 80g Haribo 200 g</t>
  </si>
  <si>
    <t>80ac4571-26e2-4c80-aa07-48df546ddfb2</t>
  </si>
  <si>
    <t>Kreatin přírodní prášek OstroVit 300 g</t>
  </si>
  <si>
    <t>Creatine Natural Powder OstroVit 300 g</t>
  </si>
  <si>
    <t>80ac7967-ea10-4b72-8d9e-b44f963836f2</t>
  </si>
  <si>
    <t>Pánské polobotky/mokasíny RIEKER 05363-00 černé, velikost 46</t>
  </si>
  <si>
    <t>Men's shoes/moccasins RIEKER 05363-00 black r46</t>
  </si>
  <si>
    <t>80ac7a09-f63b-4df0-832a-e74c33790421</t>
  </si>
  <si>
    <t>Digitální bazénový teploměr TFA</t>
  </si>
  <si>
    <t>TFA digital pool thermometer</t>
  </si>
  <si>
    <t>80ac87a4-caa5-4a98-bcad-2f76d3e2f198</t>
  </si>
  <si>
    <t>Košile noční košile Cornette 464/392 Selena 2 vel. 4XL (48) listy ginkga</t>
  </si>
  <si>
    <t>Women's nightgown Cornette 464/392 Selena 2 r. 4XL (48) ginkgo leaves</t>
  </si>
  <si>
    <t>80acafaa-fa93-4270-ab16-50f9cdc81066</t>
  </si>
  <si>
    <t>Lumar Lumaraki Ořechové s krémovou oříškovou náplní 120 g</t>
  </si>
  <si>
    <t>Lumar Peanut Lumaraki with Creamy Peanut Filling 120g</t>
  </si>
  <si>
    <t>80ad136b-7f3a-4237-afc6-2c1e2e2f2142</t>
  </si>
  <si>
    <t>ERLA tekutá žehlička ve spreji 750 ml na oblečení, záhyby, bez skvrn, žehlící kapalina</t>
  </si>
  <si>
    <t>ERLA IRON SPRAY 750ml for clothes, creases, without stains, ironing liquid</t>
  </si>
  <si>
    <t>80ad4684-8d97-46cf-bc0c-cf96b1c37642</t>
  </si>
  <si>
    <t>LED krytka na ližiny cxvsdvxcv černá</t>
  </si>
  <si>
    <t>LED overlay for skids cxvsdvxcv black</t>
  </si>
  <si>
    <t>80ad6af3-4ca1-4095-ba1b-2efe4901f43c</t>
  </si>
  <si>
    <t>KRAŤASY KALHOTKY NIKE PRO DRI-FIT STRIKE L</t>
  </si>
  <si>
    <t>THERMOACTIVE SHORTS NIKE PRO DRI-FIT STRIKE L</t>
  </si>
  <si>
    <t>80ad7586-851b-4952-a670-633999ae5b5c</t>
  </si>
  <si>
    <t>Nástavec na záchod zelený</t>
  </si>
  <si>
    <t>Toilet cover green</t>
  </si>
  <si>
    <t>80ad7e62-e513-444e-8948-98a58a4de1f9</t>
  </si>
  <si>
    <t>8 x zavařovací sklenice zavařovací sklenička barel zavařeniny 250 ml</t>
  </si>
  <si>
    <t>8x jar jar glass barrel preserves 250 ml</t>
  </si>
  <si>
    <t>80adb928-e069-4fd2-bbbb-51162f6049fb</t>
  </si>
  <si>
    <t>TrueLife SonicBrush Compact Heads White Standard</t>
  </si>
  <si>
    <t>TrueLife SonicBrush Compact Standard brush heads 2 pieces</t>
  </si>
  <si>
    <t>80adce33-f3b6-4942-a2e2-2301b7e0c343</t>
  </si>
  <si>
    <t>Luštěninová a obilná směs Agronas 1 kg</t>
  </si>
  <si>
    <t>Agronas legume and cereal mix 1kg</t>
  </si>
  <si>
    <t>80ae0dab-1a50-4815-802e-f7328bc1def5</t>
  </si>
  <si>
    <t>Gramofon Camry CR 1113 hnědý</t>
  </si>
  <si>
    <t>Turntable Camry CR 1113 brown</t>
  </si>
  <si>
    <t>80ae154b-b741-450a-b13f-e25a2129060c</t>
  </si>
  <si>
    <t>Polovyztužená podprsenka Gaia 1058 Sonia 70G béžová</t>
  </si>
  <si>
    <t>Semi-rigid bra Gaia 1058 Sonia 70G beige</t>
  </si>
  <si>
    <t>80ae3571-b69c-480b-b57b-4630cbbc81c9</t>
  </si>
  <si>
    <t>SUŠÁK NA BOTY SUŠÁK NA PONOŽKY, ČEPICE</t>
  </si>
  <si>
    <t>SHOE DRYER DEHUMIDIFIER GLOVES SOCKS CAPS</t>
  </si>
  <si>
    <t>80ae4826-9a79-47e6-9edd-b805f0694cb7</t>
  </si>
  <si>
    <t>CITROEN BERLINGO C2 C3 C5 SPÍNAČ BRZDOVÝCH SVĚTEL</t>
  </si>
  <si>
    <t>CITROEN BERLINGO C2 C3 C5 STOP LIGHT SWITCH</t>
  </si>
  <si>
    <t>80ae5b8f-3da4-443d-bfea-ec09cb8268f9</t>
  </si>
  <si>
    <t>Kabely startovací 200A 2,5 m + obal</t>
  </si>
  <si>
    <t>Cables, jumper cables 200A 2.5m  cover</t>
  </si>
  <si>
    <t>80ae6137-1300-468b-b814-012beb3f90ce</t>
  </si>
  <si>
    <t>80ae67a5-87f5-4998-913b-ae9e14d79df4</t>
  </si>
  <si>
    <t>Toner Brother TN3390 černý (black)</t>
  </si>
  <si>
    <t>Toner Brother TN3390 black</t>
  </si>
  <si>
    <t>80ae773c-fbf3-4903-94d4-61fcf50192b5</t>
  </si>
  <si>
    <t>Nike Ponožky S6055 vícebarevné velikost 35-38</t>
  </si>
  <si>
    <t>Nike Socks S6055 multicolored, size 35-38</t>
  </si>
  <si>
    <t>80aed80d-a9fc-4ac4-bc5f-50e6ad01a6b7</t>
  </si>
  <si>
    <t>Tekutý prací prostředek univerzální Chante Clair 1l</t>
  </si>
  <si>
    <t>Universal washing liquid Chante Clair 1l</t>
  </si>
  <si>
    <t>80af11ed-25ca-470c-878c-4ba55f21278f</t>
  </si>
  <si>
    <t>Nádoba GN 1/3 Yato 100 mm nerezová ocel 3,5 l</t>
  </si>
  <si>
    <t>Container GN 1/3 Yato 100 mm stainless steel 3.5 l</t>
  </si>
  <si>
    <t>80af18a7-8717-47e3-9084-ea19685eed7e</t>
  </si>
  <si>
    <t>Triumph Body Make-Up Essentials Minimizer 75D</t>
  </si>
  <si>
    <t>80af1d32-e196-4cf6-ba98-e9db88882754</t>
  </si>
  <si>
    <t>Valeo 818594 Chladič přeplňovacího vzduchu</t>
  </si>
  <si>
    <t>Valeo 818594 Charge air cooler</t>
  </si>
  <si>
    <t>80af6c85-bf76-4604-8c83-d3acbb52c810</t>
  </si>
  <si>
    <t>Plavecké rukávky Psi Patrol</t>
  </si>
  <si>
    <t>Psi Patrol swimming sleeves</t>
  </si>
  <si>
    <t>80afb292-13f3-420d-b5d0-9786e6ce14a7</t>
  </si>
  <si>
    <t>Past proti molům Bros 0,025 kg 0 ml</t>
  </si>
  <si>
    <t>Trap against piers Bros 0,025 kg 0 ml</t>
  </si>
  <si>
    <t>80afc09c-9670-4344-99d6-3737f4f0c95a</t>
  </si>
  <si>
    <t>SADA VÁNOČNÍCH BANĚK SADA DEKORACÍ ZELENÁ</t>
  </si>
  <si>
    <t>CHRISTMAS TREE BAUBLES SET DECORATIONS GREEN</t>
  </si>
  <si>
    <t>80b02035-f334-4bb3-a646-e8a871f1dfe1</t>
  </si>
  <si>
    <t>Schodišťový vypínač Klasický Abex odstíny hnědé 9001254</t>
  </si>
  <si>
    <t>Hall switch Classic Abex shades of brown 9001254</t>
  </si>
  <si>
    <t>80b07fa8-76b1-4b48-a729-a7ef29cd2aa7</t>
  </si>
  <si>
    <t>Tričko modré s krátkým rukávem kulatý výstřih JHK velikost M</t>
  </si>
  <si>
    <t>Women's T-shirt blue short sleeve round neckline JHK size M</t>
  </si>
  <si>
    <t>80b0e0bf-91c9-463d-a205-ab589e2b43e4</t>
  </si>
  <si>
    <t>Poklice Fiat OE Originální 14" stříbrný</t>
  </si>
  <si>
    <t>Cap Fiat OE Original 14" silver</t>
  </si>
  <si>
    <t>80b16638-4a72-4d38-8f88-9774538cdd6b</t>
  </si>
  <si>
    <t>Puma pánská péřová bunda s kapucí 848938 velikost 3XL</t>
  </si>
  <si>
    <t>Puma men's down jacket with hood 848938 size 3XL</t>
  </si>
  <si>
    <t>80b17585-dd3e-4f7e-a772-f1c003284980</t>
  </si>
  <si>
    <t>80b19b4e-87ab-436f-b731-a1b17ad44e33</t>
  </si>
  <si>
    <t>NOTIQUE Stolní kalendář Josef Lada 2026, 16,5 x 13 cm</t>
  </si>
  <si>
    <t>NOTIQUE Desk calendar Josef Lada 2026, 16.5 x 13 cm</t>
  </si>
  <si>
    <t>80b1aa0f-59e9-4695-b7fc-e3c5371712dc</t>
  </si>
  <si>
    <t>Arašídy arašídy bez soli čerstvé pražené 500 g Bakamo</t>
  </si>
  <si>
    <t>Peanuts peanuts without salt fresh roasted 500g Bakamo</t>
  </si>
  <si>
    <t>80b1aeef-9769-40ea-bf8e-ca710f921f4e</t>
  </si>
  <si>
    <t>Triumph modelovací podprsenka bílá W01 velikost 95E</t>
  </si>
  <si>
    <t>Triumph modeling bra white W01 size 95E</t>
  </si>
  <si>
    <t>80b1d090-30be-480e-b101-e2a25232f430</t>
  </si>
  <si>
    <t>Káva v sáčcích Nescafe 147,4 g 50 ks</t>
  </si>
  <si>
    <t>Coffee in sachets Nescafe 147,4 g 50 pcs.</t>
  </si>
  <si>
    <t>80b1e970-a9a4-4c20-9382-ab0c940c4505</t>
  </si>
  <si>
    <t>BOTY ADIDAS TERREX EASTRAIL ID7845 VEL. 40 2/3</t>
  </si>
  <si>
    <t>SHOES ADIDAS TERREX EASTRAIL ID7845 R. 40 2/3</t>
  </si>
  <si>
    <t>80b213b5-9158-4b0a-9ef3-fcd3dbe7b585</t>
  </si>
  <si>
    <t>Tetování Z-Design 12 ks</t>
  </si>
  <si>
    <t>Tattoos Z-Design 12 pcs</t>
  </si>
  <si>
    <t>80b22bb4-3414-41b2-a858-3cb4e1c3faff</t>
  </si>
  <si>
    <t>Boty adidas Terrex Eastrail 2 HP8606 černé 45 1/3</t>
  </si>
  <si>
    <t>Adidas Terrex Eastrail 2 HP8606 shoes black 45 1/3</t>
  </si>
  <si>
    <t>80b2394c-6a56-48ea-b84b-ff68d24cc13c</t>
  </si>
  <si>
    <t>Tradiční pánev Orion Diamant 26 cm keramická</t>
  </si>
  <si>
    <t>Frying pan traditional Orion Diamant 26 cm ceramic</t>
  </si>
  <si>
    <t>80b24961-25e9-4b31-9b44-b2c9efb2385f</t>
  </si>
  <si>
    <t>Hlavice Remington SPF-300 černá</t>
  </si>
  <si>
    <t>Remington SPF-300 head black</t>
  </si>
  <si>
    <t>80b27206-3842-4b3d-be80-0f921fe92ceb</t>
  </si>
  <si>
    <t>Letní pneumatika Journey P802 5.00R10 84 N</t>
  </si>
  <si>
    <t>Journey P802 5.00R10 84 N Summer Tire</t>
  </si>
  <si>
    <t>80b28252-e3d6-49fe-9523-57e1b1b8c463</t>
  </si>
  <si>
    <t>Krmivo pro papoušky o průměru 25 kg krmivo pro nymfy zrno proso seneg</t>
  </si>
  <si>
    <t>Medium parrot food 25 kg nymph food millet grain seneg</t>
  </si>
  <si>
    <t>80b2b315-ac16-4019-9a62-f3cbc3fac356</t>
  </si>
  <si>
    <t>Lampion netopýr carnival toys 20 cm</t>
  </si>
  <si>
    <t>Lantern bat carnival toys 20 cm</t>
  </si>
  <si>
    <t>80b2ca95-3c50-4662-a3d8-1e2859722931</t>
  </si>
  <si>
    <t>Forma Na Dort Brunbeste 24 x 30 cm, průměr 30 cm</t>
  </si>
  <si>
    <t>Brunbeste cake tin 24 x 30cm diameter 30cm</t>
  </si>
  <si>
    <t>80b30a14-46c3-4489-af93-09865b7d6cdc</t>
  </si>
  <si>
    <t>Kostkovaný sešit B5 Strigo 100 listů</t>
  </si>
  <si>
    <t>Checked notebook B5 Strigo 100 sheets</t>
  </si>
  <si>
    <t>80b33b50-ad5b-4170-9242-d2188af516ab</t>
  </si>
  <si>
    <t>Opravná tužka se štětečkem Bezbarvý lak 12 ml Klar</t>
  </si>
  <si>
    <t>Brush Lacquer Colourless 12ml Klar</t>
  </si>
  <si>
    <t>80b343d8-a43e-4828-a709-c27b81457133</t>
  </si>
  <si>
    <t>Sady vitamínů pro psa Dolfos tablety 0,1 g</t>
  </si>
  <si>
    <t>Vitamin sets for dogs Dolfos tablets 0,1 g</t>
  </si>
  <si>
    <t>80b3493d-9996-409d-9d93-7b21f753d200</t>
  </si>
  <si>
    <t>VELKÝ ELEKTRICKÝ DŘEZ SE SUŠIČKOU A VODOVODNÍM KOHOUTKEM DŘEZ 24 KUSŮ</t>
  </si>
  <si>
    <t>LARGE ELECTRIC SINK WITH DRYER TAP WATER SINK 24 ELEMENTS</t>
  </si>
  <si>
    <t>80b3691c-1fcd-41ff-9159-06b19917362c</t>
  </si>
  <si>
    <t>Gorsenia měkká podprsenka modrá velikost 85J</t>
  </si>
  <si>
    <t>Gorsenia soft bra blue size 85J</t>
  </si>
  <si>
    <t>80b37aed-b50f-40c1-bb9c-9f13fcc5069b</t>
  </si>
  <si>
    <t>Kuchyňská stojánková baterie Grohe Zedra stříbrná</t>
  </si>
  <si>
    <t>Kitchen faucet standing Grohe Zedra silver</t>
  </si>
  <si>
    <t>80b3b7e7-bb5c-4f0f-ac0f-f1c9584a3b52</t>
  </si>
  <si>
    <t>Hasičský vůz Haba Frido</t>
  </si>
  <si>
    <t>Haba Frido fire truck</t>
  </si>
  <si>
    <t>80b3be43-a794-4036-aef9-9ab1b81daf2e</t>
  </si>
  <si>
    <t>Inkoustová multifunkční tiskárna (barva) Canon PIXMA G3470</t>
  </si>
  <si>
    <t>Multifunction device inkjet (color) Canon PIXMA G3470</t>
  </si>
  <si>
    <t>80b3c27b-ff18-4919-8177-57995fe283f7</t>
  </si>
  <si>
    <t>JHK dětské tričko černé bavlna velikost 134</t>
  </si>
  <si>
    <t>JHK children's t-shirt black cotton size 134</t>
  </si>
  <si>
    <t>80b3c295-094f-464b-ae74-1ac4c4992d1f</t>
  </si>
  <si>
    <t>TRIČKO S VLASTNÍM POTISKEM NEBO FOTOGRAFIÍ LOGA FOTO FULL COLOR A4 JHK XXL</t>
  </si>
  <si>
    <t>T-SHIRT WITH YOUR OWN PRINT OR PHOTO LOGO PHOTO FULL COLOR A4 JHK XXL</t>
  </si>
  <si>
    <t>80b3cda6-bccc-41cd-89b4-86b2b78b168b</t>
  </si>
  <si>
    <t>Ofukovač čelního skla Team Heko pro Ford Mondeo 5D KOMBI 2007-2015 4 ks. přední  zadní</t>
  </si>
  <si>
    <t>Team Heko windscreen blower for Ford Mondeo 5D KOMBI 2007-2015 4 pcs. front  rear</t>
  </si>
  <si>
    <t>80b3e8c9-b6c6-4a5a-b97c-e114e8d03a50</t>
  </si>
  <si>
    <t>Gaia podprsenka měkká černá velikost 70K</t>
  </si>
  <si>
    <t>Gaia soft bra black size 70K</t>
  </si>
  <si>
    <t>80b42f3b-f405-4df3-90eb-959a8211f715</t>
  </si>
  <si>
    <t>Barva Citadel Layer Ahriman Blue 12ml</t>
  </si>
  <si>
    <t>Citadel Layer Ahriman Blue 12ml paint</t>
  </si>
  <si>
    <t>80b46f66-5fab-49f9-aff6-2d3613fcbecd</t>
  </si>
  <si>
    <t>MONITOR LED 10 CALI HD Z HDMI VGA AV BN 12V EKRAN LCD CZARNY</t>
  </si>
  <si>
    <t>80b47e8d-a122-49d7-98fa-8ab06adb2de6</t>
  </si>
  <si>
    <t>Zimní spací pytel 2v1 zelený</t>
  </si>
  <si>
    <t>Winter sleeping bag 2in1 green</t>
  </si>
  <si>
    <t>80b49952-6031-4a56-8742-d6cd3684daad</t>
  </si>
  <si>
    <t>BOSCH LISTOVÝ KOTOUČ 125 mm GR.80 X-LOCK NA KOV</t>
  </si>
  <si>
    <t>BOSCH LEAF DISC 125mm GR.80 X-LOCK FOR METAL</t>
  </si>
  <si>
    <t>80b4bbf0-a4f7-416a-94cc-d57d7ec7efd1</t>
  </si>
  <si>
    <t>Crocs žabky CROCS CLASSIC PLATFORM SLIDE 208180 velikost 41,5</t>
  </si>
  <si>
    <t>Crocs women's flip flops CROCS CLASSIC PLATFORM SLIDE 208180 size 41,5</t>
  </si>
  <si>
    <t>80b4e0b7-d303-4aa1-b001-5b3f0fd3bf09</t>
  </si>
  <si>
    <t>Nástrčný klíč Asta 524608</t>
  </si>
  <si>
    <t>Socket wrench Asta 524608</t>
  </si>
  <si>
    <t>80b4fea8-bc59-4122-855d-b14196af0fe9</t>
  </si>
  <si>
    <t>Stěrače Oximo přední, zadní 600 mm 475 mm</t>
  </si>
  <si>
    <t>Wiper blades Oximo front, rear 600 mm 475 mm</t>
  </si>
  <si>
    <t>80b50bbd-2d2c-442a-820b-b4de06a9a0ed</t>
  </si>
  <si>
    <t>Ampulka na vlasy Cece of Sweden Cece MED Prevent hair Loss 201 ml</t>
  </si>
  <si>
    <t>Vial hair Cece of Sweden Cece MED Prevent hair Loss 201 ml</t>
  </si>
  <si>
    <t>80b529b7-fbf2-4a2a-b7e1-4afaeeb8f71d</t>
  </si>
  <si>
    <t>Mýdlenka volně stojící ZEW for Men šedá kovová</t>
  </si>
  <si>
    <t>Freestanding soap dish ZEW for Men grey metal</t>
  </si>
  <si>
    <t>80b5325b-40de-4512-ab51-2f127a7b69c7</t>
  </si>
  <si>
    <t>Starline ST 110-956 těsnění tlumiče</t>
  </si>
  <si>
    <t>Starline ST 110-956 silencer seal</t>
  </si>
  <si>
    <t>80b56a62-5d2f-4729-87e4-635c31d94150</t>
  </si>
  <si>
    <t>Filament by Spectrum PLA 1kg 1,75mm Fialová Plasma Purple</t>
  </si>
  <si>
    <t>The Filament by Spectrum PLA 1kg 1,75mm Purple Plasma Purple</t>
  </si>
  <si>
    <t>80b57291-11c4-48cd-b40b-2d4830718996</t>
  </si>
  <si>
    <t>EMULÁTOR ZÁMKU ŘÍZENÍ RENAULT CLIO LAGUNA SCENIC MEGANE KOLEOS</t>
  </si>
  <si>
    <t>STEERING WHEEL LOCK BOLT EMULATOR RENAULT CLIO LAGOON SCENEIC MEGANE KOLOS</t>
  </si>
  <si>
    <t>80b585e9-b60a-4182-b277-98959e2a1f00</t>
  </si>
  <si>
    <t>MOTOROLA MOTO G51 5G (XT2171) LCD displej</t>
  </si>
  <si>
    <t>MOTOROLA MOTO G51 5G (XT2171) LCD DISPLAY</t>
  </si>
  <si>
    <t>80b5d30e-4b80-4b77-aee8-53b228d2a45e</t>
  </si>
  <si>
    <t>Molti čepice 48-50 cm</t>
  </si>
  <si>
    <t>Molti children's winter hat 48-50 cm</t>
  </si>
  <si>
    <t>80b61a84-1e15-4164-8af7-227b6a43ec8e</t>
  </si>
  <si>
    <t>Láhev na vodu Dopper 450 ml - Polar Blue</t>
  </si>
  <si>
    <t>Water bottle Dopper 450ml - Polar Blue</t>
  </si>
  <si>
    <t>80b63e8a-c6eb-4772-b1e1-531ccdcceb9c</t>
  </si>
  <si>
    <t>Spací pytel Nils Camp NC2012 80 cm x 220 cm Pravý</t>
  </si>
  <si>
    <t>Sleeping bag Nils Camp NC2012 80 cm x 220 cm Right</t>
  </si>
  <si>
    <t>80b67d31-2136-43a5-92eb-41e8c9419848</t>
  </si>
  <si>
    <t>KRAFT&amp;DELE ŘETĚZOVÁ PILA MOTOROVÁ PILA 4,3 KM / 40 CM + PŘÍSLUŠENSTVÍ KD5014</t>
  </si>
  <si>
    <t>KRAFT&amp;DELE CHAINSAW COMBUSTION SAW 4,3KM / 40CM + ACCESSORIES KD5014</t>
  </si>
  <si>
    <t>80b6815d-810a-48cb-8f80-a268d7d74b07</t>
  </si>
  <si>
    <t>Šroubová pružina, polštář poduška NTY EAS-NS-000</t>
  </si>
  <si>
    <t>Screw spring, airbag NTY EAS-NS-000</t>
  </si>
  <si>
    <t>80b69dc5-68a2-4916-803b-4e7d5d8a0078</t>
  </si>
  <si>
    <t>Holle bio smoothies drops fruits 15 g</t>
  </si>
  <si>
    <t>Holle Freeze-dried Crisps Apple Banana Strawberry</t>
  </si>
  <si>
    <t>80b6afbb-74e1-47bf-a4ec-c3896ce6aeb2</t>
  </si>
  <si>
    <t>Albi KOUZELNÉ ČTENÍ Minikniha Krtkovy příběhy</t>
  </si>
  <si>
    <t>Krtkovy příběhy Lucie Krystlikova</t>
  </si>
  <si>
    <t>80b6bd1b-e9f0-4a10-8c67-b7d9fbab2938</t>
  </si>
  <si>
    <t>Zimní pneumatika Torque TQ022 155/70R13 75 T, přilnavost na sněhu (3PMSF)</t>
  </si>
  <si>
    <t>Torque TQ022 155/70R13 75 T Winter Tire Snow Traction (3PMSF)</t>
  </si>
  <si>
    <t>80b6ddb8-beb0-46f2-824d-6b6f119bb598</t>
  </si>
  <si>
    <t>Deflektory bočních skel ŠKODA KAROQ přední HEKO</t>
  </si>
  <si>
    <t>Deflectors for side windows SKODA KAROQ front HEKO</t>
  </si>
  <si>
    <t>80b70878-aa3b-455a-aac7-6fc171daa040</t>
  </si>
  <si>
    <t>VELKÁ KOLÉBKA NEWTONA, KOVOVÉ KYVADLO NEWTONA</t>
  </si>
  <si>
    <t>LARGE NEWTON'S CRAY NEWTON'S METAL PENDULUM</t>
  </si>
  <si>
    <t>80b755c5-9c42-40bb-a2b8-e0c96f036c3b</t>
  </si>
  <si>
    <t>Kappa Ponožky 710890 vícebarevná velikost 43-46</t>
  </si>
  <si>
    <t>Kappa Socks 710890 multicolor size 43-46</t>
  </si>
  <si>
    <t>80b76596-7ca8-4ff2-bcdc-0fcb0f828cf3</t>
  </si>
  <si>
    <t>Jean &amp; Len Tělové máslo Rozmarýn Zázvor 200 Ml</t>
  </si>
  <si>
    <t>Jean &amp; Len Rosemary Ginger Body Butter 200ml</t>
  </si>
  <si>
    <t>80b7ac84-1d34-41e7-866c-586699d7e10c</t>
  </si>
  <si>
    <t>Polštář Ampo 100 x 80 x 8</t>
  </si>
  <si>
    <t>Pillow Ampo 100 x 80 x 8</t>
  </si>
  <si>
    <t>80b80f66-e1aa-4049-be40-440ad7142d9a</t>
  </si>
  <si>
    <t>Utěrka (mikrofáze) Paclan v balení 50 ks, vícebarevná</t>
  </si>
  <si>
    <t>Microfiber cloth (microphase) Paclan in a pack of 50 multicolor</t>
  </si>
  <si>
    <t>80b816d8-4101-45a7-a230-60046cd9c8bd</t>
  </si>
  <si>
    <t>Segregátor Leitz A4 4 kroužky do 230k 40mm fialový</t>
  </si>
  <si>
    <t>Binder Leitz A4 4 rings up to 230k 40mm purple</t>
  </si>
  <si>
    <t>80b83591-c48c-4de1-876a-0782de47553e</t>
  </si>
  <si>
    <t>Červená láva 1 kg – kamenná skála, dekorace do akvária</t>
  </si>
  <si>
    <t>Red lava 1kg - rock, stone, aquarium decoration</t>
  </si>
  <si>
    <t>80b8406d-dfe5-44f2-b326-851bce67bf61</t>
  </si>
  <si>
    <t>DUŠE CROSS hrubá 19 5,10 110/90 120/90 130/80-19</t>
  </si>
  <si>
    <t>CROSS TUBE thick 19 5.10 110/90 120/90 130 / 80-19</t>
  </si>
  <si>
    <t>80b860d1-bb31-4c5b-9dc3-17c43a51fc52</t>
  </si>
  <si>
    <t>Stěrače Bosch přední 500 mm 450 mm</t>
  </si>
  <si>
    <t>Bosch front wipers 500 mm 450 mm</t>
  </si>
  <si>
    <t>80b89efd-6dea-4610-839a-4202dd8cb3f2</t>
  </si>
  <si>
    <t>PAESE přírodní BB KRÉM 03W Natural</t>
  </si>
  <si>
    <t>PAESE natural BB CREAM 03W Natural</t>
  </si>
  <si>
    <t>80b99214-d690-49c1-b4ca-bccbb7481955</t>
  </si>
  <si>
    <t>Air Wick Freshmatic Náhradní náplň Višňový Květ 250 ml</t>
  </si>
  <si>
    <t>Air Wick Freshmatic Cherry Blossom Stock 250 ml</t>
  </si>
  <si>
    <t>80b9aeaf-03f7-47c1-85a0-e28529735f4f</t>
  </si>
  <si>
    <t>Domeček pro psa, 100 x 70 x 72 cm, masivní borovicové dřevo</t>
  </si>
  <si>
    <t>Dog house, 100x70x72 cm, solid pine wood</t>
  </si>
  <si>
    <t>80b9bf06-1834-4ea1-bf5b-ed9ee0a9044a</t>
  </si>
  <si>
    <t>Alternátor AS-PL A6253</t>
  </si>
  <si>
    <t>Alternator AS-PL A6253</t>
  </si>
  <si>
    <t>80b9df72-eafc-4de9-b295-16f243a8d7f3</t>
  </si>
  <si>
    <t>Oxybag 3-dílný prémiový školní set...</t>
  </si>
  <si>
    <t>Oxybag school set 3-piece premium ligh...</t>
  </si>
  <si>
    <t>80b9e6e9-3107-4fc9-9bc5-3ce94f9c8441</t>
  </si>
  <si>
    <t>Alkar 6432449 Sklo zrcátka, vnější zrcátko</t>
  </si>
  <si>
    <t>Alkar 6432449 Mirror glass, exterior mirror</t>
  </si>
  <si>
    <t>80ba0853-ca58-43d9-a9f9-59181ef0fdc4</t>
  </si>
  <si>
    <t>Podložka kulatý plast 38 x 38 cm</t>
  </si>
  <si>
    <t>Placemat round plastic 38 x 38 cm</t>
  </si>
  <si>
    <t>80ba5380-e745-45a8-a5a8-56c9bb50e1c0</t>
  </si>
  <si>
    <t>80ba6cdb-dd50-473b-a9df-f6f1e5c1a569</t>
  </si>
  <si>
    <t>TONER pro XEROX Workcentre 3550 3550X ČERNÝ 106R01531 11K</t>
  </si>
  <si>
    <t>TONER for XEROX Workcentre 3550 3550X BLACK 106R01531 11K</t>
  </si>
  <si>
    <t>80ba7b36-65f4-48ec-9054-17c133e0f685</t>
  </si>
  <si>
    <t>Podprsenka Triumph Urban Minimizer W X 80D</t>
  </si>
  <si>
    <t>Triumph Urban Minimizer W X 80D Bra</t>
  </si>
  <si>
    <t>80baa1df-04a8-4fb6-8cde-9169c17895d7</t>
  </si>
  <si>
    <t>Bezdrátová sluchátka do uší Alogy TWS APTX</t>
  </si>
  <si>
    <t>Alogy Wireless Earbuds TWS APTX Headphones</t>
  </si>
  <si>
    <t>80bac9ab-2279-4ab1-9d44-d21240e32a1d</t>
  </si>
  <si>
    <t>SIKU Farmer Traktor New Holland s rozprašovačem 1:87</t>
  </si>
  <si>
    <t>Siku New Holland 1799 tractor with sprayer</t>
  </si>
  <si>
    <t>80badd14-f952-4321-a94c-80c337980e04</t>
  </si>
  <si>
    <t>BEFADO DĚTSKÉ SANDÁLKY 28 PAPUČE DO ŠKOLKY PAPUČE DO JESLÍ 063X033</t>
  </si>
  <si>
    <t>BEFADO CHILDREN'S SANDALS 28 SLIPPERS FOR KINDERGARTEN SLIPPERS FOR NURSERY 063X033</t>
  </si>
  <si>
    <t>80baeab1-56ff-4e6b-9f0b-29a983e2fcbc</t>
  </si>
  <si>
    <t>Koš na květiny tráva černý</t>
  </si>
  <si>
    <t>Flower basket seagrass black</t>
  </si>
  <si>
    <t>80bb4709-47f1-4e9e-9fef-b960aec20590</t>
  </si>
  <si>
    <t>Molti čepice 52-54 cm</t>
  </si>
  <si>
    <t>Molti children's winter hat 52-54 cm</t>
  </si>
  <si>
    <t>80bb6ffa-238e-4a24-b3e7-609268cce4a6</t>
  </si>
  <si>
    <t>Opticum Diplexer TV/SAT slučovač</t>
  </si>
  <si>
    <t>TV/SAT Opticum Diplexer combiner</t>
  </si>
  <si>
    <t>80bb866d-12e7-446c-8640-94cc25a8b759</t>
  </si>
  <si>
    <t>VINCEZA Kotníkové Boty Černé 16429 vel.39</t>
  </si>
  <si>
    <t>VINCEZA Boots Black 16429 r.39</t>
  </si>
  <si>
    <t>80bbc1c5-d4e6-4ab6-bb9f-7008358bd35d</t>
  </si>
  <si>
    <t>PAPÍR NA PEČENÍ VLOŽEK DO FRITÉZY X100 AIR FRYER 22CMx14CM HNĚDÝ</t>
  </si>
  <si>
    <t>BAKING PAPER AIR FRYER LINERS X100 AIR FRYER 22CMx14CM BROWN</t>
  </si>
  <si>
    <t>80bbd6a1-5947-453f-bbc7-f79e884b36b4</t>
  </si>
  <si>
    <t>Mann-Filter WK 9027 Palivový filtr</t>
  </si>
  <si>
    <t>Mann-Filter WK 9027 Filtr paliwa</t>
  </si>
  <si>
    <t>80bc01af-b1c3-4c32-b463-2d4c4efc303f</t>
  </si>
  <si>
    <t>Caterpillar pánské trekové boty Quadrate velikost 40</t>
  </si>
  <si>
    <t>Caterpillar men's trekking shoes Quadrate size 40</t>
  </si>
  <si>
    <t>80bca127-023f-4cdd-8a29-7757c323b765</t>
  </si>
  <si>
    <t>Jednokomorový Školní aktovka 1l Derform</t>
  </si>
  <si>
    <t>Single compartment school satchel 1l Derform</t>
  </si>
  <si>
    <t>80bcb2e2-f8f8-4622-a523-acfb204cf484</t>
  </si>
  <si>
    <t>STROPNÍ SVÍTIDLO ČERNÁ KOVOVÁ AZUR LOFT 30x23 cm</t>
  </si>
  <si>
    <t>CEILING LAMP BLACK METAL AZUR LOFT 30x23 cm</t>
  </si>
  <si>
    <t>80bcbad9-fdc4-4a0f-ad65-102afa3e9969</t>
  </si>
  <si>
    <t>Pravítko DONAU 30 cm transparentní</t>
  </si>
  <si>
    <t>Ruler DONAU 30cm transparent</t>
  </si>
  <si>
    <t>80bcc7c4-437a-4418-9f36-a14f45306fcc</t>
  </si>
  <si>
    <t>LEGO CITY Farma - Tlač, táhni a posouvej neuveden</t>
  </si>
  <si>
    <t>80bd20e9-5579-4076-9cc3-c1cbe062e72b</t>
  </si>
  <si>
    <t>Urtekram Fresh Mint Zubní pasta máta bělící BIO 75 ml</t>
  </si>
  <si>
    <t>Urtekram toothpaste 75 ml</t>
  </si>
  <si>
    <t>80bd45ee-4333-4cb4-8b59-c647da96c9e8</t>
  </si>
  <si>
    <t>HOLÍNKY DLOUHÉ FOLK - RYBÁŘSKÉ ČERNÉ 40 FOLKSTAR</t>
  </si>
  <si>
    <t>LONG FOLK BOOTS - ŁOWICZ BLACK 40 FOLKSTAR</t>
  </si>
  <si>
    <t>80bd4ea1-e160-44d8-82b8-61f3b019a7af</t>
  </si>
  <si>
    <t>Práškový odvápňovač pro kuchyňské spotřebiče Kamstop 0,02 l</t>
  </si>
  <si>
    <t>Descaler powder for kitchen appliances Kamstop 0,02 l</t>
  </si>
  <si>
    <t>80bd4eb8-62f1-4431-b6f0-d6091b8ba2cf</t>
  </si>
  <si>
    <t>Herní židle Huzaro Force 6.2, bílá tkanina</t>
  </si>
  <si>
    <t>Gaming chair Huzaro Force 6.2 fabric white</t>
  </si>
  <si>
    <t>80bd9c65-7f49-4982-b244-85448341ae9f</t>
  </si>
  <si>
    <t>Puma dámské sportovní boty 385849-05 velikost 35,5</t>
  </si>
  <si>
    <t>Puma women's sports shoes 385849-05 size 35.5</t>
  </si>
  <si>
    <t>80bdd30e-a678-4f93-9bca-79f46a6863a6</t>
  </si>
  <si>
    <t>Miss Glow hřeben na vlasy stříbrný</t>
  </si>
  <si>
    <t>Miss Glow hair comb silver</t>
  </si>
  <si>
    <t>80be097e-8d34-4714-b28a-0b72689b03ea</t>
  </si>
  <si>
    <t>RIDER P-0013 prahové krytky</t>
  </si>
  <si>
    <t>RIDER P-0013 nakładki progowe</t>
  </si>
  <si>
    <t>80be17e7-c319-4fee-83f9-dd850b5a03ed</t>
  </si>
  <si>
    <t>ODDĚLOVAČ POPELA, NÁDRŽ 18 L 72920 VOREL</t>
  </si>
  <si>
    <t>ASH SEPARATOR, 18L TANK 72920 VOREL</t>
  </si>
  <si>
    <t>80be247a-0952-4493-bc8e-d4e22e5392e4</t>
  </si>
  <si>
    <t>Univerzální cestovní adaptér Verbatim UTA-03</t>
  </si>
  <si>
    <t>Verbatim UTA-03 Universal Travel Adapter</t>
  </si>
  <si>
    <t>80be2a97-b077-40d7-97de-57b0fa2745ae</t>
  </si>
  <si>
    <t>Kallos PLEX Bond Builder Sérum na vlasy na roztřepené konečky 50 ml</t>
  </si>
  <si>
    <t>Kallos PLEX Bond Builder Hair Serum for Split Ends 50 ml</t>
  </si>
  <si>
    <t>80be41e0-d055-4ef7-8e91-19d1b730ec41</t>
  </si>
  <si>
    <t>Fez z wolframu, válec na paty, který odstraňuje akrylový gel</t>
  </si>
  <si>
    <t>Tungsten Fez Heel Roller for Acrylic Gel Removal</t>
  </si>
  <si>
    <t>80be6d07-9870-4fd2-a8f9-4df3553a1a0c</t>
  </si>
  <si>
    <t>Ubrus odolný proti skvrnám, 90 cm x 90 cm, různé tvary</t>
  </si>
  <si>
    <t>Stain-resistant tablecloth 90 cm x 90 cm, various shapes</t>
  </si>
  <si>
    <t>80beb6fa-e456-4400-944f-bacd90ec6adb</t>
  </si>
  <si>
    <t>Vložka do autosedačky Zopa růžová barva</t>
  </si>
  <si>
    <t>Insert for car seat Zopa pink</t>
  </si>
  <si>
    <t>80bec80f-e02b-4f28-a273-623302bc9a8b</t>
  </si>
  <si>
    <t>PÍSMENA / SAMOLEPÍCÍ ČÍSLICE samolepky písmena 4 cm</t>
  </si>
  <si>
    <t>SELF-ADHESIVE LETTERS / NUMBERS letter stickers 4cm</t>
  </si>
  <si>
    <t>80beca2f-3af2-433b-9c31-cf236ba8078a</t>
  </si>
  <si>
    <t>Dílenské zásuvky 225x155x100 Vorel 78785</t>
  </si>
  <si>
    <t>Workshop drawers 225x155x100 Vorel 78785</t>
  </si>
  <si>
    <t>80beef48-eef9-4a0c-94c3-b07dbb5eb310</t>
  </si>
  <si>
    <t>Eldar Dorita krajková halenka s krátkým rukávem, velikost XL</t>
  </si>
  <si>
    <t>Eldar Dorita short sleeve blouse lace XL</t>
  </si>
  <si>
    <t>80bf1f5b-5910-4e5e-b741-8d08875c8a0e</t>
  </si>
  <si>
    <t>Pleťový krém proti stárnutí Purles HydraOxy Intense 50 ml</t>
  </si>
  <si>
    <t>80bf5a18-2ce7-454f-abb8-9867256e439a</t>
  </si>
  <si>
    <t>Hrnek se zatahovacím brčkem 7 m+Tommee Tippee</t>
  </si>
  <si>
    <t>A cup with a retractable straw 7m  Tommee Tippee</t>
  </si>
  <si>
    <t>80bf6ea0-5a18-4c51-8b6d-3dda1c923e95</t>
  </si>
  <si>
    <t>Skartovačka Peach P-1 8 l</t>
  </si>
  <si>
    <t>Shredder Peach P-1 8 l</t>
  </si>
  <si>
    <t>80bf8adc-563c-40b1-be7c-0519a909fa0b</t>
  </si>
  <si>
    <t>Stahovák ložisek 100 mm 3 ramena Vorel 80510</t>
  </si>
  <si>
    <t>Ściągacz do łożysk 100mm 3 ramiona Vorel 80510</t>
  </si>
  <si>
    <t>80bf8eaf-c835-4c05-afab-1eedab1f4b97</t>
  </si>
  <si>
    <t>Pánské sandály Rieker 25558-01 BLACK černé VEL.44</t>
  </si>
  <si>
    <t>Men's sandals Rieker 25558-01 BLACK black R.44</t>
  </si>
  <si>
    <t>80bfa5d5-de52-4a55-8dc9-c4850de6d466</t>
  </si>
  <si>
    <t>LEPIDLO NA DŘEVO TITEBOND ULTIMATE III, 118 ML D4</t>
  </si>
  <si>
    <t>WOOD GLUE TITEBOND ULTIMATE III , 118ML D4</t>
  </si>
  <si>
    <t>80bfb31b-79f7-4631-a15d-f24d9229168e</t>
  </si>
  <si>
    <t>KYB 343328 Tlumič</t>
  </si>
  <si>
    <t>KYB 343328 Shock absorber</t>
  </si>
  <si>
    <t>80bfbc68-3e2c-4f45-a74b-46d76eb5e055</t>
  </si>
  <si>
    <t>Cześć, Tomek! Książka z registrami. Tomek i przyjaciele Kolektivní práce</t>
  </si>
  <si>
    <t>Cześć, Tomek! &lt;span&gt;Book of registers.&lt;/span&gt; &lt;span&gt;Thomas and friends&lt;/span&gt; Praca zbiorowa</t>
  </si>
  <si>
    <t>80bfc82f-888b-4637-b8a2-272adb6afc71</t>
  </si>
  <si>
    <t>Bezacetonový čistič NEONAIL 200 ml</t>
  </si>
  <si>
    <t>Nail polish remover NEONAIL 200 ml</t>
  </si>
  <si>
    <t>80bfd8d5-dcf0-45bb-9521-714b39b804a3</t>
  </si>
  <si>
    <t>Školní atlas světa Kartografie Praha</t>
  </si>
  <si>
    <t>80c01028-ea5b-4fc6-9994-6aaa28cba752</t>
  </si>
  <si>
    <t>Dámské boty Chodaki Žabky Crocs Bayaband 205089 Clog 41-42</t>
  </si>
  <si>
    <t>Women's Shoes Walkers Flip Flops Crocs Bayaband 205089 Clog 41-42</t>
  </si>
  <si>
    <t>80c02596-faa5-4bf3-ba1a-83247b32e443</t>
  </si>
  <si>
    <t>Bluetooth reproduktor Karaoke Mikrofon Sencor SSS 3800</t>
  </si>
  <si>
    <t>Bluetooth speaker Karaoke Microphone Sencor SSS 3800</t>
  </si>
  <si>
    <t>80c03c33-1c79-44bf-aece-3ac6eeeb345f</t>
  </si>
  <si>
    <t>Pánské polobotky kožené Casual s vázáním přírodní kůže 859L Hnědé 43</t>
  </si>
  <si>
    <t>Men's Shoes Leather Casual Tied Genuine Leather 859L Brown 43</t>
  </si>
  <si>
    <t>80c0552b-db14-460e-8f81-17e1b7a54af9</t>
  </si>
  <si>
    <t>Lee Cooper dámské sportovní boty LCJ-24-01-2987L velikost 39</t>
  </si>
  <si>
    <t>Lee Cooper women's sports shoes LCJ-24-01-2987L size 39</t>
  </si>
  <si>
    <t>80c071f6-c4a3-42db-b8d4-565826f99109</t>
  </si>
  <si>
    <t>PE krytka Datka 25 mm</t>
  </si>
  <si>
    <t>Plug PE Datka 25 mm</t>
  </si>
  <si>
    <t>80c07636-a9eb-4c81-8392-d043f03689b2</t>
  </si>
  <si>
    <t>Pružina pro trampolínu Neo-Sport SPREZYNA-14CM</t>
  </si>
  <si>
    <t>Spring for trampoline Neo-Sport SPREZYNA-14CM</t>
  </si>
  <si>
    <t>80c08e62-d654-41ab-83ff-d1cc69576452</t>
  </si>
  <si>
    <t>Pružina pro nůžky Greenmill GR6201S</t>
  </si>
  <si>
    <t>Spring for Greenmill GR6201S secateurs</t>
  </si>
  <si>
    <t>80c0b375-4a9f-4b31-94eb-9515ba86a1fe</t>
  </si>
  <si>
    <t>Boty adidas X Crazyfast Elite FG IF0669 vel. 35</t>
  </si>
  <si>
    <t>Shoes adidas X Crazyfast Elite FG IF0669 r.35</t>
  </si>
  <si>
    <t>80c0b743-6d42-4cc0-a661-22a0b2114891</t>
  </si>
  <si>
    <t>Triumph dámské kalhotky Maxi velikost XL/XXL</t>
  </si>
  <si>
    <t>Triumph women's panties Maxi size XL/XXL</t>
  </si>
  <si>
    <t>80c0bf3d-399c-47d4-af6b-d19c25ca7a22</t>
  </si>
  <si>
    <t>Key dívčí podprsenka vyztužená hlavním materiálem bavlna velikost 65BB</t>
  </si>
  <si>
    <t>Key girls' padded bra main material cotton size 65BB</t>
  </si>
  <si>
    <t>80c155e3-48df-4abd-b713-13c88a57095b</t>
  </si>
  <si>
    <t>Relax pětiprsté rukavice polyester velikost L - žena</t>
  </si>
  <si>
    <t>Relax five-finger polyester gloves, size L - woman</t>
  </si>
  <si>
    <t>80c1689c-a466-49a2-a7e1-5f9a6d27be0e</t>
  </si>
  <si>
    <t>OBD-II redukce 38-pin pro nákladní vozy Iveco MECHANIC CABLE 4</t>
  </si>
  <si>
    <t>OBD-II 38-pin adapter for trucks Iveco MECHANIC CABLE 4</t>
  </si>
  <si>
    <t>80c1a7b9-2f5f-4d21-bd61-a6bcb97e3ac1</t>
  </si>
  <si>
    <t>Stěrače Visee přední, zadní 530 mm 380 mm</t>
  </si>
  <si>
    <t>Wiper blades Visee front, rear 530 mm 380 mm</t>
  </si>
  <si>
    <t>80c1ccbd-ca9f-4abe-ae8d-a237fa3dc1a3</t>
  </si>
  <si>
    <t>Vaflovač Dezal 301.4 1300 W bílý</t>
  </si>
  <si>
    <t>Waffle iron Dezal 301.4 1300W white</t>
  </si>
  <si>
    <t>80c1e275-540e-4b7b-977f-f75ecbc3e6bc</t>
  </si>
  <si>
    <t>Lopata na písek EXPERT MAAN</t>
  </si>
  <si>
    <t>Sand shovel EXPERT MAAN</t>
  </si>
  <si>
    <t>80c1e436-a79e-4d6e-9d5c-114c70484c39</t>
  </si>
  <si>
    <t>Tekutá aviváž Sonett 1 l</t>
  </si>
  <si>
    <t>Sonett rinse aid 1 l</t>
  </si>
  <si>
    <t>80c1e5b9-b4c6-407e-9606-8dfdc9d5f381</t>
  </si>
  <si>
    <t>DC pánské sportovní boty velikost 46,5</t>
  </si>
  <si>
    <t>DC men's sports shoes, size 46.5</t>
  </si>
  <si>
    <t>80c1f114-eba7-4135-99dd-7f6266404bf8</t>
  </si>
  <si>
    <t>Podložka BestSub 0,25 cm x 19 cm</t>
  </si>
  <si>
    <t>Washer BestSub 0,25 cm x 19 cm</t>
  </si>
  <si>
    <t>80c21663-b6f4-43e9-a7c6-437befebbf60</t>
  </si>
  <si>
    <t>Pánské sportovní fotbalové tričko adidas Team Icon 23 černé HR2629 vel. XXL</t>
  </si>
  <si>
    <t>Men's Sports Football Shirt adidas Team Icon 23 black HR2629 r. XXL</t>
  </si>
  <si>
    <t>80c23d11-effc-4fab-91b0-6a19b40325ee</t>
  </si>
  <si>
    <t>AWENTA REVIZNÍ KLAPKA DVÍŘEK GK 30x60 KRAL11</t>
  </si>
  <si>
    <t>AWENTA INSPECTION FLAP DOORS GK 30x60 KRAL11</t>
  </si>
  <si>
    <t>80c240b1-cd8a-477a-8dd7-2cfe81fa50ed</t>
  </si>
  <si>
    <t>WARHAMMER AOS - GLOOMSPITE GITZ GITMOB ARMY SET (ANGLICKY) - PŘEDOBJEDNÁVKA</t>
  </si>
  <si>
    <t>WARHAMMER AOS - GLOOMSPITE GITZ GITMOB ARMY SET (ENGLISH) - PRE-ORDER</t>
  </si>
  <si>
    <t>80c255cd-8a78-4d52-aaf6-f95fde893e37</t>
  </si>
  <si>
    <t>Žárovky M-Tech Powertec Retro H7 55 W 2 ks</t>
  </si>
  <si>
    <t>Bulbs M-Tech Powertec Retro H7 55 W 2 pcs.</t>
  </si>
  <si>
    <t>80c25f71-6aec-41f0-bee7-f1febc6bf7a6</t>
  </si>
  <si>
    <t>Kulový kohout DIAMOND 1/2'' ART.380-15X16_PEX.N</t>
  </si>
  <si>
    <t>Ball valve DIAMOND 1/2'' ART.380-15X16_PEX.N</t>
  </si>
  <si>
    <t>80c2656b-5e85-4bb4-8d4f-34712288c029</t>
  </si>
  <si>
    <t>Gaia vyztužená podprsenka černá velikost 95D</t>
  </si>
  <si>
    <t>Gaia padded bra black size 95D</t>
  </si>
  <si>
    <t>80c26ffa-ef23-4fa0-9757-e365ea51a925</t>
  </si>
  <si>
    <t>Kabel XO USB - USB typ C 1 m bílý</t>
  </si>
  <si>
    <t>Cable XO USB - USB type C 1 m white</t>
  </si>
  <si>
    <t>80c278b7-dee3-4b65-890f-ab2fcbef421a</t>
  </si>
  <si>
    <t>Poklice Alcar 16" černý</t>
  </si>
  <si>
    <t>Cap Alcar 16" black</t>
  </si>
  <si>
    <t>80c28343-5fb5-4734-9006-2a41ee08be1f</t>
  </si>
  <si>
    <t>PÁSKA S NITÍ PRO ZDOBENÍ NEHTŮ</t>
  </si>
  <si>
    <t>THREAD TAPE THREAD FOR NAIL DECORATION</t>
  </si>
  <si>
    <t>80c2f753-be77-4cf7-9a97-dc08d21fc997</t>
  </si>
  <si>
    <t>Febi Bilstein 09446 Filtr, větrání prostoru pro cestující</t>
  </si>
  <si>
    <t>Febi Bilstein 09446 Filter, passenger space ventilation</t>
  </si>
  <si>
    <t>80c33a68-5b8d-4b00-873b-bf1bdefec6e4</t>
  </si>
  <si>
    <t>DVOUDÍLNÉ PLAVKY, VYSOKÝ PAS, BOHO BIKINY, ZAVAZOVÁNÍ, VELIKOST 38</t>
  </si>
  <si>
    <t>TWO-PIECE SWIMSUIT SWIMSUIT HIGH WAIST BOHO BIKINI BINDING M 38</t>
  </si>
  <si>
    <t>80c394b8-b429-49f5-8d88-2fb0f4658758</t>
  </si>
  <si>
    <t>TYČINKA ROSHEN DARK CHOCOLATE 43 G HOŘKÁ ČOKOLÁDA</t>
  </si>
  <si>
    <t>ROSHEN DARK CHOCOLATE BAR 43G BITTER CHOCOLATE</t>
  </si>
  <si>
    <t>80c3a02e-5f5e-4f71-a7ea-7a6185014aaf</t>
  </si>
  <si>
    <t>Cgauto Ag399 Roleta na sklo Fólie 2 Ks</t>
  </si>
  <si>
    <t>Cgauto Ag399 Window Blind Static Film 2 pcs.</t>
  </si>
  <si>
    <t>80c40619-3386-4dc5-ba0a-b96f95d8f4f6</t>
  </si>
  <si>
    <t>Balicí páska D.rect bezbarvá, šířka 48 mm, délka 50 m, 6 ks</t>
  </si>
  <si>
    <t>Packing tape D.rect colourless width 48 mm length 50 m 6 pcs.</t>
  </si>
  <si>
    <t>80c417be-6d77-46a8-b626-02772df224a3</t>
  </si>
  <si>
    <t>Kovová klec PawHut 80 x 50 x 56,5 cm</t>
  </si>
  <si>
    <t>PawHut metal cage 80 x 50 x 56.5 cm</t>
  </si>
  <si>
    <t>80c43df1-5b3e-44c4-a35f-d8d5827323ed</t>
  </si>
  <si>
    <t>Kraťasy s gelovou vložkou mtb pro jízdu na koni xxl</t>
  </si>
  <si>
    <t>Cycling shorts with gel insert men MTB for horse riding xxl</t>
  </si>
  <si>
    <t>80c45005-5dd8-4329-96d2-4cd73196ea74</t>
  </si>
  <si>
    <t>KOMPLET BODY obálkové vel 86 + PRODLUŽOVAČKA na bůček 12 cm celá ZELENÁ</t>
  </si>
  <si>
    <t>SET BODY envelope Roz 86 + EXTENSION CORD for bodice 12 cm whole GREEN</t>
  </si>
  <si>
    <t>80c48ec4-ef1d-4c30-bec8-7695c3fcfda3</t>
  </si>
  <si>
    <t>Dětské tričko Chabrové pro chlapce Brainrot Italian Brainroty</t>
  </si>
  <si>
    <t>Brainrot Italian Brainroty Kids' T-Shirt for Boys</t>
  </si>
  <si>
    <t>80c4a892-5722-45ae-83fb-c6f0f5b68af6</t>
  </si>
  <si>
    <t>Pánské neoprenové tričko pro hubnutí Aerobik HEAD FITNESS vel. M</t>
  </si>
  <si>
    <t>Men's Neoprene T-Shirt Slimming Gym Aerobics HEAD FITNESS r. M</t>
  </si>
  <si>
    <t>80c52727-0d8d-42c6-b762-24717772601e</t>
  </si>
  <si>
    <t>Petec 72550 Čištění filtru sazí / pevných částic</t>
  </si>
  <si>
    <t>Petec 72550 Oczyszczanie filtra sadzy / cząstek stałych</t>
  </si>
  <si>
    <t>80c52788-09df-463a-b0a9-e5e32675a6ad</t>
  </si>
  <si>
    <t>Podprsenka GORSENIA K441 LUISSE měkká béžová 105G</t>
  </si>
  <si>
    <t>GORSENIA K441 LUISSE bra, soft, beige, 105G</t>
  </si>
  <si>
    <t>80c53e2f-0033-4b86-8e60-f8c4cf513bbc</t>
  </si>
  <si>
    <t>Láhev Chicco NF 150 ml</t>
  </si>
  <si>
    <t>Chicco NF bottle 150 ml</t>
  </si>
  <si>
    <t>80c54751-a79a-4391-aa3c-181ff5089ad1</t>
  </si>
  <si>
    <t>80c55536-f087-457f-9dad-9d20135adaf2</t>
  </si>
  <si>
    <t>Abakus 103-04-022 Pohon stěračů</t>
  </si>
  <si>
    <t>Abakus 103-04-022 Napęd wycieraczek</t>
  </si>
  <si>
    <t>80c594ca-b9ce-4c98-9cda-44f88a72387d</t>
  </si>
  <si>
    <t>Tradiční pánev Tefal 28 cm nepřilnavá (nepřilnavá)</t>
  </si>
  <si>
    <t>Tefal traditional frying pan 28 cm non-stick (non-stick)</t>
  </si>
  <si>
    <t>80c5b994-2f85-4fef-8ea6-be9ec39d3af3</t>
  </si>
  <si>
    <t>Puzzle Tlapková patrola V krabičce</t>
  </si>
  <si>
    <t>Puzzle Paw Patrol In The Box</t>
  </si>
  <si>
    <t>80c5e1b4-d251-452a-9900-04fb7b7c4985</t>
  </si>
  <si>
    <t>Listy na praní Dr. Beckmann 25 ks</t>
  </si>
  <si>
    <t>Washing leaves Dr. Beckmann 25 pcs.</t>
  </si>
  <si>
    <t>80c67d94-ba2f-449c-9b32-baddc7c8fb6d</t>
  </si>
  <si>
    <t>Čisticí prostředek na obrazovky Durable 250 ml</t>
  </si>
  <si>
    <t>Cleaner for screen cleaning Durable 250 MB</t>
  </si>
  <si>
    <t>80c67fd5-ddf0-4864-9b65-1f67b4e2892a</t>
  </si>
  <si>
    <t>WARHAMMER - STARÝ SVĚT KMENY ORKŮ A GOBLINŮ: GOBLIN MOB</t>
  </si>
  <si>
    <t>WARHAMMER - THE OLD WORLD ORC &amp; GOBLIN TRIBES: GOBLIN MOB</t>
  </si>
  <si>
    <t>80c71610-1b8f-4df3-befe-11b969fde9bd</t>
  </si>
  <si>
    <t>4F pánské plavky Boxerky MAJM002 velikost M</t>
  </si>
  <si>
    <t>4F men's swimming trunks Boxer shorts MAJM002 size M</t>
  </si>
  <si>
    <t>80c720c3-a7b7-4fdb-9094-67a49c07ec7b</t>
  </si>
  <si>
    <t>Podložka na cvičení HMS 183 cm x 61 cm šedá</t>
  </si>
  <si>
    <t>Exercise mat HMS 183 cm x 61 cm grey</t>
  </si>
  <si>
    <t>80c7775c-3cce-4859-8639-f71a7ab0bd10</t>
  </si>
  <si>
    <t>Dámské taneční boty Botan BS-4 černé 6,5 cm Flare, Velikost: 40</t>
  </si>
  <si>
    <t>Women's dance shoes Botan BS-4 black 6,5 cm Flare, Size: 40</t>
  </si>
  <si>
    <t>80c7995e-cd75-4281-b509-43abe2393e0a</t>
  </si>
  <si>
    <t>Suché krmivo Purina Pro Plan losos 3 kg</t>
  </si>
  <si>
    <t>Dry food Purina Pro Plan salmon 3 kg</t>
  </si>
  <si>
    <t>80c79bca-d97e-42bc-994e-1d7472df527f</t>
  </si>
  <si>
    <t>Dámské boty Puma Cilia Wedge 393915-02 Vel 36</t>
  </si>
  <si>
    <t>Women's Shoes Puma Cilia Wedge 393915-02 Roz 36</t>
  </si>
  <si>
    <t>80c79f2c-477d-407d-9bf5-1dbb3f81703b</t>
  </si>
  <si>
    <t>Termoizolační taška na pizzu, HENDI, 4 kartony, 370x370x(H)200 mm</t>
  </si>
  <si>
    <t>Thermal insulation bag for pizza, HENDI, 4 cartons, 370x370x(H)200mm</t>
  </si>
  <si>
    <t>80c7ac5e-2dfd-4135-80f5-418b710eb326</t>
  </si>
  <si>
    <t>Školní kapsář Sci-fi (CKA0606)</t>
  </si>
  <si>
    <t>School Pickpocket Sci-fi (CKA0606)</t>
  </si>
  <si>
    <t>80c7bc7c-0912-47f8-a38e-6341883b656c</t>
  </si>
  <si>
    <t>SCHEPPACH Stolní pokosová pila s posuvem HM216 softstart 2000 W 216 mm</t>
  </si>
  <si>
    <t>SCHEPPACH Table miter saw with feed HM216 softstart 2000 W 216 mm</t>
  </si>
  <si>
    <t>80c7c361-b352-4f1d-b300-9df87f9bed34</t>
  </si>
  <si>
    <t>Doplněk stravy Now Foods hořčík prášek</t>
  </si>
  <si>
    <t>Diet supplement Now Foods magnesium powder</t>
  </si>
  <si>
    <t>80c7d86c-8d58-4f40-809c-eada65230db2</t>
  </si>
  <si>
    <t>Lékařský detektor srdečního tepu dětského monitoru JUMPER JPD-100E2 Dopplerw</t>
  </si>
  <si>
    <t>Medical Heart Rate Detector Child Monitor JUMPER JPD-100E2 Dopplerw</t>
  </si>
  <si>
    <t>80c7ff23-9b0f-4376-822e-01f213a90811</t>
  </si>
  <si>
    <t>SÉRIOVÉ KONEKTORY MC4 SPOJKA SOLÁRNÍ PANEL - 10 KS</t>
  </si>
  <si>
    <t>MC4 SERIAL CONNECTORS SOLAR PANEL CONNECTOR - 10 PCS.</t>
  </si>
  <si>
    <t>80c88d07-080c-400b-9e80-6b1efbb31ce6</t>
  </si>
  <si>
    <t>Savage Gear Cannibal Shad 10cm 9g Firecracker / 77101</t>
  </si>
  <si>
    <t>80c88e79-2247-4876-b7c1-10809470dbe9</t>
  </si>
  <si>
    <t>Colgate Total Original New zubní pasta 75 ml</t>
  </si>
  <si>
    <t>Colgate Total Original Toothpaste 75 ml</t>
  </si>
  <si>
    <t>80c88f50-3e46-4522-b5a9-b178a5a87773</t>
  </si>
  <si>
    <t>Elektronický signalizátor záběru Anaconda TSE</t>
  </si>
  <si>
    <t>Electronic bite indicator Anaconda TSE</t>
  </si>
  <si>
    <t>80c8cd88-a11d-4e08-be9f-300afef55c76</t>
  </si>
  <si>
    <t>Ochrana přepravky Pro-Tec 50 ml</t>
  </si>
  <si>
    <t>Pro-Tec 50ml box protection</t>
  </si>
  <si>
    <t>80c8db9e-01f5-42c1-9d2e-0f78a63f1d6d</t>
  </si>
  <si>
    <t>Automatický automatický kávovar De'Longhi Dinamica ECAM 350.50.B 1450 W černý</t>
  </si>
  <si>
    <t>De'Longhi Dinamica ECAM 350.50.B automatic espresso machine 1450 W black</t>
  </si>
  <si>
    <t>80c8fdf3-183c-48ed-92b2-61d55214430a</t>
  </si>
  <si>
    <t>Gorsenia podprsenka měkká zelená velikost 90J</t>
  </si>
  <si>
    <t>Gorsenia soft bra green size 90J</t>
  </si>
  <si>
    <t>80c90eab-ba39-4cae-a7b6-18e3e9243d62</t>
  </si>
  <si>
    <t>PRZYRZĄD DO ROZCIĄGANIA PLECÓW MASÁŽNÍ PŘÍSTROJ AKUPRESURA</t>
  </si>
  <si>
    <t>PRZYRZĄD DO ROZCIĄGANIA PLECÓW ACUPRESSURE MASSAGER</t>
  </si>
  <si>
    <t>80c91019-b3d6-414f-bf68-408ddd42c1e8</t>
  </si>
  <si>
    <t>Kondicionér na nehty Yokaba bez zápachu 15 ml</t>
  </si>
  <si>
    <t>Yokaba nail conditioner fragrance free 15 ml</t>
  </si>
  <si>
    <t>80c940d4-003f-4be3-97e6-5b1aad273da9</t>
  </si>
  <si>
    <t>Černý instantní čaj Dilmah 200 g</t>
  </si>
  <si>
    <t>Black leaf coffee machine Dilmah 200 g</t>
  </si>
  <si>
    <t>80c9afb5-5a9d-4581-a7f1-19490d5317e7</t>
  </si>
  <si>
    <t>Polisport skluz řetězu crf Polisport 8450000004</t>
  </si>
  <si>
    <t>Polisport ślizg łańcucha crf Polisport 8450000004</t>
  </si>
  <si>
    <t>80c9c719-e5e6-4782-9d16-1272a4a080ac</t>
  </si>
  <si>
    <t>NTY ESW-CT-007 motorek stěračů</t>
  </si>
  <si>
    <t>NTY ESW-CT-007 Silnik wycieraczek</t>
  </si>
  <si>
    <t>80c9dc90-4795-43c0-8ff1-072cfaf8b195</t>
  </si>
  <si>
    <t>Stelivo drewnianydla zwierząt 15kg stelivo 30 l</t>
  </si>
  <si>
    <t>Żwirek drewnianydla zwierząt 15kg forest wooden litter 30 l</t>
  </si>
  <si>
    <t>80c9e154-fa44-4957-b14e-7f4a8207a655</t>
  </si>
  <si>
    <t>80c9fcb1-177b-447e-97bf-9a1430c37908</t>
  </si>
  <si>
    <t>Frosch Leštidlo do myčky Bioalkohol 750 ml</t>
  </si>
  <si>
    <t>Frosch Dishwasher Polisher Bioalcohol 750ml</t>
  </si>
  <si>
    <t>80ca111e-cc23-4538-93c5-c22d6332b808</t>
  </si>
  <si>
    <t>Kuličky zápich do dortu 108 ks</t>
  </si>
  <si>
    <t>Cake topper balls 108 pcs</t>
  </si>
  <si>
    <t>80caa384-1048-48a4-80b1-4cdab1b8030e</t>
  </si>
  <si>
    <t>Vaflovač Dezal 301.5 1300 W bílý</t>
  </si>
  <si>
    <t>Waffle iron Dezal 301.5 1300W white</t>
  </si>
  <si>
    <t>80caed9a-1fd7-4056-bba9-e69a5fc26b5f</t>
  </si>
  <si>
    <t>Termos na nápoje Vialli Design 1 l černý</t>
  </si>
  <si>
    <t>Thermos for drinks Vialli Design 1 l black</t>
  </si>
  <si>
    <t>80cb6004-cfe0-483d-bd49-73a76d83aac4</t>
  </si>
  <si>
    <t>Žárovka Vision T5/R5 W2,3W 2,3 W 1 ks</t>
  </si>
  <si>
    <t>Bulb Vision T5/R5 W2,3W 2,3 W 1 pc.</t>
  </si>
  <si>
    <t>80cb76b0-ec35-402a-85b3-42ec2433e422</t>
  </si>
  <si>
    <t>Puzzle Trefl 3000 dílků Puzzle 3000 Zimní hrad Neuschwanstein, Německo</t>
  </si>
  <si>
    <t>Puzzle Trefl 3000 pieces Puzzle 3000 Neuschwanstein Winter Castle, Germany</t>
  </si>
  <si>
    <t>80cb9431-5ff6-4fd6-bb09-13632c4d18c0</t>
  </si>
  <si>
    <t>Korunkový Vrták Geko 35 mm</t>
  </si>
  <si>
    <t>Hole saw Geko 35 mm</t>
  </si>
  <si>
    <t>80cb95a6-cc9a-4f2d-919b-342b51bbbc83</t>
  </si>
  <si>
    <t>Befado papuče vel. 25 110p409</t>
  </si>
  <si>
    <t>Befado boys' slippers r.25 110p409</t>
  </si>
  <si>
    <t>80cba5c8-5808-4d86-ba2e-fa2cd145081b</t>
  </si>
  <si>
    <t>Moskytiéra do okna, na metry 131 cm x 151 cm</t>
  </si>
  <si>
    <t>Mosquito net for window, per meter 131 cm x 151</t>
  </si>
  <si>
    <t>80cbd904-9c86-4c4a-bcaa-281c1c5d65e5</t>
  </si>
  <si>
    <t>LETADLO S ODPALOVACÍM ZAŘÍZENÍM POLYSTYRENOVÝ KLUZÁK HRAČKA LED PISTOLE</t>
  </si>
  <si>
    <t>AIRPLANE WITH LAUNCHER GLIDER POLYSTYRENE DART TOY GUN LED</t>
  </si>
  <si>
    <t>80cbefd1-7ec1-4c3b-9d4d-d5e62a98b49f</t>
  </si>
  <si>
    <t>Tetování Buki France 75 ks</t>
  </si>
  <si>
    <t>Tattoos Buki France 75 pcs.</t>
  </si>
  <si>
    <t>80cbf10b-0940-4dd9-8bca-31b4bf7c95ae</t>
  </si>
  <si>
    <t>Fieldmann FZS 9010 krytka na cívku 1,4 mm</t>
  </si>
  <si>
    <t>Spool cap Fieldmann FZS 9010 1.4 mm</t>
  </si>
  <si>
    <t>80cbffe9-b3da-4f32-8c87-da2eb2c636c8</t>
  </si>
  <si>
    <t>Koberec – podložka 200 x 140 cm</t>
  </si>
  <si>
    <t>Carpet mat 200 x 140 cm</t>
  </si>
  <si>
    <t>80cc7500-a630-43b9-ba59-e774ebac9482</t>
  </si>
  <si>
    <t>Moretti Akumulátor AGM (Gel) MTX9-BS Moretti 12V 8Ah 120A L+</t>
  </si>
  <si>
    <t>Moretti Battery AGM (Gel) MTX9-BS Moretti 12V 8Ah 120A L+</t>
  </si>
  <si>
    <t>80cc772a-5707-4762-a762-14b0f79ee18f</t>
  </si>
  <si>
    <t>Dětské černé tričko pro chlapce Cappuccino Assassino 152 Tričko Dzi</t>
  </si>
  <si>
    <t>Children's T-shirt Black for Boys Cappuccino Assassino 152 T-shirt Dzi</t>
  </si>
  <si>
    <t>80cc91ff-2257-4719-9511-279da899da51</t>
  </si>
  <si>
    <t>Odpadkový koš Rotho PASO 40 l stříbrný</t>
  </si>
  <si>
    <t>Trash can Rotho PASO 40l silver</t>
  </si>
  <si>
    <t>80ccbc1b-ebe3-4660-bb07-6c8ae6cb7422</t>
  </si>
  <si>
    <t>Pánské polobotky - Skechers Slip-Ins: Garza - Gervin 205046-BBK vel.40</t>
  </si>
  <si>
    <t>Men's shoes - Skechers Slip-Ins: Garza - Gervin 205046-BBK r.40</t>
  </si>
  <si>
    <t>80cccc3e-ce39-4abc-be06-0f56b42d7e98</t>
  </si>
  <si>
    <t>Kemper plynová hadice 5 m s konektory 3/8 – 3/8 levý závit</t>
  </si>
  <si>
    <t>Kemper gas hose 5m with 3/8 fittings - 3/8 left thread</t>
  </si>
  <si>
    <t>80ccece3-fca2-4d72-bfa3-ffbda4a14dfb</t>
  </si>
  <si>
    <t>Květináč plast béžový, oranžový, šedý Form-Plastic 20 cm x 20 x 15 cm</t>
  </si>
  <si>
    <t>Flower pot plastic beige, orange, grey Form-Plastic 20 cm x 20 x 15 cm</t>
  </si>
  <si>
    <t>80ccf48e-8198-4afa-91d5-6306d1e3f8df</t>
  </si>
  <si>
    <t>Pohovka a sedací souprava Wave Tmavě modrá</t>
  </si>
  <si>
    <t>Wave sofas and couches Dark blue</t>
  </si>
  <si>
    <t>80ccfb71-c741-45ef-bcb9-bc3ae32bddb4</t>
  </si>
  <si>
    <t>Spencer and Fleetwood sada spodního prádla vícebarevná velikost univerzální</t>
  </si>
  <si>
    <t>Spencer and Fleetwood underwear set multicolor universal size</t>
  </si>
  <si>
    <t>80ccfe69-d659-47cc-b4b2-87af19581fbc</t>
  </si>
  <si>
    <t>Sisal seno 30 g červené</t>
  </si>
  <si>
    <t>Sisal hay 30g red</t>
  </si>
  <si>
    <t>80cd2dc7-67a8-4a3c-9762-21c8b9db0463</t>
  </si>
  <si>
    <t>Karton střihový 13 cm x 12 cm x 11 cm 400 g/m² 10 ks</t>
  </si>
  <si>
    <t>Cardboard box 13 cm x 12 cm x 11 cm 400 g/m² 10 pcs.</t>
  </si>
  <si>
    <t>80cd7a2e-c158-4274-add3-77fd4f1e2fbd</t>
  </si>
  <si>
    <t>Nástěnný panel Čalouněný obdélník Velur - růžový 90x15 cm</t>
  </si>
  <si>
    <t>Upholstered Rectangular Velor Wall Panel - Pink 90x15 cm</t>
  </si>
  <si>
    <t>80cdaa58-d760-47c5-b355-0b67c37aa00e</t>
  </si>
  <si>
    <t>Pelíšek Nobo Kids šedé kulatý 46 cm x 50 cm x 20 cm</t>
  </si>
  <si>
    <t>Bed Nobo Kids grey round 46 cm x 50 cm x 20 cm</t>
  </si>
  <si>
    <t>80cdb24c-ccbc-48c7-97b1-f2df88ede331</t>
  </si>
  <si>
    <t>Difuzér</t>
  </si>
  <si>
    <t>Automatic electric diffuser</t>
  </si>
  <si>
    <t>80ce1b61-9600-49ec-96c5-bead1982284c</t>
  </si>
  <si>
    <t>Trychtýř s háčkem</t>
  </si>
  <si>
    <t>Funnel with hook</t>
  </si>
  <si>
    <t>80ce5643-9ff7-4ae2-8522-a78d4a32c654</t>
  </si>
  <si>
    <t>WEICON PTFE sprej 400 ml</t>
  </si>
  <si>
    <t>WEICON PTFE-spray 400 ml</t>
  </si>
  <si>
    <t>80ce57db-ceef-4c0c-91ed-c064563e0aca</t>
  </si>
  <si>
    <t>Steven Oteplovačky bavlna růžové</t>
  </si>
  <si>
    <t>Steven Warmers cotton pink</t>
  </si>
  <si>
    <t>80ce72b1-25c3-43a7-b90b-15406f9e65d6</t>
  </si>
  <si>
    <t>Podnos MORE&amp;DECO HOME&amp;GARDEN</t>
  </si>
  <si>
    <t>Tray MORE&amp;DECO HOME&amp;GARDEN</t>
  </si>
  <si>
    <t>80ce7a7c-bfdb-49a2-a9c6-ae6e276a56a4</t>
  </si>
  <si>
    <t>Dětská sportovní obuv adidasy Befado 516Y238 36</t>
  </si>
  <si>
    <t>Children's sports shoes adidas Befado 516Y238 36</t>
  </si>
  <si>
    <t>80ce7b6e-6c96-4630-8299-277c2bf203c4</t>
  </si>
  <si>
    <t>Zahradní nástěnné svítidlo Philips šedé s integrovaným LED zdrojem o výkonu 4,5 W</t>
  </si>
  <si>
    <t>Garden wall lamp Philips grey integrated LED source 4,5 W</t>
  </si>
  <si>
    <t>80ce8f91-cc9e-4018-aee8-428a7e1d9059</t>
  </si>
  <si>
    <t>Gorsenia podprsenka měkká černá velikost 80C</t>
  </si>
  <si>
    <t>Gorsenia soft bra black size 80C</t>
  </si>
  <si>
    <t>80ceab65-de25-4912-ad8d-475e754b6eab</t>
  </si>
  <si>
    <t>Ava vyztužená podprsenka černá velikost 90G</t>
  </si>
  <si>
    <t>Ava padded bra black size 90G</t>
  </si>
  <si>
    <t>80ceb072-fc1a-47a2-8b57-2527ec610111</t>
  </si>
  <si>
    <t>Venkovní anténa Solight HN30</t>
  </si>
  <si>
    <t>Antenna external Solight HN30</t>
  </si>
  <si>
    <t>80ced132-d458-41ba-a362-6872112a8ac7</t>
  </si>
  <si>
    <t>ALMI krmivo suché hovězí maso 12 kg</t>
  </si>
  <si>
    <t>ALMI beef dry food 12 kg</t>
  </si>
  <si>
    <t>80cf4872-e4ca-4b3f-8bc4-dfce54ea2073</t>
  </si>
  <si>
    <t>80cf7560-187a-4add-83bd-2c86b2049d47</t>
  </si>
  <si>
    <t>Barvy na vlasy Joanna černá, ebenová, černá, 42</t>
  </si>
  <si>
    <t>Dyes for hair Joanna black hebanowa czerń 42</t>
  </si>
  <si>
    <t>80cf89f7-e6b2-4b23-a181-31d79c2a9517</t>
  </si>
  <si>
    <t>Nástěnné hodiny Bedee šedé 30 cm</t>
  </si>
  <si>
    <t>Wall clock Bedee grey 30cm</t>
  </si>
  <si>
    <t>80cfa669-5d9a-4344-812a-9d7d2b961b05</t>
  </si>
  <si>
    <t>SKODA OCTAVIA III 3 KLUZÁK NÁRAZNÍKU PRAVÝ PŘEDNÍ 5E0807056D</t>
  </si>
  <si>
    <t>SKODA OCTAVIA III 3 BUMPER SLIDE RIGHT FRONT 5E0807056D</t>
  </si>
  <si>
    <t>80cfcfbc-b4eb-483e-b738-ac597b02ec42</t>
  </si>
  <si>
    <t>Pěny 9002859092657 Sir Charles 200 g</t>
  </si>
  <si>
    <t>Foam 9002859092657 Sir Charles 200 g</t>
  </si>
  <si>
    <t>80d03bc3-ce8b-483d-a33b-2d9959d6a6d9</t>
  </si>
  <si>
    <t>Steamer na oblečení HEINRICH'S HGC 8705 1900 W</t>
  </si>
  <si>
    <t>Steamer for clothes HEINRICH'S HGC 8705 1900 W</t>
  </si>
  <si>
    <t>80d07b19-ba17-4ca9-81eb-66b92cf6429e</t>
  </si>
  <si>
    <t>80d0bd14-90c2-4fdd-879f-177abd783714</t>
  </si>
  <si>
    <t>Bergen Cookies 128g COOKIES &amp; CREAM kakaové sušenky s mléčným krémem</t>
  </si>
  <si>
    <t>Bergen Cookies 128g COOKIES &amp; CREAM cocoa cookies with milk cream</t>
  </si>
  <si>
    <t>80d0d69f-692f-400e-8fa4-f7cc5e8a350f</t>
  </si>
  <si>
    <t>Aktovka s gumičkou A4 Karton P+P</t>
  </si>
  <si>
    <t>Folder with elastic band A4 Karton P+P</t>
  </si>
  <si>
    <t>80d0e62d-5aef-45c2-ad5f-36287067eaea</t>
  </si>
  <si>
    <t>NTY POLOOSA NTY NPW-BM-192</t>
  </si>
  <si>
    <t>NTY DRIVE AXLE NTY NPW-BM-192</t>
  </si>
  <si>
    <t>80d0e6a7-c9a8-423f-b69e-198eef13475e</t>
  </si>
  <si>
    <t>Pánské boxerky Cornette High Emotion Energy 503 smaragdový emerald vel. L</t>
  </si>
  <si>
    <t>Men's boxer shorts Cornette High Emotion Energy 503 emerald r. L</t>
  </si>
  <si>
    <t>80d11961-7478-4bc6-8134-31f7b1565699</t>
  </si>
  <si>
    <t>Držák na 2 podložky, sada proti prachu SERIES X</t>
  </si>
  <si>
    <t>Holder for 2 pads SERIES X dust set</t>
  </si>
  <si>
    <t>80d12bf5-febb-44cf-bc27-e1854e0e3ccf</t>
  </si>
  <si>
    <t>PRACOVNÍ STOJAN KOZLÍK 2ks SCHEPPACH MWB600</t>
  </si>
  <si>
    <t>WORKING STAND 2pcs SCHEPPACH MWB600</t>
  </si>
  <si>
    <t>80d13377-08d4-47dc-a279-0951e663afbb</t>
  </si>
  <si>
    <t>Fotbalové štulpny Iskierka bílá vel. 31-34</t>
  </si>
  <si>
    <t>Football tights Iskierka white r. 31-34</t>
  </si>
  <si>
    <t>80d15155-2561-41cf-80dd-a917c9f44426</t>
  </si>
  <si>
    <t>80d173c4-e3f3-4aca-8334-e961110c65ce</t>
  </si>
  <si>
    <t>Tvrzené sklo Tech-protect pro Samsung Galaxy A56 2 ks</t>
  </si>
  <si>
    <t>Tempered glass Tech-protect for Samsung Galaxy A56 2 pcs.</t>
  </si>
  <si>
    <t>80d19488-90c6-4410-ae49-424969b4cd71</t>
  </si>
  <si>
    <t>HOMCOM Sametová lavice s úložným prostorem, béžová, 102 cm, Glamour styl</t>
  </si>
  <si>
    <t>HOMCOM Velvet Bench with Storage Beige, 102 cm, Glamour Style</t>
  </si>
  <si>
    <t>80d1ba09-8f72-4747-b1c0-cdc240269961</t>
  </si>
  <si>
    <t>MAGICBOX - PIRATIX - SÉRIE ZLATÝ POKLAD - SKY HUNTER</t>
  </si>
  <si>
    <t>MAGICBOX - PIRATIX - GOLDEN TREASURE SERIES - SKY HUNTER</t>
  </si>
  <si>
    <t>80d1ceab-e913-4bd1-8866-ce55d5fa8b2c</t>
  </si>
  <si>
    <t>Tričko Pánské tričko Pit Bull Small Logo Bílá vel. M</t>
  </si>
  <si>
    <t>Pit Bull Men's Small Logo T-Shirt White r. M</t>
  </si>
  <si>
    <t>80d1e7ed-d172-47ca-8742-e7dc3b3aeda4</t>
  </si>
  <si>
    <t>Batoh na notebook Thule Lithos 16L černý</t>
  </si>
  <si>
    <t>Laptop backpack Thule Lithos 16L black</t>
  </si>
  <si>
    <t>80d236e8-2d2b-4bbd-b749-c81f05734a49</t>
  </si>
  <si>
    <t>Zadní krytka VEGACOM pro Apple AIRPODS zlatá</t>
  </si>
  <si>
    <t>Backs VEGACOM for Apple AIRPODS gold</t>
  </si>
  <si>
    <t>80d25eea-4c10-4698-87bb-104cd8ef4ec6</t>
  </si>
  <si>
    <t>Dvojitý podomítkový spínač Kontakt Simon bílý DP2.01/11</t>
  </si>
  <si>
    <t>Double flush-mounted switch, normally open Contact Simon white DP2.01/11</t>
  </si>
  <si>
    <t>80d26182-d288-4ed7-9d99-60f7d6bff5ea</t>
  </si>
  <si>
    <t>2v1 SKLÁDACÍ ORGANIZÉR NA HRAČKY PODLOŽKA PRO HRANÍ</t>
  </si>
  <si>
    <t>2in1 FOLDING ORGANIZER TOY CONTAINER FOLDING MAT FOR PLAY</t>
  </si>
  <si>
    <t>80d26869-3e0d-4a65-8cdf-285346b3b4e2</t>
  </si>
  <si>
    <t>Plochý rovný štětec Vorel 7,6 cm</t>
  </si>
  <si>
    <t>Vorel straight flat brush 7.6 cm</t>
  </si>
  <si>
    <t>80d2794f-fc70-4a2f-a78f-604ded165114</t>
  </si>
  <si>
    <t>Svačinový Box Stor Gabby's Dollhouse 900 ml</t>
  </si>
  <si>
    <t>Stor Gabby's Dollhouse Lunch Box 900 ml</t>
  </si>
  <si>
    <t>80d29f29-01db-4016-8148-2224740a89df</t>
  </si>
  <si>
    <t>EZC-PE-077 NTY POHON CENTRÁLNÍHO ZAMYKÁNÍ PŘEDNÍ NTY</t>
  </si>
  <si>
    <t>EZC-PE-077 NTY CENTRAL LOCK ACTUATOR FRONT NTY</t>
  </si>
  <si>
    <t>80d32467-bd78-4af9-b450-0c5657c2a630</t>
  </si>
  <si>
    <t>Kartáč trubkový čtvercový MAT 200x200 mm</t>
  </si>
  <si>
    <t>MAT square tubular brush 200x200mm</t>
  </si>
  <si>
    <t>80d32ea5-6c4b-44fa-9424-acf56782398b</t>
  </si>
  <si>
    <t>Saunový olej Emendo 5716</t>
  </si>
  <si>
    <t>Oil to the sauna Emendo 5716</t>
  </si>
  <si>
    <t>80d36f56-9df2-4418-812c-38546c5333f4</t>
  </si>
  <si>
    <t>Vložka do stropního svítidla Kanlux 29300 12W teplá bílá</t>
  </si>
  <si>
    <t>Kanlux 29300 12W warm white ceiling insert</t>
  </si>
  <si>
    <t>80d394f0-ee82-40fe-ab9a-913ed2787abf</t>
  </si>
  <si>
    <t>Hoegert Technik HT4R890</t>
  </si>
  <si>
    <t>80d39ecb-7d28-4062-b329-1075e4fb5475</t>
  </si>
  <si>
    <t>SAMOLEPÍCÍ KRYSTALY MALÉ DIAMANTY Červené</t>
  </si>
  <si>
    <t>CRYSTALS SELF-ADHESIVE DIAMENCES Red</t>
  </si>
  <si>
    <t>80d3a643-7507-4bfe-8564-83401943cbc9</t>
  </si>
  <si>
    <t>M-Tac Termohrnek na pivo</t>
  </si>
  <si>
    <t>M-Tac Thermo Mug For Beer</t>
  </si>
  <si>
    <t>80d3d4b0-ce57-4117-87e6-e26b5752914c</t>
  </si>
  <si>
    <t>Holicí Strojek Panasonic ES-RT37-K503</t>
  </si>
  <si>
    <t>Shaver Panasonic ES-RT37-K503</t>
  </si>
  <si>
    <t>80d3d865-e0eb-4a5d-9c4c-e14d5beec96a</t>
  </si>
  <si>
    <t>Nike pánské sportovní boty Boty Nike Air Max Ltd 3 M BV1171 velikost 44</t>
  </si>
  <si>
    <t>Nike Men's Sports Shoes Nike Air Max Ltd 3 M BV1171 size 44</t>
  </si>
  <si>
    <t>80d3e015-176d-484f-842b-77836098f52b</t>
  </si>
  <si>
    <t>80d3efe5-29de-46f1-bbcc-a14cfe9d3400</t>
  </si>
  <si>
    <t>Pánská mikina s kapucí Under Armour Rival Fleece Logo HD-BLK šedá M</t>
  </si>
  <si>
    <t>Men's hoodie Under Armour Rival Fleece Logo HD-BLK grey M</t>
  </si>
  <si>
    <t>80d41299-0c55-4e8b-ae19-cef946fd8bb0</t>
  </si>
  <si>
    <t>Puzzle Piatnik 1000 dílků Puzzle 1000 Frida Kahlo Autoportrét</t>
  </si>
  <si>
    <t>Puzzle Piatnik 1000 elements Puzzle 1000 Frida Kahlo Self-portrait</t>
  </si>
  <si>
    <t>80d42597-f84c-4753-bc39-44518c4add08</t>
  </si>
  <si>
    <t>Zpětný ventil Ibo 3/4'' ZAWÓR ZWROTNY 3/4"</t>
  </si>
  <si>
    <t>Ibo check valve 3/4'' ZAWÓR ZWROTNY 3/4"</t>
  </si>
  <si>
    <t>80d44d3d-6795-4dc8-89ea-9aa51bafd373</t>
  </si>
  <si>
    <t>Tlapková patrola - Tlapky chrání přírodu kolektiv autorů</t>
  </si>
  <si>
    <t>80d4583c-6592-4bce-92c5-aed53f2f6657</t>
  </si>
  <si>
    <t>Plavecké brýle pro dospělé Renew Force ZESATAW S POUZDRO ŠPUNTY DO UŠÍ KLIPEM NA NOS UV</t>
  </si>
  <si>
    <t>Adult Swimming Glasses Renew Force ZESATAW WITH EARPLUGS CASE UV NOSE CLIP</t>
  </si>
  <si>
    <t>80d45d3d-f0e9-4a81-8bdf-ac40ae20a658</t>
  </si>
  <si>
    <t>Pytle na odpadky s ušima univerzální g&amp;g 25l 30 ks</t>
  </si>
  <si>
    <t>Trash bags with ears universal g&amp;g 25l 30 pcs.</t>
  </si>
  <si>
    <t>80d50c0d-12ac-4b59-8a39-7ce27e4ae4a9</t>
  </si>
  <si>
    <t>Přívěsek vůně AirFresh Atlantic California</t>
  </si>
  <si>
    <t>AirFresh Atlantic California fragrance pendant</t>
  </si>
  <si>
    <t>80d50d2a-7629-4e74-964a-63171817b999</t>
  </si>
  <si>
    <t>Vánoční osvětlení na stromeček Dommio uvnitř 0 m až 10 světel</t>
  </si>
  <si>
    <t>Dommio Christmas tree lights indoors 0 m up to 10 lights</t>
  </si>
  <si>
    <t>80d5101a-2802-429a-a78e-45448d5a709f</t>
  </si>
  <si>
    <t>Šatní ramínko z plastu Ruhhy, odstíny šedé</t>
  </si>
  <si>
    <t>Ruhhy hanging plastic hanger, shades of gray</t>
  </si>
  <si>
    <t>80d51127-c705-4364-a39c-3e9977cf7037</t>
  </si>
  <si>
    <t>Biopřípravek na plísně Subio 0,5 l</t>
  </si>
  <si>
    <t>Biopreparation against mold Subio 0.5 l</t>
  </si>
  <si>
    <t>80d537fa-9994-4af9-8db9-e01ab6357f85</t>
  </si>
  <si>
    <t>Zahradní Nůžky 230 mm Polax</t>
  </si>
  <si>
    <t>Garden Pruner 230mm Polax</t>
  </si>
  <si>
    <t>80d55c82-fe43-434a-aade-55f37a3701bc</t>
  </si>
  <si>
    <t>Stolek Atmosphera obdélníkový 48 x 38 x 65 cm černý</t>
  </si>
  <si>
    <t>Table Atmosphera rectangular 48 x 38 x 65cm black</t>
  </si>
  <si>
    <t>80d584ed-1b29-4bee-8197-aaa080e76f5d</t>
  </si>
  <si>
    <t>Yum Yum Polévka instantní Tom Yum 70g</t>
  </si>
  <si>
    <t>Yum Yum Instant Tom Yum Soup 70g</t>
  </si>
  <si>
    <t>80d5aa52-a3a8-4f36-a9ee-c21763c57567</t>
  </si>
  <si>
    <t>Dartomik kojenecký kaftanik bavlna velikost 110</t>
  </si>
  <si>
    <t>Dartomik baby kaftanik cotton size 110</t>
  </si>
  <si>
    <t>80d5b856-17e3-4bd1-b8ab-16f8a033cf11</t>
  </si>
  <si>
    <t>Pomáda na vlasy SILNÁ Matná pasta Masveri Iron Paste 100 ml</t>
  </si>
  <si>
    <t>Hair Pomade STRONG Matte Paste Masveri Iron Paste 100ml</t>
  </si>
  <si>
    <t>80d602ac-64f4-4c9a-9304-d45576cb6093</t>
  </si>
  <si>
    <t>Lampička na čtení Varta s klipem 16618101421</t>
  </si>
  <si>
    <t>Varta reading lamp with clip 16618101421</t>
  </si>
  <si>
    <t>80d62c5d-eb60-452c-a1b3-b5582a174c97</t>
  </si>
  <si>
    <t>Avon Care Cooling Hydratační gel - 200 Ml</t>
  </si>
  <si>
    <t>Avon Care Cooling Moisturizing body gel - 200ml</t>
  </si>
  <si>
    <t>80d633df-ed01-4b19-a3b1-f388db35d5e6</t>
  </si>
  <si>
    <t>Křeslo Halmar samet oranžové 1 ks</t>
  </si>
  <si>
    <t>Halmar velvet chair, orange, 1 pc.</t>
  </si>
  <si>
    <t>80d63e18-43e7-4aa5-b681-95cdddbbda34</t>
  </si>
  <si>
    <t>Adidas Control 50 ml antiperspirant v kuličce pro ženy</t>
  </si>
  <si>
    <t>Adidas CONTROL antiperspirant roll-on for women, 50 ml</t>
  </si>
  <si>
    <t>80d66de5-290c-4d62-88ba-815712f8d606</t>
  </si>
  <si>
    <t>Pemza GLOV z nanoskla pro zrohovatělou pokožku</t>
  </si>
  <si>
    <t>Pumice GLOV from nanoglass to calloused epidermis</t>
  </si>
  <si>
    <t>80d67e37-3555-4dc5-a95a-86f151f4e590</t>
  </si>
  <si>
    <t>Lionelo Koloběžka Timmy pink rose</t>
  </si>
  <si>
    <t>Lionelo Timmy 3-wheel LED balance scooter</t>
  </si>
  <si>
    <t>80d68859-c118-4111-ba6b-2d3c16dff1bf</t>
  </si>
  <si>
    <t>Lehátko kovově šedé TecTake</t>
  </si>
  <si>
    <t>Gray metal deckchair TecTake</t>
  </si>
  <si>
    <t>80d69ed7-9d81-4f3a-ab7f-338569180da4</t>
  </si>
  <si>
    <t>Slime Sada na lepidlo sliz Se třpytkami svítí</t>
  </si>
  <si>
    <t>Slime Set for glutes glut With glitter glows</t>
  </si>
  <si>
    <t>80d6a937-8e2a-44a5-a077-0a71a88f9aef</t>
  </si>
  <si>
    <t>80d6c1d5-7f4b-43c4-8e00-71f832d36aaa</t>
  </si>
  <si>
    <t>Abakus 053-025-0015 Termostat, chladicí kapalina</t>
  </si>
  <si>
    <t>Abakus 053-025-0015 Thermostat, coolant</t>
  </si>
  <si>
    <t>80d6f2ff-d985-4f4d-8ccb-d1c06112cc22</t>
  </si>
  <si>
    <t>Edukace seniorů Naděžda Špatenková</t>
  </si>
  <si>
    <t>80d728cd-04c6-41c3-b4ac-f65670b46b98</t>
  </si>
  <si>
    <t>Organizér do zásuvky na příbory Berretti 52 x 43 cm</t>
  </si>
  <si>
    <t>Berretti cutlery drawer insert 52 x 43 cm</t>
  </si>
  <si>
    <t>80d72ba2-1d2e-4fdf-9ce9-76610e99e5fd</t>
  </si>
  <si>
    <t>Skříňka na klíče s kódem 4 X 9.4 X 11.6 STAHL</t>
  </si>
  <si>
    <t>Key cabinet with 4 X 9.4 X 11.6 STAHL code</t>
  </si>
  <si>
    <t>80d772fa-9645-45bd-94c5-1ceb4bd10f24</t>
  </si>
  <si>
    <t>Betlewski kabelka eko kůže černá</t>
  </si>
  <si>
    <t>Betlewski handbag eco leather black</t>
  </si>
  <si>
    <t>80d77946-cb00-4e72-950b-b3383f561d1f</t>
  </si>
  <si>
    <t>Filament Spectrum PET-G Glow in the Dark 1.75 mm YELLOW-GREEN 1 kg ZELENÝ</t>
  </si>
  <si>
    <t>Spectrum PET-G Glow in the Dark 1.75mm YELLOW-GREEN 1kg GREEN</t>
  </si>
  <si>
    <t>80d77e47-ebd4-43f9-92fd-02c78d7cffb2</t>
  </si>
  <si>
    <t>Přepínač, dveřní zámek NTY EZC-CT-009</t>
  </si>
  <si>
    <t>Switch, door lock NTY EZC-CT-009</t>
  </si>
  <si>
    <t>80d78469-9703-4f2a-b471-aafc87a397f9</t>
  </si>
  <si>
    <t>Plyšák senzorický přívěsek na kočárek pro miminka hračka Lorelli</t>
  </si>
  <si>
    <t>Plush Toy sensory baby stroller pendant toy Lorelli</t>
  </si>
  <si>
    <t>80d79c13-2de1-47dd-ad96-8315d8b4f806</t>
  </si>
  <si>
    <t>VIGA TKALCOVSKÝ STAV TKALCOVSKÉ PRO DĚTI RUČNÍ PRÁCE</t>
  </si>
  <si>
    <t>VIGA WEAVING LOOM FOR CHILDREN HANDWORK</t>
  </si>
  <si>
    <t>80d7b2bd-79f1-42a1-91e7-6224c12f3552</t>
  </si>
  <si>
    <t>LIVARNO HOME SET 2x VAKUOVÝ SÁČEK 60x100 cm</t>
  </si>
  <si>
    <t>LIVARNO HOME SET 2x VACUUM BAG 60x100cm</t>
  </si>
  <si>
    <t>80d7ca6b-dedc-460e-b3fd-5fa9b2ffcd7e</t>
  </si>
  <si>
    <t>Nike pánské sportovní boty Air Force 1 '07 LE velikost 43</t>
  </si>
  <si>
    <t>Nike Air Force Men's Sports Shoes 1 '07 LE Size 43</t>
  </si>
  <si>
    <t>80d7f620-245b-4f20-b684-924e43a806dd</t>
  </si>
  <si>
    <t>John Dog krmivo mokré hovězí maso 0,8 kg</t>
  </si>
  <si>
    <t>John Dog beef wet food 0,8 kg</t>
  </si>
  <si>
    <t>80d7fa3c-aa97-4119-b65b-dfce16be4636</t>
  </si>
  <si>
    <t>Podstavec DESKA POD THERMOMIX TERMOMIKS TM6 TM5 Bílý</t>
  </si>
  <si>
    <t>THERMOMIX BOARD stand THERMOMIX TM6 TM5 White</t>
  </si>
  <si>
    <t>80d82e56-268b-404c-9019-febc97ec051f</t>
  </si>
  <si>
    <t>Volně stojící tyč Bathroom Solutions béžová</t>
  </si>
  <si>
    <t>Freestanding bar Bathroom Solutions beige</t>
  </si>
  <si>
    <t>80d8400d-fc42-4087-9175-34ced3b51eca</t>
  </si>
  <si>
    <t>Krtek – záložka s 3D efektem</t>
  </si>
  <si>
    <t>Mole - Bookmark with 3D effect</t>
  </si>
  <si>
    <t>80d887bd-0013-4be8-b591-33e355a7f98f</t>
  </si>
  <si>
    <t>Tradiční keramická pánev Fackelmann 20 cm</t>
  </si>
  <si>
    <t>Traditional frying pan Fackelmann 20 cm ceramic</t>
  </si>
  <si>
    <t>80d8d396-84c1-4eff-9419-425cbed8d8e0</t>
  </si>
  <si>
    <t>Šrouby do betonu Wkręt-Met 7,5 x 42 mm 200 ks</t>
  </si>
  <si>
    <t>Wkręt-Met concrete screws 7.5 x 42 mm 200 pcs.</t>
  </si>
  <si>
    <t>80d8d68e-1762-4d96-afdb-42b7967f302d</t>
  </si>
  <si>
    <t>KORALE dřevěné surové kuličky DECOUPAGE 40 mm 1 ks</t>
  </si>
  <si>
    <t>CORALS raw wooden balls DECOUPAGE 40mm 1 pc</t>
  </si>
  <si>
    <t>80d92ea8-450c-44b6-ac7a-635bc33f62ec</t>
  </si>
  <si>
    <t>Nike pánské sportovní boty Nike Air Force 1 '07 velikost 45,5</t>
  </si>
  <si>
    <t>Nike men's sports shoes Nike Air Force 1 '07 size 45,5</t>
  </si>
  <si>
    <t>80d958ef-df5d-4de6-8e7e-b20026933c3c</t>
  </si>
  <si>
    <t>Motouz jutový, 80 g, hnědý, 60 m, ENPRO</t>
  </si>
  <si>
    <t>Jute twine, 80 g, brown, 60 m, ENPRO</t>
  </si>
  <si>
    <t>80d97b9f-c9f7-4585-a2d9-08baacb789ed</t>
  </si>
  <si>
    <t>KOSACÍ VLASEC 2.4 mm 10 m ČTVEREC TWISTOP ŘEZACÍ</t>
  </si>
  <si>
    <t>MOWER LINE 2.4mm 10m SQUARE TWISTOP CUTTING</t>
  </si>
  <si>
    <t>80d98c2d-8545-4abb-8d63-a78b71b19c1a</t>
  </si>
  <si>
    <t>Ubrousky na stůl 20ks ROSE GOLD perleťově zlaté růžové</t>
  </si>
  <si>
    <t>Napkins for the table 20pcs ROSE GOLD pearl golden rose</t>
  </si>
  <si>
    <t>80d99089-101f-45bc-9fb2-f5bae54a4de6</t>
  </si>
  <si>
    <t>Desková hra Povím ti maminko 2 Kukuryku</t>
  </si>
  <si>
    <t>Board game I'll tell you Mom 2 Kukuryku</t>
  </si>
  <si>
    <t>80d9993a-ff02-45fc-84a2-1c9bb9d62885</t>
  </si>
  <si>
    <t>Zetpol Balerínky Papuče Julia Černé kočky Velikost 35</t>
  </si>
  <si>
    <t>Zetpol Ballerina Slippers Girls Julia Black Cats Size 35</t>
  </si>
  <si>
    <t>80d99ee8-a4e3-4a65-9143-7126024c1cc8</t>
  </si>
  <si>
    <t>Rieker dámské sandály V1241-91 platforma velikost 42</t>
  </si>
  <si>
    <t>Rieker women's sandals V1241-91 platform size 42</t>
  </si>
  <si>
    <t>80d9c590-be42-488e-aff0-672396054c5b</t>
  </si>
  <si>
    <t>Obdélníkový psací stůl Rebiko 100 x 45 x 131 cm, bílý</t>
  </si>
  <si>
    <t>Desk rectangular Rebiko 100 x 45 x 131 cm white</t>
  </si>
  <si>
    <t>80d9eb3f-9274-4aa0-80a5-e8eee35a427b</t>
  </si>
  <si>
    <t>BEACH MAT FOR ROCKY BEACHES THICK LARGE XXL FOLDING MAT 180x50 CM</t>
  </si>
  <si>
    <t>80da0b96-8492-4730-b116-729c8fb1a3b2</t>
  </si>
  <si>
    <t>Palivová hadice palivová hadice 6 mm SKUTER MOTOCYKL</t>
  </si>
  <si>
    <t>Fuel hose 6mm fuel hose MOTORCYCLE SCOOTER</t>
  </si>
  <si>
    <t>80da45a9-5eb3-47ab-86b4-ca818caf2bf9</t>
  </si>
  <si>
    <t>Warhammer 40000 Chaos Space Marines: Haarken Worldclaimer Games Workshop</t>
  </si>
  <si>
    <t>Warhammer 40,000 Chaos Space Marines: Haarken Worldclaimer Games Workshop</t>
  </si>
  <si>
    <t>80da9d3b-9567-4d94-b5cb-87f7b10851aa</t>
  </si>
  <si>
    <t>Stahovák izolace Jokari 20050 0,2 mm² – 6 mm²</t>
  </si>
  <si>
    <t>Insulation stripper Jokari 20050 0,2 mm² - 6 mm²</t>
  </si>
  <si>
    <t>80daaba8-b697-467e-a786-49e627c8bf6c</t>
  </si>
  <si>
    <t>Sada vlasových doplňků pro dívku</t>
  </si>
  <si>
    <t>Set of hair accessories for girls</t>
  </si>
  <si>
    <t>80dac68a-b1a1-4072-b987-1cb4994c6cc2</t>
  </si>
  <si>
    <t>NTY HZS-VW-005A Nastavovací prvek, brzdový třmen</t>
  </si>
  <si>
    <t>NTY HZS-VW-005A Setting element, parking brake caliper</t>
  </si>
  <si>
    <t>80dae038-1a0b-4070-b627-6fde331cb546</t>
  </si>
  <si>
    <t>Eminent Cat Light/Sterile 30/10 2 kg vylepšená</t>
  </si>
  <si>
    <t>Eminent Cat Light/Sterile 30/10 2kg improved</t>
  </si>
  <si>
    <t>80dae26c-18ca-4e75-9959-6d9a2373d59f</t>
  </si>
  <si>
    <t>Stropní Svítidlo Eglo 30 x 120 cm bílý</t>
  </si>
  <si>
    <t>Ceiling Eglo 30 x 120 cm white</t>
  </si>
  <si>
    <t>80dae929-f9a7-4faa-b12b-a6703f9f32b8</t>
  </si>
  <si>
    <t>Polosyntetický motorový olej Elf 4 l 10W-40</t>
  </si>
  <si>
    <t>Semi-synthetic engine oil Elf 4 l 10W-40</t>
  </si>
  <si>
    <t>80db2245-12c5-4540-805c-5014eb61a270</t>
  </si>
  <si>
    <t>Nádoba na ozdoby Sunny Nails bílá</t>
  </si>
  <si>
    <t>Sunny Nails decoration container, white</t>
  </si>
  <si>
    <t>80db4a42-3305-4b74-b495-363fa8dc1eae</t>
  </si>
  <si>
    <t>Držák 2v1 na hrnek a telefon do kočárku Dooky</t>
  </si>
  <si>
    <t>2in1 cup and phone holder for Dooky stroller</t>
  </si>
  <si>
    <t>80db53fe-efc8-49df-b0d5-80937044f02d</t>
  </si>
  <si>
    <t>Demar dětské sněhule modré velikost 28,5</t>
  </si>
  <si>
    <t>Demar children's snow boots, blue, size 28.5</t>
  </si>
  <si>
    <t>80dba6af-7d36-4ff6-8ddc-493926b9ba2c</t>
  </si>
  <si>
    <t>Bezdrátová sluchátka JLab Audio Go Air Pop Lilac</t>
  </si>
  <si>
    <t>JLab Audio Go Air Pop Lilac wireless in-ear headphones</t>
  </si>
  <si>
    <t>80dbbbda-9507-433d-8d9b-a7544a87dd8a</t>
  </si>
  <si>
    <t>Taška 4F 10 l černá</t>
  </si>
  <si>
    <t>Bag 4F 10 l black</t>
  </si>
  <si>
    <t>80dbd005-bb16-4a78-9c83-92b3415a29a3</t>
  </si>
  <si>
    <t>Estée Lauder Double Wear Stay-in-Place Makeup Pump pumpička na podklad 1 Ks</t>
  </si>
  <si>
    <t>Estée Lauder Double Wear Stay-in-Place Makeup Pump 1pc</t>
  </si>
  <si>
    <t>80dc03f4-d1ad-42b5-bddb-08d58f6cb5a4</t>
  </si>
  <si>
    <t>Žitné vločky Milzu 0,2 kg</t>
  </si>
  <si>
    <t>Rye flakes Milzu 0.2 kg</t>
  </si>
  <si>
    <t>80dc2b3f-1456-4ff4-ac52-8d91dcffd636</t>
  </si>
  <si>
    <t>Organizér na autosedačku, chránič, kryt</t>
  </si>
  <si>
    <t>Car seat organizer protector cover</t>
  </si>
  <si>
    <t>80dc4e9e-8ec6-47e5-8ba1-d9155527f231</t>
  </si>
  <si>
    <t>DAVINES NOUNOU INTENZIVNĚ OBNOVUJÍCÍ MASKA 250</t>
  </si>
  <si>
    <t>DAVINES NOUNOU INTENSIVE RESTORING MASK 250</t>
  </si>
  <si>
    <t>80dc5c5d-0925-4dab-a9cd-d0514c011165</t>
  </si>
  <si>
    <t>Tečky a číslice</t>
  </si>
  <si>
    <t>80dc6598-5725-4cd9-9917-2d03d9797ced</t>
  </si>
  <si>
    <t>DEDRA TRUHLÁŘSKÁ SVĚRKA F300 X 80 MM 1282</t>
  </si>
  <si>
    <t>DEDRA CARPENTRY COMPRESSION F300 X 80MM 1282</t>
  </si>
  <si>
    <t>80dca059-2a17-42ec-8943-906ebef3de2c</t>
  </si>
  <si>
    <t>Interaktivní hudební domeček Pohyblivé prvky Světlo Zvuk Pianinko E-EDU</t>
  </si>
  <si>
    <t>Interactive Music House Moving Elements Light Sound Piano E-EDU</t>
  </si>
  <si>
    <t>80dcb48e-7d39-40b2-a2b1-f36da02d8ca9</t>
  </si>
  <si>
    <t>Zařízení na cukrovou vatu AdMaJ Cukr 100 g bílý kokos kbelík bílý 1 W</t>
  </si>
  <si>
    <t>AdMaJ cotton candy device, sugar 100g, white coconut, white bucket, 1 W</t>
  </si>
  <si>
    <t>80dcc4c8-2d9f-4541-a828-07a2c07fd047</t>
  </si>
  <si>
    <t>Odpuzovač proti krtkům, myším a lesní zvěři Lewer 0,36 kg</t>
  </si>
  <si>
    <t>Deterrent against moles, mice, forest animals Lewer 0,36 kg</t>
  </si>
  <si>
    <t>80dd25ec-b17b-4ed9-9113-b51b23dc249c</t>
  </si>
  <si>
    <t>Ogilvy o reklamě v digitálním věku David Ogilvy</t>
  </si>
  <si>
    <t>80dd32a8-0f3c-4126-8340-536ea2cf728b</t>
  </si>
  <si>
    <t>Kožený opasek Peterson PTN PM-14 černý 120</t>
  </si>
  <si>
    <t>Leather strap Peterson PTN PM-14 black 120</t>
  </si>
  <si>
    <t>80dd585d-a6fb-44d2-9533-01b790dca0e2</t>
  </si>
  <si>
    <t>Čaj Vitax meduňka 30 g</t>
  </si>
  <si>
    <t>Herbal tea powder coffee machine Vitax 30 g</t>
  </si>
  <si>
    <t>80dd5e45-3503-42a3-80a3-b47268a61172</t>
  </si>
  <si>
    <t>Akvarelové barvy Renesans fialová 1 ks 1,5 ml</t>
  </si>
  <si>
    <t>Watercolor paints Renesans purple 1 pc. 1,5 ml</t>
  </si>
  <si>
    <t>80dd8002-d8a6-47f6-b40f-e063dc896100</t>
  </si>
  <si>
    <t>Najel Deodorant sprej s alunem 125 ml</t>
  </si>
  <si>
    <t>Najel Deodorant Spray With Alum 125ml</t>
  </si>
  <si>
    <t>80dda026-ab02-42c4-86cc-cf34d1140729</t>
  </si>
  <si>
    <t>PLYNOVÝ REDUKTOR S MANOMETREM PRO PLYNOVOU LÁHEV PROPAN BUTAN 37 MBAR 1,5 KG/H</t>
  </si>
  <si>
    <t>GAS REDUCER WITH PRESSURE GAUGE FOR PROPANE BUTANE GAS CYLINDER 37MBAR 1,5KG/H</t>
  </si>
  <si>
    <t>80ddbc91-a67e-4f39-b8f6-47a4bc7def4a</t>
  </si>
  <si>
    <t>80ddcfad-684e-4d05-920f-e70a6ff89af6</t>
  </si>
  <si>
    <t>Kanálový ventilátor Haco PZKD 100 mm</t>
  </si>
  <si>
    <t>Haco PZKD 100 duct fan</t>
  </si>
  <si>
    <t>80de08cf-288e-4d10-8e81-e3c4dc198e9c</t>
  </si>
  <si>
    <t>80de0cda-459a-42f7-9aca-3e60eb0cfbb1</t>
  </si>
  <si>
    <t>Old Spice Tomorrowland Rockstar 3v1 400 ml sprchový gel a šampon pro muže</t>
  </si>
  <si>
    <t>Old Spice Rockstar Men's shower gel and shampoo 400ml</t>
  </si>
  <si>
    <t>80de234f-7b92-4919-ac5d-ea52e0ef8293</t>
  </si>
  <si>
    <t>Poklice Górecki 15" stříbrný</t>
  </si>
  <si>
    <t>Cap Górecki 15" silver</t>
  </si>
  <si>
    <t>80de2ac0-4b9a-4ff6-8f7b-c4f33c17c1d3</t>
  </si>
  <si>
    <t>Polypropylenový vodní filtr Dafi 20 M Mechanický pěnový filtr Dafi</t>
  </si>
  <si>
    <t>Water Filter Polypropylene Dafi 20M Mechanical Filter Dafi Foam</t>
  </si>
  <si>
    <t>80de88cc-9b7e-4009-980f-f438cec0c102</t>
  </si>
  <si>
    <t>Pastelový balónek Godan 80 cm světle modrý</t>
  </si>
  <si>
    <t>Pastel balloon Godan 80 cm light blue</t>
  </si>
  <si>
    <t>80de8911-5b4e-4fdc-ba5e-efbfd7fef65f</t>
  </si>
  <si>
    <t>Klein Vileda kbelík s mopem</t>
  </si>
  <si>
    <t>Klein 6722 Bucket with a Vileda mop</t>
  </si>
  <si>
    <t>80dea30d-afa6-486d-acde-8aca1b508995</t>
  </si>
  <si>
    <t>Oběhová pumpa OHI 15-60/130 IBO 230V litinová!</t>
  </si>
  <si>
    <t>Circulation pump OHI 15-60/130 IBO 230V Cast iron!</t>
  </si>
  <si>
    <t>80ded53b-f889-49bf-8c8f-1431970255cf</t>
  </si>
  <si>
    <t>DŘEVĚNÁ VLÁČKODRÁHA VLAK KOLEJE MDF + PŘÍSLUŠENSTVÍ 70KS</t>
  </si>
  <si>
    <t>WOODEN RAILWAY TRAIN MDF TRACKS  ACCESSORIES 70EL</t>
  </si>
  <si>
    <t>80def9bf-8994-4b98-b2fa-08479ba39dd3</t>
  </si>
  <si>
    <t>Holicí Strojek Philips S5886/38</t>
  </si>
  <si>
    <t>Shaver Philips S5886/38</t>
  </si>
  <si>
    <t>80df4560-573a-45ab-9c58-b637058bd350</t>
  </si>
  <si>
    <t>DISPLEJ PRO HUAWEI P30 LITE LCD DISPLEJ</t>
  </si>
  <si>
    <t>DISPLAY FOR HUAWEI P30 LITE LCD DISPLAY SCREEN</t>
  </si>
  <si>
    <t>80df9ca0-47f6-4b38-ab59-9b9931e0b5ec</t>
  </si>
  <si>
    <t>Mokasíny Pánské boty Přírodní kůže Široké Elegantní 515 Černá 44</t>
  </si>
  <si>
    <t>Moccasins Shoes Men's Genuine Leather Wide Elegant 515 Black 44</t>
  </si>
  <si>
    <t>80dfc0a7-ae0d-45fb-b1da-877382f95681</t>
  </si>
  <si>
    <t>Montáž na hlaveň pro laserovou svítilnu DRŽÁK ZBRAŇ 25 mm 1 palec MN1</t>
  </si>
  <si>
    <t>Laser flashlight barrel mounting WEAPON HOLDER 25 mm 1 inch MN1</t>
  </si>
  <si>
    <t>80dffb7c-a895-4ddb-810e-443b2618f9f6</t>
  </si>
  <si>
    <t>Motorový olej Castrol 1 l 5W-40</t>
  </si>
  <si>
    <t>Engine oil Castrol 1 l 5W-40</t>
  </si>
  <si>
    <t>80e012c3-b03d-4213-8a9e-67ff8bdc2bd7</t>
  </si>
  <si>
    <t>Doplňky stravy pro děti Solgar Kanguwity 60 tablet</t>
  </si>
  <si>
    <t>Dietary supplements for children Solgar Kanguwity 60 tablets</t>
  </si>
  <si>
    <t>80e02052-c381-491c-97a7-c520d4983eab</t>
  </si>
  <si>
    <t>UVB ŽÁROVKA DESERT 10% 10.0 26 W TERARIJNÍ</t>
  </si>
  <si>
    <t>UVB DESERT BULB 10% 10.0 26W TERRARIUM</t>
  </si>
  <si>
    <t>80e04784-8142-4f48-9e5a-5767251f0d33</t>
  </si>
  <si>
    <t>Zadní Kryt Spigen pro Samsung Galaxy A56 černý</t>
  </si>
  <si>
    <t>Back Spigen for Samsung Galaxy A56 black</t>
  </si>
  <si>
    <t>80e04981-91f0-4feb-a945-d873c2fd0cd4</t>
  </si>
  <si>
    <t>Letní pneumatika Altenzo Sportovní navigátor 315/35R20</t>
  </si>
  <si>
    <t>Summer tyre Altenzo Sports navigator 315/35R20</t>
  </si>
  <si>
    <t>80e04c3b-2fd0-4706-9ef9-1a0b24996297</t>
  </si>
  <si>
    <t>Figurka Hasbro filmu Aayla Secura</t>
  </si>
  <si>
    <t>Hasbro movie Aayla Secura action figure</t>
  </si>
  <si>
    <t>80e0650d-cbef-438c-82f7-5f45a5d6456f</t>
  </si>
  <si>
    <t>Crafters: Akrylové podstavce - Transparentní - Kulaté 3x30 mm</t>
  </si>
  <si>
    <t>Crafters: Acrylic bases - Transparent - Round 3x30 mm</t>
  </si>
  <si>
    <t>80e083a0-7493-4b83-820e-fa55792da024</t>
  </si>
  <si>
    <t>Kávový stolek, dub sonoma, 101x49x52 cm, materiál</t>
  </si>
  <si>
    <t>Coffee table, Sonoma oak, 101x49x52cm, material</t>
  </si>
  <si>
    <t>80e08ffe-ae79-4db2-8923-cd39ea368e82</t>
  </si>
  <si>
    <t>Dámské kalhotky Sloggi Basic+ Maxi 2 ks 40</t>
  </si>
  <si>
    <t>Women's panties Sloggi Basic+ Maxi 2 pcs 40</t>
  </si>
  <si>
    <t>80e102ca-5e20-4f10-b9d7-d5d335849dee</t>
  </si>
  <si>
    <t>Zásobník na krmivo Curver 0,3 kg 3 l</t>
  </si>
  <si>
    <t>Food container Curver 0,3 kg 3 l</t>
  </si>
  <si>
    <t>80e12796-6996-4b2f-872a-09b472a6ba30</t>
  </si>
  <si>
    <t>Kurkuma 50 g DARY NATURY</t>
  </si>
  <si>
    <t>Turmeric 50g DARY NATURY</t>
  </si>
  <si>
    <t>80e12f2b-56ea-49f5-b66e-3d5b71c99057</t>
  </si>
  <si>
    <t>Aktivní pěna Kanwod Motosol Eko 2001 5 l</t>
  </si>
  <si>
    <t>Active Foam Kanwod Motosol Eko 2001 5 l</t>
  </si>
  <si>
    <t>80e13e4a-a82d-4271-8c67-46c08415090c</t>
  </si>
  <si>
    <t>Ventilátor DarkFlash 120 x 120 mm DR12</t>
  </si>
  <si>
    <t>Fan DarkFlash 120 x 120 mm DR12</t>
  </si>
  <si>
    <t>80e1921b-8032-4e40-81a3-f4a71b8f3a78</t>
  </si>
  <si>
    <t>Smartphone OUKITEL G1 6/256 6.52" oranžový</t>
  </si>
  <si>
    <t>Smartphone OUKITEL G1 6/256 6.52" Orange</t>
  </si>
  <si>
    <t>80e193f7-01c1-4447-a680-39bf2762ec97</t>
  </si>
  <si>
    <t>Sada LED pásek + napájecí adaptér + ovladač Spectrum 1200 lm 5 m</t>
  </si>
  <si>
    <t>Set: LED strip  power supply  Spectrum 1200 lm 5 m controller</t>
  </si>
  <si>
    <t>80e1f7d7-ab28-4543-ab1e-89f8ff76e850</t>
  </si>
  <si>
    <t>Figurka Funko Pop! Star Wars Mandalorian, Child</t>
  </si>
  <si>
    <t>Figure Funko Pop! Star Wars The Mandalorian, Child</t>
  </si>
  <si>
    <t>80e21c5a-afc5-4778-baac-ccaad5e9a586</t>
  </si>
  <si>
    <t>Přírodní pamlsek na srst a kůži Chérie 25 g</t>
  </si>
  <si>
    <t>A treat for the coat and skin, natural Chérie 25 g</t>
  </si>
  <si>
    <t>80e230ca-0582-41d7-a02f-daa8848d0f2d</t>
  </si>
  <si>
    <t>Give Me Wafer Bar Pistachio Cream 40 g – Oplatka s Pistáciovým krémem</t>
  </si>
  <si>
    <t>Give Me Wafer Bar Pistachio Cream 40g – Wafer with Pistachio Cream</t>
  </si>
  <si>
    <t>80e2324c-8925-4b19-8b09-7df357e0cda5</t>
  </si>
  <si>
    <t>Fox stavební báze 5 ml</t>
  </si>
  <si>
    <t>Fox building base 5 ml</t>
  </si>
  <si>
    <t>80e26815-d81a-4bca-96b1-15090bc5ccf9</t>
  </si>
  <si>
    <t>VRTÁK SDS - PLUS 14 x 800 mm QUATRO do betonu</t>
  </si>
  <si>
    <t>SDS - PLUS 14 x 800 mm QUATRO DRILL for concrete</t>
  </si>
  <si>
    <t>80e27ae3-20a8-445a-b8b1-1d567e699f9f</t>
  </si>
  <si>
    <t>Zimní pneumatika Zeetex WH1000 215/50R17 95 V, přilnavost na sněhu (3PMSF), zesílení (XL)</t>
  </si>
  <si>
    <t>Zeetex WH1000 215/50R17 95V winter tire snow traction (3PMSF), reinforcement (XL)</t>
  </si>
  <si>
    <t>80e2929a-567f-4654-8adc-ffac8cfadc95</t>
  </si>
  <si>
    <t>Kolečko Geko 160 l</t>
  </si>
  <si>
    <t>Geko wheel 160 l</t>
  </si>
  <si>
    <t>80e2afe9-a76f-42e3-84ac-df396681fcbc</t>
  </si>
  <si>
    <t>Pánská sportovní obuv 146-106-6, velikost velikost</t>
  </si>
  <si>
    <t>Men's sports shoes 146-106-6 shoes size EU 41</t>
  </si>
  <si>
    <t>80e2d125-3d0a-40de-b29e-528062d860d3</t>
  </si>
  <si>
    <t>NBB NBB JC 12V 10W průhledný G4 385005000</t>
  </si>
  <si>
    <t>NBB NBB JC 12V 10W transparent G4 385005000</t>
  </si>
  <si>
    <t>80e2f1c9-cf3b-442e-80a0-766f342e3207</t>
  </si>
  <si>
    <t>Hroty proti kočkám, kunám, ptákům JACOPIC 0,2 kg</t>
  </si>
  <si>
    <t>Spikes against cats, martens, birds JACOPIC 0,2 kg</t>
  </si>
  <si>
    <t>80e337e1-13ac-448f-97b8-9f1c17f08acf</t>
  </si>
  <si>
    <t>BABY born Šatičky s kytičkami, 43 cm</t>
  </si>
  <si>
    <t>BABY born Dress Flowers Dress for a doll</t>
  </si>
  <si>
    <t>80e35f2f-22c4-42a5-95c6-bbcb38b58740</t>
  </si>
  <si>
    <t>TRIČKO FAST FURIOUS RYCHLE A ZBĚSILE M 3233</t>
  </si>
  <si>
    <t>FAST FURIOUS FAST AND FURIOUS T-SHIRT M 3233</t>
  </si>
  <si>
    <t>80e37b05-2e03-453d-8a00-c239ac041e4c</t>
  </si>
  <si>
    <t>NTY KLP-SA-001 Sada ložisek kol</t>
  </si>
  <si>
    <t>NTY KLP-SA-001 Zestaw łożysk koła</t>
  </si>
  <si>
    <t>80e38da5-8dd3-4c7c-a8c4-c5ade4cf93ef</t>
  </si>
  <si>
    <t>Odvlhčovač vzduchu Rohnson R-91220 Genius² Wi-Fi 285 W 20 l/</t>
  </si>
  <si>
    <t>Dehumidifier Rohnson R-91220 Genius² Wi-Fi 285 W 20 l/</t>
  </si>
  <si>
    <t>80e3a653-4bfe-4a6a-b4cb-b51d22f5041a</t>
  </si>
  <si>
    <t>Čisticí Utěrka, papírový ručník 2 x 200 m</t>
  </si>
  <si>
    <t>Cleaning cloth, paper towel 2 x 200m</t>
  </si>
  <si>
    <t>80e3b9e9-89fd-49f6-a29c-ba8da1773197</t>
  </si>
  <si>
    <t>SAMOLEPKA na auto KVĚTINY ROSTLINY 9x15</t>
  </si>
  <si>
    <t>STICKER for car FLOWERS PLANTS 9x15</t>
  </si>
  <si>
    <t>80e3c1bd-f0fb-496b-bcfa-2bee98e5620b</t>
  </si>
  <si>
    <t>ŘEMÍNEK PRO BĚH NA KOLO NA RUKU, RAMENO, SUCHÝ ZIP BOZP, ORANŽOVÁ</t>
  </si>
  <si>
    <t>REFLECTIVE BAND FOR RUNNING ON THE BIKE ON THE HAND SHOULDER VELCRO BHP ORANGE</t>
  </si>
  <si>
    <t>80e3d38f-5ae1-4c24-9cc7-8567a6d01cdf</t>
  </si>
  <si>
    <t>Vojenské boty LOWA ZEPHYR MK2 GTX HI Black 45</t>
  </si>
  <si>
    <t>Military shoes LOWA ZEPHYR MK2 GTX HI Black 45</t>
  </si>
  <si>
    <t>80e3e05f-4c8e-4e99-8ac5-89f96ae2991e</t>
  </si>
  <si>
    <t>YOCLUB ponožky bavlna velikost 31</t>
  </si>
  <si>
    <t>YOCLUB socks cotton size 31</t>
  </si>
  <si>
    <t>80e41ba8-97a8-4a66-9e6e-e9f013d589b8</t>
  </si>
  <si>
    <t>Pes Frisbee Trixie 5583</t>
  </si>
  <si>
    <t>Dog Frisbee Trixie 5583</t>
  </si>
  <si>
    <t>80e43083-7fb0-4a9d-a4e5-9615a079be16</t>
  </si>
  <si>
    <t>Kancelářský Tetis černý</t>
  </si>
  <si>
    <t>Office Tetis black</t>
  </si>
  <si>
    <t>80e4319f-700d-4ed4-a3ef-da517afdf9f8</t>
  </si>
  <si>
    <t>Pleťový krém proti stárnutí Eveline Cosmetics Biohyaluron 1 SPF den a noc 50 ml</t>
  </si>
  <si>
    <t>Cream anti-aging face Eveline Cosmetics Biohyaluron 1 SPF day and night 50 ml</t>
  </si>
  <si>
    <t>80e45577-4ba9-434d-8f6d-ec127329a7f5</t>
  </si>
  <si>
    <t>Psí pamlsek Trzypsy Kuřecí mordolepky 70 g</t>
  </si>
  <si>
    <t>Trzypsy Mordoklejki chicken delicacy for dogs 70 g</t>
  </si>
  <si>
    <t>80e4eb59-2fb2-447c-994f-fd5100287d7c</t>
  </si>
  <si>
    <t>Sada nářadí Mega 58085 85 ks.</t>
  </si>
  <si>
    <t>Toolkit Mega 58085 85 el.</t>
  </si>
  <si>
    <t>80e50366-5692-4b55-b870-84f24643dfb1</t>
  </si>
  <si>
    <t>Always Wild peněženka z přírodní kůže černá - muž</t>
  </si>
  <si>
    <t>Always Wild wallet genuine leather black - man</t>
  </si>
  <si>
    <t>80e50b55-004a-473a-a677-ab96253a0a83</t>
  </si>
  <si>
    <t>Herní židle Arozzi Vernazza Supersoft fabric</t>
  </si>
  <si>
    <t>Arozzi Vernazza Supersoft fabric gaming chair</t>
  </si>
  <si>
    <t>80e50c66-9d54-462c-882e-b94f44f1def2</t>
  </si>
  <si>
    <t>Křupky Monster Munch solené brambory 20 g</t>
  </si>
  <si>
    <t>Monster Munch salted potato crisps 20 g</t>
  </si>
  <si>
    <t>80e5e042-ce72-4678-8e10-0d74ed0a373a</t>
  </si>
  <si>
    <t>Plynová pružina víka zavazadlového prostoru Abakus 101-00-755</t>
  </si>
  <si>
    <t>Gas spring, boot cover Abakus 101-00-755</t>
  </si>
  <si>
    <t>80e6117d-5332-41f4-b0f8-78e62a568916</t>
  </si>
  <si>
    <t>Malířský agregát Kraft&amp;Dele KD1744</t>
  </si>
  <si>
    <t>Kraft&amp;Dele KD1744 painting unit</t>
  </si>
  <si>
    <t>80e640e3-1991-43ac-b9be-d1c0790b1949</t>
  </si>
  <si>
    <t>Axim dětské sandálky pěna modré velikost 32</t>
  </si>
  <si>
    <t>Axim children's sandals foam blue size 32</t>
  </si>
  <si>
    <t>80e645fa-fd72-428f-9224-9643f27782fb</t>
  </si>
  <si>
    <t>Tradiční tužka Concorde B</t>
  </si>
  <si>
    <t>Traditional Concorde B pencil</t>
  </si>
  <si>
    <t>80e668f2-a9a9-41f4-8b00-f845de3523a9</t>
  </si>
  <si>
    <t>LOL Surprise Panenka OMG Divoká květina OMG</t>
  </si>
  <si>
    <t>LOL Surprise OMG Wildflower OMG doll</t>
  </si>
  <si>
    <t>80e68d23-11dd-4792-a478-07570fed11fa</t>
  </si>
  <si>
    <t>TRW BHR265E Brzdový třmen</t>
  </si>
  <si>
    <t>TRW BHR265E Zacisk hamulca</t>
  </si>
  <si>
    <t>80e6964d-a424-4627-a29a-27394eb668c1</t>
  </si>
  <si>
    <t>SIMBA Požárník Sam Veterinární záchranná služba</t>
  </si>
  <si>
    <t>SIMBA Fireman Sam Veterinary Rescue</t>
  </si>
  <si>
    <t>80e722d5-5e73-4763-958c-8a6e89471b53</t>
  </si>
  <si>
    <t>Konvice Cosy&amp;Pretty 1500 ml 5 šálků</t>
  </si>
  <si>
    <t>Brewer jug Cosy&amp;Pretty 1500 ml 5 cups</t>
  </si>
  <si>
    <t>80e73fbd-f73c-41c0-ae61-3699b24e28d5</t>
  </si>
  <si>
    <t>Péřová výplň do zavinovačky Maxi Lally, Baby Nellys, 600 g, 85x85cm</t>
  </si>
  <si>
    <t>Feather filling for Maxi Lally swaddle, Baby Nellys, 600 g, 85x85cm</t>
  </si>
  <si>
    <t>80e79773-5863-44d7-bf52-0a33937f1d93</t>
  </si>
  <si>
    <t>HYGIENICKÉ ABSORPČNÍ PODLOŽKY 60x60 cm 25 ks</t>
  </si>
  <si>
    <t>ABSORBENT HYGIENIC FOUNDATIONS MATS 60x60cm 25 pcs.</t>
  </si>
  <si>
    <t>80e809ac-eb35-4e36-a949-2c9589d6d951</t>
  </si>
  <si>
    <t>American Club pánské sněhule SN49/24 velikost 48</t>
  </si>
  <si>
    <t>American Club men's snow boots SN49/24 size 48</t>
  </si>
  <si>
    <t>80e85f66-a490-47e8-86ca-de3faca0d289</t>
  </si>
  <si>
    <t>ZÁVĚS RŮŽOVÁ DO DĚTSKÉHO POKOJE PRO DĚTI 135X260 ZÁVĚS NA KOLEČKÁCH</t>
  </si>
  <si>
    <t>PINK CURTAIN FOR CHILDREN'S ROOM 135X260 CURTAIN ON WHEELS</t>
  </si>
  <si>
    <t>80e88551-d1da-462d-867e-ed5c226c6572</t>
  </si>
  <si>
    <t>Dešťová bunda větrovka 3Kamido vel. 122</t>
  </si>
  <si>
    <t>Rain jacket windbreaker 3Kamido r. 122</t>
  </si>
  <si>
    <t>80e888c8-79cc-44d3-ac67-cd46aa88c56b</t>
  </si>
  <si>
    <t>Velmi lehká sportovní obuv 196-026, boty velikost EU 40</t>
  </si>
  <si>
    <t>Very light sports footwear 196-026 shoes size EU 40</t>
  </si>
  <si>
    <t>80e890e5-5406-48be-943a-b04017d922d6</t>
  </si>
  <si>
    <t>Sada na čištění skel Hagen es-51749</t>
  </si>
  <si>
    <t>Hagen es-51749 glass cleaning kit</t>
  </si>
  <si>
    <t>80e89401-7236-4770-9664-6c4b5c4b7a3a</t>
  </si>
  <si>
    <t>Kinderkraft kočárek Grande PLUS 2022 grey velká kolečka</t>
  </si>
  <si>
    <t>Kinderkraft stroller Grande PLUS 2022 gray large wheels</t>
  </si>
  <si>
    <t>80e8bb07-f0b8-4a68-ab74-0281ae38800c</t>
  </si>
  <si>
    <t>Skechers pánské sportovní boty 58360-NVY velikost 42,5</t>
  </si>
  <si>
    <t>Skechers men's sports shoes 58360-NVY size 42,5</t>
  </si>
  <si>
    <t>80e913de-9183-47c9-882f-54f6af5247d7</t>
  </si>
  <si>
    <t>POTAH NA ŽIDLI ŠEDÝ GRAFITOVÝ UNIVERZÁLNÍ MĚKKÝ POTAH NA ŽIDLE</t>
  </si>
  <si>
    <t>CHAIR COVER GREY GRAPHITE UNIVERSAL SOFT CHAIR COVERS</t>
  </si>
  <si>
    <t>80e92e31-187f-4e76-a90e-538ddf780859</t>
  </si>
  <si>
    <t>Podklad pod dort konstrukční patro s otvorem z plexiskla 22 cm</t>
  </si>
  <si>
    <t>Cake base, construction layer, with a 22 cm plexiglass hole</t>
  </si>
  <si>
    <t>80e962a1-3b6b-40f0-bf71-b87d7976cec1</t>
  </si>
  <si>
    <t>Lesjofors 4247000 Pružina zavěšení</t>
  </si>
  <si>
    <t>Lesjofors 4247000 Sprężyna zawieszenia</t>
  </si>
  <si>
    <t>80e9733a-51cf-4040-99f2-3b1d039fad69</t>
  </si>
  <si>
    <t>Drát Festa 26 m x 3,4 mm</t>
  </si>
  <si>
    <t>Wire Festa 26 m x 3,4 mm</t>
  </si>
  <si>
    <t>80e9b74a-657c-4d22-a2cc-557e289c225e</t>
  </si>
  <si>
    <t>Fenome dámské legíny klasické dlouhé velikost univerzální</t>
  </si>
  <si>
    <t>Fenome women's classic long leggings, universal size</t>
  </si>
  <si>
    <t>80e9c395-189b-4127-b05f-f61379b7a295</t>
  </si>
  <si>
    <t>Policejní vozidlo TEAMSTERZ HTI 1417332</t>
  </si>
  <si>
    <t>TEAMSTERZ HTI 1417332 police vehicle</t>
  </si>
  <si>
    <t>80e9c745-3c6b-4991-8ffd-f72868cf427b</t>
  </si>
  <si>
    <t>VOLVO V60 II 2018+ ROLETA DO ZAVAZADLOVÉHO PROSTORU ČERNÁ</t>
  </si>
  <si>
    <t>VOLVO V60 II 2018+ LUGGAGE COMPARTMENT BLIND BLACK</t>
  </si>
  <si>
    <t>80e9f4c9-0827-4ce1-aee2-f515c16a7dcb</t>
  </si>
  <si>
    <t>80ea3a65-1c55-47ff-899c-d29cbecc5658</t>
  </si>
  <si>
    <t>Elektrická Zásuvka hermetické Elektro-Plast Nasielsk šedé</t>
  </si>
  <si>
    <t>Socket Electric sealed Elektro-Plast Nasielsk gray</t>
  </si>
  <si>
    <t>80ea3ab8-beeb-4062-b9d2-77a2afc5ae40</t>
  </si>
  <si>
    <t>Medard pánské polobotky velikost 40</t>
  </si>
  <si>
    <t>Medard men's shoes size 40</t>
  </si>
  <si>
    <t>80ea686c-fcec-4504-83b8-5479c0e08492</t>
  </si>
  <si>
    <t>Originální Bezdrátová myš HP Z3700 Bílo-růžová pro notebook USB</t>
  </si>
  <si>
    <t>Original Wireless Mouse HP Z3700 White - pink for USB notebook</t>
  </si>
  <si>
    <t>80ea72e8-a88b-4451-bef1-a693454c5d81</t>
  </si>
  <si>
    <t>30g závaží na ocelové ráfky 100 ks potažené polyuretanem</t>
  </si>
  <si>
    <t>30g weights for steel rims, 100 pcs., polyurethane coated</t>
  </si>
  <si>
    <t>80eae02b-bc8e-4a73-82c2-7498dca37a7e</t>
  </si>
  <si>
    <t>Puzzle Trefl 60 dílků Puzzle 60 Tlapková patrola na mýtině TREFL</t>
  </si>
  <si>
    <t>Puzzle Trefl 60 elements Puzzle 60 Paw Patrol on the clearing TREFL</t>
  </si>
  <si>
    <t>80eb26ec-e5cc-49d4-a66b-f8b034b38262</t>
  </si>
  <si>
    <t>Nutella Biscuits Sušenky plněné lískooříškovou pomazánkou 193g</t>
  </si>
  <si>
    <t>Nutella Biscuits filled with hazelnut spread 193g</t>
  </si>
  <si>
    <t>80eb9674-d88a-445e-9b7f-cd72ca90944a</t>
  </si>
  <si>
    <t>Košík pro metodu Preston Innovations ICS In-Line Dura Flat Method S</t>
  </si>
  <si>
    <t>Preston Innovations ICS In-Line Dura Flat Method S</t>
  </si>
  <si>
    <t>80eb983c-ca1c-46e9-9757-901408afa542</t>
  </si>
  <si>
    <t>SKECHERS pánské sportovní tenisky Dynamight 2.0 vel. 40</t>
  </si>
  <si>
    <t>SKECHERS men's sports shoes sneakers Dynamight 2.0 r. 40</t>
  </si>
  <si>
    <t>80ebbceb-1dea-401c-9563-6bf024c3b7a1</t>
  </si>
  <si>
    <t>Allnature práškové multifunkční čištění 5 l</t>
  </si>
  <si>
    <t>Allnature powder cleaning multifunctional 5l</t>
  </si>
  <si>
    <t>80ebe9e9-5716-47ef-bff9-db2b51c20472</t>
  </si>
  <si>
    <t>Panenka L.O.L. Surprise O.M.G. Auto Kamper LOL 5v1 Grill &amp; Groove Camper</t>
  </si>
  <si>
    <t>LOL Surprise OMG Doll Car Camper LOL 5in1 Grill &amp; Groove Camper</t>
  </si>
  <si>
    <t>80ec07ee-e711-4d98-a839-1e44ace84382</t>
  </si>
  <si>
    <t>Napájecí zdroj UPS Green Cell UPSLPPC1200 2000 VA 1200 W</t>
  </si>
  <si>
    <t>UPS Green Cell UPSLPPC1200 2000 VA 1200 W</t>
  </si>
  <si>
    <t>80ec6e42-8387-44e7-9790-abd7bcd55ecd</t>
  </si>
  <si>
    <t>Sylwester w Nowym Jorku – DVD</t>
  </si>
  <si>
    <t>Sylwester w Nowym Jorku DVD</t>
  </si>
  <si>
    <t>80ec940b-d7fd-42f2-99f7-6f756fc0305a</t>
  </si>
  <si>
    <t>Tlapková patrola film 2 tematické vozidlo Zuma</t>
  </si>
  <si>
    <t>Spin Master Paw Patrol Zuma Mighty Movie Hovercraft vehicle</t>
  </si>
  <si>
    <t>80ecbf05-39c2-4390-964e-3a3d578cbfbf</t>
  </si>
  <si>
    <t>Hříbek - držák talířku</t>
  </si>
  <si>
    <t>Mushroom - plate holder</t>
  </si>
  <si>
    <t>80ece6cf-ef54-40b5-aa83-3317d5d48bf2</t>
  </si>
  <si>
    <t>Springos Plachta 210 g/m2 5 x 4 m</t>
  </si>
  <si>
    <t>Springos Tarpaulin 210 g/m2 5 x 4 m</t>
  </si>
  <si>
    <t>80ecf093-167f-46f0-9d1f-d55f112a3b15</t>
  </si>
  <si>
    <t>Barva Vallejo Metal Color Aluminium 32 ml 77.701</t>
  </si>
  <si>
    <t>Vallejo Metal Color Aluminum 32ml 77.701</t>
  </si>
  <si>
    <t>80ed0908-b649-4243-b094-3885c1b75860</t>
  </si>
  <si>
    <t>Bezpečnostní zábrana k posteli Ikonka 120 cm černá</t>
  </si>
  <si>
    <t>Safety barrier for the bed Ikonka 120 cm black</t>
  </si>
  <si>
    <t>80ed0c84-e4b4-4e6f-af41-ef87e03d3f7f</t>
  </si>
  <si>
    <t>Punčocháče Gatta Laura 20 den lycra 1-XS modré džíny</t>
  </si>
  <si>
    <t>Gatta Laura tights 20 den lycra 1-XS blue jeans</t>
  </si>
  <si>
    <t>80ed2986-7a22-4fbe-a093-0e50443b1a2f</t>
  </si>
  <si>
    <t>Kolečka pro křeslo Kaučuk Guma 11mm 5ks</t>
  </si>
  <si>
    <t>Wheels for the Armchair Rubber Rubber 11mm 5pcs</t>
  </si>
  <si>
    <t>80ed429c-0ad4-4545-9606-f44fda32f7ff</t>
  </si>
  <si>
    <t>Vaseline DEO sprej Double Invisible 250ml</t>
  </si>
  <si>
    <t>Vaseline 0% alcohol Double Invisible antiperspirant spray 250ml</t>
  </si>
  <si>
    <t>80ed5353-3422-4ce1-accf-dfe9e3506f46</t>
  </si>
  <si>
    <t>Vanilková pasta s vanilkou Bourbon 100 g ČERSTVÁ Vanilka První Jakost Royal Brand</t>
  </si>
  <si>
    <t>Vanilla Paste with Bourbon Vanilla 100g FRESH Vanilla Gat 1 Royal Brand</t>
  </si>
  <si>
    <t>80ed736f-05dc-4c2e-8c38-2720cb6b5e4a</t>
  </si>
  <si>
    <t>Univerzální pilový list Kreator</t>
  </si>
  <si>
    <t>Blade universal Kreator</t>
  </si>
  <si>
    <t>80ed8065-8ad4-4c89-b6b9-470ac665f546</t>
  </si>
  <si>
    <t>Balicí páska Smart bezbarvá, šířka 48 mm, délka 45 m, 36 ks</t>
  </si>
  <si>
    <t>Packing tape Smart colourless width 48 mm length 45 m 36 pcs.</t>
  </si>
  <si>
    <t>80eda446-ba80-40b0-8d0a-a09388f86b38</t>
  </si>
  <si>
    <t>Povrchový zámek Adgo ZA.ŁU.60.CZA</t>
  </si>
  <si>
    <t>Lock surface Adgo ZA.ŁU.60.CZA</t>
  </si>
  <si>
    <t>80edc2f1-0f0e-4fd3-baf2-9fdfe2030c8d</t>
  </si>
  <si>
    <t>Cvičebnice Matematika Scio - Národní s... neuveden</t>
  </si>
  <si>
    <t>80ede0c3-9192-437d-8267-d9d823cbc03c</t>
  </si>
  <si>
    <t>Nástrčný klíč Aptel</t>
  </si>
  <si>
    <t>Wrench socket Aptel</t>
  </si>
  <si>
    <t>80ee1744-6fcf-4279-833e-94c605ae9212</t>
  </si>
  <si>
    <t>Krabička na kolečkách je průhledný</t>
  </si>
  <si>
    <t>Box on wheels colorless</t>
  </si>
  <si>
    <t>80ee74f9-deb0-4c26-aaef-a14082f7dbd0</t>
  </si>
  <si>
    <t>FITMIN DOG PURITY suché krmivo pro dospělé psy bez RYBA krmivo kg</t>
  </si>
  <si>
    <t>FITMIN DOG PURITY ADULT GRAIN FREE&amp; JUNIOR dry dog food FISH 12 kg</t>
  </si>
  <si>
    <t>80ee8d4a-8ba7-4e06-81b3-ecdf3c996b19</t>
  </si>
  <si>
    <t>Montážní pás na nářadí Stanley</t>
  </si>
  <si>
    <t>Tool belt fitter's Stanley</t>
  </si>
  <si>
    <t>80ee9216-7fc0-4bdb-8cd1-04161136376a</t>
  </si>
  <si>
    <t>Thermotec KTT040099 Elektromagnetická spojka, kompresor klimatizace</t>
  </si>
  <si>
    <t>Thermotec KTT040099 Electromagnetic clutch, air conditioning compressor</t>
  </si>
  <si>
    <t>80eeed1c-0282-4b43-80a3-b03e662fd015</t>
  </si>
  <si>
    <t>Plášť na kolo Vittoria ZAFFIRO V 11A.00.306 velikost kola 28" 30 mm 460 g</t>
  </si>
  <si>
    <t>Bicycle tyre Vittoria ZAFFIRO V 11A.00.306 wheel size 28 " 30 mm 460 g</t>
  </si>
  <si>
    <t>80eef3c3-2bc0-4ac8-99a7-394c71a253a2</t>
  </si>
  <si>
    <t>Školní batoh vícekomorový AstraBag zelený 20 l</t>
  </si>
  <si>
    <t>Multi-chamber school backpack AstraBag green 20 l</t>
  </si>
  <si>
    <t>80ef058b-168a-4b2e-8513-7b5e4abee454</t>
  </si>
  <si>
    <t>Termos na nápoje Thermos 0,47 l růžový</t>
  </si>
  <si>
    <t>Thermos for drinks Thermos 0,47 l pink</t>
  </si>
  <si>
    <t>80ef0d84-eb00-4344-84e2-1d779c44fdf3</t>
  </si>
  <si>
    <t>Dekorativní zlatý značkovač Uni 1 ks</t>
  </si>
  <si>
    <t>Marker Decorative gold Uni 1 pcs</t>
  </si>
  <si>
    <t>80ef190b-9bce-480c-a660-e3aff980fdcc</t>
  </si>
  <si>
    <t>Carrera Autodráha GO 62529 Build´Race 3.6</t>
  </si>
  <si>
    <t>Car track 3949 Carrera 4007486625297</t>
  </si>
  <si>
    <t>80ef23f6-787d-4248-bc4e-ec815dadfb52</t>
  </si>
  <si>
    <t>Maxgear 72-2524 Tyč / držák, stabilizátor</t>
  </si>
  <si>
    <t>Maxgear 72-2524 Bar / bracket, stabilizer</t>
  </si>
  <si>
    <t>80ef6781-bf95-4072-879e-dd1857acf6c8</t>
  </si>
  <si>
    <t>Puzzle Aga4Kids 500 dílků Sluneční soustava</t>
  </si>
  <si>
    <t>Puzzle Aga4Kids 500 elements Solar system</t>
  </si>
  <si>
    <t>80ef766c-4ea4-4451-bc8d-217a2997b29f</t>
  </si>
  <si>
    <t>Směs vloček NaturaVena 0,12 kg</t>
  </si>
  <si>
    <t>Mixture of flakes NaturaVena 0,12 kg</t>
  </si>
  <si>
    <t>80ef90b2-9692-48d4-8b6d-4254a5936f69</t>
  </si>
  <si>
    <t>Kostkovaný sešit A5 DeltaGraphix 32 listů</t>
  </si>
  <si>
    <t>Checked notebook A5 DeltaGraphix 32 sheets</t>
  </si>
  <si>
    <t>80efb588-56a3-4d29-892c-99db9803333f</t>
  </si>
  <si>
    <t>Sada balónků PartyPal s konfetami, modré, 12 palců, 10 ks</t>
  </si>
  <si>
    <t>PartyPal 12 inch Confetti Balloon Set 10pcs</t>
  </si>
  <si>
    <t>80f004b4-21d3-4537-88fb-c42fc51e53e9</t>
  </si>
  <si>
    <t>Koleno s vnějším a vnitřním závitem 1/2" RQS WAI12K</t>
  </si>
  <si>
    <t>Elbow with external and internal thread 1/2" RQS WAI12K</t>
  </si>
  <si>
    <t>80f01bfd-d7d9-4d32-a211-2fe481a47374</t>
  </si>
  <si>
    <t>Kraftika Basic, umělecká barva – tmavě červená, docrafts</t>
  </si>
  <si>
    <t>Kraftika Basic artistic acrylic paint - dark red, docrafts</t>
  </si>
  <si>
    <t>80f05487-7c40-4682-a3c1-2181985d561a</t>
  </si>
  <si>
    <t>MOTOCYKLOVÁ PŘILBA LS2 OF620 CLASSY NAVY BLUE Mat Otevřená Jet M</t>
  </si>
  <si>
    <t>MOTORCYCLE HELMET LS2 OF620 CLASSY NAVY BLUE Matt Open Jet M</t>
  </si>
  <si>
    <t>80f0bd77-a31d-48f8-8396-91d7680b0bf2</t>
  </si>
  <si>
    <t>Půdní fréza Geko 30 cm 2600 W 5,2 KM</t>
  </si>
  <si>
    <t>Rotavator Geko 30 cm 2600 W 5,2 HP</t>
  </si>
  <si>
    <t>80f0c71d-00ba-40c8-b68d-4014d0df61b4</t>
  </si>
  <si>
    <t>Baby Nellys ponožky kojenecké 27</t>
  </si>
  <si>
    <t>Baby Nellys Baby Socks 27</t>
  </si>
  <si>
    <t>80f0e4fc-833c-4646-9956-1122b47cef60</t>
  </si>
  <si>
    <t>Gumové koberce Prismat 4 el.</t>
  </si>
  <si>
    <t>Rugs Prismat rubber 4 el.</t>
  </si>
  <si>
    <t>80f0fab3-9889-4b33-88ea-b1835c143c6e</t>
  </si>
  <si>
    <t>TANEČNÍ PODLOŽKA PRO HUDEBNÍ A TANEČNÍ HRY PRO DĚTI S NASTAVITELNOU HLASITOSTÍ 86 CM</t>
  </si>
  <si>
    <t>DANCE MAT MUSIC AND DANCE GAMES FOR CHILDREN ADJUSTABLE VOLUME 86CM</t>
  </si>
  <si>
    <t>80f0fcff-2b2b-401a-9d56-ec31ca618698</t>
  </si>
  <si>
    <t>80f10b63-fd57-4703-a310-8cb1117cc25e</t>
  </si>
  <si>
    <t>Kytarový stojan Raltek banjo mandolina gitara ukulele statyw</t>
  </si>
  <si>
    <t>Guitar stand Raltek banjo mandolina gitara ukulele statyw</t>
  </si>
  <si>
    <t>80f1240a-3aba-41d0-aa71-35298baf866e</t>
  </si>
  <si>
    <t>Szkoła szpiegów. W Tajnej Służbie Gibbs Staurt</t>
  </si>
  <si>
    <t>80f13f41-063f-41c6-a1af-e174a21baced</t>
  </si>
  <si>
    <t>Taktické bojové kalhoty M-Tac Sahara Flex Lite Army Olive 40/32</t>
  </si>
  <si>
    <t>Tactical Cargo Pants M-Tac Sahara Flex Lite Army Olive 40/32</t>
  </si>
  <si>
    <t>80f14cba-92e5-4879-9049-4c75fa973145</t>
  </si>
  <si>
    <t>Detox Belly Burn – čištění a zeštíhlení</t>
  </si>
  <si>
    <t>Detox Belly Burn cleansing and slimming</t>
  </si>
  <si>
    <t>80f1796f-510f-48c7-80dd-11fbaefafebb</t>
  </si>
  <si>
    <t>80f17a63-2b0a-440b-9e70-c13b9654d802</t>
  </si>
  <si>
    <t>In-ear sluchátka Jellie Monster YLFS-01</t>
  </si>
  <si>
    <t>Jellie Monster YLFS-01 in-ear headphones</t>
  </si>
  <si>
    <t>80f19df6-d228-4c7f-acec-dd1143e2f625</t>
  </si>
  <si>
    <t>Der Waschkonig prášek na barevné prádlo 6 kg</t>
  </si>
  <si>
    <t>Der Waschkonig colour washing powder 6 kg</t>
  </si>
  <si>
    <t>80f1ae0c-c200-4169-8d50-4c36b5341862</t>
  </si>
  <si>
    <t>Termos na oběd Kamille 1 l černý</t>
  </si>
  <si>
    <t>Lunch thermal box Kamille 1 l black</t>
  </si>
  <si>
    <t>80f1ba96-cb8c-4c8a-8944-372c46ccccfb</t>
  </si>
  <si>
    <t>Saténová páska 32 m x 2,5 cm zelená</t>
  </si>
  <si>
    <t>Satin tape 32 m x 2,5 cm green</t>
  </si>
  <si>
    <t>80f1cfad-9321-4ee7-b1fa-7d0c8bd26b70</t>
  </si>
  <si>
    <t>SADA NÁŘADÍ PRO MOTOCYKL 25 KS MĚKKÉ POUZDRO 10-500 NEO TOOLS</t>
  </si>
  <si>
    <t>SET OF TOOLS FOR MOTORCYCLE 25 PCS SOFT CASE 10-500 NEO TOOLS</t>
  </si>
  <si>
    <t>80f1e4f0-9a5c-4353-889c-a6ab6e7eeb3a</t>
  </si>
  <si>
    <t>Zabezpečení jízdního kola lanko Wista 80139</t>
  </si>
  <si>
    <t>Bike locking cable Wista 80139</t>
  </si>
  <si>
    <t>80f200d2-2fab-4972-b4ef-02ec0555475d</t>
  </si>
  <si>
    <t>Skříň Cooler Master E301-KGNN-S00 Tower černý</t>
  </si>
  <si>
    <t>Housing Cooler Master E301-KGNN-S00 Tower black</t>
  </si>
  <si>
    <t>80f24956-ba3b-4507-8858-6d72eed78e09</t>
  </si>
  <si>
    <t>MEXEN UMYVADLOVÁ ZÁTKA KLIK-KLAK ČTVERCOVÁ ČERNÁ</t>
  </si>
  <si>
    <t>MEXEN WASHBASIN STOPPER CLICK-CLACK SQUARE BLACK</t>
  </si>
  <si>
    <t>80f24bc3-fdd6-4147-af65-64d3994e2a96</t>
  </si>
  <si>
    <t>VZDĚLÁVACÍ TICHÁ 3D KNIHA PRO CVIČENÍ MONTESSORI s 12 TÉMATY PLSTĚNÁ VELKÁ</t>
  </si>
  <si>
    <t>EDUCATIONAL QUIET 3D MONTESSORI EXERCISE BOOK WITH 12 FELT THEMES LARGE</t>
  </si>
  <si>
    <t>80f2570a-2842-42d3-a236-186d3293f419</t>
  </si>
  <si>
    <t>Vánoční mašličky KOKARDY ČERVENÉ malé 12 Ks</t>
  </si>
  <si>
    <t>Christmas BOWS bows RED small 12pcs</t>
  </si>
  <si>
    <t>80f2725a-7366-455d-b1fc-0dcf6b56428b</t>
  </si>
  <si>
    <t>ZAHRADNÍ HADICE NA BUBNU AUTOMATICKÉ NAVÍJENÍ 3/4 1/2 NAVÍJEČ BUBNU HADICE 37 m</t>
  </si>
  <si>
    <t>GARDEN HOSE ON THE REEL, AUTOMATIC REWINDING 3/4 1/2 REIPLER HOSE DRUM 37m</t>
  </si>
  <si>
    <t>80f2d347-6a29-4920-8958-25b87a2a0016</t>
  </si>
  <si>
    <t>Nástěnné hodiny 40 cm 197687</t>
  </si>
  <si>
    <t>Wall clock 40 cm 197687</t>
  </si>
  <si>
    <t>80f2efe3-e12e-461b-91f8-3556ca22f5aa</t>
  </si>
  <si>
    <t>Panenka 40 cm Arias 60754 žvatlá</t>
  </si>
  <si>
    <t>Spanish doll 40 cm Arias 60754 babbles</t>
  </si>
  <si>
    <t>80f2f285-f9f5-4805-9f94-4e01be2d91f4</t>
  </si>
  <si>
    <t>Nůžky na kůžičku Staleks Exclusive SX-22/1 Magnolie</t>
  </si>
  <si>
    <t>Staleks Exclusive SX-22/1 Magnolia cuticle scissors</t>
  </si>
  <si>
    <t>80f3105c-8ac0-4520-8ce2-1254127aa36a</t>
  </si>
  <si>
    <t>Desková hra Superfarmář: Big Box Granna</t>
  </si>
  <si>
    <t>Superfarmer Board Game: Big Box Granna</t>
  </si>
  <si>
    <t>80f345b9-8ab8-4e24-99ee-724f73f34ce6</t>
  </si>
  <si>
    <t>Konev Prosperplast 1,8 l plast zelená</t>
  </si>
  <si>
    <t>Watering can Prosperplast 1,8 l plastic green</t>
  </si>
  <si>
    <t>80f368f5-2a9a-47c0-8aa3-52905754a9b4</t>
  </si>
  <si>
    <t>Zahradní potah na lehátko 200 x 75 x 75 cm černý</t>
  </si>
  <si>
    <t>Garden cover for sun lounger 200 x 75 x 75 cm black</t>
  </si>
  <si>
    <t>80f398ad-77a4-4638-b459-0bcf6a328577</t>
  </si>
  <si>
    <t>80f4017e-10af-4555-9594-648440e74c29</t>
  </si>
  <si>
    <t>VITAMÍN E PŘÍRODNÍ 100 ML 66 PORCÍ</t>
  </si>
  <si>
    <t>VITAMIN E NATURAL 100 ML 66 SERVINGS</t>
  </si>
  <si>
    <t>80f407ab-1a87-4bd6-ba2e-f11f5e8efa78</t>
  </si>
  <si>
    <t>Pánské tričko kulatý výstřih Emporio Armani velikost S</t>
  </si>
  <si>
    <t>Men's T-shirt round neckline Emporio Armani size S</t>
  </si>
  <si>
    <t>80f41990-f492-47e1-81a0-29df1389e417</t>
  </si>
  <si>
    <t>80f46848-75ca-4120-9837-3bde2a39b34d</t>
  </si>
  <si>
    <t>JEDNODÍLNÉ PLAVKY S MAŠLIČKOU, VELIKOST 40</t>
  </si>
  <si>
    <t>ONE-PIECE SWIMSUIT WITH BOW L 40</t>
  </si>
  <si>
    <t>80f4730e-5fe9-4cd5-8b45-de4d4465fcee</t>
  </si>
  <si>
    <t>Pistole na silikon Drel 600</t>
  </si>
  <si>
    <t>Silicone gun Drel 600</t>
  </si>
  <si>
    <t>80f47677-384d-4f74-9c43-95d21fa4a781</t>
  </si>
  <si>
    <t>Bluetooth adaptér Smart-Tel BT50-DONGL-USB</t>
  </si>
  <si>
    <t>Smart-Tel BT50-DONGL-USB Bluetooth adapter</t>
  </si>
  <si>
    <t>80f49877-3336-4a12-8d70-fa11fdb3ca2f</t>
  </si>
  <si>
    <t>Skawa Jogurtové oplatky s jahodovou příchutí 80 g</t>
  </si>
  <si>
    <t>Skawa Yogurt Wafers with Strawberry Flavour 80g</t>
  </si>
  <si>
    <t>80f49fb7-ff48-4118-95e7-7e7cefce5117</t>
  </si>
  <si>
    <t>NTY BOL-RE-015 Olejová odměrka</t>
  </si>
  <si>
    <t>NTY BOL-RE-015 Miarka olejowa</t>
  </si>
  <si>
    <t>80f4a398-514d-4adf-895a-a6382de38e9c</t>
  </si>
  <si>
    <t>Filtrační vložka Jura CLARIS modrá 1 ks</t>
  </si>
  <si>
    <t>Filter cartridge Jura CLARIS blue 1 pcs</t>
  </si>
  <si>
    <t>80f511b1-8e14-4181-901f-8ad9bc932546</t>
  </si>
  <si>
    <t>Krystal čisticí kapalina multifunkční 0,75 l</t>
  </si>
  <si>
    <t>Krystal multifunctional cleaning liquid 0.75l</t>
  </si>
  <si>
    <t>80f51923-9369-4a6d-9d61-3ad207cfe62c</t>
  </si>
  <si>
    <t>Tužka pro výuku psaní Astra HB 1 ks</t>
  </si>
  <si>
    <t>Writing training pencil Astra HB 1 pcs</t>
  </si>
  <si>
    <t>80f52828-9443-4c2b-846c-97f68ddeca85</t>
  </si>
  <si>
    <t>Pneumatika s duší Geko G71043 3.50-8 2PR</t>
  </si>
  <si>
    <t>Tire with Geko G71043 3.50-8 2PR tube</t>
  </si>
  <si>
    <t>80f52940-4ea5-4f94-9bdf-5fcabe2087c5</t>
  </si>
  <si>
    <t>LEGO Pirátská pistole 2562 - Hnědá/RBrown</t>
  </si>
  <si>
    <t>LEGO Pirate Pistol 2562 - Brown / RBrown</t>
  </si>
  <si>
    <t>80f52df3-3bc8-4efe-baaa-02ecae3e6305</t>
  </si>
  <si>
    <t>Stropní Svítidlo Stropní Svítidlo LED 20W 1900lm 2700K Černá Magneos Philips</t>
  </si>
  <si>
    <t>Ceiling Lamp LED Ceiling Light 20W 1900lm 2700K Black Magneos Philips</t>
  </si>
  <si>
    <t>80f530ef-f250-4f57-9bc0-a4037863b0f5</t>
  </si>
  <si>
    <t>Žárovky Osram PX26d H7 80 W 2 ks</t>
  </si>
  <si>
    <t>Bulbs Osram PX26d H7 80 W 2 pcs.</t>
  </si>
  <si>
    <t>80f53b0f-c886-4332-a792-23a61e934bb4</t>
  </si>
  <si>
    <t>Sada petanque MASTER 8 kuliček v barvě matného zlata + nylonový obal</t>
  </si>
  <si>
    <t>Set of petanque MASTER 8 balls in matte gold + nylon cover</t>
  </si>
  <si>
    <t>80f55068-2496-49b1-9a94-4f94b0a978df</t>
  </si>
  <si>
    <t>Postava sloupu Hollywood 0-125 mm</t>
  </si>
  <si>
    <t>Pole position Hollywood 0-125 mm</t>
  </si>
  <si>
    <t>80f55ea5-f8bc-4d16-86ad-b76e674db466</t>
  </si>
  <si>
    <t>4 X ZRCÁTKO NA MRTVÉM POLI, AUTOMOBILOVÝ BOD, SADA KONVEXNÍCH LEPICÍCH PRVKŮ</t>
  </si>
  <si>
    <t>4X BLIND SPOT MIRROR CAR SET CONVEX ADHESIVE</t>
  </si>
  <si>
    <t>80f55fab-5e06-4603-97c8-aa21541b41e8</t>
  </si>
  <si>
    <t>P215 TRIČKO RUDOLF SOB DÁREK BAVLNA ČERNÁ XL</t>
  </si>
  <si>
    <t>P215 MEN'S CHRISTMAS SHIRT RUDOLF REINDEER GIFT COTTON BLACK XL</t>
  </si>
  <si>
    <t>80f5757a-621d-4b52-93f4-64e234d2a914</t>
  </si>
  <si>
    <t>Sada kuchyňských nožů černá v krabičce 6 ks, škrabka OSTRÁ</t>
  </si>
  <si>
    <t>Set of Kitchen Knives Black in Box 6 el peeler SHARP</t>
  </si>
  <si>
    <t>80f593f5-2c87-4dea-a55f-86a427ce70c2</t>
  </si>
  <si>
    <t>Barva Citadel Layer Gorthor Brown</t>
  </si>
  <si>
    <t>Citadel Layer Gorthor Brown paint</t>
  </si>
  <si>
    <t>80f5d976-d13f-4638-9412-aedae2763466</t>
  </si>
  <si>
    <t>SÁČEK NA BOTY PASO MINNIE Disney</t>
  </si>
  <si>
    <t>SHOE BAG PASO MINNIE Disney</t>
  </si>
  <si>
    <t>80f60031-b657-432e-95b0-65a318e73ee0</t>
  </si>
  <si>
    <t>Nike pánské sportovní boty AIR MAX 97 velikost 45</t>
  </si>
  <si>
    <t>Nike men's sports shoes AIR MAX 97 size 45</t>
  </si>
  <si>
    <t>80f635c5-37f1-440f-ade9-efe8fcffbe98</t>
  </si>
  <si>
    <t>Puzzle – „2x70“ – Hrajte si s Gabby / Universal Gabby's Dollhouse Trefl 34438</t>
  </si>
  <si>
    <t>Puzzle - "2x70" - Have fun with Gabby / Universal Gabby's Dollhouse Trefl 34438</t>
  </si>
  <si>
    <t>80f63898-0967-4b1a-b6c7-1a302ef2812b</t>
  </si>
  <si>
    <t>Batoh jednokomorový Pokémon Brands chlapci, dívky, odstíny žluté a zlaté</t>
  </si>
  <si>
    <t>Single compartment preschool backpack Pokémon CYP Brands boys, girls shades of yellow and gold</t>
  </si>
  <si>
    <t>80f68caf-80ea-448f-a87b-26924c92297c</t>
  </si>
  <si>
    <t>Caprice černé</t>
  </si>
  <si>
    <t>Caprice Women's Sandals CAPRICE-9-28203-44 022 BLACK NAPPA black</t>
  </si>
  <si>
    <t>80f68ede-1ee2-47a7-bb4b-37ca96e96d17</t>
  </si>
  <si>
    <t>Mikrovlnná trouba Severin MW 7773</t>
  </si>
  <si>
    <t>Microwave oven Severin MW 7773</t>
  </si>
  <si>
    <t>80f6a45f-b062-41af-bf53-eae148f47264</t>
  </si>
  <si>
    <t>Verk 10136 Autorádio Bluetooth 1-DIN, USB, AUX a SD</t>
  </si>
  <si>
    <t>Verk 10136 Car radio Bluetooth 1-DIN, USB, AUX and SD</t>
  </si>
  <si>
    <t>80f6d23f-a1c4-4f35-ad18-df6265c17050</t>
  </si>
  <si>
    <t>Vložka (náhrada) Painter 10 cm</t>
  </si>
  <si>
    <t>Insert Painter 10 cm</t>
  </si>
  <si>
    <t>80f6ebed-6f00-4718-bd61-f5fadccfcbf9</t>
  </si>
  <si>
    <t>80f6f38f-6e47-450c-923e-def931ee081d</t>
  </si>
  <si>
    <t>Onesies kombinéza/onesie PANDA bílá velikost L</t>
  </si>
  <si>
    <t>Onesies jumpsuit/ onesie PANDA white size L</t>
  </si>
  <si>
    <t>80f7064c-49e1-44b0-b675-0651b7686e73</t>
  </si>
  <si>
    <t>ERA 330592 Přepínač, couvací světlo</t>
  </si>
  <si>
    <t>ERA 330592 Switch, reverse light</t>
  </si>
  <si>
    <t>80f71d05-6a90-4c11-a6dd-a996110bd75f</t>
  </si>
  <si>
    <t>Audi OE 6Q0819653B kabinový filtr</t>
  </si>
  <si>
    <t>Audi OE 6Q0819653B cabin filter</t>
  </si>
  <si>
    <t>80f72079-0810-477c-8b8f-f75a082d3168</t>
  </si>
  <si>
    <t>HRAČKOVÁ BICÍ SOUPRAVA PRO DĚTI 3 BUBNY TALÍŘ STOLIČKA PALIČKY</t>
  </si>
  <si>
    <t>KIDS TOY DRUMS 3 DRUMS PLATE STOOL STICKS</t>
  </si>
  <si>
    <t>80f758fb-aaa0-48e0-9555-d314dae2b5b7</t>
  </si>
  <si>
    <t>Trixie podložka pro psa šedá 62 cm x 42 cm</t>
  </si>
  <si>
    <t>Trixie dog mat grey 62 cm x 42 cm</t>
  </si>
  <si>
    <t>80f76904-a1e2-4abb-a73e-b3e60af367d7</t>
  </si>
  <si>
    <t>Kakaové sušenky Batticuori Mulino Bianco 350 g</t>
  </si>
  <si>
    <t>Cocoa Biscuits Batticuori Mulino Bianco 350 g</t>
  </si>
  <si>
    <t>80f77b32-f995-4d49-b4e6-ae4ef8e4c434</t>
  </si>
  <si>
    <t>Bose SoundLink Flex II, modrý</t>
  </si>
  <si>
    <t>Bose SoundLink Flex II, blue</t>
  </si>
  <si>
    <t>80f79f71-775e-416b-a6c3-65d4421258a6</t>
  </si>
  <si>
    <t>Rukavice procera X-Fomer velikost 10 - XL 12 párů</t>
  </si>
  <si>
    <t>Gloves procera X-Fomer size 10 - XL 12 pairs</t>
  </si>
  <si>
    <t>80f80020-212d-4563-b9c2-88dbbde7dd7b</t>
  </si>
  <si>
    <t>PUNČOCHY MICHELLE 01 3/4 béžové</t>
  </si>
  <si>
    <t>STOCKINGS MICHELLE 01 3/4 beige</t>
  </si>
  <si>
    <t>80f8028b-9830-486a-a254-cc915598ebf9</t>
  </si>
  <si>
    <t>Konzole Sony PlayStation 5 CFI-1116A</t>
  </si>
  <si>
    <t>Sony PlayStation 5 CFI-1116A</t>
  </si>
  <si>
    <t>80f84ae2-53f1-4a47-931e-0b3b79699aa2</t>
  </si>
  <si>
    <t>MOBILE TOILET 2L TEKUTINA PRO KEMPINGOVÉ TOALETY chemická 2v1 KAZETA SPLACHOVAČ</t>
  </si>
  <si>
    <t>MOBILE TOILET 2L LIQUID CAMPING TOILETS chemical 2in1 CASSETTE CISTERN</t>
  </si>
  <si>
    <t>80f86bae-17fe-4523-842a-2a6d7aae9055</t>
  </si>
  <si>
    <t>Antiperspirant roll-on (v kuličce) Nivea 50 ml</t>
  </si>
  <si>
    <t>Nivea roll-on antiperspirant (roll-on) 50 ml</t>
  </si>
  <si>
    <t>80f8b6a1-5a0d-43b9-bf28-4b45578dba47</t>
  </si>
  <si>
    <t>Olej na vlasy Wella Arganový bez oplachování 30 ml</t>
  </si>
  <si>
    <t>Hair oil Wella Argan no-rinse 30 ml</t>
  </si>
  <si>
    <t>80f8cccc-ef0d-4a4f-9171-34f8a247094a</t>
  </si>
  <si>
    <t>Pro Mládež boty Nike Air Max 270 React (GS) BQ0103-003, velikost 36</t>
  </si>
  <si>
    <t>Youth Shoes Nike Air Max 270 React (GS) BQ0103-003 r. 36</t>
  </si>
  <si>
    <t>80f97cfc-bce3-4011-a32e-d2e8e8a4e48f</t>
  </si>
  <si>
    <t>MALÁ KABELKA KABELKA PŘES RAMENO PSANÍČKO RŮŽOVÁ KOŽENÁ S KAMÍNKY ZIRKONY</t>
  </si>
  <si>
    <t>SMALL HANDBAG CLUTCH PINK LEATHER WITH RHINESTONE RHINESTONES</t>
  </si>
  <si>
    <t>80f9c1a3-3b02-46d9-ab38-b83ba8099196</t>
  </si>
  <si>
    <t>Moskytiéra na dveře 90 cm x 210 cm</t>
  </si>
  <si>
    <t>Mosquito net for doors 90 cm x 210</t>
  </si>
  <si>
    <t>80f9c401-43df-4102-b230-0540a2a5265a</t>
  </si>
  <si>
    <t>BENBAT univerzální ohrádka koala 0-12m</t>
  </si>
  <si>
    <t>Benbat toy bar, universal bow for koala stroller 0-12 m</t>
  </si>
  <si>
    <t>80f9ce19-3d5b-48d9-9e82-eb4983e24f45</t>
  </si>
  <si>
    <t>Schwarzkopf Professional BC Bonacure Volume Boost Shampoo šampon pro jemné a oslabené vlasy 1000 ml</t>
  </si>
  <si>
    <t>Schwarzkopf Professional BC Bonacure Volume Boost Shampoo cleansing shampoo for thin and weakened hair 1000ml</t>
  </si>
  <si>
    <t>80f9d78c-7ec5-4557-8f5b-f33d42662423</t>
  </si>
  <si>
    <t>Coccolino Creations Orange Rush tekutá aviváž 1,7 l</t>
  </si>
  <si>
    <t>Coccolino Creations Orange Rush fabric softener 1.7L</t>
  </si>
  <si>
    <t>80f9fdb8-2462-4c67-a0c3-f42d7735293f</t>
  </si>
  <si>
    <t>DÁMSKÁ MIKINA S KAPUCÍ DEADPOOL LOVE YOU VEL M</t>
  </si>
  <si>
    <t>WOMEN'S HOODIE DEADPOOL LOVE YOU SIZE M</t>
  </si>
  <si>
    <t>80fa0224-b434-49a0-b24a-452536866abc</t>
  </si>
  <si>
    <t>Dartomik noční košile černá velikost XL</t>
  </si>
  <si>
    <t>Dartomik nightgown black size XL</t>
  </si>
  <si>
    <t>80facd97-b024-4132-b73b-a3578dc9f4ba</t>
  </si>
  <si>
    <t>Spojka měď Diamond 18 mm</t>
  </si>
  <si>
    <t>Connector copper Diamond 18 mm</t>
  </si>
  <si>
    <t>80facfa9-a9f7-4d49-ba4c-66090e80f21d</t>
  </si>
  <si>
    <t>Alta 40 g práškového pudru proti pocení nohou</t>
  </si>
  <si>
    <t>Alta 40 g anti-sweat powder powder</t>
  </si>
  <si>
    <t>80fb4c83-ad38-454f-a0fc-c765c05b12cf</t>
  </si>
  <si>
    <t>Toga dětské tenisky černé velikost 33</t>
  </si>
  <si>
    <t>Toga children's sneakers, black, size 33</t>
  </si>
  <si>
    <t>80fb5058-fc2c-4281-a0b3-84e8e34bb768</t>
  </si>
  <si>
    <t>FALCO krmivo mokré vepřové maso 6,4 kg</t>
  </si>
  <si>
    <t>FALCO wet food pork 6.4 kg</t>
  </si>
  <si>
    <t>80fb6941-4645-4f2e-8bef-e57ab7a49da4</t>
  </si>
  <si>
    <t>Stůl Modern Home kovový kulatý 60 x 60 x 70 cm</t>
  </si>
  <si>
    <t>Table Modern Home metal round 60 x 60 x 70 cm</t>
  </si>
  <si>
    <t>80fb7f46-21ea-43d5-85e4-69ba47b66716</t>
  </si>
  <si>
    <t>80fbb3a1-f10c-41b9-9972-726b8fb33b45</t>
  </si>
  <si>
    <t>Květináč plast béžový Prosperplast 30 cm x 30 x 27 cm</t>
  </si>
  <si>
    <t>Flower pot plastic beige Prosperplast 30 cm x 30 x 27 cm</t>
  </si>
  <si>
    <t>80fbd415-df58-42f5-9c15-707e9f52f7c2</t>
  </si>
  <si>
    <t>Tao Tao Čínské těstoviny 100 g</t>
  </si>
  <si>
    <t>Tao Tao Chinese noodles 100 g</t>
  </si>
  <si>
    <t>80fbd732-257e-4976-a14e-22254194eb5f</t>
  </si>
  <si>
    <t>Hrnek Banquet BONNET keramika 350 ml</t>
  </si>
  <si>
    <t>Mug Banquet BONNET ceramics 350 ml</t>
  </si>
  <si>
    <t>80fbe0f4-e348-433e-bcba-5b9064061c69</t>
  </si>
  <si>
    <t>Foliový balónek „Číslice 2 - Pastel“, béžový, PartyDeco, 34", DGT</t>
  </si>
  <si>
    <t>Foil balloon "Digit 2 - Pastel", beige, PartyDeco, 34", DGT</t>
  </si>
  <si>
    <t>80fc2d22-4a7b-4571-ab7a-fd4bdce9c809</t>
  </si>
  <si>
    <t>FISHER PRICE TOMÁŠ A PŘÁTELÉ PŘENOSNÁ STANICE</t>
  </si>
  <si>
    <t>FISHER PRICE TOMEK AND FRIENDS PORTABLE IGNITION</t>
  </si>
  <si>
    <t>80fc3be1-17da-495e-8de5-3f6193227623</t>
  </si>
  <si>
    <t>Chirurgické masky MAS-IIR-A50 50 ks</t>
  </si>
  <si>
    <t>Surgical masks MAS-IIR-A50 50 pcs</t>
  </si>
  <si>
    <t>80fc4928-8ad3-4f9b-8bab-2886f17273cb</t>
  </si>
  <si>
    <t>Stojan na koření 5five Simply Smart, kovový</t>
  </si>
  <si>
    <t>5five Simply Smart metal spice rack</t>
  </si>
  <si>
    <t>80fcdbbc-2aa5-4862-bf12-5483eaf6cea9</t>
  </si>
  <si>
    <t>Traktorový traktor MASSEY FERGUSON Bburago 18-31662</t>
  </si>
  <si>
    <t>Tractor TRACTOR MASSEY FERGUSON Bburago 18-31662</t>
  </si>
  <si>
    <t>80fd635b-7bc9-42ca-9358-a6ac677e4ee7</t>
  </si>
  <si>
    <t>Desková hra Asmodee Zaklínač: Starý svět - Balíček dobrodružství</t>
  </si>
  <si>
    <t>Asmodee Board Game The Witcher: The Old World - Adventure Pack</t>
  </si>
  <si>
    <t>80fd7122-4fe1-4fe3-b481-1501e6519386</t>
  </si>
  <si>
    <t>Forma na sušenky Patisse 5,5 x 7 cm</t>
  </si>
  <si>
    <t>Cookie mould Patisse 5,5 x 7cm</t>
  </si>
  <si>
    <t>80fd9b93-1207-418a-b0c0-dac41991c71e</t>
  </si>
  <si>
    <t>Jednolůžková Matrace Avenli 191 x 73 x 22 cm zelená</t>
  </si>
  <si>
    <t>Single mattress Avenli 191 x 73 x 22 cm green</t>
  </si>
  <si>
    <t>80fdd3a0-ca2b-4d35-a0de-c9be18e65d4c</t>
  </si>
  <si>
    <t>Pěny Trolli 150 g</t>
  </si>
  <si>
    <t>Foam Trolli 150 g</t>
  </si>
  <si>
    <t>80fe079a-739f-4220-9c3a-4b619d0831ea</t>
  </si>
  <si>
    <t>NEOPRENOVÉ BOTY DO VODY NA PLÁŽ KAJAK BECO 41</t>
  </si>
  <si>
    <t>NEOPRENE SHOES FOR WATER TO THE BEACH KAYAK BECO 41</t>
  </si>
  <si>
    <t>80fe0b90-817e-4c2f-a313-fa84e43e118e</t>
  </si>
  <si>
    <t>LAMETA MODRÁ ANDĚLSKÉ ŠTĚTINY MFP 8885879</t>
  </si>
  <si>
    <t>LAMETA BLUE ANGELIC BRISTLES MFP 8885879</t>
  </si>
  <si>
    <t>80fe17d3-8a1a-426e-b573-4a6767f7f7cc</t>
  </si>
  <si>
    <t>Zapalovací cívka pro traktor BRIGGS BS 9-18KM</t>
  </si>
  <si>
    <t>The ignition coil for the BRIGGS BS 9-18KM tractor</t>
  </si>
  <si>
    <t>80fe1ad3-26a3-4600-9b56-0e2d4fe0efc7</t>
  </si>
  <si>
    <t>Rukavice Guide 3569 velikost 10 - XL 1 pár</t>
  </si>
  <si>
    <t>Guide 3569 gloves size 10 - XL 1 pair</t>
  </si>
  <si>
    <t>80fe1e7c-362c-4c03-aec5-8ba0e39c32db</t>
  </si>
  <si>
    <t>Sprchový gel Medispirant Aflofarm 180 ml</t>
  </si>
  <si>
    <t>Medispirant Aflofarm shower gel 180 ml</t>
  </si>
  <si>
    <t>80fe58bd-ff1f-4329-83dc-51993c6043eb</t>
  </si>
  <si>
    <t>Regál TopEshop 80 cm x 180 cm x 35 cm vícebarevný</t>
  </si>
  <si>
    <t>Bookcase TopEshop 80 cm x 180 cm x 35 cm multicolor</t>
  </si>
  <si>
    <t>80fedaed-816b-4527-86aa-d507496754a5</t>
  </si>
  <si>
    <t>Hydratační krém na obličej Ziaja baltic home spa wellness 0 SPF na den 50 ml</t>
  </si>
  <si>
    <t>Ziaja baltic home spa wellness moisturizing face cream 0 SPF for the day 50 ml</t>
  </si>
  <si>
    <t>80ff43c2-d512-418a-9b42-359cd6933d73</t>
  </si>
  <si>
    <t>Magnetická kostka MoYu 3x3</t>
  </si>
  <si>
    <t>MoYu 3x3 magnetic cube</t>
  </si>
  <si>
    <t>80ffc8f7-7b2f-4bb2-b005-9895dd33fee5</t>
  </si>
  <si>
    <t>Kuchyňská stojánková baterie Lonheo LH21005 stříbrná</t>
  </si>
  <si>
    <t>Kitchen faucet standing Lonheo LH21005 silver</t>
  </si>
  <si>
    <t>80fff213-8bc4-4ba5-9890-904f8b876b6a</t>
  </si>
  <si>
    <t>Ruční mixér Sencor SHB 4460WH-EUE3 1000 W oranžový</t>
  </si>
  <si>
    <t>Hand Blender Sencor SHB 4460WH-EUE3 1000 W orange</t>
  </si>
  <si>
    <t>81001698-c51d-4042-95c7-d3e941f807e2</t>
  </si>
  <si>
    <t>Hermetická skleněná nádoba na potraviny Altom Design 370 ml</t>
  </si>
  <si>
    <t>Airtight glass food container Altom Design Container 370 ml</t>
  </si>
  <si>
    <t>81004bed-7b45-4047-99d2-bb466389bac8</t>
  </si>
  <si>
    <t>Under Armour kraťasy před kolena 1370382-014 velikost L</t>
  </si>
  <si>
    <t>Under Armour men's sports shorts in front of the knee 1370382-014 size L</t>
  </si>
  <si>
    <t>81009771-0517-4796-aed1-0b9e77041bd3</t>
  </si>
  <si>
    <t>81009d9e-3e96-4d53-a0fe-2c8d883a381e</t>
  </si>
  <si>
    <t>Sluchátka do uší Onikuma K8</t>
  </si>
  <si>
    <t>Headphones on-the-ear Onikuma K8</t>
  </si>
  <si>
    <t>8100e9fd-17ef-4ec9-a44b-d8381d2e71cb</t>
  </si>
  <si>
    <t>LED žárovka GTV GU10 550 lm 7 W neutrální bílá</t>
  </si>
  <si>
    <t>GTV GU10 LED bulb 550 lm 7 W neutral white</t>
  </si>
  <si>
    <t>8101381d-be06-429a-ab9e-18b688f14e63</t>
  </si>
  <si>
    <t>Ava podprsenka polovyztužená béžová velikost 70J</t>
  </si>
  <si>
    <t>Ava semi-rigid beige bra size 70J</t>
  </si>
  <si>
    <t>8101397a-8fd2-4171-a6f9-f9184a54192e</t>
  </si>
  <si>
    <t>Jednopólový vypínač Klasický VCX bílý WESA LC-03</t>
  </si>
  <si>
    <t>Single switch Classic VCX white WESA LC-03</t>
  </si>
  <si>
    <t>81014c6c-8116-4cc5-b4a6-3dbfe9466d77</t>
  </si>
  <si>
    <t>Kufr skořepinový velký ABS ABS25 86 l</t>
  </si>
  <si>
    <t>Large hard case ABS ABS25 86 l</t>
  </si>
  <si>
    <t>81014d5a-5191-446f-b252-0b1b68c2cb90</t>
  </si>
  <si>
    <t>Proteinová výživa KetoDiet sáček 189 g, smetanová příchuť</t>
  </si>
  <si>
    <t>KetoDiet Protein Supplement Bag 189g Cream Flavor</t>
  </si>
  <si>
    <t>8101548d-796e-4fa6-b8fb-d4e9b482afbf</t>
  </si>
  <si>
    <t>Doplněk stravy Wish Pharmaceutical Luteina Forte Max luteina kapsle 60 ks</t>
  </si>
  <si>
    <t>Diet supplement Wish Pharmaceutical Luteina Forte Max lutein capsules 60 pcs</t>
  </si>
  <si>
    <t>810176c9-9cc9-4f38-8126-b095fad8fb54</t>
  </si>
  <si>
    <t>Puzzle CzuCzu 24 dílků CzuCzu Veselé puzzle Vesnice 2+ puzzle 24 dílků</t>
  </si>
  <si>
    <t>Puzzle CzuCzu 24 elements CzuCzu Happy puzzle Village 2+ puzzle 24 el</t>
  </si>
  <si>
    <t>81018106-1bcc-4fce-8f3e-f231e0212be2</t>
  </si>
  <si>
    <t>Doplňkový set Ravensburger 270767 GraviTrax Junior Poušť</t>
  </si>
  <si>
    <t>Ravensburger 270767 GraviTrax Junior Desert Refill Kit</t>
  </si>
  <si>
    <t>8101a1a0-dc5b-427e-9ff3-55e739618728</t>
  </si>
  <si>
    <t>Stolní ventilátor Sencor 8590669363391 300 mm</t>
  </si>
  <si>
    <t>Desk fan Sencor 8590669363391 300 mm</t>
  </si>
  <si>
    <t>8101b512-3dcd-4bd0-8304-0995cdc8a751</t>
  </si>
  <si>
    <t>Puma dětská bunda větrovka zimní sezóna velikost 116</t>
  </si>
  <si>
    <t>Puma children's windbreaker jacket winter season size 116</t>
  </si>
  <si>
    <t>8101ce60-9833-4f94-91e0-2ba0477b21db</t>
  </si>
  <si>
    <t>Ircha přírodní Tatara nepravidelná 13,9 dm²</t>
  </si>
  <si>
    <t>Natural irregular Tatara chamois 13.9 dm²</t>
  </si>
  <si>
    <t>8101f9d4-e8f7-47f4-9cda-2bf57b33ce8d</t>
  </si>
  <si>
    <t>Elektrický Zubní Kartáček sonický zubní kartáček Sonicare pro zuby Philips HX3673/11 + Pouzdro</t>
  </si>
  <si>
    <t>Sonicare Electric Sonic Toothbrush Philips HX3673/11 + Case</t>
  </si>
  <si>
    <t>81020884-f97c-46a7-96a7-62a8d0c023e7</t>
  </si>
  <si>
    <t>Kartáč Dedra F50-100</t>
  </si>
  <si>
    <t>Brush Dedra F50-100</t>
  </si>
  <si>
    <t>81020a18-56b1-40be-ae55-6bd40f6e6b64</t>
  </si>
  <si>
    <t>Směrovač Mercusys MR62X 802.11ax (Wi-Fi 6)</t>
  </si>
  <si>
    <t>Mercusys MR62X 802.11ax Router (Wi-Fi 6)</t>
  </si>
  <si>
    <t>81021376-6199-4517-b1f7-9e3c0823819a</t>
  </si>
  <si>
    <t>Stan 150x100x80 cm 23477, TRIZAND, 00023477.5900779950054,</t>
  </si>
  <si>
    <t>Beach tent 150x100x80cm 23477, TRIZAND, 00023477.5900779950054,</t>
  </si>
  <si>
    <t>81024911-e64e-49d2-83fa-44e5e7afe0ed</t>
  </si>
  <si>
    <t>Kostým harry potter ples karneval brýle hůlka 134-140 převlek plášť</t>
  </si>
  <si>
    <t>Costume harry potter ball carnival glasses wand 134-140 disguise cape</t>
  </si>
  <si>
    <t>81024e77-9692-4160-90cf-e469a2ee78a9</t>
  </si>
  <si>
    <t>HIMALÁJSKÁ SŮL HRUBÁ 1000g 1kg Růžová přírodní</t>
  </si>
  <si>
    <t>HIMALAYAN SALT THICK 1000g 1kg Pink Natural</t>
  </si>
  <si>
    <t>8102524e-7ab1-432d-aa88-a098d58debfb</t>
  </si>
  <si>
    <t>Froté prostěradlo s gumičkou 180x200 chrpové 032</t>
  </si>
  <si>
    <t>Terry bed sheet 180x200, cornflower blue 032</t>
  </si>
  <si>
    <t>81027e61-5e22-466a-b0f9-885a0815b2cf</t>
  </si>
  <si>
    <t>Šroubovací spojka Geka GZ 3/4</t>
  </si>
  <si>
    <t>Twisted connector Geka GZ 3/4</t>
  </si>
  <si>
    <t>8102bdae-28e0-4f82-a55f-e0db17fc174f</t>
  </si>
  <si>
    <t>Čalouněný nástěnný panel Magic Velvet krémový 90x30 30x90</t>
  </si>
  <si>
    <t>Wall Panel Upholstered Wall Magic Velvet Cream 90x30 30x90</t>
  </si>
  <si>
    <t>8102c79d-4e4f-47dc-9c07-bc28b6469d80</t>
  </si>
  <si>
    <t>Servisní skříňka Vorel 58539 žluto-černá</t>
  </si>
  <si>
    <t>Service cabinet Vorel 58539 yellow-black</t>
  </si>
  <si>
    <t>8102e434-700a-445b-af3c-69db8ba39697</t>
  </si>
  <si>
    <t>VÁLEČEK S PODSTAVCEM NA TĚSTO MRAMOROVÝ KAMENNÝ ČERNÝ 40x20x5 CM</t>
  </si>
  <si>
    <t>ROLLER WITH CAKE STAND MARBLE STONE BLACK 40x20x5 CM</t>
  </si>
  <si>
    <t>8102e849-aee0-41c3-b5b6-19cbca0de7bb</t>
  </si>
  <si>
    <t>Ruční dávkovač 5five Simply Smart 300 ml šedý</t>
  </si>
  <si>
    <t>Handheld Standing Soap Dispenser 5five Simply Smart 300 ml grey</t>
  </si>
  <si>
    <t>8102f09e-6c10-403d-b9a7-d59aba7ac4a5</t>
  </si>
  <si>
    <t>SNM jednodílné plavky modré velikost L</t>
  </si>
  <si>
    <t>SNM one-piece swimsuit blue size L</t>
  </si>
  <si>
    <t>810345ca-8362-4b9f-ab71-73cac9fbd40a</t>
  </si>
  <si>
    <t>Napínací drát potažený vrstvou Festa 78 m x 2,6 mm</t>
  </si>
  <si>
    <t>Coated tension wire Festa 78 m x 2,6 mm</t>
  </si>
  <si>
    <t>81035a90-bc35-414b-8f8f-f30bca033672</t>
  </si>
  <si>
    <t>Nutrilon Advanced 2 6x800g</t>
  </si>
  <si>
    <t>81039748-040d-4244-840e-6592c80fe11e</t>
  </si>
  <si>
    <t>Weber Palivový rošt pro grily na dřevěné uhlí ø 57 cm</t>
  </si>
  <si>
    <t>Weber Fuel grate for charcoal grills ø 57 cm</t>
  </si>
  <si>
    <t>8103dd9f-259a-43d1-9155-8b04e4605335</t>
  </si>
  <si>
    <t>Osram et-parrot transformátor pro halogeny 70W</t>
  </si>
  <si>
    <t>Osram et-parrot 70W halogen transformer</t>
  </si>
  <si>
    <t>81044ab6-c99d-4b93-bfe3-5484d41a00af</t>
  </si>
  <si>
    <t>Textilní sáček do vysavače SC1 MAX 4 ks</t>
  </si>
  <si>
    <t>Vacuum cleaner bag textile SC1 MAX 4 pcs</t>
  </si>
  <si>
    <t>81045f96-ea0f-4c67-963a-b61006f61179</t>
  </si>
  <si>
    <t>Přívěsek Na Klíče bez vzoru umělé kožešina Anděl</t>
  </si>
  <si>
    <t>Keychain without pattern faux fur Angel</t>
  </si>
  <si>
    <t>8104b308-2372-4b29-afc3-118cf4cc9476</t>
  </si>
  <si>
    <t>Toner HP 126A CE310A černý (black)</t>
  </si>
  <si>
    <t>Toner HP 126A CE310A black (black)</t>
  </si>
  <si>
    <t>8104d5d3-181a-415e-9d6e-3b614d63a5b8</t>
  </si>
  <si>
    <t>Štětec plochý rovný Stalco 2,55 cm</t>
  </si>
  <si>
    <t>Brush flat straight Stalco 2,55 cm</t>
  </si>
  <si>
    <t>8104df4c-4090-49d3-91be-6e88a2350ec1</t>
  </si>
  <si>
    <t>Dartomik krátké kraťasy před kolena bavlna béžová velikost 140</t>
  </si>
  <si>
    <t>Dartomik shorts in front of the knee cotton beige size 140</t>
  </si>
  <si>
    <t>8105046e-6cf8-4ea4-8d04-66cea31e7a30</t>
  </si>
  <si>
    <t>Technický blok A4 Wektor</t>
  </si>
  <si>
    <t>Technical block A4 Wektor</t>
  </si>
  <si>
    <t>810515b4-0e12-481f-afb8-299f818c739a</t>
  </si>
  <si>
    <t>Měkká podprsenka VIKI 581 ZOFIA černá 80F</t>
  </si>
  <si>
    <t>Soft bra VIKI 581 ZOFIA black 80F</t>
  </si>
  <si>
    <t>8105612d-9a0a-49aa-8326-47be53cd1548</t>
  </si>
  <si>
    <t>Hlavice pro kartáček Philips Sonicare W2 Optimal White Standard černé 8 ks</t>
  </si>
  <si>
    <t>Brush tips Philips Sonicare W2 Optimal White Standard black 8 pcs.</t>
  </si>
  <si>
    <t>8105723a-48e6-4533-bfab-56227cced2f6</t>
  </si>
  <si>
    <t>Kendamil Nature 3 HMO+ (800 g)</t>
  </si>
  <si>
    <t>8105a53e-84db-4913-8988-39a0e1c29a8e</t>
  </si>
  <si>
    <t>OLEJOVÝ FILTR HF691 AJP PR5 250 10-20</t>
  </si>
  <si>
    <t>OIL FILTER HF691 AJP PR5 250 10-20</t>
  </si>
  <si>
    <t>8105c215-d408-4550-b078-ef23e4124f60</t>
  </si>
  <si>
    <t>Uomo Briefs, multicolored, size 10XL</t>
  </si>
  <si>
    <t>8105dbde-378b-42c5-9ae1-4e4b6b8e37c8</t>
  </si>
  <si>
    <t>Činky Gorilla Sports 1x 1 kg</t>
  </si>
  <si>
    <t>Gorilla Sports 1x 1 kg dumbbell</t>
  </si>
  <si>
    <t>81061cd8-0259-4392-9d68-4976447d4da3</t>
  </si>
  <si>
    <t>Seno Royal – Premium; zelené a voňavé sušené v sušárně; 1000 g</t>
  </si>
  <si>
    <t>Royal hay - Premium; green and fragrant dried in the dryer; 1000g</t>
  </si>
  <si>
    <t>81063833-1f6f-4706-865d-46650ed20dfb</t>
  </si>
  <si>
    <t>CORNETTE boxerky CLASSIC volné 001/150 kočka rybář XXL</t>
  </si>
  <si>
    <t>CORNETTE boxer shorts CLASSIC loose 001/150 cat fisherman XXL</t>
  </si>
  <si>
    <t>8106495f-6ebd-4fd0-8150-cd020c22899c</t>
  </si>
  <si>
    <t>Zrcadlo 50 x 40 cm na líčení| logopedické| pro obuvnický obchod|</t>
  </si>
  <si>
    <t>Mirror 50x40 cm table makeup| speech therapy| for shoe store|</t>
  </si>
  <si>
    <t>810660ec-21db-40cd-b4f8-2b571d1749b0</t>
  </si>
  <si>
    <t>Hračka pro kočky R2 Invest 0180</t>
  </si>
  <si>
    <t>Interactive toy for cats R2 Invest 0180</t>
  </si>
  <si>
    <t>81066c12-163c-4b5b-8216-6cb8dc6d5890</t>
  </si>
  <si>
    <t>IKEA HALVTOM Láhev s nálevkou na olej a ocet</t>
  </si>
  <si>
    <t>IKEA HALVTOM Bottle with spout for olive oil and vinegar</t>
  </si>
  <si>
    <t>81067310-3481-4e4a-a477-8a91be84adb8</t>
  </si>
  <si>
    <t>Řetěz článků aprilia rs; hon DID DID420D122</t>
  </si>
  <si>
    <t>Łańcuch ogniw aprilia rs; hon DID DID420D122</t>
  </si>
  <si>
    <t>8106ef44-715b-49e7-9337-6e634b479fa9</t>
  </si>
  <si>
    <t>Classic world Skládačka pro děti Učení tvarů</t>
  </si>
  <si>
    <t>Classic world Puzzle for Children Learning Shapes</t>
  </si>
  <si>
    <t>8106f47e-a5c4-4532-bd57-452e4022451e</t>
  </si>
  <si>
    <t>Kvítok Deodorant tuhý Ranní rosa 42 ml</t>
  </si>
  <si>
    <t>KVÍTOK Permanent Deodorant Morning Dew - Women's</t>
  </si>
  <si>
    <t>810722a0-cf00-4758-91c0-9e29698cf3fa</t>
  </si>
  <si>
    <t>Rhode Peptide Lip Tint Watermelon Slice Lesk na rty meloun</t>
  </si>
  <si>
    <t>Rhode Peptide Lip Tint Watermelon Slice Lip Gloss Watermelon</t>
  </si>
  <si>
    <t>81073928-6999-46b7-bfaf-c907abd49d63</t>
  </si>
  <si>
    <t>Skechers dámské sportovní boty 73667-NYEL velikost 38</t>
  </si>
  <si>
    <t>Skechers women's sports shoes 73667-NYEL size 38</t>
  </si>
  <si>
    <t>8107c099-91a9-4cb2-be93-4d698b70c36e</t>
  </si>
  <si>
    <t>Puma Tenisky Enzo Clean 377126 06 Červená</t>
  </si>
  <si>
    <t>Puma Sneakers Enzo Clean 377126 06 Red</t>
  </si>
  <si>
    <t>8107dfda-a8d4-40fc-b9f3-bad136a65174</t>
  </si>
  <si>
    <t>Nipplex podprsenka Anna big béžová 80E</t>
  </si>
  <si>
    <t>Nipplex bra Anna big beige 80E</t>
  </si>
  <si>
    <t>8107f316-c4a8-47b0-bf7e-0798ffb5986a</t>
  </si>
  <si>
    <t>Rázový utahovák Parkside PDSSA 20-Li A1 20 V</t>
  </si>
  <si>
    <t>Parkside PDSSA 20-Li A1 20V Impact Wrench</t>
  </si>
  <si>
    <t>8107fd43-c54a-49b8-9405-5aa46a225ada</t>
  </si>
  <si>
    <t>Llorens 73812 NEW BORN HOLČIČKA - realistická panenka miminko s celovinylovým tělem - 40 cm</t>
  </si>
  <si>
    <t>VINYL DOLL BABY NICA IN PINK SLEEPING BAG 40CM</t>
  </si>
  <si>
    <t>81080835-a4a8-4256-ba73-b8811cf97b80</t>
  </si>
  <si>
    <t>Kouzelná Beruška a Černý kocour Fashion Cat Noir panenka</t>
  </si>
  <si>
    <t>MIRACULOUS LADYBUG AND CAT NOIR Fashion Cat Noir doll</t>
  </si>
  <si>
    <t>8108192f-f567-49b0-a6d6-6a87a48ab756</t>
  </si>
  <si>
    <t>RTV skříňka s krbem TIRENO Stolek do obývacího pokoje</t>
  </si>
  <si>
    <t>TV CABINET with fireplace TIRENO Living room table</t>
  </si>
  <si>
    <t>810822f9-70ac-4106-8da0-a15fea95481a</t>
  </si>
  <si>
    <t>Brýle Oakley Sutro S</t>
  </si>
  <si>
    <t>Glasses Oakley Sutro S</t>
  </si>
  <si>
    <t>81082e25-0f41-4bdf-8b60-b804617fdbc7</t>
  </si>
  <si>
    <t>Třetí brzdové zadní světlo Fiat OE 51974522</t>
  </si>
  <si>
    <t>Third rear lamp stop Fiat OE 51974522</t>
  </si>
  <si>
    <t>81084dc5-8887-41db-8185-9b61635aa02b</t>
  </si>
  <si>
    <t>BIG STAR ŽABKY NA BAZÉN 274A662 37</t>
  </si>
  <si>
    <t>BIG STAR LIGHT WOMEN'S POOL FLOPS 274A662 37</t>
  </si>
  <si>
    <t>81085571-6f32-40d7-8af6-55a5e9524fc8</t>
  </si>
  <si>
    <t>Sendvičovač Lund 67520 černý 1400 W</t>
  </si>
  <si>
    <t>Toaster Lund 67520 black 1400 W</t>
  </si>
  <si>
    <t>81088da1-4fd2-434c-b18f-1c8a7c91f714</t>
  </si>
  <si>
    <t>Rukavice LED svítilna osvětlení pro mechaniku elektrikáře rybáře</t>
  </si>
  <si>
    <t>LED Gloves Flashlight Lighting for Electrician Fisherman Mechanic</t>
  </si>
  <si>
    <t>81088db4-060c-4ed4-8508-3efd5bbff710</t>
  </si>
  <si>
    <t>Kancelářský papír Paper One formát A4 75 g, 500 listů</t>
  </si>
  <si>
    <t>Office paper Paper One format A4 75g 500 sheets</t>
  </si>
  <si>
    <t>8108a5d0-3c2e-44c2-911c-d1062d8dc246</t>
  </si>
  <si>
    <t>Gaia polovyztužená podprsenka černá velikost 80B</t>
  </si>
  <si>
    <t>Gaia semi-rigid bra black size 80B</t>
  </si>
  <si>
    <t>8108b714-12ed-4a8e-819e-81ce20e5f6bc</t>
  </si>
  <si>
    <t>Doplněk stravy Now Foods kapsle 120 ks</t>
  </si>
  <si>
    <t>Diet supplement Now Foods capsules 120 pcs</t>
  </si>
  <si>
    <t>81094d00-5108-4494-9146-8abb98f49d5f</t>
  </si>
  <si>
    <t>Prodlužovač zásuvky automobilového zapalovače PY-CHR0013-1,5</t>
  </si>
  <si>
    <t>Car cigarette lighter socket extension cable PY-CHR0013-1.5</t>
  </si>
  <si>
    <t>81098e50-a009-4a2c-a143-a6176d0f3993</t>
  </si>
  <si>
    <t>Drátěný kartáč pro brzdové třmeny Wurth 07155526</t>
  </si>
  <si>
    <t>Wire brush for brake calipers Wurth 07155526</t>
  </si>
  <si>
    <t>8109bf30-2cd9-4e85-ac96-d75f9e39f9b8</t>
  </si>
  <si>
    <t>Balónek šedý hvězda 1 ks</t>
  </si>
  <si>
    <t>Balloon grey star 1 pc.</t>
  </si>
  <si>
    <t>8109ce08-8df6-462c-8eb2-2ef7f2b7d385</t>
  </si>
  <si>
    <t>Matrace Izer 140 x 190 x 16 cm H3</t>
  </si>
  <si>
    <t>Foam mattress Izer 140 x 190 x 16cm H3</t>
  </si>
  <si>
    <t>8109d19c-4713-4685-b020-54e87b77b9cf</t>
  </si>
  <si>
    <t>Espada pánská košile Casual elegantní přiléhavá SLIM-FIT-LEN-ESP-S10 dlouhý rukáv slim bavlna velikost S</t>
  </si>
  <si>
    <t>Espada men's shirt Casual elegant fitted SLIM-FIT-LEN-ESP-S10 long sleeve slim cotton size S</t>
  </si>
  <si>
    <t>8109d395-7b07-4936-ba05-a4066b87a73f</t>
  </si>
  <si>
    <t>Žáruvzdorná nádoba kulatý Secret De Gourmet 0,3 l</t>
  </si>
  <si>
    <t>Heat-resistant dish Round Secret De Gourmet 0,3 l</t>
  </si>
  <si>
    <t>8109db17-6d10-42e7-91ad-1863a4f576ad</t>
  </si>
  <si>
    <t>Snímač přiblížení Abakus 120-01-053</t>
  </si>
  <si>
    <t>Proximity sensor Abakus 120-01-053</t>
  </si>
  <si>
    <t>810a3b1f-0298-40c4-a8f5-25d394752afc</t>
  </si>
  <si>
    <t>Pracovní obuv polobotky Urgent 205S1 velikost 42</t>
  </si>
  <si>
    <t>Work shoes Urgent 205S1 size 42</t>
  </si>
  <si>
    <t>810a64b7-cae8-41ba-8621-85015d93dcdd</t>
  </si>
  <si>
    <t>Sada nádobí plast Skip Hop</t>
  </si>
  <si>
    <t>Set of dishes plastic Skip Hop</t>
  </si>
  <si>
    <t>810a8569-f784-421d-955b-2e48d74f27d4</t>
  </si>
  <si>
    <t>Přepravka pro kočky psa IATA SKUDO 3 MPS 60x40x39 Cm</t>
  </si>
  <si>
    <t>Transporter for cat dog IATA SKUDO 3 MPS 60x40x39cm</t>
  </si>
  <si>
    <t>810aa5f9-f3c2-4224-9915-31c00f791242</t>
  </si>
  <si>
    <t>Neutrogena Hloubkově hydratační balzám s olejem 400 ml</t>
  </si>
  <si>
    <t>Neutrogena Deep moisturizing lotion with oil 400 ml</t>
  </si>
  <si>
    <t>810ad8b8-e2b5-4c08-bba4-e978c121dc4b</t>
  </si>
  <si>
    <t>Ohřívač vody Gordon 3000 W</t>
  </si>
  <si>
    <t>Water heater Gordon 3000 W</t>
  </si>
  <si>
    <t>810adce6-9ef4-46ee-85a6-8e399f95b2a3</t>
  </si>
  <si>
    <t>Syntetický sáček do vysavače AEG Vampyr č. 22-26 5 ks</t>
  </si>
  <si>
    <t>AEG Vampyr synthetic vacuum cleaner bag no. 22-26 5 pcs.</t>
  </si>
  <si>
    <t>810ae4d1-d26e-4b25-818d-3d1ee61865c6</t>
  </si>
  <si>
    <t>Kousátko pro podávání krmiva Canpol babies, plast, silikon, žluté</t>
  </si>
  <si>
    <t>Food feeding teether Canpol babies plastic, silicone yellow</t>
  </si>
  <si>
    <t>810b121a-1b02-4f0e-be89-f09d6f2673b7</t>
  </si>
  <si>
    <t>Chytrá žárovka Lepro B1 AI E27, Žárovka Bluetooth s hlasovým ovládáním Music Sync</t>
  </si>
  <si>
    <t>Lepro B1 AI Smart Bulb E27, Music Sync Voice Control Bluetooth WiFi Bulb</t>
  </si>
  <si>
    <t>810b3006-645f-43b1-813e-998432ef92ff</t>
  </si>
  <si>
    <t>Organické hnojivo, přírodní Target prášek 8 kg 8 l</t>
  </si>
  <si>
    <t>Organic, natural fertilizer Target powder 8 kg 8 l</t>
  </si>
  <si>
    <t>810b381c-6929-45cf-87fc-010aaa0eec49</t>
  </si>
  <si>
    <t>Lotto sportovní boty guma bílá velikost 40</t>
  </si>
  <si>
    <t>Lotto sports shoes rubber white size 40</t>
  </si>
  <si>
    <t>810b75ca-1013-4a38-b8d7-be8a523d0743</t>
  </si>
  <si>
    <t>Dámské boty Skechers UNO 73690-W bílé 38,5</t>
  </si>
  <si>
    <t>Women's shoes Skechers UNO 73690-W white 38,5</t>
  </si>
  <si>
    <t>810bcf31-8077-4522-a79a-5c2d6e3aade6</t>
  </si>
  <si>
    <t>Hračka - sada lékaře MalPlay NO.008-935A</t>
  </si>
  <si>
    <t>Toy doctor kit MalPlay NO.008-935A</t>
  </si>
  <si>
    <t>810bf7af-d1e8-45ab-8f24-e4aa7a1c921d</t>
  </si>
  <si>
    <t>Květináč Obal Na Květináč 24 cm Černý Chryzantéma Plast Pevný</t>
  </si>
  <si>
    <t>Flower Pot Cover 24 cm Black Chrysanthemum Plastic Solid</t>
  </si>
  <si>
    <t>810bf864-95a2-474e-ad4c-cb3dc4652d3e</t>
  </si>
  <si>
    <t>Čisticí prostředek na sklo Soft99 Glass Compound Z 100 ml</t>
  </si>
  <si>
    <t>Soft99 Glass Compound Z glass cleaner 100 ml</t>
  </si>
  <si>
    <t>810c09d7-144b-4e91-953e-07f82e02f615</t>
  </si>
  <si>
    <t>Gripy na kolo Kellys Poison Single Lock-On černé</t>
  </si>
  <si>
    <t>Bike Grips Kellys Poison Single Lock-On black</t>
  </si>
  <si>
    <t>810c642a-38a0-4a16-9514-1d571d49f968</t>
  </si>
  <si>
    <t>Univerzální úhelník TopToools 30C335 350</t>
  </si>
  <si>
    <t>TopToools universal square 30C335 350</t>
  </si>
  <si>
    <t>810c66eb-7685-4f83-a06e-ef6f1402d458</t>
  </si>
  <si>
    <t>Bonbóny Bylinné bonbóny Pina Verbena 60 g</t>
  </si>
  <si>
    <t>Herbal Candy Pina Verbena 60 g</t>
  </si>
  <si>
    <t>810c724a-4cb1-4892-beea-922c2e287e81</t>
  </si>
  <si>
    <t>Fieldmann Aku strunová sekačka FZS 1005-A</t>
  </si>
  <si>
    <t>Scythe rechargeable battery Fieldmann 110 cm 2 kg</t>
  </si>
  <si>
    <t>810c7b22-6641-484e-9991-e3d20b45ad32</t>
  </si>
  <si>
    <t>Květinové vločky Herbal Pets 0,03 kg</t>
  </si>
  <si>
    <t>Flower petals Herbal Pets 0,03 kg</t>
  </si>
  <si>
    <t>810cbf78-c825-44bc-87f8-3bcf116f959a</t>
  </si>
  <si>
    <t>Sada panenek Barbie Chelsea a malého Pegase</t>
  </si>
  <si>
    <t>A set of Barbie Chelsea dolls and little Pegasus</t>
  </si>
  <si>
    <t>810d7aa7-4ce6-4fdc-8e14-c453ef9b4e8b</t>
  </si>
  <si>
    <t>Nástěnná lékárnička Pk-Mot kovová 22x30 cm bílá</t>
  </si>
  <si>
    <t>Wall-mounted Pk-Mot metal box, 22x30 cm, white</t>
  </si>
  <si>
    <t>810da0d8-d4e7-4905-b46e-7ba9b0a51414</t>
  </si>
  <si>
    <t>Blue Print ADG042119 Sada brzdových destiček, kotoučové brzdy</t>
  </si>
  <si>
    <t>Blue Print ADG042119 Brake pad set, disc brakes</t>
  </si>
  <si>
    <t>810dc673-65ed-4f04-9892-7d776bc15648</t>
  </si>
  <si>
    <t>Manuální kartáč na nádobí KitchenAid</t>
  </si>
  <si>
    <t>KitchenAid manual dish brush</t>
  </si>
  <si>
    <t>810de860-b7c9-40bc-96fc-299f5ee549b1</t>
  </si>
  <si>
    <t>Viki podprsenka měkká černá velikost 90C</t>
  </si>
  <si>
    <t>Viki soft bra black size 90C</t>
  </si>
  <si>
    <t>810deb49-a2dd-4e05-9a69-c24d23684033</t>
  </si>
  <si>
    <t>Zimní boty Reima Myrsky 30</t>
  </si>
  <si>
    <t>Reima Myrsky 30 winter boots</t>
  </si>
  <si>
    <t>810df752-582b-4906-9396-bba5ed47348c</t>
  </si>
  <si>
    <t>Skleněná nádoba Glasset Stor 1,98 l, výška 29,5 cm</t>
  </si>
  <si>
    <t>Glass container Glasset Stor 1,98 l height 29,5 cm</t>
  </si>
  <si>
    <t>810e0404-ca2f-4dcb-aae3-111ac70731e8</t>
  </si>
  <si>
    <t>810e1e5f-fcdb-4752-a3fe-2c4c7ba9c047</t>
  </si>
  <si>
    <t>Dětské tričko Lila pro holčičku Ballerina Cappuccina 104</t>
  </si>
  <si>
    <t>Children's Lilac T-shirt for Girls Ballerina Cappuccina 104</t>
  </si>
  <si>
    <t>810e6c35-ee72-40f6-a8b6-8b6f6a3a8828</t>
  </si>
  <si>
    <t>Mosazná škrabka Prosperplast IZS4</t>
  </si>
  <si>
    <t>Brass scraper Prosperplast IZS4</t>
  </si>
  <si>
    <t>810ea96d-cf82-4513-83a4-cb60c99fd56b</t>
  </si>
  <si>
    <t>BMW OE 51178228939 – odraz klapky palivové nádrže</t>
  </si>
  <si>
    <t>BMW OE 51178228939 fuel filler flap stop</t>
  </si>
  <si>
    <t>810eba9c-c7da-4b39-8bbe-2b5246023f4b</t>
  </si>
  <si>
    <t>Rozčesávací kartáč DTANGLER dětský růžový</t>
  </si>
  <si>
    <t>DTANGLER detangling brush for children, pink</t>
  </si>
  <si>
    <t>810ecbd2-8884-4cd3-bd94-0d8f5bf2299a</t>
  </si>
  <si>
    <t>Fortis Ráčna na bity 1/4'' 95 mm 52 zubů</t>
  </si>
  <si>
    <t>Fortis 1/4 '' bit ratchet 95mm 52 teeth</t>
  </si>
  <si>
    <t>810eeb95-dcf4-4fcb-ba69-24e167cf8894</t>
  </si>
  <si>
    <t>Solight magnetický USB-C 3.1 kabel, USB-C konektor - USB-C konektor, 1m SSC</t>
  </si>
  <si>
    <t>Solight magnetic USB-C 3.1 cable, USB-C connector - USB-C connector, 1m SSC</t>
  </si>
  <si>
    <t>810f4097-e2ec-4b64-a496-dbd6f1245db0</t>
  </si>
  <si>
    <t>Páska OBOUSTRANNÁ 5M samolepicí silná 19 mm</t>
  </si>
  <si>
    <t>DOUBLE-SIDED tape 5M self-adhesive strong 19mm</t>
  </si>
  <si>
    <t>810f815d-e28b-4254-88c4-6d547dca7c4a</t>
  </si>
  <si>
    <t>ŠPACHTLE 40 CM DEKORATIVNÍ ŠPACHTLE NEREZOVÁ OCEL</t>
  </si>
  <si>
    <t>PUTTY SPATULA 40CM PUTTY DECORATIVE STAINLESS STEEL</t>
  </si>
  <si>
    <t>810f8495-5b0f-413a-a19f-9ff29420e1bc</t>
  </si>
  <si>
    <t>Graphite FRÉZA PRSTOVÁ dvoubřitá HM stopka 8 mm</t>
  </si>
  <si>
    <t>Graphite FINGER CUTTER, two-edge HM, shank 8mm</t>
  </si>
  <si>
    <t>81103deb-9c6c-4017-95f0-0af1c68970f6</t>
  </si>
  <si>
    <t>T-rozdělovač z mosazi Diamond 2 mm x 20 mm</t>
  </si>
  <si>
    <t>Tee brass Diamond 2 mm x 20 mm</t>
  </si>
  <si>
    <t>811042e1-9053-47a2-ad5e-ea43a03a3396</t>
  </si>
  <si>
    <t>ČELNÍ KARTÁČ 100 mm M14 NYLONOVÝ NA KOVOVÉ DŘEVO NA BRUSKU</t>
  </si>
  <si>
    <t>FRONT BRUSH 100mm M14 NYLON FOR WOOD AND METAL FOR GRINDER</t>
  </si>
  <si>
    <t>81104e92-d2fc-451f-b922-98953948cde9</t>
  </si>
  <si>
    <t>Klein Batoh hasiče Henryho 8900</t>
  </si>
  <si>
    <t>Klein Henry's 8900 fireman's rucksack</t>
  </si>
  <si>
    <t>81109329-ab65-4e8e-805e-a1d698fe993e</t>
  </si>
  <si>
    <t>Gillette Fusion5 vložky na holení 8ks</t>
  </si>
  <si>
    <t>Gillette Fusion5 shaving cartridges 8 pcs</t>
  </si>
  <si>
    <t>8110a532-3d98-4d4d-82b5-0e88ce0e66a6</t>
  </si>
  <si>
    <t>Saténový běhoun Růžový na stůl 36x900 cm Univerzální dekorace SVĚTLE RŮŽOVÁ</t>
  </si>
  <si>
    <t>Satin Table Runner Pink for Table 36x900cm Universal Decoration LIGHT PINK</t>
  </si>
  <si>
    <t>8110b7ba-dc0c-43ef-8e2f-3cda448a213b</t>
  </si>
  <si>
    <t>Nová Pneumatika AWINA 3.25-19 19 X 3,25 PALCŮ - Shl Dkw Junak Wfm Awo - PRL</t>
  </si>
  <si>
    <t>New AWINA Tire 3.25-19 19 X 3.25 INCHES - Shl Dkw Junak Wfm Awo - PRL</t>
  </si>
  <si>
    <t>8110cda3-636d-4bc1-aae7-a2e81e8cd22d</t>
  </si>
  <si>
    <t>Wrangler Greensboro pánské džíny jednoduché velikost 40/30</t>
  </si>
  <si>
    <t>Wrangler Greensboro men's straight jeans size 40/30</t>
  </si>
  <si>
    <t>8110d719-b252-4c92-aac2-bf0fd321db47</t>
  </si>
  <si>
    <t>Propiska automatický vícebarevný Kidea</t>
  </si>
  <si>
    <t>Kidea multicolor retractable ballpoint pen</t>
  </si>
  <si>
    <t>81111a29-501c-4938-87db-e463dafb7b97</t>
  </si>
  <si>
    <t>Školní batoh vícekomorový Paso černý 20 l</t>
  </si>
  <si>
    <t>Multi-chamber school backpack Paso black 20 l</t>
  </si>
  <si>
    <t>81113a22-71b4-4062-94b2-7c7274d4f1d4</t>
  </si>
  <si>
    <t>Letní pneumatika Continental PremiumContact 6 225/40R18 92 W ochranný lem, zesílení (XL)</t>
  </si>
  <si>
    <t>Continental PremiumContact 6 225/40R18 92 W summer tire, rim protection, reinforcement (XL)</t>
  </si>
  <si>
    <t>81117aae-cfdf-4a4b-b5e1-3a9bf95eb3a4</t>
  </si>
  <si>
    <t>Špunty do uší Haspro Mold 6P mátové EPUM2001</t>
  </si>
  <si>
    <t>Earplugs Haspro Mold 6P mint EPUM2001</t>
  </si>
  <si>
    <t>81117f5e-31e5-440f-bced-0a5f697404a4</t>
  </si>
  <si>
    <t>Gorsenia podprsenka měkká béžová velikost 100I</t>
  </si>
  <si>
    <t>Gorsenia soft beige bra size 100I</t>
  </si>
  <si>
    <t>8111978d-646c-42d5-8a59-906c9d2c49fb</t>
  </si>
  <si>
    <t>Zimní pneumatika Sunwide VANSNOW 205/65R16 107 T, přilnavost na sněhu (3PMSF)</t>
  </si>
  <si>
    <t>Sunwide VANSNOW 205/65R16 107 T Snow Traction Winter Tire (3PMSF)</t>
  </si>
  <si>
    <t>8111c3f4-a419-46c0-937b-5b94e48b5ba7</t>
  </si>
  <si>
    <t>Celofánové sáčky 18x25 cm 100ks</t>
  </si>
  <si>
    <t>Cellophane bags 18x25cm 100pcs.</t>
  </si>
  <si>
    <t>8111ed58-765a-4ac0-9214-fb161293ea83</t>
  </si>
  <si>
    <t>Želé Bonbony Kyselé Želé Bonbony The Candy Plus Sweet Factory 80 g</t>
  </si>
  <si>
    <t>Jelly candy Kwaśne Żelki The Candy Plus Sweet Factory 80 g</t>
  </si>
  <si>
    <t>8111f670-464d-4fce-b4a5-4e34143700d8</t>
  </si>
  <si>
    <t>Těstoviny s špagetami Riso Scotti 400 g</t>
  </si>
  <si>
    <t>Riso Scotti spaghetti pasta 400 g</t>
  </si>
  <si>
    <t>8111fb0d-0984-434b-b794-90d92503618a</t>
  </si>
  <si>
    <t>Povlečení Jerry Fabrics myšák Mickey 140 x 200 cm, vícebarevné</t>
  </si>
  <si>
    <t>Baby bedding Jerry Fabrics Mickey Mouse 140 x 200 cm multicolored</t>
  </si>
  <si>
    <t>81120097-2c17-4a98-aa50-5750d4e34175</t>
  </si>
  <si>
    <t>Náplně Fujifilm Instax Mini Black 10 kusů</t>
  </si>
  <si>
    <t>Fujifilm Instax Mini Black 10 pcs</t>
  </si>
  <si>
    <t>811284b5-f40a-4f5f-99d5-495fc29106e2</t>
  </si>
  <si>
    <t>Zimní pneumatika Tracmax X-privilo S130 215/65R15 100 H, přilnavost na sněhu (3PMSF), zesílení (XL)</t>
  </si>
  <si>
    <t>Winter tire Tracmax X-privilo S130 215/65R15 100 H snow traction (3PMSF), reinforcement (XL)</t>
  </si>
  <si>
    <t>81129c34-7127-41b2-be1f-d62effcb67b0</t>
  </si>
  <si>
    <t>Čepele na nůžky Milwaukee 50 ks</t>
  </si>
  <si>
    <t>Milwaukee scissor blades 50 pcs.</t>
  </si>
  <si>
    <t>8113a81e-151d-4d76-89a5-64fa9fe61a70</t>
  </si>
  <si>
    <t>SADA DO KOUPELE PÍSKU HRA RYBAŘENÍ LOĎ HRNKY ZVÍŘATA WOOPIE</t>
  </si>
  <si>
    <t>SAND BATH SET FISHING GAME SHIP MUGS ANIMALS WOOPIE</t>
  </si>
  <si>
    <t>8113b6b1-8faf-4395-9c50-e9a45187f88f</t>
  </si>
  <si>
    <t>Záslepky na šrouby uzávěrů orig Škoda Audi VW 17 mm</t>
  </si>
  <si>
    <t>Screw caps original Skoda Audi VW 17mm cap</t>
  </si>
  <si>
    <t>8113c547-7145-4df5-a0e9-28d11ea4bc05</t>
  </si>
  <si>
    <t>Keen pánská treková obuv CIRCADIA MID WP BLACK/CURRY velikost 45</t>
  </si>
  <si>
    <t>Keen men's trekking shoes CIRCADIA MID WP BLACK/CURRY size 45</t>
  </si>
  <si>
    <t>8113fa3a-ac2e-48c4-91d3-002292d93c48</t>
  </si>
  <si>
    <t>Gel na zdobení Paint Gel Ornamenty 5 g</t>
  </si>
  <si>
    <t>Paint Gel Ornaments 5g</t>
  </si>
  <si>
    <t>81142b98-752a-4bd3-860a-6bd98e2f57d6</t>
  </si>
  <si>
    <t>AUDI A4 B7 2004- TAŽNÉ ZAŘÍZENÍ UCHO HÁK</t>
  </si>
  <si>
    <t>AUDI A4 B7 2004- TOW HOOK EYE HOOK</t>
  </si>
  <si>
    <t>8114c4d8-fb43-4e63-a301-acc600945afa</t>
  </si>
  <si>
    <t>PLAYMOBIL ČARODĚJNICE S KOČKOU (71584)</t>
  </si>
  <si>
    <t>PLAYMOBIL WITCH WITH CAT (71584)</t>
  </si>
  <si>
    <t>8114d910-589d-4c6f-8b79-f72ac34f5dae</t>
  </si>
  <si>
    <t>VĚŽ S MÍČKY, KULIČKOVÁ SKLUZAVKA, MÍČKY</t>
  </si>
  <si>
    <t>TOWER WITH BALLS BALL SLIDE SLIDE</t>
  </si>
  <si>
    <t>8114f86f-7629-4773-9383-4de0c27cb674</t>
  </si>
  <si>
    <t>Befado dívčí baleríny vel. 35 116y272</t>
  </si>
  <si>
    <t>Befado girls' ballerinas r.35 116y272</t>
  </si>
  <si>
    <t>81150198-37c4-4075-b90b-bff70c659116</t>
  </si>
  <si>
    <t>NEO Tools 09-063</t>
  </si>
  <si>
    <t>81152eb9-5d7a-4da8-bf13-ce44cd37a46d</t>
  </si>
  <si>
    <t>Torczyn Marináda „S rajčaty“ 160 g</t>
  </si>
  <si>
    <t>Torczyn Marinade "With tomatoes" 160g</t>
  </si>
  <si>
    <t>81155495-043d-4c56-8014-d0f594ea1d08</t>
  </si>
  <si>
    <t>Ankani Muška 091MPKS hnědá</t>
  </si>
  <si>
    <t>Ankani Bow tie 091MPKS brown</t>
  </si>
  <si>
    <t>81155e6e-2827-464e-bc31-0e72cb705b78</t>
  </si>
  <si>
    <t>PUZZLE 2D 500 MALÉ SLUNCE. POCIT</t>
  </si>
  <si>
    <t>PUZZLE 2D 500 SMALL SUN. FEELING</t>
  </si>
  <si>
    <t>811567e6-b552-4de8-9def-859dbf4b81e2</t>
  </si>
  <si>
    <t>SPINKA KOLÍK UPEVNĚNÍ NADKOLA HYUNDAI KIA MITSUBISHI 1 Ks</t>
  </si>
  <si>
    <t>PIN WHEEL ARCH MOUNT HYUNDAI KIA MITSUBISHI 1pcs.</t>
  </si>
  <si>
    <t>81159e48-5aa2-4562-b3d6-1e63b236e47e</t>
  </si>
  <si>
    <t>Paraván 6-panelový/trejáž, jedlové dřevo</t>
  </si>
  <si>
    <t>6-panel room screen / trellis, fir wood</t>
  </si>
  <si>
    <t>8115ce38-ec83-43c9-9046-4c4faaed7f67</t>
  </si>
  <si>
    <t>Systém Bosch Professional 18V Akku-Winkelschleifer</t>
  </si>
  <si>
    <t>Bosch Professional 18V Akku-Winkelschleifer System</t>
  </si>
  <si>
    <t>8115f555-3682-48d5-8bd8-1454cde99e2d</t>
  </si>
  <si>
    <t>Zahradní plachta 300 x 500 cm, tkanina</t>
  </si>
  <si>
    <t>Garden sail 300 x 500 cm fabric</t>
  </si>
  <si>
    <t>81161293-649e-4cd4-af1b-9bebdc68b5c5</t>
  </si>
  <si>
    <t>Ava podprsenka měkká béžová velikost 75F</t>
  </si>
  <si>
    <t>Ava soft beige bra size 75F</t>
  </si>
  <si>
    <t>81161fb5-7a46-46d3-8608-bda78822eebf</t>
  </si>
  <si>
    <t>HNĚDÁ TYLOVÁ TUTU SUKNĚ PRO DĚTI 30 CM</t>
  </si>
  <si>
    <t>BROWN TULLE TUTU SKIRT FOR CHILDREN, 30CM</t>
  </si>
  <si>
    <t>81164d19-8e1b-4e4d-a752-aae768cd905e</t>
  </si>
  <si>
    <t>Podprsenka GORSENIA K441 LUISSE smetanová 90K</t>
  </si>
  <si>
    <t>Bra GORSENIA K441 LUISSE cream 90K</t>
  </si>
  <si>
    <t>81165741-cc75-4ac4-91b7-4b779fed018c</t>
  </si>
  <si>
    <t>Puma fotbalové kopačky Future 7 Play FG/AG velikost 46</t>
  </si>
  <si>
    <t>Puma football boots Future 7 Play FG/AG size 46</t>
  </si>
  <si>
    <t>81165842-90e9-4e1b-ba6c-8bda9cc3c2b2</t>
  </si>
  <si>
    <t>Skechers dámské sportovní boty GRACEFUL GET CONNECTED velikost 40</t>
  </si>
  <si>
    <t>Skechers women's sports shoes GRACEFUL GET CONNECTED size 40</t>
  </si>
  <si>
    <t>8116743b-9b6f-4918-a2ae-9656da798285</t>
  </si>
  <si>
    <t>Sedlo BBB Meander 225 mm</t>
  </si>
  <si>
    <t>Saddle BBB Meander 225 mm</t>
  </si>
  <si>
    <t>8116ac49-098c-4bbc-a1e5-c89b3ab05460</t>
  </si>
  <si>
    <t>CZ Zapékací smalt ¤40x17,5 cm 20L GASTRO CZ</t>
  </si>
  <si>
    <t>CZ Enamel for casseroles ¤40x17.5cm 20L GASTRO CZ</t>
  </si>
  <si>
    <t>8116ba89-04be-42f2-89fb-f6858861d8e5</t>
  </si>
  <si>
    <t>Buty trekkingowe męskie KEEN TARGHEE III WP 42,5</t>
  </si>
  <si>
    <t>Men's trekking shoes KEEN TARGHEE III WP 42,5</t>
  </si>
  <si>
    <t>8116e24a-4641-44a2-90e4-fe8aba6ef4ca</t>
  </si>
  <si>
    <t>HHW11 PLUS SIZE HULA HOOP ČERNÁ S VÝSTUPKY A ZÁVAŽÍM HMS</t>
  </si>
  <si>
    <t>HHW11 PLUS SIZE HULA HOOP BLACK WITH PROJECTIONS AND WEIGHT HMS</t>
  </si>
  <si>
    <t>8116e965-1ec6-4195-a1b8-0281969eafe3</t>
  </si>
  <si>
    <t>PIKACHU PLYŠÁK Pikachu POKÉMON</t>
  </si>
  <si>
    <t>PIKACHU PLUSH TOY CUDDLY POKEMON PUSHER</t>
  </si>
  <si>
    <t>81178caf-9cea-44b5-8200-b58932491bb1</t>
  </si>
  <si>
    <t>Dětské tričko adidas Estro 19 Jersey JUNIOR žluté VEL. 116</t>
  </si>
  <si>
    <t>T-shirt adidas Estro 19 Jersey JUNIOR yellow R. 116</t>
  </si>
  <si>
    <t>81180978-ae9f-4e21-82c8-aa4d969a32d1</t>
  </si>
  <si>
    <t>Squishmallows: Squish-a-longs - Balení po 3 ks s klipem</t>
  </si>
  <si>
    <t>Squishmallows: Squish-a-longs - Clip-a-longs 3-pack</t>
  </si>
  <si>
    <t>81182efb-7eeb-45b1-b35f-819c38fef756</t>
  </si>
  <si>
    <t>STYLOVÝ CHLAPECKÝ SET BÍLÁ KOŠILE KALHOTY ŠLE A MOUCHA R110</t>
  </si>
  <si>
    <t>STYLISH CHILDREN'S SET WHITE SHIRT TROUSERS SUSPENDERS AND FLY R110</t>
  </si>
  <si>
    <t>8118bcfc-6325-463f-b898-227548bdbaa9</t>
  </si>
  <si>
    <t>Holicí Strojek na vousy Heelly TXD-X2-SET černý</t>
  </si>
  <si>
    <t>Head shaver for facial hair Heelly TXD-X2-SET black</t>
  </si>
  <si>
    <t>8118ddbc-d017-4b6e-bd9c-b6ad8dfdcdd6</t>
  </si>
  <si>
    <t>Tytan tekutý čistič podlah 1 l</t>
  </si>
  <si>
    <t>Tytan floor cleaning liquid 1l</t>
  </si>
  <si>
    <t>8118df24-475f-4c84-aeb6-9396966c47c7</t>
  </si>
  <si>
    <t>WIDIOVÝ kotouč na dřevo a pilu Pila 185 x 20 mm 40Z</t>
  </si>
  <si>
    <t>WIDIOWA Disc For Wood Saws Saw 185 x 20 mm 40Z</t>
  </si>
  <si>
    <t>8118e005-7b07-4259-8929-b353fbf8f0fe</t>
  </si>
  <si>
    <t>KRYT OSTŘIKOVAČE REFLEKTORU KLAPKA NÁRAZNÍKU MAZDA 3 2008-11 LEVÁ</t>
  </si>
  <si>
    <t>HEADLIGHT WASHER CAP BUMPER FLAP MAZDA 3 2008-11 LEFT</t>
  </si>
  <si>
    <t>811903af-2475-4944-b495-e9b273258ea7</t>
  </si>
  <si>
    <t>LEGO City 60318 Hasičský vrtulník</t>
  </si>
  <si>
    <t>LEGO City 60318 Fire helicopter</t>
  </si>
  <si>
    <t>81190997-bbcd-4ac7-99ce-02af1b0c2f1e</t>
  </si>
  <si>
    <t>Koupelnový ventilátor airRoxy 01-060SBP 100 mm</t>
  </si>
  <si>
    <t>Bathroom fan airRoxy 01-060SBP 100 mm</t>
  </si>
  <si>
    <t>81191775-86fe-465e-ac00-8f7a9d831868</t>
  </si>
  <si>
    <t>PSYCHICKÁ SPOJKOVÁ PÁKA YAMAHA FZS 600</t>
  </si>
  <si>
    <t>PSYCHIC CLUTCH LEVER YAMAHA FZS 600</t>
  </si>
  <si>
    <t>811947f6-87b3-47cd-a97c-6e0c016d5aab</t>
  </si>
  <si>
    <t>Dotykové Pero Stylus Pen pro iPad Pro 12.9 2021 5Gen</t>
  </si>
  <si>
    <t>Pencil Stylus Pen for iPad Pro 12.9 2021 5Gen</t>
  </si>
  <si>
    <t>8119d193-1edc-42af-9f5b-1bc9da935ec0</t>
  </si>
  <si>
    <t>Gund Tlapková Patrola plyšák Tracker 15 cm</t>
  </si>
  <si>
    <t>PAW PATROL PLUSH TOY 15 CM TRACKER 6066491</t>
  </si>
  <si>
    <t>8119dd5d-1868-4059-9a3f-4d1a0c4853c9</t>
  </si>
  <si>
    <t>Dětský počítač Smily Play SP83680</t>
  </si>
  <si>
    <t>Children's computer Smily Play SP83680</t>
  </si>
  <si>
    <t>8119f241-d592-4792-9bc6-3db7bf29515b</t>
  </si>
  <si>
    <t>Burberry Hero PARFUM 1,5 ml</t>
  </si>
  <si>
    <t>Burberry Hero PARFUM 1.5 ml</t>
  </si>
  <si>
    <t>811a32fa-cc68-437d-91ff-9ca5fd0e9914</t>
  </si>
  <si>
    <t>Tekuté mýdlo Cormen 5 l</t>
  </si>
  <si>
    <t>Liquid soap Cormen 5 l</t>
  </si>
  <si>
    <t>811a44b3-bd67-4dbd-8dac-615785fb0c9d</t>
  </si>
  <si>
    <t>Blokování rozvodů Satra S-XUPVW</t>
  </si>
  <si>
    <t>Timing lock Satra S-XUPVW</t>
  </si>
  <si>
    <t>811a4f40-c831-4528-8850-51413727697e</t>
  </si>
  <si>
    <t>Karta do alba VISTA 20 mincí 2 Euro (2 ks)</t>
  </si>
  <si>
    <t>VISTA album card 20 coins 2 Euro (2 pcs.)</t>
  </si>
  <si>
    <t>811a5a16-032d-4de9-8484-b9e622a668bc</t>
  </si>
  <si>
    <t>Sifon Alcaplast 32 mm</t>
  </si>
  <si>
    <t>Siphon Alcaplast 32 mm</t>
  </si>
  <si>
    <t>811a9c8a-2219-49bc-be28-e4ad118bd1c9</t>
  </si>
  <si>
    <t>Tekuté lepidlo Happy Color Quick průhledný 100 g</t>
  </si>
  <si>
    <t>Happy Color Quick liquid glue transparent 100 g</t>
  </si>
  <si>
    <t>811ab7e3-0240-4797-addd-7c7d67b33f8d</t>
  </si>
  <si>
    <t>Sifon Alcaplast AlP</t>
  </si>
  <si>
    <t>Siphon Alcaplast AlP</t>
  </si>
  <si>
    <t>811ad26a-0104-4170-8d4b-c41af0dac9b3</t>
  </si>
  <si>
    <t>Kuchyňská minutka Kuchenprofi</t>
  </si>
  <si>
    <t>Timer kitchen Kuchenprofi</t>
  </si>
  <si>
    <t>811ada48-c0d9-425a-a128-afff459596ff</t>
  </si>
  <si>
    <t>Zajišťovací bójka na plavání Nafukovací Suchá kapsa Velká deska 74 cm</t>
  </si>
  <si>
    <t>Safety Buoy for Swimming Inflatable Dry Pocket Board Large 74cm</t>
  </si>
  <si>
    <t>811aefa4-aac4-4615-9fd2-e3812090179d</t>
  </si>
  <si>
    <t>NADPROUDOVÝ VYPÍNAČ POJISTKA B10 10A 1P LC</t>
  </si>
  <si>
    <t>OVERCURRENT CIRCUIT BREAKER FUSE B10 10A 1P LC</t>
  </si>
  <si>
    <t>811b0692-b43e-43e9-96c0-3e5324b65794</t>
  </si>
  <si>
    <t>Topgal Zigi17002 G</t>
  </si>
  <si>
    <t>Topgal Zigi17002 G.</t>
  </si>
  <si>
    <t>811b9a4c-0f45-4c4f-95b5-0bed94efa9c5</t>
  </si>
  <si>
    <t>811bc6c1-8a84-44c1-bcbb-f78695b71f1a</t>
  </si>
  <si>
    <t>JHK dětské tričko červené bavlna velikost 122</t>
  </si>
  <si>
    <t>JHK children's t-shirt red cotton size 122</t>
  </si>
  <si>
    <t>811bd765-7ee7-496e-bfd6-462cd831a8ad</t>
  </si>
  <si>
    <t>Sada akrylových barev Scale Modelling Basic Colours Set HTK-AS100 Hataka</t>
  </si>
  <si>
    <t>Scale Modelling Basic Colours Set HTK-AS100 Hataka</t>
  </si>
  <si>
    <t>811c2508-b7e9-4f7d-93ba-627addc862d9</t>
  </si>
  <si>
    <t>Vitamín D3 a K2 90 kapslí Viridian</t>
  </si>
  <si>
    <t>Vitamin D3 &amp; K2 Viridian 90 Capsules</t>
  </si>
  <si>
    <t>811d0715-958d-46ef-a71e-94b5f41503a2</t>
  </si>
  <si>
    <t>ItalWax Vosk pro depilaci tvrdý v granulích dropsy TOP LINE ARGAN 750 g</t>
  </si>
  <si>
    <t>ItalWax Hard depilatory wax in granules TOP LINE ARGAN drops 750g</t>
  </si>
  <si>
    <t>811d26d1-85f1-4e3b-aad5-a2e474119b60</t>
  </si>
  <si>
    <t>EplusM punčocháče šedé bavlna velikost 128</t>
  </si>
  <si>
    <t>EplusM tights for children grey cotton size 128</t>
  </si>
  <si>
    <t>811d9e69-63f0-4eb3-ad85-5a59aef559d0</t>
  </si>
  <si>
    <t>Vícesložkové hnojivo Bros kapalina 0,15 kg 0,3 l</t>
  </si>
  <si>
    <t>Multicomponent fertilizer Bros liquid 0,15 kg 0,3 l</t>
  </si>
  <si>
    <t>811dab17-4976-4f52-b7ca-b7c2cab5c17e</t>
  </si>
  <si>
    <t>Dynamický mikrofon DJI Mic Mini</t>
  </si>
  <si>
    <t>Dynamic microphone DJI Mic Mini</t>
  </si>
  <si>
    <t>811dcce7-a9a3-4274-94aa-a7fdcd97c7c9</t>
  </si>
  <si>
    <t>Spin Master Superman film figurka 15 cm s akčním poybem Mr.Terrific</t>
  </si>
  <si>
    <t>Spin Master Superman movie figure 15 cm with action figure Mr.Terrific</t>
  </si>
  <si>
    <t>811df9a2-a496-48e6-a025-9ed639368e83</t>
  </si>
  <si>
    <t>Boty Vans Old Skool Black/Black 45</t>
  </si>
  <si>
    <t>Shoes Vans Old Skool Black/Black 45</t>
  </si>
  <si>
    <t>811e7298-192e-4324-8121-1983e44e5dfe</t>
  </si>
  <si>
    <t>Yate YATE KPZ - Krabice poslední šance</t>
  </si>
  <si>
    <t>Yate YATE KPZ - Last chance box</t>
  </si>
  <si>
    <t>811e8b12-fb46-4a7d-8765-77c11bacc42a</t>
  </si>
  <si>
    <t>Přední brzdový třmen JMT 7171520</t>
  </si>
  <si>
    <t>Front brake caliper JMT 7171520</t>
  </si>
  <si>
    <t>811ee195-901a-460e-97be-147c341b3804</t>
  </si>
  <si>
    <t>LIQUI MOLY 25031 Převodový olej</t>
  </si>
  <si>
    <t>LIQUI MOLY 25031 Transmission oil</t>
  </si>
  <si>
    <t>811ee990-111c-4f53-84a8-e2f5d55d7d31</t>
  </si>
  <si>
    <t>3D prostorová skládačka Eugy</t>
  </si>
  <si>
    <t>3D Eugy puzzle</t>
  </si>
  <si>
    <t>811f0465-7464-4e86-9cf0-8e9b4e8523ec</t>
  </si>
  <si>
    <t>Desková hra Společníku, nezlob se Efko</t>
  </si>
  <si>
    <t>Comrade board game, don't get angry Efko</t>
  </si>
  <si>
    <t>811f10c1-86b4-4215-8d00-fe6bd1bdc7bb</t>
  </si>
  <si>
    <t>Rasco krmivo pro tuňáky 2 kg</t>
  </si>
  <si>
    <t>Rasco dry food tuna 2 kg</t>
  </si>
  <si>
    <t>811f1d2e-2ec1-4877-8d7a-d037761213a6</t>
  </si>
  <si>
    <t>Krokvová spojka 32X170 LEVÁ</t>
  </si>
  <si>
    <t>Rafter connector 32X170 LEFT</t>
  </si>
  <si>
    <t>811f21e9-0aa1-4bb7-ae75-feb6676a37dd</t>
  </si>
  <si>
    <t>Proteinová tyčinka BeRaw arašídové máslo 40 g</t>
  </si>
  <si>
    <t>BeRaw protein bar Peanut Butter 40 g</t>
  </si>
  <si>
    <t>811f3f72-02c3-4513-b879-f62c866ed912</t>
  </si>
  <si>
    <t>Ruční mlýnek na maso Kinghoff</t>
  </si>
  <si>
    <t>Razor manual for meat Kinghoff</t>
  </si>
  <si>
    <t>811f3fd0-1542-4860-b26b-8bd1d7c3f0cc</t>
  </si>
  <si>
    <t>Nařasený papír Interdruk modrý</t>
  </si>
  <si>
    <t>Crinkled tissue paper Interdruk blue</t>
  </si>
  <si>
    <t>811f7696-45a4-4b9f-bce7-43706845ecce</t>
  </si>
  <si>
    <t>Tablica Filcowa Samoprzylepna Duża na Ścianę Šedá 79x56 cm Připínáčky</t>
  </si>
  <si>
    <t>Tablica Filcowa Samoprzylepna Duża na Ścianę Grey 79x56cm Pins</t>
  </si>
  <si>
    <t>811f8efb-a988-4614-aa02-dbe1907e282e</t>
  </si>
  <si>
    <t>Čaj černý listový Basilur Frosty Day v plechovce 85 g</t>
  </si>
  <si>
    <t>Black Leaf Tea Basilur Frosty Day in a Can 85 g</t>
  </si>
  <si>
    <t>811f987c-aa47-4410-990f-c7bf949b6daa</t>
  </si>
  <si>
    <t>Dámská fleecová mikina Columbia Glacial IV 1802201010 L</t>
  </si>
  <si>
    <t>Women's fleece Columbia Glacial IV 1802201010 L</t>
  </si>
  <si>
    <t>811fae1c-5cbd-4425-aab4-db0e1745b90f</t>
  </si>
  <si>
    <t>Organizér na psací stůl Držák na propiska magnetický</t>
  </si>
  <si>
    <t>Desk organizer Magnetic pen holder</t>
  </si>
  <si>
    <t>811fb585-dfb5-420a-96fe-46e8d4ffee1a</t>
  </si>
  <si>
    <t>Obalovací Směs Keto na smažení CamioLabs 200 g CambioLabs 400 g</t>
  </si>
  <si>
    <t>Keto breadcrumbs for frying CamioLabs 200 g CambioLabs 400 g</t>
  </si>
  <si>
    <t>811fd991-d621-4deb-a113-4fc31f91a54f</t>
  </si>
  <si>
    <t>Motorový olej SCT - MANNOL API SN, ACEA C3 10 l 5W-30</t>
  </si>
  <si>
    <t>Engine oil SCT - MANNOL API SN, ACEA C3 10 l 5W-30</t>
  </si>
  <si>
    <t>811fe3d3-ed0e-40b9-b5cd-afa758141cfd</t>
  </si>
  <si>
    <t>Hella 8ET 009 149-191 Hmotnostní průtokoměr vzduchu</t>
  </si>
  <si>
    <t>Hella 8ET 009 149-191 Przepływomierz masowy powietrza</t>
  </si>
  <si>
    <t>812003af-4134-4187-94d1-6265eb1a2524</t>
  </si>
  <si>
    <t>Kabel DEKO USB – USB typ C 2 m černý</t>
  </si>
  <si>
    <t>Cable DEKO USB - USB type C 2 m black</t>
  </si>
  <si>
    <t>81200ce6-f96d-469b-a53b-b8118f3f3e75</t>
  </si>
  <si>
    <t>Akinu pelech pro psy M šedý 60x50x18 cm</t>
  </si>
  <si>
    <t>Akinu Akinu Pelech for dogs 4hran. 60 x 50 x 18 cm M gray</t>
  </si>
  <si>
    <t>812022e9-dd98-45dd-b794-3f2d3ecc8025</t>
  </si>
  <si>
    <t>BAVLNĚNÁ plátěná taška EKO NAKUPOVÁNÍ Shopperbag ecru přírodní síťovina 140g</t>
  </si>
  <si>
    <t>Cotton bag EKO SHOPPING Shopperbag ecru natural mesh 140g</t>
  </si>
  <si>
    <t>81202879-6bd6-40ae-8764-c63f5d3bc82c</t>
  </si>
  <si>
    <t>Polévky Samyang ramen Kimchi Hot Chicken 5 x 135 g</t>
  </si>
  <si>
    <t>Samyang ramen soups Kimchi Hot Chicken 5 x 135 g</t>
  </si>
  <si>
    <t>81203778-39fc-45d1-b6e7-1415100251c6</t>
  </si>
  <si>
    <t>Renault OE 383421561R těsnění poloosy</t>
  </si>
  <si>
    <t>Renault OE 383421561R uszczelniacz półosi</t>
  </si>
  <si>
    <t>81204e4f-97b9-459f-8fda-4f717a39fcbb</t>
  </si>
  <si>
    <t>Elomi podprsenka měkká béžová velikost 75J</t>
  </si>
  <si>
    <t>Elomi soft beige bra size 75J</t>
  </si>
  <si>
    <t>8120c546-1f38-443c-bab9-cd85f18e05b0</t>
  </si>
  <si>
    <t>Zednické kladivo Geko Fiberglass G72248 600 g</t>
  </si>
  <si>
    <t>Geko Fiberglass G72248 masonry hammer 600 g</t>
  </si>
  <si>
    <t>8120f1a2-1623-4f4b-9f25-e5ef0a705841</t>
  </si>
  <si>
    <t>CASTROL Převodový olej pro převodovku 80W90 1l TRANSMAX MANUAL</t>
  </si>
  <si>
    <t>CASTROL Transmission oil for gearbox 80W90 1l TRANSMAX MANUAL</t>
  </si>
  <si>
    <t>812116a2-35c5-4e9a-87b5-570f3a35b8df</t>
  </si>
  <si>
    <t>POVLEČENÍ BÍLÁ ČERNÁ BAVLNĚNÁ SATÉNOVÁ BARVA 180X200 EUROFIRANY</t>
  </si>
  <si>
    <t>BEDDING WHITE BLACK COTTON SATIN 180X200 EUROFIRANY</t>
  </si>
  <si>
    <t>812129c2-285b-4df1-89d7-310d03aa753d</t>
  </si>
  <si>
    <t>Dětské pyžamo onesie pegaz s kapucí dárek pro holčičky</t>
  </si>
  <si>
    <t>Pajamas onesie for children pegasus with hood gift girls children l</t>
  </si>
  <si>
    <t>8121b121-f269-4944-83c0-9a782b2ac01a</t>
  </si>
  <si>
    <t>Ziaja MED hypoalergenní ultra pečující krém na rty a ruce</t>
  </si>
  <si>
    <t>Ziaja MED hypoallergenic ultra-care cream for mouth and hands</t>
  </si>
  <si>
    <t>8121de76-62f1-4a3a-8858-42cf54e762db</t>
  </si>
  <si>
    <t>Zavírání Bkshop 854301</t>
  </si>
  <si>
    <t>Gate Valve Bkshop 854301</t>
  </si>
  <si>
    <t>8121fd21-124f-488a-9b7f-f226ff141a53</t>
  </si>
  <si>
    <t>POUZDRO NA KINDLE PAPERWHITE VI / 6 2024 / COLORSOFT / SIGNATURE EDICE 2024</t>
  </si>
  <si>
    <t>CASE FOR KINDLE PAPERWHITE VI / 6 2024 / COLORSOFT / SIGNATURE EDITION 2024</t>
  </si>
  <si>
    <t>8122014c-9358-4f9c-affb-64eacfac3efc</t>
  </si>
  <si>
    <t>Uriage Huile Lavante 500 ml mycí olej</t>
  </si>
  <si>
    <t>Uriage Huile Lavante 500ml cleansing oil</t>
  </si>
  <si>
    <t>812204fd-b1fc-4999-843c-dce55cbff704</t>
  </si>
  <si>
    <t>Roshen čokoládové oplatky 72 g</t>
  </si>
  <si>
    <t>Roshen Chocolate Wafers 72 g</t>
  </si>
  <si>
    <t>812215fc-0b0f-47a1-9448-015a857ef99c</t>
  </si>
  <si>
    <t>Křehké sušenky belVita 300 g</t>
  </si>
  <si>
    <t>Shortbread cookies belVita 300 g</t>
  </si>
  <si>
    <t>8122c35a-b022-4612-8c33-2de75b8d35d8</t>
  </si>
  <si>
    <t>Bezdrátová sluchátka do uší Webski P39</t>
  </si>
  <si>
    <t>Wireless headphones on-the-ear Webski P39</t>
  </si>
  <si>
    <t>8122c9a3-8c09-42e0-a830-433ee611ee36</t>
  </si>
  <si>
    <t>Vans pánské tenisky Sk8-Hi černé velikost 47</t>
  </si>
  <si>
    <t>Vans men's sneakers Sk8-Hi black size 47</t>
  </si>
  <si>
    <t>8122e37c-264d-450c-a9f5-5eae7e65949c</t>
  </si>
  <si>
    <t>ZESTAW ARTYSTYCZNY DLA DZIECI DO MALOWANIA KUFŘÍK PASTELKY BARVY DÁREK XXL</t>
  </si>
  <si>
    <t>ZESTAW ARTYSTYCZNY DLA DZIECI DO MALOWANIA SUITCASE CRAYONS PAINT GIFT XXL</t>
  </si>
  <si>
    <t>8122e525-1a54-4276-a52f-fabfe320e31b</t>
  </si>
  <si>
    <t>Snímač rychlosti otáčení kola Maxgear 20-0215</t>
  </si>
  <si>
    <t>Sensor, wheel speed Maxgear 20-0215</t>
  </si>
  <si>
    <t>8122f0d2-6d60-41c4-923c-554c35d4ad48</t>
  </si>
  <si>
    <t>Pánské Hodinky Guess W1132G1 černé</t>
  </si>
  <si>
    <t>Men's watch Guess W1132G1 black</t>
  </si>
  <si>
    <t>8122f245-7920-423d-bbe2-e77e91b0dc35</t>
  </si>
  <si>
    <t>Roleta plisé dlaokna 76 cm x 150 cm</t>
  </si>
  <si>
    <t>Pleated blind dlaokna 76cm x 150cm</t>
  </si>
  <si>
    <t>8122fdc1-7a36-4ba5-bb12-1bc53e0a0a2b</t>
  </si>
  <si>
    <t>Regál Vasagle 105 cm x 177,5 cm x 33,5 cm odstíny hnědé</t>
  </si>
  <si>
    <t>Bookcase Vasagle 105 cm x 177,5 cm x 33,5 cm shades of brown</t>
  </si>
  <si>
    <t>81232bd7-d57f-44ec-bf88-a95c30388190</t>
  </si>
  <si>
    <t>TASSIMO kapsle L´OR Brazil Americano 16 porcí</t>
  </si>
  <si>
    <t>TASSIMO capsules L'OR Brazil Americano 16 servings</t>
  </si>
  <si>
    <t>8123349f-91cc-46c1-8d52-e07718f751d8</t>
  </si>
  <si>
    <t>Vícesložkové hnojivo Forestina granulát 1 kg</t>
  </si>
  <si>
    <t>Forestina multi-ingredient fertilizer granules 1 kg</t>
  </si>
  <si>
    <t>8123679e-e750-48da-86d1-acfedd0fea5e</t>
  </si>
  <si>
    <t>Adidas pánské pantofle Adissage velikost 42</t>
  </si>
  <si>
    <t>Adidas Adissage men's flip flops size 42</t>
  </si>
  <si>
    <t>812369c2-fbda-47b7-b7af-cc8087317726</t>
  </si>
  <si>
    <t>KOŠÍK NA OVOCE A ZELENINU KOVOVÝ ORGANIZÉR, ČERNÝ, 3 ÚROVNĚ</t>
  </si>
  <si>
    <t>BASKET PLATE FOR FRUIT VEGETABLES METAL ORGANIZER BLACK 3 LEVELS</t>
  </si>
  <si>
    <t>81236a4e-b944-4dd9-a73e-bad53189059f</t>
  </si>
  <si>
    <t>Mikulášská čepice Xmas KS0781</t>
  </si>
  <si>
    <t>Santa's cap Xmas KS0781</t>
  </si>
  <si>
    <t>8123ac36-7290-42f7-b90c-2388072aca43</t>
  </si>
  <si>
    <t>Tamiya 24247 1:24 Porsche 911 GT2 Road Club Sport</t>
  </si>
  <si>
    <t>8123adc4-ed98-4abb-afee-0b400cf80c05</t>
  </si>
  <si>
    <t>Plastová miska MATT 4,0 L Jagiełło</t>
  </si>
  <si>
    <t>Plastic bowl 4.0 L MATT Jagiełło</t>
  </si>
  <si>
    <t>8123e1ab-35ac-4884-b931-e14910682204</t>
  </si>
  <si>
    <t>Křížový šroubovák Hoegert Technik HT1S028 38 mm</t>
  </si>
  <si>
    <t>Hoegert Technik HT1S028 cross screwdriver 38 mm</t>
  </si>
  <si>
    <t>81241752-dfb7-41c2-bd4d-ca00f36ad3b2</t>
  </si>
  <si>
    <t>NETKANÝ KOTOUČ NA ODSTRAŇOVÁNÍ RZI BRUSNÝ KOTOUČ 125</t>
  </si>
  <si>
    <t>NONWOVEN RUST REMOVAL DISC WIRE BRUSH 125</t>
  </si>
  <si>
    <t>81243c04-8061-483c-912a-9bb8fbfea671</t>
  </si>
  <si>
    <t>Řetězový naviják 3T x 2,5 m GEKO G01092</t>
  </si>
  <si>
    <t>Chain winch 3T x 2.5m GEKO G01092</t>
  </si>
  <si>
    <t>81244a6d-0019-49ed-a274-75c7a025ffa3</t>
  </si>
  <si>
    <t>Skin Naturals odličovač očí 2v1 125 ml</t>
  </si>
  <si>
    <t>Skin Naturals liquid eye makeup remover 2in1 125ml</t>
  </si>
  <si>
    <t>81248336-1bb8-4d5c-8e00-f6a9f0b7bbfd</t>
  </si>
  <si>
    <t>Dezinfekční prostředek na tekutinu Campingaz 1 l</t>
  </si>
  <si>
    <t>Liquid disinfectant Campingaz 1 l</t>
  </si>
  <si>
    <t>81248bf4-162f-475e-920a-36f610ab3c6b</t>
  </si>
  <si>
    <t>VELUROVÝ PODZIMNÍ POVLAK NA DEKORAČNÍ POLŠTÁŘ 40x40 CM VELUR DÝNĚ 460</t>
  </si>
  <si>
    <t>AUTUMN VELOUR PILLOWCASE DECORATIVE 40x40 CM VELOUR PUMPKIN 460</t>
  </si>
  <si>
    <t>8124d779-b461-4eb9-ba15-a02d96686edb</t>
  </si>
  <si>
    <t>Inkubátor Incubato 96</t>
  </si>
  <si>
    <t>Incubator Incubato 96</t>
  </si>
  <si>
    <t>8124d84f-e07d-46f2-8d10-768f5200474d</t>
  </si>
  <si>
    <t>8124f136-bebd-44a0-808e-a7cb466fd2f6</t>
  </si>
  <si>
    <t>Sklo 3MK pro Le 1 ks</t>
  </si>
  <si>
    <t>Hybrid glass 3MK for Le 1 pc.</t>
  </si>
  <si>
    <t>812506fc-85bc-43e3-bed7-d7715b0890c5</t>
  </si>
  <si>
    <t>81250e0a-74ad-43af-9080-1bb3e7bc6568</t>
  </si>
  <si>
    <t>Hama kabel 1xcinch-1xcinch 1x RCA (cinch) - 1x RCA (cinch) 1,5m</t>
  </si>
  <si>
    <t>Cable Hama 1xcinch-1xcinch 1x RCA (cinch) - 1x RCA (cinch) 1,5 m</t>
  </si>
  <si>
    <t>81251045-4025-40ef-8e85-0dc8c927fdfb</t>
  </si>
  <si>
    <t>Tradiční kulma Sencor 8603BK 38W 19 mm keramická, rychlé předehřívání</t>
  </si>
  <si>
    <t>Traditional curling iron Sencor 8603BK 38W 19mm ceramic fast heating</t>
  </si>
  <si>
    <t>81255f2a-3c83-4135-8a8c-72225ecb850c</t>
  </si>
  <si>
    <t>Škoda síť pod zadní plato FABIA III HATCHBACK 6V6065110A</t>
  </si>
  <si>
    <t>Škoda net under the rear platform FABIA III HATCHBACK 6V6065110A</t>
  </si>
  <si>
    <t>81256e77-7a75-4de2-848d-4276e2867946</t>
  </si>
  <si>
    <t>TERÉNNÍ AUTO NA DÁLKOVÉ OVLÁDÁNÍ 4x4 METAL AUTO s ovladačem Akumulátor VELKÝ</t>
  </si>
  <si>
    <t>OFF-ROAD RC CAR 4x4 METAL AUTO with Remote Control LARGE Battery</t>
  </si>
  <si>
    <t>8125b2b7-06a6-4dbc-9e33-1c20359e6f77</t>
  </si>
  <si>
    <t>Wrangler 13MWZ pánské džíny jednoduché velikost 40/30</t>
  </si>
  <si>
    <t>Wrangler 13MWZ men's straight jeans size 40/30</t>
  </si>
  <si>
    <t>81261427-b090-4671-9904-b220b79cae2b</t>
  </si>
  <si>
    <t>Náplň Polaroid I-Type Color</t>
  </si>
  <si>
    <t>Polaroid I-Type Color cartridge</t>
  </si>
  <si>
    <t>81262191-17b6-468a-9cf9-22f3e57fe4b9</t>
  </si>
  <si>
    <t>Kuchyňská nádoba na sypké potraviny, káva, cukr, sůl, těstoviny 1,2 l</t>
  </si>
  <si>
    <t>Kitchen container for loose products food coffee sugar salt pasta 1,2L</t>
  </si>
  <si>
    <t>81262d0d-b4b1-4ff1-8d35-87a630be9e16</t>
  </si>
  <si>
    <t>Mivardi - Směs částic 5kg</t>
  </si>
  <si>
    <t>Mivardi - Particle Mix 5kg</t>
  </si>
  <si>
    <t>81265c7e-0be4-40dc-ae1c-bde7b6acf5f5</t>
  </si>
  <si>
    <t>81269701-bb12-4142-99e9-e220794a5b72</t>
  </si>
  <si>
    <t>Plošinové pedály Rockbros K203-RD červené</t>
  </si>
  <si>
    <t>Platform pedals Rockbros K203-RD red</t>
  </si>
  <si>
    <t>81269e62-194e-4582-bec1-ac1f88eb5c1e</t>
  </si>
  <si>
    <t>Sada nábytku Tega Multifunkční stolek + 2 židle bílo-šedá</t>
  </si>
  <si>
    <t>Furniture set Tega Multifun table + 2 chairs white-grey</t>
  </si>
  <si>
    <t>8126a372-9368-41c0-98d0-4441ebdd2b2c</t>
  </si>
  <si>
    <t>Pitbull pánská mikina Oldschool Small Logo velikost 3XL</t>
  </si>
  <si>
    <t>Pitbull Oldschool Men's Small Logo Sweatshirt Size 3XL</t>
  </si>
  <si>
    <t>8126a48e-e419-433f-838b-0e86fde51a01</t>
  </si>
  <si>
    <t>Puma pánské pantofle Purecat velikost 47</t>
  </si>
  <si>
    <t>Puma Purecat men's flip flops size 47</t>
  </si>
  <si>
    <t>8126bad8-d7be-4d6b-941f-47d041eb9c04</t>
  </si>
  <si>
    <t>Gumové koberce Skoda OE 4 el.</t>
  </si>
  <si>
    <t>Rugs Skoda OE rubber 4 el.</t>
  </si>
  <si>
    <t>8126be25-be0c-4dea-8f07-1f1febcd4e87</t>
  </si>
  <si>
    <t>YATO KULOVÝ NÁRAZOVÝ KLOUB 1/2" YT-10640</t>
  </si>
  <si>
    <t>YATO IMPACT BALL JOINT 1/2" YT-10640</t>
  </si>
  <si>
    <t>8126c23f-7165-4062-8487-b9ea937fe438</t>
  </si>
  <si>
    <t>Tričko Bavlněné pánské vojenské tričko M-Tac 93/7 Summer L. Olive S</t>
  </si>
  <si>
    <t>Men's Cotton Military T-Shirt M-Tac 93/7 Summer L. Olive S</t>
  </si>
  <si>
    <t>8126c5c7-07bb-4c8e-952f-d04e46a304c3</t>
  </si>
  <si>
    <t>Flamingo Psí pamlsek Mix 500 g</t>
  </si>
  <si>
    <t>Flamingo Dog snack Mix 500g</t>
  </si>
  <si>
    <t>8126c7d2-84f8-4ef1-9dbf-2e0ef5379e4c</t>
  </si>
  <si>
    <t>Tréninkový hrnek B.Box 240 ml růžový</t>
  </si>
  <si>
    <t>B.Box training mug 240 ml pink</t>
  </si>
  <si>
    <t>81273725-e7f1-411e-81cc-7eada95acd37</t>
  </si>
  <si>
    <t>Kabel USB na USB-C úhlový UGREEN US176 3A Černý 0.5 m</t>
  </si>
  <si>
    <t>USB to USB-C Angle Cable UGREEN US176 3A Black 0.5m</t>
  </si>
  <si>
    <t>81278852-718d-4e23-baeb-153de7004741</t>
  </si>
  <si>
    <t>Pracovní obuv gumáky ART.MAS BPCV velikost 41</t>
  </si>
  <si>
    <t>Work shoes rubber boots ART.MAS BPCV size 41</t>
  </si>
  <si>
    <t>81279cdd-3266-4ec2-b1b1-51ce4efdc6e1</t>
  </si>
  <si>
    <t>MELLE Lepidlo na ocel VersaChem VE 477</t>
  </si>
  <si>
    <t>MELLE VersaChem VE 477 steel adhesive</t>
  </si>
  <si>
    <t>8127a2c9-6982-4f0f-9f87-4057f92706c3</t>
  </si>
  <si>
    <t>Carpe Diem Saxon CD</t>
  </si>
  <si>
    <t>8127c62b-f1ea-480a-b7be-9692e09174aa</t>
  </si>
  <si>
    <t>Brait závěs na čištění WC 39 l</t>
  </si>
  <si>
    <t>Brait toilet cleaning pendant 39l</t>
  </si>
  <si>
    <t>8127fc85-326c-486c-a880-3d26f930e170</t>
  </si>
  <si>
    <t>Clinique Take The Day Off 125 ml čisticí balzám na obličej</t>
  </si>
  <si>
    <t>Clinique Take The Day Off 125ml Face Cleansing Balm</t>
  </si>
  <si>
    <t>81282056-c46a-4527-980e-e4a097683357</t>
  </si>
  <si>
    <t>Ava polovyztužená podprsenka černá velikost 90C</t>
  </si>
  <si>
    <t>Ava semi-rigid bra black size 90C</t>
  </si>
  <si>
    <t>81282613-c64c-4db6-8fe8-e4b1282142d4</t>
  </si>
  <si>
    <t>NÁDOBA NA LÁHEV PRO PŘÍPRAVU SMĚSI PALIVA A OLEJE 1 L</t>
  </si>
  <si>
    <t>CONTAINER BOTTLE FOR PREPARING A MIXTURE OF FUEL AND OIL 1L</t>
  </si>
  <si>
    <t>81284b5c-3628-4544-b426-04d2c5f70d7d</t>
  </si>
  <si>
    <t>Ruční mixér Bosch ErgoMaster Serie 6 MSM6M610 1000 W Mixování Stříbrný</t>
  </si>
  <si>
    <t>Hand Blender Bosch ErgoMaster Series 6 MSM6M610 1000W Mixing Silver</t>
  </si>
  <si>
    <t>81285175-e71e-49c1-aa4c-746662820abd</t>
  </si>
  <si>
    <t>Purelac Kaučuková báze Rubber Base 04 Cover Peach</t>
  </si>
  <si>
    <t>Purelac Rubber Base Rubber Base 04 Cover Peach</t>
  </si>
  <si>
    <t>81287d9e-7f53-40e4-bdd1-07e3762147c6</t>
  </si>
  <si>
    <t>Pánské boxerky Cornette Infinity 910/50 vel. XXL (52) modal s černými pruhy</t>
  </si>
  <si>
    <t>Men's boxer shorts Cornette Infinity 910/50 size XXL (52) modal stripes black</t>
  </si>
  <si>
    <t>8128950d-e742-48e3-85b6-5c0c63ecefd3</t>
  </si>
  <si>
    <t>Hluboký jídelní talíř Festa Italia NOEMI 22 cm</t>
  </si>
  <si>
    <t>Deep dinner plate Festa Italia NOEMI 22 cm</t>
  </si>
  <si>
    <t>81289b65-adae-4ee5-be70-35ab2ce5f9cb</t>
  </si>
  <si>
    <t>Vícesložkové hnojivo granule 25 kg 25 l</t>
  </si>
  <si>
    <t>Multicomponent fertilizer granules 25 kg 25 l</t>
  </si>
  <si>
    <t>8128d77a-98a0-484c-9656-cd7515e6b3c0</t>
  </si>
  <si>
    <t>Akumulátor Baterie DJI Mavic 2 Pro / Zoom 3850 mAh</t>
  </si>
  <si>
    <t>Battery DJI Mavic 2 Pro / Zoom 3850 mAh battery</t>
  </si>
  <si>
    <t>8128f1fe-0fc1-4501-98f4-5900451fb33b</t>
  </si>
  <si>
    <t>Brødrene čepice beanie šedá velikost univerzální</t>
  </si>
  <si>
    <t>Brødrene winter beanie hat, gray, universal size</t>
  </si>
  <si>
    <t>8129018c-ad4b-463d-af83-d59dc530e33a</t>
  </si>
  <si>
    <t>8129324b-da46-4f8b-8206-6e559ff64be8</t>
  </si>
  <si>
    <t>Unifon domofon cyfral Smart Černý</t>
  </si>
  <si>
    <t>Uniphone digital intercom Smart Black</t>
  </si>
  <si>
    <t>81294b48-c13a-451d-9ef6-00b51a440307</t>
  </si>
  <si>
    <t>Dřevěné písmeno U PartyDeco DL1-U-008 bílé 20,5x20 cm</t>
  </si>
  <si>
    <t>Wooden letter U PartyDeco DL1-U-008 white 20.5x20 cm</t>
  </si>
  <si>
    <t>8129653a-e183-4fca-a711-183d34094094</t>
  </si>
  <si>
    <t>8129c136-6702-4894-98dc-6fa0da7237b3</t>
  </si>
  <si>
    <t>HOTOVÁ ZÁCLONA ETAMINA BÍLÁ NA PRŮCHODKÁCH S OLOVNICÍ DO OBÝVACÍHO POKOJE 300x240 cm</t>
  </si>
  <si>
    <t>CURTAIN READY ETAMINE WHITE ON GROMMETS WITH LEAD FOR LIVING ROOM 300x240 cm</t>
  </si>
  <si>
    <t>8129d1fa-0181-43c3-ae65-52cb52e841e0</t>
  </si>
  <si>
    <t>American Club pánské sportovní boty WT135/24 velikost 46</t>
  </si>
  <si>
    <t>American Club men's sports shoes WT135/24 size 46</t>
  </si>
  <si>
    <t>812a4dcf-98a1-4b61-8f9f-ba1dd175fa84</t>
  </si>
  <si>
    <t>AUTÍČKA KOVOVÉ AUTÍČKA AUTA SADA 10 KS</t>
  </si>
  <si>
    <t>METAL SPRINGS CAR CARS CAR SET 10 PCS</t>
  </si>
  <si>
    <t>812a56b9-709b-494b-9da4-f9a7e1b7ab04</t>
  </si>
  <si>
    <t>Neoguri ramen mořské plody NongShim 20 ks x 120 g</t>
  </si>
  <si>
    <t>Neoguri ramen seafood NongShim 20 pcs x 120 g</t>
  </si>
  <si>
    <t>812a8101-7c93-4a05-91f4-4e58135047bd</t>
  </si>
  <si>
    <t>Dětské tričko Černé pro chlapce Medvídka na prkně 116</t>
  </si>
  <si>
    <t>Children's T-shirt Black for Boy Bear on board 116</t>
  </si>
  <si>
    <t>812a86b3-dc23-4fc1-aea1-052a2d2d0b4c</t>
  </si>
  <si>
    <t>Elektronická tabule Trizand 22814</t>
  </si>
  <si>
    <t>Electronic whiteboard Trizand 22814</t>
  </si>
  <si>
    <t>812ac510-72e4-4eeb-aa7c-0e2f77ff12f1</t>
  </si>
  <si>
    <t>Adidas dámské sportovní boty velikost 40</t>
  </si>
  <si>
    <t>Adidas women's sports shoes size 40</t>
  </si>
  <si>
    <t>812aef90-5153-414c-8c5b-686ed66ba529</t>
  </si>
  <si>
    <t>KOMPLET 3 kusů vzorků Avon NONSENSE Bomboozie Coctail Choco Peper Peaches</t>
  </si>
  <si>
    <t>SET OF 3 samples Avon NONSENSE Bombozie Coctail Choco Peper Peaches</t>
  </si>
  <si>
    <t>812b274a-f70f-4bf9-b91d-4a170e6f7013</t>
  </si>
  <si>
    <t>POUZDRO SILIKONOVÉ POUZDRO PHONEO PRO APPLE WATCH ULTRA 2 49MM</t>
  </si>
  <si>
    <t>SILICONE CASE SILICONE PHONEO CASE FOR APPLE WATCH ULTRA ULTRA 2 49MM</t>
  </si>
  <si>
    <t>812b5ad8-a7cc-4622-992a-60c2c2cf4274</t>
  </si>
  <si>
    <t>Kapsle Tassimo Jacobs káva černá XL a Cafe au lait sada 85ks</t>
  </si>
  <si>
    <t>Capsules Tassimo Jacobs coffee black XL and Cafe au lait set 85pcs</t>
  </si>
  <si>
    <t>812b5dcb-771e-4c2d-acf8-92b8916d471f</t>
  </si>
  <si>
    <t>Hairburst Kondicionér pro suché a poškozené vlasy 350 ml</t>
  </si>
  <si>
    <t>Hairburst Conditioner for dry damaged hair 350 ml</t>
  </si>
  <si>
    <t>812b70ed-5e1e-49b3-b84f-f2c39d9d1ad3</t>
  </si>
  <si>
    <t>Desková hra TLAMA Obaly na karty Diamond Rainbow: „Catan“ (54 x 80 mm)</t>
  </si>
  <si>
    <t>Board game TLAMA games Obaly na karty Diamond Rainbow: "Catan" (54x80 mm)</t>
  </si>
  <si>
    <t>812b8a5d-b5b2-4fe1-8d21-16082e58eae2</t>
  </si>
  <si>
    <t>Pasovka Mil-Tec POUZDRO Obal na průchodku zelená</t>
  </si>
  <si>
    <t>Passport card Mil-Tec CASE Pass cover green</t>
  </si>
  <si>
    <t>812b92f4-60d4-4aa6-ab06-1442f43a073d</t>
  </si>
  <si>
    <t>Startovací sada Browin Vinistart Complex 20 g</t>
  </si>
  <si>
    <t>Browin Vinistart Complex Starter Kit 20 g</t>
  </si>
  <si>
    <t>812b975b-c849-4eaa-83cb-66211d4d2c35</t>
  </si>
  <si>
    <t>Kolíky zadního nárazníku Romix A13840</t>
  </si>
  <si>
    <t>Rear bumper pin clips Romix A13840</t>
  </si>
  <si>
    <t>812c0153-d8d9-408f-8ea6-b8bb38a731f2</t>
  </si>
  <si>
    <t>Papírová girlanda Summer 270 cm 1 ks</t>
  </si>
  <si>
    <t>Summer Paper Garland 270 cm 1 pc.</t>
  </si>
  <si>
    <t>812c284d-98a5-4ca8-99a7-51b5054a0de3</t>
  </si>
  <si>
    <t>UNIVERZÁLNÍ GUMOVÁ TLAPA PRO DVOUSLOUPOVÝ ZVEDÁK</t>
  </si>
  <si>
    <t>UNIVERSAL PAW RUBBER FOR TWO-COLUMN LIFT</t>
  </si>
  <si>
    <t>812c2e84-ddac-4c4a-8168-5eb4d8b4ada6</t>
  </si>
  <si>
    <t>Nuevo Kitten Chicken 200 g Kuře s rýží pro koťata</t>
  </si>
  <si>
    <t>Nuevo Kitten Chicken 200g Chicken with rice for kittens</t>
  </si>
  <si>
    <t>812c5644-095a-4762-a0b7-9b5bc7fb61b0</t>
  </si>
  <si>
    <t>BIKINI KOMPLET DVOUDÍLNÉ PLAVKY HORNÍ DÍL DÁMSKÝ PLUS SIZE XXL</t>
  </si>
  <si>
    <t>BIKINI SET TWO-PIECE SWIMSUIT TOP DOWN WOMEN PLUS SIZE XXL</t>
  </si>
  <si>
    <t>812c7a22-7a4f-4039-b7b3-944a6400368b</t>
  </si>
  <si>
    <t>Montessori od narodzin Junnifa Uzodike;Simone Davies</t>
  </si>
  <si>
    <t>812c8362-dc93-416b-98dc-c604de88ba43</t>
  </si>
  <si>
    <t>Turistická židle s opěradlem Nils Camp NC3080 černá</t>
  </si>
  <si>
    <t>Travel Chair with back support Nils Camp NC3080 black</t>
  </si>
  <si>
    <t>812caaee-ba67-4d1c-bff4-be74bdb9dd21</t>
  </si>
  <si>
    <t>Rajčata Rajče – semena 0,5 g</t>
  </si>
  <si>
    <t>Tomatoes Pomidor lolek seeds 0,5 g</t>
  </si>
  <si>
    <t>812d3813-7fe4-4635-91f7-cff4467e976b</t>
  </si>
  <si>
    <t>A Rush Of Blood To The Head Coldplay CD</t>
  </si>
  <si>
    <t>812d8c96-0f9f-493d-a3e2-da46e8348d6f</t>
  </si>
  <si>
    <t>Pánské tričko kulatý výstřih Freshtop velikost 3XL</t>
  </si>
  <si>
    <t>Freshtop Men's Round Neck T-Shirt Size 3XL</t>
  </si>
  <si>
    <t>812d9605-fb37-4aff-87e6-59bb6e631f83</t>
  </si>
  <si>
    <t>Doplněk stravy Skoczylas Prostata kapsle 60 ks</t>
  </si>
  <si>
    <t>Diet supplement Skoczylas Prostata capsules 60 pcs</t>
  </si>
  <si>
    <t>812db0d3-fd51-47d2-ba8e-4b903909614f</t>
  </si>
  <si>
    <t>Febi Bilstein 32471 Těsnící kroužek hřídele, kliková hřídel</t>
  </si>
  <si>
    <t>Febi Bilstein 32471 Pierścień uszczelniający wału, wał korbowy</t>
  </si>
  <si>
    <t>812dc22f-90c3-4400-90ec-d4402f89fedc</t>
  </si>
  <si>
    <t>SKLENICE NA VODKU Rustikální sud SET 4ks</t>
  </si>
  <si>
    <t>VODKA GLASSES Barrel Rustic SET OF 4PCS</t>
  </si>
  <si>
    <t>812dd635-950c-4a23-b05e-83953134289c</t>
  </si>
  <si>
    <t>TYC 20-14683-05-2 Světlomet</t>
  </si>
  <si>
    <t>TYC 20-14683-05-2 Reflector</t>
  </si>
  <si>
    <t>812df26c-5a22-40da-8fa6-e4c49f2cdfeb</t>
  </si>
  <si>
    <t>Gorsenia podprsenka měkká černá velikost 75G</t>
  </si>
  <si>
    <t>Gorsenia soft bra black size 75G</t>
  </si>
  <si>
    <t>812dfea9-f611-495b-b8fd-582d92fa8add</t>
  </si>
  <si>
    <t>TORXOVÉ klíče TORX 9dílná sada imbusových klíčů T10-T50 OK</t>
  </si>
  <si>
    <t>TORXY TORX wrenches 9pcs Allen wrench T10-T50 OK</t>
  </si>
  <si>
    <t>812e06d3-6f42-4c26-8145-852b39e06796</t>
  </si>
  <si>
    <t>Clibee sportovní obuv eko kůže vícebarevná velikost 29</t>
  </si>
  <si>
    <t>Clibee sports shoes, ecological leather, multicolor, size 29</t>
  </si>
  <si>
    <t>812e8018-d3d7-4b4a-b3b3-6f4e1e129194</t>
  </si>
  <si>
    <t>NTY AD-ME-004 Upevnění tlumiče</t>
  </si>
  <si>
    <t>NTY AD-ME-004 Shock absorber mounting</t>
  </si>
  <si>
    <t>812e936a-6459-4be4-91fc-00227d56acd6</t>
  </si>
  <si>
    <t>Akrylový lak Motip Maxi Color 400 ml tyrkysový</t>
  </si>
  <si>
    <t>Acrylic varnish Motip Maxi Color 400 ml turquoise</t>
  </si>
  <si>
    <t>812eeeb3-1da0-4aa6-8cd5-b90c0bab1e13</t>
  </si>
  <si>
    <t>812f0418-3a8f-4baa-84ee-dd61789f1c89</t>
  </si>
  <si>
    <t>Farmasi Keratin Therapy regenerační 360 ml šampon</t>
  </si>
  <si>
    <t>Farmasi Keratin Therapy regenerating shampoo 360 ml</t>
  </si>
  <si>
    <t>812f391b-f2ef-47cc-9983-38437e5e4333</t>
  </si>
  <si>
    <t>Topná páječka (odporová) Asta 200 W</t>
  </si>
  <si>
    <t>Heater soldering iron (resistance) Asta 200 W</t>
  </si>
  <si>
    <t>812f8104-a4bf-4224-8f38-851a0555f25a</t>
  </si>
  <si>
    <t>Orno Vypínač Kolébkový Podsvícený 20A</t>
  </si>
  <si>
    <t>Orno Circuit Breaker Illuminated Rocker Switch 20A</t>
  </si>
  <si>
    <t>812f9a60-e65b-41a3-9994-b5f91b4a0a82</t>
  </si>
  <si>
    <t>Ruční Vysavač Anktel PowerClean2300 bílý</t>
  </si>
  <si>
    <t>Anktel PowerClean2300 handheld vacuum cleaner white</t>
  </si>
  <si>
    <t>812fb4dc-cac9-4ec6-8648-14d6a945fa7f</t>
  </si>
  <si>
    <t>California Farms ŽELÉ: PRO HLUBOKÝ A DLOUHÝ SPÁNEK – 600mg CBD, 400mg CBN</t>
  </si>
  <si>
    <t>California Farms JELLY: FOR DEEP AND LONG SLEEP – 600 mg CBD, 400 mg CBN</t>
  </si>
  <si>
    <t>812ff929-0deb-4d63-9705-275c5ecdbbb2</t>
  </si>
  <si>
    <t>Parafínová Lázeň Profico pro PARAFÍNOVÉ OŠETŘENÍ ŠAPULKY NA NANÁŠENÍ 300 W, barva bílá</t>
  </si>
  <si>
    <t>Paraffin machine Profico FOR PARAFFIN TREATMENT APPLICATION SPATULAS 300 W white</t>
  </si>
  <si>
    <t>81303099-5d4c-40d2-9664-955907874b5f</t>
  </si>
  <si>
    <t>Lubrikant bezbarvý, zvlhčující Joy Division, bez chuti, 30 ml</t>
  </si>
  <si>
    <t>Lubricant anal clear, moisturizing Joy Division flavorless 30 ml</t>
  </si>
  <si>
    <t>813034ac-0348-4313-abca-3df20a744b61</t>
  </si>
  <si>
    <t>OCLEAN X PRO Digital sonický kartáček ve fialové barvě</t>
  </si>
  <si>
    <t>OCLEAN X PRO Digital sonic toothbrush in purple</t>
  </si>
  <si>
    <t>81305478-70a2-4d43-ac6a-be8ce89fab53</t>
  </si>
  <si>
    <t>VLK PYŽAMO Kigurumi Onesie Převlek Pánská kombinéza L 165-174 cm</t>
  </si>
  <si>
    <t>WOLF PAJAMAS Kigurumi Onesie Disguise Women's Jumpsuit Men L 165-174 cm</t>
  </si>
  <si>
    <t>81305bf7-716e-441f-8bf4-589e62b7a0f5</t>
  </si>
  <si>
    <t>NŮŽ ŠÉFKUCHAŘE UNIVERZÁLNÍ OSTRÝ FINKA 26 cm POUZDRO</t>
  </si>
  <si>
    <t>KITCHEN CHEF HUNTING KNIFE UNIVERSAL SHARP FINKA 26cm COVER</t>
  </si>
  <si>
    <t>8130a300-4221-4b21-ae32-41ac505c7884</t>
  </si>
  <si>
    <t>SKLENĚNÁ PODLOŽKA 150G/M2 0,5m2 VLÁKNO TKANINA ITALKO</t>
  </si>
  <si>
    <t>GLASS MAT 150G / M2 0.5m2 FIBER ITALKO FABRIC</t>
  </si>
  <si>
    <t>8130b551-69da-43f0-9c19-aa6dfedbe871</t>
  </si>
  <si>
    <t>NIVEA Cellular krém – podkladová báze v polštáři, barva světlá</t>
  </si>
  <si>
    <t>NIVEA Cellular Cream-foundation in pillow light color</t>
  </si>
  <si>
    <t>8130c194-f1c9-4529-aeb4-227b658b0779</t>
  </si>
  <si>
    <t>LAMPIČKA S LED KLIPEM NA PSACÍ STŮL, FLEXIBILNÍ, PRO ČTENÍ, DVOJITÝ KLIP</t>
  </si>
  <si>
    <t>LAMP WITH CLIP LED DESK SCHOOL FLEXIBLE FOR READING DOUBLE CLIP</t>
  </si>
  <si>
    <t>8130e3ad-8b0a-42d8-82a9-747fc463bb35</t>
  </si>
  <si>
    <t>Taška Reverse Fotbalová 20-40 l</t>
  </si>
  <si>
    <t>Reverse Football bag 20-40 years old</t>
  </si>
  <si>
    <t>8130efa5-6d08-4400-8627-e16d36176d52</t>
  </si>
  <si>
    <t>GreenFood Arginin 120 kapslí</t>
  </si>
  <si>
    <t>GreenFood Arginine 120 capsules</t>
  </si>
  <si>
    <t>8130f74d-05f6-4146-810a-130c6f10a03b</t>
  </si>
  <si>
    <t>Zadní Kryt Guess pro Apple iPhone 13 mini, zlatý</t>
  </si>
  <si>
    <t>Back Guess for Apple iPhone 13 mini gold</t>
  </si>
  <si>
    <t>81312e8f-41e2-43f9-b22c-04142659ae76</t>
  </si>
  <si>
    <t>CREATE IT CANDY SADA 7 SLADCE VONÍCÍCH LESKŮ NA RTY</t>
  </si>
  <si>
    <t>CREATE IT CANDY SET OF 7 SWEET SMELLING LIP GLOSS</t>
  </si>
  <si>
    <t>81319867-b8f9-4c41-a648-4e2732417035</t>
  </si>
  <si>
    <t>TEKUTÝ PRACÍ PROSTŘEDEK TANDIL SENSITIV 37 PRANÍ 1,5 L. z Německa</t>
  </si>
  <si>
    <t>WASHING LIQUID TANDIL SENSITIV 37 WASHES 1,5L. FROM GERMANY</t>
  </si>
  <si>
    <t>81319c7e-48a9-4d0d-80a7-efe8c5e80472</t>
  </si>
  <si>
    <t>Pouzdro Baofeng černé</t>
  </si>
  <si>
    <t>Protective silicone case Baofeng black</t>
  </si>
  <si>
    <t>8131ae1e-3980-4121-a999-a02e6416ea69</t>
  </si>
  <si>
    <t>Gel Victoria Vynn 50 ml bílý</t>
  </si>
  <si>
    <t>Gel backing, building Victoria Vynn 50ml white</t>
  </si>
  <si>
    <t>81320652-cd69-45c4-a631-41519bb26249</t>
  </si>
  <si>
    <t>BAVLNĚNÉ pyžamo 122 Chlapecké PYŽAMO do školky digitální tisk BAGRY</t>
  </si>
  <si>
    <t>Cotton pajamas 122 boys' pajamas for kindergarten digital printing EXCAVATORS</t>
  </si>
  <si>
    <t>81321120-951f-4595-99b1-ad441b01e688</t>
  </si>
  <si>
    <t>Lee Cooper nazouváky LCW-25-35-3485LA velikost 40</t>
  </si>
  <si>
    <t>Lee Cooper women's flip flops LCW-25-35-3485LA size 40</t>
  </si>
  <si>
    <t>81321c93-4262-4e57-ba90-005ac0dbbea0</t>
  </si>
  <si>
    <t>Držák klávesnice pod stůl Maclean, nastavitelný, 5 kg max, 67x24 cm, MC-</t>
  </si>
  <si>
    <t>Maclean under-desk keyboard holder, adjustable, 5kg max, 67x24cm, MC-</t>
  </si>
  <si>
    <t>81323784-fb38-4c3b-99e1-f2f91715119b</t>
  </si>
  <si>
    <t>Heidenau K60 80/100-21 51 S</t>
  </si>
  <si>
    <t>81323b9d-b411-4135-9a60-9ae33bd1d2ed</t>
  </si>
  <si>
    <t>813241da-1f80-4529-9b6a-c76389a8645f</t>
  </si>
  <si>
    <t>Sklo szklaochronne sklo Family Watch MT40</t>
  </si>
  <si>
    <t>Hybrid protective szklaochronne Family Watch MT40</t>
  </si>
  <si>
    <t>813272f7-631c-478a-b63a-288de0bcb81d</t>
  </si>
  <si>
    <t>Sluchátka Sony Pulse Elite pro konzoli PlayStation 5</t>
  </si>
  <si>
    <t>Sony Pulse Elite headphones for PlayStation 5</t>
  </si>
  <si>
    <t>8132fbb2-2e6f-47ad-9d3a-8e835e1003f5</t>
  </si>
  <si>
    <t>PROSTŘEDEK NA REGENERACI BEZPEČNOSTNÍCH PÁSŮ 400 ml</t>
  </si>
  <si>
    <t>AGENT FOR REGENERATING THE SEAT BELTS 400 ml</t>
  </si>
  <si>
    <t>8133113d-e757-46d5-affb-4dfc5252009a</t>
  </si>
  <si>
    <t>Plynová pružina, víko zavazadlového prostoru Hart 807 000</t>
  </si>
  <si>
    <t>Gas spring, boot cover Hart 807 000</t>
  </si>
  <si>
    <t>81333079-f89d-4868-b50e-7e12317b8029</t>
  </si>
  <si>
    <t>Spin Master Rubble &amp; Crew Základní vozidlo Charger</t>
  </si>
  <si>
    <t>PAW PATROL RUBBLE CREW CHARGER WITH CRANE WITH GRIPPER</t>
  </si>
  <si>
    <t>81334fc7-5faa-4225-a5e6-9f04027d4b0b</t>
  </si>
  <si>
    <t>Sluchátka do uší TRUST Yavi Černá</t>
  </si>
  <si>
    <t>TRUST Yavi in-ear headphones Black</t>
  </si>
  <si>
    <t>81336b79-158c-4037-a953-a410b3e8e331</t>
  </si>
  <si>
    <t>NUTREND ISODRINX 1000g ISOTONIC V PRÁŠKU ENERGIE ODOLNOST ELEKTROLYTŮ</t>
  </si>
  <si>
    <t>NUTREND ISODRINX 1000g ISOTONIC POWDER ENERGY STRENGTH ELECTROLYTES</t>
  </si>
  <si>
    <t>81338aea-46a9-4b86-bdcd-83965e34ec32</t>
  </si>
  <si>
    <t>Těstoviny penne Granoro 500 g</t>
  </si>
  <si>
    <t>Pasta penne Granoro 500 g</t>
  </si>
  <si>
    <t>81339668-3988-4169-8272-a83a42cfe1f6</t>
  </si>
  <si>
    <t>Lamelový kotouč konvexní 125 mm p120 - Yato 97M</t>
  </si>
  <si>
    <t>Convex flap wheel 125mm p120 - Yato 97M</t>
  </si>
  <si>
    <t>8133cab4-74ee-4ea2-b2ba-f61973f80a93</t>
  </si>
  <si>
    <t>Laserový zaměřovač AT Mini s červeným indikátorem 11/22 mm</t>
  </si>
  <si>
    <t>Laser sight AT Mini indicator red 11/22 mm</t>
  </si>
  <si>
    <t>8133f28c-c0bb-48db-88d3-be248f9b9047</t>
  </si>
  <si>
    <t>Dílenský vozík na nářadí XT-002, 7x zásuvka, šedočerný</t>
  </si>
  <si>
    <t>Workshop trolley for tools XT-002, 7x drawer, grey-black</t>
  </si>
  <si>
    <t>813411cf-4277-46ae-9c67-315b933d30c4</t>
  </si>
  <si>
    <t>Cornette pyžamo modré velikost 128</t>
  </si>
  <si>
    <t>Cornette pajamas blue size 128</t>
  </si>
  <si>
    <t>81342fe1-aec7-4ea2-a98c-7d26be3603f1</t>
  </si>
  <si>
    <t>DRŽÁK ANTÉNNÍHO STOŽÁRU DVB-T SAT UNIVERZÁLNÍ 50 CM</t>
  </si>
  <si>
    <t>HOLDER ANTENNA MAST DVB-T SAT UNIVERSAL 50CM</t>
  </si>
  <si>
    <t>81345a1d-66e6-445b-904b-f928cff0d385</t>
  </si>
  <si>
    <t>Tyče Lifefit 48-48 cm</t>
  </si>
  <si>
    <t>Bars Lifefit 48-48 cm</t>
  </si>
  <si>
    <t>81345e9d-d049-40a5-b079-0d9d76c1a2c8</t>
  </si>
  <si>
    <t>VÁNOČNÍ SVÍCEN, ODLITEK, SÁDROVÁ FORMA NA 3D SÁDRU</t>
  </si>
  <si>
    <t>CHRISTMAS CANDLE GYPSUM CASTING 3D GYPSUM MOLD</t>
  </si>
  <si>
    <t>81346b0a-bd17-4227-ad98-0b7196007c04</t>
  </si>
  <si>
    <t>Triumph polovyztužená podprsenka žlutá velikost 75F</t>
  </si>
  <si>
    <t>Triumph semi-rigid bra yellow size 75F</t>
  </si>
  <si>
    <t>81346f2d-27d0-442c-824e-b930cc00a0ab</t>
  </si>
  <si>
    <t>Pohlcovač vlhkosti Lafita, náplň 900 g</t>
  </si>
  <si>
    <t>Lafita desiccant container, 900 g cartridge</t>
  </si>
  <si>
    <t>81347751-bb56-4d2d-9f71-3a534f0f75bb</t>
  </si>
  <si>
    <t>RUKAVICE Rekawiczki QUAD MTB CROSS MOTOR XL</t>
  </si>
  <si>
    <t>GLOVES QUAD MTB CROSS MOTOR XL gloves</t>
  </si>
  <si>
    <t>8134995c-c1a7-45ec-abbe-ba9d98908e3c</t>
  </si>
  <si>
    <t>Visee KH016 650 550 Lišta stěrače</t>
  </si>
  <si>
    <t>Visee KH016 650 550 Wiper blade</t>
  </si>
  <si>
    <t>8134a2da-8b57-4b67-862b-528eb44ebd31</t>
  </si>
  <si>
    <t>Lampa MFP sro FD-25 Halloween 2 1020122</t>
  </si>
  <si>
    <t>Lantern MFP sro FD-25 Halloween 2 1020122</t>
  </si>
  <si>
    <t>8134ec95-b06f-4793-ac6f-120de537aba7</t>
  </si>
  <si>
    <t>EROTIC LINE MAZIVO AQUA GEL 150 ML</t>
  </si>
  <si>
    <t>EROTIC LINE WATER GREASE AQUA GEL 150ML</t>
  </si>
  <si>
    <t>813534ac-be60-475d-937f-628b00f076f2</t>
  </si>
  <si>
    <t>Pásek Fixed pro Garmin 26 mm černý</t>
  </si>
  <si>
    <t>Fixed strap for Garmin 26mm black</t>
  </si>
  <si>
    <t>81353647-3070-48d2-a945-336c39e8a8ec</t>
  </si>
  <si>
    <t>Bio Kaše s červenou řepou a datlemi 200 g</t>
  </si>
  <si>
    <t>Bio Porridge with Beet and Dates 200 g</t>
  </si>
  <si>
    <t>813562da-3b2a-45d9-b093-a55c8db0fbe2</t>
  </si>
  <si>
    <t>Rozepínací mikina S kapucí šedá HARRY POTTER 134 / 140</t>
  </si>
  <si>
    <t>Hoodie grey HARRY POTTER 134 / 140</t>
  </si>
  <si>
    <t>81357b52-4ce6-4675-8d8f-3f095c3f9453</t>
  </si>
  <si>
    <t>Pouzdro na telefon Quad Lock Pouzdro na telefon pro iPhone 15</t>
  </si>
  <si>
    <t>Quad Lock Phone Case iPhone 15</t>
  </si>
  <si>
    <t>81358884-8860-4e48-8acd-2b054508b95d</t>
  </si>
  <si>
    <t>Hákové kuličky CSV Vaclavik Balanc Dory 20 mm 120 g vyvážené proti kaprům</t>
  </si>
  <si>
    <t>Hook Balls CSV Vaclavik Balanc Dory 20mm 120g Balanced For Carp</t>
  </si>
  <si>
    <t>81359c50-cd90-4188-a5e0-1e3ddc5b25ca</t>
  </si>
  <si>
    <t>BRZDOVÉ DESTIČKY ZADNÍ 301783 VALEO CADILLAC CITROEN</t>
  </si>
  <si>
    <t>BRAKE PADS REAR 301783 VALEO CADILLAC CITROEN</t>
  </si>
  <si>
    <t>81362917-89d7-48c7-88f2-e11e3be24d93</t>
  </si>
  <si>
    <t>Elektrická Zásuvka Schneider Electric stříbrná</t>
  </si>
  <si>
    <t>Socket Electric wall Schneider Electric silver</t>
  </si>
  <si>
    <t>813641e2-9065-44bd-af3f-21ebfed532f2</t>
  </si>
  <si>
    <t>Termoventilátor, ventilátor Adler AD 7725w bílý 2000</t>
  </si>
  <si>
    <t>Heat fan, apron Adler AD 7725w white 2000</t>
  </si>
  <si>
    <t>81368e22-b250-47a0-b02e-a81dfc6b4c24</t>
  </si>
  <si>
    <t>Volně stojící pračka Whirlpool FFWDB 864369 SV EE</t>
  </si>
  <si>
    <t>Freestanding washing machine Whirlpool FFWDB 864369 SV EE</t>
  </si>
  <si>
    <t>8136ae0d-324d-4380-bc18-cd8cc9aa11c4</t>
  </si>
  <si>
    <t>Dovednostní hra Small foot od Small Foot Vikingská hra Kubb Arthur vikingské šachy Small Foot</t>
  </si>
  <si>
    <t>Arcade game Small foot by Legler Small foot Vikingská hra Kubb Arthur vikingské šachy Small foot</t>
  </si>
  <si>
    <t>8136b30b-10ac-4dd8-972f-c554f28b5361</t>
  </si>
  <si>
    <t>Inteligentní dávkovač vody Xiaomi 3L Horká a studená bílá (BHR8992EU)</t>
  </si>
  <si>
    <t>Smart Water Dispenser Xiaomi 3L Hot and Cold White (BHR8992EU)</t>
  </si>
  <si>
    <t>8136d311-887d-488a-8b45-b2bf7c0ef3ae</t>
  </si>
  <si>
    <t>Řasenka Paris Volume Glamour BOURJOIS Définition řasenka 12 ml 1 Černá</t>
  </si>
  <si>
    <t>BOURJOIS Paris Volume Glamor MAX Définition mascara 12 ml 1 Black</t>
  </si>
  <si>
    <t>8136d369-a6c7-4708-a38e-5a629a6cc4b7</t>
  </si>
  <si>
    <t>Febi Bilstein 30754 Palivový filtr</t>
  </si>
  <si>
    <t>Febi Bilstein 30754 Filtr paliwa</t>
  </si>
  <si>
    <t>8136dc8a-ff35-4a1e-9dd2-7f289f0dfb6c</t>
  </si>
  <si>
    <t>Dýchací trenažér Bicakcilar B-Spiro Triball BIC</t>
  </si>
  <si>
    <t>Breathing trainer Bicakcilar B-Spiro Triball BIC</t>
  </si>
  <si>
    <t>8136fd80-de54-4f0e-b71a-041a04cc7b19</t>
  </si>
  <si>
    <t>Podprsenka TRIUMPH push-up v tělové barvě Lovely Micro WHUM 80B</t>
  </si>
  <si>
    <t>TRIUMPH push-up flesh bra Lovely Micro WHUM 80B</t>
  </si>
  <si>
    <t>8137146b-4dbf-44fe-afe3-7319a4dacd76</t>
  </si>
  <si>
    <t>OVESNÁ KAŠE OVESNÁ KAŠE ONEDAYMORE 450 G</t>
  </si>
  <si>
    <t>DOUBLE CHOCOLATE PORRIDGE ONEDAYMORE 450G</t>
  </si>
  <si>
    <t>81373305-ce8c-42ee-9902-b37ce7f8e48d</t>
  </si>
  <si>
    <t>KALHOTKY SLOGGI CONTROL MAXI 48 / 0038</t>
  </si>
  <si>
    <t>PANTIES SLOGGI CONTROL MAXI 48 / 0038</t>
  </si>
  <si>
    <t>813768c5-533d-475b-9624-39454115597b</t>
  </si>
  <si>
    <t>SÁČKY IH LDPE SILNÉ 35L ŽLUTÉ 20ks</t>
  </si>
  <si>
    <t>BAGS IH LDPE STRONG 35L YELLOW 20pcs</t>
  </si>
  <si>
    <t>81378182-42a6-48df-9523-8a3c68f4d9bf</t>
  </si>
  <si>
    <t>Vonný olej Aromatique Jablko a skořice 12 ml 1 ks</t>
  </si>
  <si>
    <t>Fragrance oil Aromatique Apple and cinnamon 12 ml 1 pc.</t>
  </si>
  <si>
    <t>81378535-a222-4c86-90b4-75ff68f34e45</t>
  </si>
  <si>
    <t>Hyundai TRC 533 AU3 WBL, bílá/modrá</t>
  </si>
  <si>
    <t>BOOMBOX HYUNDAI 533AU3 RADIO USB AUX CD MP3 LCD</t>
  </si>
  <si>
    <t>81382ad4-5c6b-46f2-b3d0-e415d229587f</t>
  </si>
  <si>
    <t>Fólie pro lesklou laminaci A4 Sencor</t>
  </si>
  <si>
    <t>Glossy lamination film A4 Sencor</t>
  </si>
  <si>
    <t>813843fd-6b9a-45a7-bbf1-ee68cb060f73</t>
  </si>
  <si>
    <t>MISSGUIDED trapézová SUKNĚ s vysokým pasem PAPERBAG _ 36</t>
  </si>
  <si>
    <t>MISSGUIDED trapeze SKIRT with high waist PAPERBAG _ 36</t>
  </si>
  <si>
    <t>813885b8-8f60-45f4-be4f-f881a3e0278d</t>
  </si>
  <si>
    <t>Omítka TEXTILGLAS TG 13L 25x50 10 kg</t>
  </si>
  <si>
    <t>Plaster TEXTILGLAS TG 13L 25x50 10 kg</t>
  </si>
  <si>
    <t>8138871d-7470-4648-a1f0-a4732a55c506</t>
  </si>
  <si>
    <t>Vrták Milwaukee 4932352049 SDS+ do betonu</t>
  </si>
  <si>
    <t>Milwaukee 4932352049 SDS  drill bit for concrete</t>
  </si>
  <si>
    <t>8138ace5-74d7-45ad-8265-12bd5d620a3f</t>
  </si>
  <si>
    <t>Punčocháče hladké Anet béžové tělové opálené Visone přírodní 15den béžová Béžová velikost 3</t>
  </si>
  <si>
    <t>Anet beige nude tanned smooth tights Visone natural 15den beige Beige size 3</t>
  </si>
  <si>
    <t>8138cc53-f799-4bb7-b581-d95fb2fc6547</t>
  </si>
  <si>
    <t>VELKÁ PĚNOVÁ PODLOŽKA PĚNOVÉ PUZZLE 60x60 cm 4 ks RICOKIDS ŠEDÁ</t>
  </si>
  <si>
    <t>LARGE FOAM MAT FOAM PUZZLE 60x60 cm 4 pcs RICOKIDS GREY</t>
  </si>
  <si>
    <t>8138e416-c142-449a-b10d-68b6aec5ca23</t>
  </si>
  <si>
    <t>Stojan a stojan na pytle na třídění plastů GSG24 120 l vícebarevný</t>
  </si>
  <si>
    <t>Racks and frames for segregation bags plastic GSG24 120NS multicolor</t>
  </si>
  <si>
    <t>8138fd99-43b9-438e-93aa-89fde3d6c3a9</t>
  </si>
  <si>
    <t>Bruska na nehty Sunny Nails FR-100-USB 9 W</t>
  </si>
  <si>
    <t>Nail milling machine Sunny Nails FR-100-USB 9 W</t>
  </si>
  <si>
    <t>81391061-887d-4e24-944d-47ec4919f85c</t>
  </si>
  <si>
    <t>Motor vysavače Techkar 1600 W</t>
  </si>
  <si>
    <t>Vacuum cleaner motor Techkar 1600 W</t>
  </si>
  <si>
    <t>813915ef-75e3-429a-a1b8-139cf3320f85</t>
  </si>
  <si>
    <t>Sada plochých mopů Push Lamart LT8036 2v1 32x11 cm</t>
  </si>
  <si>
    <t>Set of Flat Push Mop Lamart LT8036 2in1 32x11cm</t>
  </si>
  <si>
    <t>81391cd2-060d-4e93-b530-02b1de14d04a</t>
  </si>
  <si>
    <t>OLED televize Samsung QE55S85D 55'' 4K HDR10+ 120Hz Tizen TV Dolby Atmos</t>
  </si>
  <si>
    <t>OLED TV Samsung QE55S85D 55'' 4K HDR10+ 120Hz Tizen TV Dolby Atmos</t>
  </si>
  <si>
    <t>81395845-4b77-4a68-b99f-fb4fd9422182</t>
  </si>
  <si>
    <t>DECORATIVE BAMBOO CURTAIN FOR DOORS 90x200 HANGING BEADS</t>
  </si>
  <si>
    <t>81396f9b-62d9-462c-89d6-81775402d95b</t>
  </si>
  <si>
    <t>Školní batoh vícekomorový Back Up, vícebarevný, 24 l</t>
  </si>
  <si>
    <t>Multi-chamber school backpack Back Up multicolor 24 l</t>
  </si>
  <si>
    <t>81398a57-00dc-47de-9aed-d4324d986885</t>
  </si>
  <si>
    <t>Poklice Górecki 16" Bílý</t>
  </si>
  <si>
    <t>Górecki hubcap 16" white</t>
  </si>
  <si>
    <t>8139f6ab-810a-4628-834b-bb43616a00e5</t>
  </si>
  <si>
    <t>Suchý vonný papír Zewa 24 ks</t>
  </si>
  <si>
    <t>Dry scented paper Zewa 24 pcs.</t>
  </si>
  <si>
    <t>813a8bb9-012c-48ae-a78a-32055d717c7b</t>
  </si>
  <si>
    <t>Stojací zrcadlo bezbarvé Top Choice</t>
  </si>
  <si>
    <t>Standing mirror colorless Top Choice</t>
  </si>
  <si>
    <t>813a93bb-c80a-401e-93cb-6207b0e05354</t>
  </si>
  <si>
    <t>Zavařovací Sklenice Sezon 0503002199 26,5x15,5 cm 4 l průhledný</t>
  </si>
  <si>
    <t>Jar Season 0503002199 26.5x15.5 cm 4 l transparent</t>
  </si>
  <si>
    <t>813aa0e5-6463-4350-809d-ca7d5b3ce8ff</t>
  </si>
  <si>
    <t>Batoh DeWalt DWST83524-1</t>
  </si>
  <si>
    <t>Backpack DeWalt DWST83524-1</t>
  </si>
  <si>
    <t>813b0d40-a834-4133-8637-f344d60882ae</t>
  </si>
  <si>
    <t>KANALIZAČNÍ ZÁTKA FI 160 ORANŽOVÁ PVC PP</t>
  </si>
  <si>
    <t>SEWER PLUG FI 160 ORANGE PVC PP</t>
  </si>
  <si>
    <t>813b86e3-55e4-4543-8a4e-6b6ec5af1bf6</t>
  </si>
  <si>
    <t>Nadproudový spínač Gacia 400 V IP20 16 A</t>
  </si>
  <si>
    <t>Overcurrent circuit breaker Gacia 400 V IP20 16 A</t>
  </si>
  <si>
    <t>813b9e8a-9fcc-42c1-8a35-5f7db09aba03</t>
  </si>
  <si>
    <t>Adaptér 6HR 1/4"/ 4HR 1/4" v blistru, 25 mm</t>
  </si>
  <si>
    <t>Adapter 6HR 1/4"/ 4HR 1/4" in blister, 25 mm</t>
  </si>
  <si>
    <t>813bae70-81a1-4d04-8764-6ed6ae9108b2</t>
  </si>
  <si>
    <t>813bc807-da5f-4a05-85f1-cfeb7efd8233</t>
  </si>
  <si>
    <t>Nůž Nils Camp</t>
  </si>
  <si>
    <t>Tourist knife Nils Camp</t>
  </si>
  <si>
    <t>813becba-bee4-44ec-a8db-9105f493e26b</t>
  </si>
  <si>
    <t>Balzamikový krém Carandini 250 ml</t>
  </si>
  <si>
    <t>Balsamic cream Carandini 250 ml</t>
  </si>
  <si>
    <t>813bfe13-51de-4645-a8e4-94276933242f</t>
  </si>
  <si>
    <t>Hadička pro systém reverzní osmózy Green Filter TW14 bílá</t>
  </si>
  <si>
    <t>Green Filter TW14 white hose for reverse osmosis system</t>
  </si>
  <si>
    <t>813c1db7-8524-42c2-ba33-ddbccc9200bb</t>
  </si>
  <si>
    <t>Pastelky Tempus 13 ks</t>
  </si>
  <si>
    <t>Pencil pencils Tempus 13 pcs.</t>
  </si>
  <si>
    <t>813c3bae-6279-4ae0-8bed-5ea1fb8adfc5</t>
  </si>
  <si>
    <t>POZLATNÍKOVÁ PASTA - 20 ml - RENESANS ZELENÉ ZLATO</t>
  </si>
  <si>
    <t>GOLDEN PASTE - 20 ml - RENAISSANCE GREEN GOLD</t>
  </si>
  <si>
    <t>813c3d68-8667-4b54-ba09-de674e9d4940</t>
  </si>
  <si>
    <t>Plyšová Kočička Šedá Sedící - 25 cm</t>
  </si>
  <si>
    <t>Plush Toy Kitten Grey Sitting - 25cm</t>
  </si>
  <si>
    <t>813c5eed-e45d-4d8d-b4e9-a013958eae9c</t>
  </si>
  <si>
    <t>Masové těsto Drip cakes – dort</t>
  </si>
  <si>
    <t>Drip mass cake cakes-tort</t>
  </si>
  <si>
    <t>813c656a-7638-4df5-b522-6ecff5451172</t>
  </si>
  <si>
    <t>UNIVERZÁLNÍ ROZPĚRNÝ KOLÍK FORD GM OPEL ø10,5</t>
  </si>
  <si>
    <t>UNIVERSAL DOWEL FORD GM OPEL ø10,5</t>
  </si>
  <si>
    <t>813cb514-ed68-4dae-9e93-e80928a066d7</t>
  </si>
  <si>
    <t>Sáčky na odpadky Dumil 10 l 30 kusů</t>
  </si>
  <si>
    <t>Trash bags Dumil 10 l 30 pieces</t>
  </si>
  <si>
    <t>813cdac0-9a29-4ffb-9175-77364f580173</t>
  </si>
  <si>
    <t>SKLÁDACÍ STOLIČKA 150KG 32cm STUPEŇ</t>
  </si>
  <si>
    <t>STOOL FOLDING STOOL CHAIR 150KG 32cm DEGREE</t>
  </si>
  <si>
    <t>813d1f88-dce3-4520-873f-7771bbb7e0f8</t>
  </si>
  <si>
    <t>Gelové vložky do bot Ruben vel. 42-48</t>
  </si>
  <si>
    <t>Shoe inserts Ruben gel r. 42-48</t>
  </si>
  <si>
    <t>813d28a3-7714-47f0-a685-b0edf281a766</t>
  </si>
  <si>
    <t>Svitap JHJ Ručník Velmi savý 50x70 cm Tradiční mřížka černá 3 ks</t>
  </si>
  <si>
    <t>Svitap JHJ Towel Very absorbent 50x70 cm Traditional black grid 3 pcs</t>
  </si>
  <si>
    <t>813d2d05-0fa9-4813-ae94-b6c2f9561d37</t>
  </si>
  <si>
    <t>Pohlcovač vlhkosti Silica Gel 100 x 1 g Desiccant</t>
  </si>
  <si>
    <t>Silica Gel 100 x 1g Desiccant moisture absorber</t>
  </si>
  <si>
    <t>813d95c4-0364-4b49-9ecf-b3474da06134</t>
  </si>
  <si>
    <t>Lenor Spring Awakening vůně jarních květin</t>
  </si>
  <si>
    <t>Lenor Fabric softener Spring Awakening 34 washes, 850ml</t>
  </si>
  <si>
    <t>813d9c09-ebcc-4688-b12e-844c4b867278</t>
  </si>
  <si>
    <t>GAMET ČÍSLICE 5 samolepicí 50 mm</t>
  </si>
  <si>
    <t>GAMET CYFRA 5 self-adhesive 50 mm</t>
  </si>
  <si>
    <t>813d9faf-405c-4c78-b1bc-b9f12c446313</t>
  </si>
  <si>
    <t>Zadní Kryt Alogy pro Apple iPhone 14 bezbarvý</t>
  </si>
  <si>
    <t>Back Alogy for Apple iPhone 14 colorless</t>
  </si>
  <si>
    <t>813da6ee-347b-494d-bf0c-0b119eed6c7d</t>
  </si>
  <si>
    <t>CLARESA stavební gel Soft&amp;Easy gel Sweet Sugar</t>
  </si>
  <si>
    <t>CLARESA building gel Soft&amp;Easy gel Sweet Sugar</t>
  </si>
  <si>
    <t>813dc369-6c50-43f4-a7f8-8e9b54ea0d32</t>
  </si>
  <si>
    <t>NÁSTĚNNÉ HODINY DO OBÝVACÍHO POKOJE KANCELÁŘE DOMU NÁSTĚNNÉ HODINY QUARTZ TICHÉ KULATÝ 30 CM</t>
  </si>
  <si>
    <t>WALL CLOCK FOR LIVING ROOM OFFICE HOME WALL CLOCKS QUARTZ QUIET ROUND 30CM</t>
  </si>
  <si>
    <t>813dd1e1-d2ea-47e1-a6dc-5b7a1c476bfa</t>
  </si>
  <si>
    <t>Prodlužovací Kabel lištový Solight 7 m, 4 ks zásuvek, bílý</t>
  </si>
  <si>
    <t>Solight strip extension cable 7 m, 4 pcs. sockets, white</t>
  </si>
  <si>
    <t>813dee55-7192-4bb3-b2c0-6ebc932f7af9</t>
  </si>
  <si>
    <t>Kávový sirup MONIN MARAKUJA Passion Fruit 1L SKLO</t>
  </si>
  <si>
    <t>Coffee syrup MONIN PASSION FRUIT 1L GLASS</t>
  </si>
  <si>
    <t>813e0497-23d2-4d1a-957f-8a56a0c3989f</t>
  </si>
  <si>
    <t>Brandit pánská košile casual Vintage Shirt dlouhý rukáv regular bavlna velikost S</t>
  </si>
  <si>
    <t>Brandit Men's Casual Vintage Shirt Long Sleeve Regular Cotton Size S</t>
  </si>
  <si>
    <t>813e13dc-34bf-4759-8758-43e732173c5b</t>
  </si>
  <si>
    <t>SCIENCE - MEGA Fluo krystaly</t>
  </si>
  <si>
    <t>SCIENCE - MEGA Fluo crystals</t>
  </si>
  <si>
    <t>813e4424-a7c7-44ef-8acd-d91a8162907f</t>
  </si>
  <si>
    <t>PROFICO Pilník ECO 80/80 loďka černý 25 ks</t>
  </si>
  <si>
    <t>PROFICO File ECO 80/80 boat black 25 pcs.</t>
  </si>
  <si>
    <t>813e5302-0229-4d88-b9b4-ab3b628a1c6a</t>
  </si>
  <si>
    <t>KLÍČ TORX BAREVNÝ T10-T50 9el. CrV</t>
  </si>
  <si>
    <t>WRENCH TORX COLORFUL T10-T50 9el. CrV</t>
  </si>
  <si>
    <t>813e55fe-7a17-480d-8e50-4a09503153a4</t>
  </si>
  <si>
    <t>Optimal G4-881 Řídicí tyč</t>
  </si>
  <si>
    <t>Optimal G4-881 Drążek kierowniczy</t>
  </si>
  <si>
    <t>813e7e25-6790-4b0f-a12d-e64a4c3cb070</t>
  </si>
  <si>
    <t>Collistar High-Definition Slimming Cream zeštíhlující tělový krém 400 ml</t>
  </si>
  <si>
    <t>Collistar High-Definition Slimming Cream 400ml</t>
  </si>
  <si>
    <t>813ebf2a-8e61-47c0-a504-2e43e307fa68</t>
  </si>
  <si>
    <t>HŘEBÍKOVAČKA RUČNÍ MINI PISTOLE NA HŘEBÍKY SADA 20x HŘEBÍKY premium</t>
  </si>
  <si>
    <t>HAND NAILER MINI NAIL GUN SET 20x premium NAILS</t>
  </si>
  <si>
    <t>813edf80-4cde-475d-adc4-c2b8ee7eb942</t>
  </si>
  <si>
    <t>Tradiční kulma Adler AD 2117</t>
  </si>
  <si>
    <t>Traditional curling iron Adler AD 2117</t>
  </si>
  <si>
    <t>813ef13f-727a-40b2-8d6d-bbaa39d83b17</t>
  </si>
  <si>
    <t>SAMODRŽÍCÍ PUNČOCHY GATTA MICHELLE LYCRA 5/6 NERO</t>
  </si>
  <si>
    <t>SELF-SUPPORTING STOCKINGS GATTA MICHELLE LYCRA 5/6 NERO</t>
  </si>
  <si>
    <t>813f1834-9aa0-41b8-92c7-e25d813c4818</t>
  </si>
  <si>
    <t>Skříň Cooler Master MB600L V2 TG + 650W Bronze 80+ Midi Tower černý</t>
  </si>
  <si>
    <t>Housing Cooler Master MB600L V2 TG + 650W Bronze 80+ Midi Tower black</t>
  </si>
  <si>
    <t>813f268a-e343-48b0-908f-563a5b3211f2</t>
  </si>
  <si>
    <t>Měkká podprsenka Samira Gaia 874 béžová 90I</t>
  </si>
  <si>
    <t>Soft bra Samira Gaia 874 beige 90I</t>
  </si>
  <si>
    <t>813fe24f-63be-4606-aef9-706438dbc93c</t>
  </si>
  <si>
    <t>NOW Foods Vitamín D3 4000IU 240 gelových kapslí</t>
  </si>
  <si>
    <t>NOW Foods Vitamin D3 4000IU 240 gel capsules</t>
  </si>
  <si>
    <t>813ff656-dcc0-4c9e-bbe4-c206e3af8997</t>
  </si>
  <si>
    <t>JEŽEK S HROTY – 14 DÍLKŮ</t>
  </si>
  <si>
    <t>HEDGEHOG WITH SPIKES - 14 ELEMENTS</t>
  </si>
  <si>
    <t>814011d8-3b4f-4298-94a7-5345e16dd1db</t>
  </si>
  <si>
    <t>Přepínač sloupku řízení Magneti Marelli 000050237010</t>
  </si>
  <si>
    <t>Magneti Marelli steering column switch 000050237010</t>
  </si>
  <si>
    <t>81401f2a-65a0-49c0-a8bd-017601123da6</t>
  </si>
  <si>
    <t>Plastica Auto Hasič na dálkové ovládání, stavebnice, 30cm</t>
  </si>
  <si>
    <t>Plastica 91663 fire brigade controlled car</t>
  </si>
  <si>
    <t>81403944-bce6-4155-8abb-80fd43dfa71a</t>
  </si>
  <si>
    <t>SLOGGI BASIC+MAXI KALHOTKY M</t>
  </si>
  <si>
    <t>SLOGGI BASIC+MAXI PANTIES C2P M</t>
  </si>
  <si>
    <t>81403fb2-8a47-4983-9493-82f24238f9b7</t>
  </si>
  <si>
    <t>POLAR PÁNSKÁ MIKINA FLEECOVÁ Dilaso Hi-Tec XL</t>
  </si>
  <si>
    <t>POLAR Men's Dilaso Hi-Tec XL Fleece SWEATSHIRT</t>
  </si>
  <si>
    <t>814056e9-e9c5-4783-a300-6b8ae9d0ddf9</t>
  </si>
  <si>
    <t>WAGO Montážní šroubovák pro TOPJOPS 0,5 mm 3,5 mm</t>
  </si>
  <si>
    <t>WAGO Mounting Screwdriver for TOPJOPS 0,5mm 3,5mm</t>
  </si>
  <si>
    <t>81408f29-b8f2-499c-9045-fa2a8e2f7afe</t>
  </si>
  <si>
    <t>ESPERANZA ZASTŘIHOVAČ NOSU, UŠÍ A OBOČÍ THOR</t>
  </si>
  <si>
    <t>ESPERANZA TRIMMER FOR NOSE, EARS AND EYEBROWS THOR</t>
  </si>
  <si>
    <t>8140bac7-fa2c-421f-a4f1-f433cd66bfd6</t>
  </si>
  <si>
    <t>Chanel No.5 toaletní voda pro ženy 100 ml s rozpra</t>
  </si>
  <si>
    <t>Eau de Toilette Chanel 100 ml</t>
  </si>
  <si>
    <t>8140d469-b923-41d7-b600-722428556f3a</t>
  </si>
  <si>
    <t>Letní pneumatika Continental UltraContact 195/65R15 91 T</t>
  </si>
  <si>
    <t>Continental UltraContact 195/65R15 91 T summer tire</t>
  </si>
  <si>
    <t>8140ee70-fd0a-4299-8d7d-835e1be3a14a</t>
  </si>
  <si>
    <t>BALÓNKOVÝ PROVÁZEK NA BALÓNKY SE STUHOU 450 M, DEKORACE NA OSLAVU NAROZENIN</t>
  </si>
  <si>
    <t>BALLOON STRING FOR BALLOONS RIBBONS 450M PARTY DECORATION BIRTHDAY</t>
  </si>
  <si>
    <t>81411592-4c84-4fe3-b0ab-db6b20fcbb09</t>
  </si>
  <si>
    <t>NICIARKA Dřevěná Kufřík nádoba na nitě velká VYŘEZÁVANÁ</t>
  </si>
  <si>
    <t>Wooden THREADER Case Thread Container Large CARVED</t>
  </si>
  <si>
    <t>81411a83-23af-4380-84e2-ae05a2a312f9</t>
  </si>
  <si>
    <t>PROSALON ŠAMPON PEPTIDY BIOTIN 1000 ML</t>
  </si>
  <si>
    <t>PROSALON SHAMPOO PEPTIDES BIOTIN 1000ML</t>
  </si>
  <si>
    <t>81413946-2574-494d-8b92-27381a123611</t>
  </si>
  <si>
    <t>Škrabadlo nízké, Vlna do 60 cm</t>
  </si>
  <si>
    <t>Scratcher low, Wave up to 60 cm</t>
  </si>
  <si>
    <t>814144fc-216b-4ae9-909c-9eea92e4b35b</t>
  </si>
  <si>
    <t>Koupelnová police Vilde 230x230x100 mm nástěnná černá</t>
  </si>
  <si>
    <t>Vilde bathroom shelf 230x230x100 mm, wall-mounted, black</t>
  </si>
  <si>
    <t>81414556-62c4-43f0-9089-591b939474df</t>
  </si>
  <si>
    <t>Pneumatická sada 8 dílů Stanley 9045671STN</t>
  </si>
  <si>
    <t>Pneumatic set, 8 pieces Stanley 9045671STN</t>
  </si>
  <si>
    <t>81416909-5327-43b0-b1aa-c0329cff4d7b</t>
  </si>
  <si>
    <t>Warhammer Age of Sigmar Spearhead Flesh-Eater Court | Games Workshop Age of Sigmar</t>
  </si>
  <si>
    <t>Warhammer Age of Sigmar Spearhead Flesh-Eater Courts | Age of Sigmar Games Workshop</t>
  </si>
  <si>
    <t>81419a36-5c29-4dae-ab1a-b94103beb7c0</t>
  </si>
  <si>
    <t>Tvrzené sklo Hofi pro Samsung Galaxy Tab S6 Lite 1 ks</t>
  </si>
  <si>
    <t>Tempered glass Hofi for Samsung Galaxy Tab S6 Lite 1 pcs</t>
  </si>
  <si>
    <t>8141c4f6-0679-401a-ac5d-23ebb314f799</t>
  </si>
  <si>
    <t>ROZEPÍNACÍ MIKINA KAPUCE AMG162A ČERNÁ L (40)</t>
  </si>
  <si>
    <t>ZIP-UP HOODIE AMG162A BLACK L (40)</t>
  </si>
  <si>
    <t>81421dab-c990-417f-b78e-971b240fda55</t>
  </si>
  <si>
    <t>Ruční nůžky Fiskars 1002104</t>
  </si>
  <si>
    <t>Fiskars 1002104 hand scissors</t>
  </si>
  <si>
    <t>81422c95-51ac-408d-9565-2eb2eda1c890</t>
  </si>
  <si>
    <t>Dior Miss Dior Originale 100 ml toaletní voda pro ženy EDT</t>
  </si>
  <si>
    <t>Dior Miss Dior Originale 100ml eau de toilette woman EDT</t>
  </si>
  <si>
    <t>81423164-19ab-416c-8184-d5f5128f4d7c</t>
  </si>
  <si>
    <t>Letní pneumatika Altenzo Sports Comforter+ 215/55R16</t>
  </si>
  <si>
    <t>Summer tyre Altenzo Sports Comforter+ 215/55R16</t>
  </si>
  <si>
    <t>81425c22-3a32-46a9-bd6c-5fa65ee8b438</t>
  </si>
  <si>
    <t>Vložka do mopu plochá Vixen Vložka do mopu Vileda Ultramax XL</t>
  </si>
  <si>
    <t>Mop insert flat Vixen Wkład do mopa Vileda Ultramax XL</t>
  </si>
  <si>
    <t>8142639f-5c20-4e05-a2fb-8190218e37d3</t>
  </si>
  <si>
    <t>Protiskluzová podložka do dřezu AquaRock 40x30 cm, transparentní</t>
  </si>
  <si>
    <t>Anti-slip sink mat AquaRock 40x30cm transparent</t>
  </si>
  <si>
    <t>81426680-9525-448d-ba70-b46c7d6264a5</t>
  </si>
  <si>
    <t>KOŽENÉ POUZDRO NA ZBRAŇ POUZDRO LEVÉ A PRAVÉ</t>
  </si>
  <si>
    <t>LEATHER GUN HOLSTER LEFT AND RIGHT HOLSTER</t>
  </si>
  <si>
    <t>81428afc-ecdb-42df-8147-cb66c96112f2</t>
  </si>
  <si>
    <t>Lámaná rýže basmati Tilda Broken Basmati rice 10 kg</t>
  </si>
  <si>
    <t>Broken Rice basmati Tilda Broken Basmati rice 10kg</t>
  </si>
  <si>
    <t>8142ad08-cf66-458c-a2c3-3fbeb9b18d75</t>
  </si>
  <si>
    <t>VLNA YarnArt Flowers Unicolor 747 50 g/200 m</t>
  </si>
  <si>
    <t>YarnArt Flowers Unicolor 747 50g / 200m</t>
  </si>
  <si>
    <t>8142b069-6099-4f10-8043-90d2d6962f6c</t>
  </si>
  <si>
    <t>Zastřihovač vlasů Sencor SHP 4501BK</t>
  </si>
  <si>
    <t>Hair clipper Sencor SHP 4501BK</t>
  </si>
  <si>
    <t>8142d3af-132f-457a-818c-9c343e3eac34</t>
  </si>
  <si>
    <t>Vložky do bot Worker Walker velikost 36-40</t>
  </si>
  <si>
    <t>Worker Walker shoe insoles, size 36-40</t>
  </si>
  <si>
    <t>814320e3-018e-405d-9917-87ca0ac6dbb8</t>
  </si>
  <si>
    <t>Kappa sportovní obuv eko kůže žlutá velikost 33</t>
  </si>
  <si>
    <t>Kappa sports shoes eco-leather yellow size 33</t>
  </si>
  <si>
    <t>814339bd-d036-42cb-bd3a-638d442e1275</t>
  </si>
  <si>
    <t>Magnetický držák 1/4", 60 mm</t>
  </si>
  <si>
    <t>Magnetic holder 1/4", 60 mm</t>
  </si>
  <si>
    <t>81433b6a-cb2e-4f19-9900-8e484c26f828</t>
  </si>
  <si>
    <t>Smíšené štětce Art</t>
  </si>
  <si>
    <t>Mixed brushes Art</t>
  </si>
  <si>
    <t>814375ee-d66b-4032-bcd9-b45a5bd7ee6c</t>
  </si>
  <si>
    <t>ZAHRADNÍ HADICE 20 m 1/2" ULTRA SILNÝ HADICE NA ZALÉVÁNÍ ZAHRADY ODOLNÝ VŮČI UV ZÁŘENÍ</t>
  </si>
  <si>
    <t>GARDEN HOSE 20m 1/2" ULTRA STRONG UV RESISTANT GARDEN WATERING BATHROBE</t>
  </si>
  <si>
    <t>8143cda4-352e-4e6a-9e3a-6a882c0ad105</t>
  </si>
  <si>
    <t>VENTILÁTOR SE SOLÁRNÍM PANELEM PRO SKLENÍKOVOU DRŮBEŽ DO PODKROVÍ DOMU</t>
  </si>
  <si>
    <t>GREENHOUSE POULTRY SOLAR PANEL FAN FOR HOME ATTIC</t>
  </si>
  <si>
    <t>8143feeb-2867-48aa-8397-295019ed8796</t>
  </si>
  <si>
    <t>Bambusové tyčinky 10 párů v obálkách</t>
  </si>
  <si>
    <t>Bamboo sticks 10 pairs in envelopes</t>
  </si>
  <si>
    <t>81440a12-d95b-47b1-9581-1c58ecfb8f5a</t>
  </si>
  <si>
    <t>Pasta Tomas Blazek Boilie Paste GLM Squid Strawberry 200 Ml</t>
  </si>
  <si>
    <t>Tomas Blazek Boilie Paste GLM Squid Strawberry 200ml</t>
  </si>
  <si>
    <t>81441018-a2cb-41fb-bdfc-5eb469c8805a</t>
  </si>
  <si>
    <t>SHERON Samolepka - Dítě v autě</t>
  </si>
  <si>
    <t>SHERON Sticker - Child in the car</t>
  </si>
  <si>
    <t>81443e9f-9ff0-4f9b-b951-35cf41e35978</t>
  </si>
  <si>
    <t>MAXGEAR BRZDOVÝ KOTOUČ FORD PŘEDNÍ MONDEO 07- 13,75 MM</t>
  </si>
  <si>
    <t>MAXGEAR BRAKE DISC FORD FRONT 07- 13,75MM</t>
  </si>
  <si>
    <t>81444168-5e03-4627-a832-915588488031</t>
  </si>
  <si>
    <t>NOTIQUE - Twill - týdenní diář 2026, bordó-zlatý, A5, 15 × 21 cm</t>
  </si>
  <si>
    <t>NOTIQUE - Twill - weekly diary 2026, burgundy-gold, A5, 15 × 21 cm</t>
  </si>
  <si>
    <t>814453c0-95cb-4b67-b817-5d8fe2bb26bd</t>
  </si>
  <si>
    <t>Bosch 0 986 494 827 Sada brzdových destiček, kotoučové brzdy</t>
  </si>
  <si>
    <t>Bosch 0 986 494 827 Brake pad set, disc brakes</t>
  </si>
  <si>
    <t>81446fbe-eacd-4d9c-a865-9ab8ce66be90</t>
  </si>
  <si>
    <t>Bunda Nike Park 20 Rain JKT BV6881 010 S</t>
  </si>
  <si>
    <t>Jacket Nike Park 20 Rain JKT BV6881 010 S</t>
  </si>
  <si>
    <t>8144ecc6-acf2-46a4-a06a-ca7ea728a587</t>
  </si>
  <si>
    <t>Kabel Setty USB - Apple Lightning 1,5 m fialový</t>
  </si>
  <si>
    <t>Setty USB cable - Apple Lightning 1,5 m purple</t>
  </si>
  <si>
    <t>8144f8e1-0e49-4021-a084-bf46277dc617</t>
  </si>
  <si>
    <t>RAM RASPBERRY Pi 5 8GB</t>
  </si>
  <si>
    <t>RASPBERRY Pi 5 8GB RAM</t>
  </si>
  <si>
    <t>8144fb09-e78a-4bf7-ac47-3b2a7981eaef</t>
  </si>
  <si>
    <t>Chlapecké tričko Spiderman MARVEL 122</t>
  </si>
  <si>
    <t>T-shirt SPIDERMAN MARVEL boys 122</t>
  </si>
  <si>
    <t>814507dd-aab0-49cd-98da-b55205511d02</t>
  </si>
  <si>
    <t>Háček Prym Ergonomics 4 mm x 16 cm růžové</t>
  </si>
  <si>
    <t>Prym Ergonomics crochet hook 4 mm x 16 cm pink</t>
  </si>
  <si>
    <t>81455ed7-0ec5-4d1c-84b4-0d3cd2890421</t>
  </si>
  <si>
    <t>8145b854-185e-40d3-8e36-27b2f4e1f170</t>
  </si>
  <si>
    <t>ZADNÍ SVĚTLA MINI MINI R50 R53 01-06 L+P</t>
  </si>
  <si>
    <t>REAR LAMPS REAR MINI R50 R53 01-06 L+P</t>
  </si>
  <si>
    <t>8145da1c-0143-4334-9a2e-58f9deda00b0</t>
  </si>
  <si>
    <t>Větrovková bunda 3Kamido vel. 134</t>
  </si>
  <si>
    <t>Windbreaker jacket 3Kamido r. 134</t>
  </si>
  <si>
    <t>8145f3a6-03e6-4c01-94bf-3a1b954ee28a</t>
  </si>
  <si>
    <t>Puzzle Ravensburger 3D míček Ledové království 2 27 dílků.</t>
  </si>
  <si>
    <t>Puzzle Ravensburger 3D Sphere Frozen 2 27 pcs.</t>
  </si>
  <si>
    <t>814624db-ee43-4ab7-93a7-1d79f97d13f4</t>
  </si>
  <si>
    <t>VLASY, KŮŽE, NEHTY x 60KAPSLÍ. / PROHERBIS</t>
  </si>
  <si>
    <t>HAIR, SKIN, NAILS x 60CAPS. / PROHERBIS</t>
  </si>
  <si>
    <t>81463ec0-aadf-420d-9a2c-7815bb109857</t>
  </si>
  <si>
    <t>Šňůra, bavlněné jádro, 5 mm, 200 m, tmavě béžová</t>
  </si>
  <si>
    <t>String, cotton core, 5mm 200m, dark beige</t>
  </si>
  <si>
    <t>81464181-47b2-4c33-9339-8409a66f364a</t>
  </si>
  <si>
    <t>Zimní pneumatika Windforce Snowblazer Uhp 235/50R18 101 V přilnavost na sněhu (3PMSF), zesílení (XL)</t>
  </si>
  <si>
    <t>Winter tyre Windforce Snowblazer Uhp 235/50R18 101 V snow grip (3PMSF), reinforcement (XL)</t>
  </si>
  <si>
    <t>81467486-1cf2-4fcb-94c1-a46c6007e974</t>
  </si>
  <si>
    <t>Krycí a vyhlazující korektor Avon Flawless Match 13G - Golden Fair 3 ml</t>
  </si>
  <si>
    <t>Avon Flawless Match 13G - Golden Fair 3 ml</t>
  </si>
  <si>
    <t>8146a812-dcea-40ab-a409-cc12e1349926</t>
  </si>
  <si>
    <t>Sklo pro Samsung Galaxy Z Fold4 3mk</t>
  </si>
  <si>
    <t>Hybrid glass for Samsung Galaxy Z Fold4 3mk</t>
  </si>
  <si>
    <t>8146ef6f-cffc-4c7e-adcf-1e5250d60632</t>
  </si>
  <si>
    <t>8146f97c-8284-494e-a9a5-575899cf0cc8</t>
  </si>
  <si>
    <t>Tekutý prostředek na mytí nádobí Deluxe Ultra Platinum Original 0,85L</t>
  </si>
  <si>
    <t>Dishwashing liquid Deluxe Ultra Platinum Original 0,85L</t>
  </si>
  <si>
    <t>81473388-6dbc-4836-887c-dd26fe861eff</t>
  </si>
  <si>
    <t>Dewalt Diamantový řezný kotouč 125x22,2 mm DT3736</t>
  </si>
  <si>
    <t>Dewalt Diamond cutting disc 125x22.2mm DT3736</t>
  </si>
  <si>
    <t>814749a6-0607-4469-800e-fb4153419aea</t>
  </si>
  <si>
    <t>Vrták pro konfirmáty 4,0/6,0 mm</t>
  </si>
  <si>
    <t>Confirmation drill 4.0 / 6.0mm</t>
  </si>
  <si>
    <t>81475c74-9ced-40a2-ad2f-0d4f79eedf77</t>
  </si>
  <si>
    <t>Stojan, otočný lakovací vozík</t>
  </si>
  <si>
    <t>Stand, rotary paint cart</t>
  </si>
  <si>
    <t>8147772d-1df0-42b0-83aa-61c9810b5a9c</t>
  </si>
  <si>
    <t>Vysavač Orion 710224A</t>
  </si>
  <si>
    <t>Mechanical Vacuum Cleaner Orion 710224A</t>
  </si>
  <si>
    <t>8147f68b-f358-44bf-911f-11f350b42bc0</t>
  </si>
  <si>
    <t>2x Akumulátor (NiMH) Green Cell AA (R6) 2600 mAh</t>
  </si>
  <si>
    <t>2x Rechargeable battery (NiMH) Green Cell AA (R6) 2600 mAh</t>
  </si>
  <si>
    <t>81480095-9096-4038-a07b-6d74ab4fe761</t>
  </si>
  <si>
    <t>Kanalizační přípojka McAlpine WC-CON1 120 mm</t>
  </si>
  <si>
    <t>McAlpine WC-CON1 120 mm waste connection</t>
  </si>
  <si>
    <t>8148473a-aec6-4eee-b9a1-abaf8a4b3930</t>
  </si>
  <si>
    <t>Fólie proti dešti Top Gal univerzální TL-1117S</t>
  </si>
  <si>
    <t>Top Gal universal rain cover TL-1117S</t>
  </si>
  <si>
    <t>81484fd3-4683-4b6d-a658-7e28944df6b8</t>
  </si>
  <si>
    <t>LED svítící hůlky pro děti DIY s nálepkami na Halloween Sada 6 Ks</t>
  </si>
  <si>
    <t>LED Glowing Wands for Children DIY with Halloween Stickers Set of 6 pcs</t>
  </si>
  <si>
    <t>81487476-927d-462a-8b20-d817e6560923</t>
  </si>
  <si>
    <t>Kérastase Chronologiste revitalizační maska na vlasy 200 ml</t>
  </si>
  <si>
    <t>Kérastase Chronologiste revitalizing hair mask 200 ml</t>
  </si>
  <si>
    <t>814897bc-3a96-4e50-99f1-8920c13056fa</t>
  </si>
  <si>
    <t>Skechers pánské sportovní boty 52458-BLK velikost 45,5</t>
  </si>
  <si>
    <t>Skechers men's sports shoes 52458-BLK size 45,5</t>
  </si>
  <si>
    <t>8148d3c9-16cb-4123-bbca-8844051eee2d</t>
  </si>
  <si>
    <t>Deironizer Čisticí prostředek na mytí Fresso Iron Remover 1L Červený Ráfek</t>
  </si>
  <si>
    <t>Deironizer Cleaning Liquid Fresso Iron Remover 1L Red Rim</t>
  </si>
  <si>
    <t>8148e835-f004-4199-b961-cabfab6a58da</t>
  </si>
  <si>
    <t>Crocs dámské sandály ISABELA MINI WEDGE koturn velikost 41</t>
  </si>
  <si>
    <t>Crocs women's sandals ISABELA MINI WEDGE wedge size 41</t>
  </si>
  <si>
    <t>8149114f-f526-420e-964f-a9a6c1a81a35</t>
  </si>
  <si>
    <t>PAPÍROVÉ TÁCKY talíře talířky na grilování oběd</t>
  </si>
  <si>
    <t>Paper trays plates plates for barbecue dinner</t>
  </si>
  <si>
    <t>81493909-9f1e-46f0-b917-cc9daf7c2332</t>
  </si>
  <si>
    <t>OBRUBNÍK TRÁVNÍKOVÝ OKRAJ PALISÁDA SILNÝ 9 M X 15 CM HNĚDÝ BRADAS</t>
  </si>
  <si>
    <t>CORRUGATED LAWN EDGING GARDEN PALISADE STRONG 9M X 15CM BROWN BRADAS</t>
  </si>
  <si>
    <t>81496a5f-a261-4104-b379-ff42ba869171</t>
  </si>
  <si>
    <t>PÁNSKÉ POLOBOTKY Z POLSKÉ KŮŽE 201/CZ ČERNÁ 41</t>
  </si>
  <si>
    <t>MEN'S SHOES, POLISH LEATHER 201/CZ BLACK 41</t>
  </si>
  <si>
    <t>81496fc6-31f7-4e26-9635-8a02d7a144a6</t>
  </si>
  <si>
    <t>Befado papuče Rzepy modré velikost 28</t>
  </si>
  <si>
    <t>Befado children's slippers Velcro, blue, size 28</t>
  </si>
  <si>
    <t>81499245-3d8d-40d4-af9b-a653b0437078</t>
  </si>
  <si>
    <t>Banner Happy Birthday Letadla, 2.5 m</t>
  </si>
  <si>
    <t>Happy Birthday Airplanes banner, 2.5 m</t>
  </si>
  <si>
    <t>8149a914-8a72-4671-bbb7-5a42e681ebaf</t>
  </si>
  <si>
    <t>Aku Šroubovák Metabo s akumulátorovým napájením 18 V 602317500</t>
  </si>
  <si>
    <t>Metabo screwdriver, battery powered 18 V 602317500</t>
  </si>
  <si>
    <t>8149e48f-a144-40d1-88b7-63a6db68f933</t>
  </si>
  <si>
    <t>Žehlička Philips DST1030/20 2000 W</t>
  </si>
  <si>
    <t>Iron Philips DST1030/20 2000 W</t>
  </si>
  <si>
    <t>8149e560-3264-4a8e-9ba3-73cdb6946720</t>
  </si>
  <si>
    <t>Bosch F 026 407 183 Olejový filtr</t>
  </si>
  <si>
    <t>Bosch F 026 407 183 Filtr oleju</t>
  </si>
  <si>
    <t>814a55d0-ea99-417f-9943-9abc9306ac41</t>
  </si>
  <si>
    <t>Superfire FF5-E Solární lampa 897 W 2000 lm 20000 mAh</t>
  </si>
  <si>
    <t>Superfire FF5-E Solar lamp 897W 2000lm 20000mAh</t>
  </si>
  <si>
    <t>814a6f99-db57-4a8b-95f8-4e8c846bb60d</t>
  </si>
  <si>
    <t>Jednodveřová chladnička Gorenje R619EES5</t>
  </si>
  <si>
    <t>Single door fridge Gorenje R619EES5</t>
  </si>
  <si>
    <t>814a7435-ad17-4d00-8709-69d6e883abd9</t>
  </si>
  <si>
    <t>LEGO 40813 Japonská kočka štěstí</t>
  </si>
  <si>
    <t>LEGO 40813 Japanese cat Happiness</t>
  </si>
  <si>
    <t>814a75ea-22c0-4d47-ab88-c6a85a222c38</t>
  </si>
  <si>
    <t>LEGO Art 31212 Galaxie Mléčná dráha</t>
  </si>
  <si>
    <t>LEGO 31212 Art Milky Way Block Set</t>
  </si>
  <si>
    <t>814a8361-aa11-4532-9b20-45b15501232b</t>
  </si>
  <si>
    <t>Kolečko – přívěsek na klíče na klíče 30 mm – 100 ks G79960</t>
  </si>
  <si>
    <t>Ring – keychain 30mm – 100 pcs G79960</t>
  </si>
  <si>
    <t>814a9009-ceeb-4c04-b369-c8259632cf25</t>
  </si>
  <si>
    <t>EMGO VZDUCHOVÝ FILTR HONDA CX 500A/B/C/E`78-84, GL 500`81-82, CB 450S (HFA1</t>
  </si>
  <si>
    <t>HONDA CX 500A/B/C/E`78-84, GL 500`81-82, CB 450S (HFA1</t>
  </si>
  <si>
    <t>814a97f7-4f1b-423b-8955-c4df1ab34e01</t>
  </si>
  <si>
    <t>YATO KLEŠTĚ ŠTÍPACÍ BOČNÍ PŘESNÉ 160 MM YT-19695</t>
  </si>
  <si>
    <t>YATO PRECISION SIDE PLIERS 160MM YT-19695</t>
  </si>
  <si>
    <t>814a9cac-e5e3-42d6-8859-c60d7169caad</t>
  </si>
  <si>
    <t>MIZUNO WAVE LIGHTNING Z8 MID (46,5) Pánské boty, bílé</t>
  </si>
  <si>
    <t>MIZUNO WAVE LIGHTNING Z8 MID (46,5) Mens Shoes White</t>
  </si>
  <si>
    <t>814ab322-969b-45a7-93c7-02cf2ee0f263</t>
  </si>
  <si>
    <t>Feeder Bait Fluo Juice Competition Carp</t>
  </si>
  <si>
    <t>814ab3fa-c4a6-46af-bfc7-d23dea7ea394</t>
  </si>
  <si>
    <t>Napájecí adaptér Movano 65 W pro IBM, Lenovo</t>
  </si>
  <si>
    <t>Power Adapter Movano 65 W for IBM, Lenovo</t>
  </si>
  <si>
    <t>814ad67b-c0d3-416d-9776-5ff9ee0f5cae</t>
  </si>
  <si>
    <t>Bambusová abeceda – písmeno „U“ 1 ks /</t>
  </si>
  <si>
    <t>Bamboo alphabet - letter "U" 1 pc. /</t>
  </si>
  <si>
    <t>814afbbb-2574-4d7a-bd28-d2a6ea4c0a62</t>
  </si>
  <si>
    <t>Mazací guma Faber-Castell zelená 1 ks</t>
  </si>
  <si>
    <t>Eraser Faber-Castell green 1 pc.</t>
  </si>
  <si>
    <t>814afd9c-87be-4abe-92fb-7479b9126fdf</t>
  </si>
  <si>
    <t>814b495e-a877-4ba3-a1fb-ff8b418b961a</t>
  </si>
  <si>
    <t>ADIDAS HOOPS 3.0 MID HR0228 TENISKY VYSOKÉ GRAFITOVÉ BOTY</t>
  </si>
  <si>
    <t>ADIDAS HOOPS 3.0 MID HR0228 SNEAKERS HIGH GRAPHITE SHOES</t>
  </si>
  <si>
    <t>814b9025-2e99-41fd-a7c1-fe8e9b7d21cd</t>
  </si>
  <si>
    <t>Dekodér DVB-S AB Cryptobox 750HD</t>
  </si>
  <si>
    <t>DVB-S AB Cryptobox 750HD</t>
  </si>
  <si>
    <t>814b9cdc-8660-48bc-a86b-1301035ad032</t>
  </si>
  <si>
    <t>Aku Šroubovák Fieldmann s akumulátorovým napájením 4 V FDS 10105-A</t>
  </si>
  <si>
    <t>Screwdriver Fieldmann battery power supply 4 V FDS 10105-A</t>
  </si>
  <si>
    <t>814bbdf5-6139-4a7a-a81c-47d6aa105bbe</t>
  </si>
  <si>
    <t>Elisium Pro Bond No Acid Primer primer bez kyselin 9 g</t>
  </si>
  <si>
    <t>Elisium Pro Bond No Acid Primer acid-free primer 9g</t>
  </si>
  <si>
    <t>814bda9f-33ee-409d-b9ae-fb34e987f4d0</t>
  </si>
  <si>
    <t>VOŇAVÝ PROPISKA SCENTOS 11779 MULTICOLOR</t>
  </si>
  <si>
    <t>SCENTED GEL PEN MULTICOLOR SCENTOS 11779</t>
  </si>
  <si>
    <t>814c0e6b-5ac1-4582-a05e-e8f80ca361e9</t>
  </si>
  <si>
    <t>Autosedačka Osann LUPO ISOFIX 2024 Black</t>
  </si>
  <si>
    <t>Car seat Osann LUPO ISOFIX 2024 Black</t>
  </si>
  <si>
    <t>814c0ed5-bfa7-4b68-af3b-f4afb6bdc6e5</t>
  </si>
  <si>
    <t>Ava podprsenka měkká bílá velikost 70H</t>
  </si>
  <si>
    <t>Ava soft bra white size 70H</t>
  </si>
  <si>
    <t>814c45fe-dce6-4f95-8f8d-d209f4bdb993</t>
  </si>
  <si>
    <t>Foliový balónek CHOBOTNICE Narozeniny Party 35 cm</t>
  </si>
  <si>
    <t>OCTOPUS Foil Balloon Birthday Party 35cm</t>
  </si>
  <si>
    <t>814c8bf2-904d-4ff4-b7a4-b1ae241e5452</t>
  </si>
  <si>
    <t>Bezdrátová sluchátka do uší Xiaomi Redmi Buds 6 Play</t>
  </si>
  <si>
    <t>Xiaomi Redmi Buds 6 Play Wireless Earbuds</t>
  </si>
  <si>
    <t>814c8ed7-e09c-48f0-9814-6b7b137099c3</t>
  </si>
  <si>
    <t>Sorcery (PS3) Hra</t>
  </si>
  <si>
    <t>Sorcery (PS3) Game</t>
  </si>
  <si>
    <t>814cb1e1-a567-4894-a462-e5d38cfe981d</t>
  </si>
  <si>
    <t>Beurer MG 100</t>
  </si>
  <si>
    <t>Beurer MG 100 massager 4211125649036</t>
  </si>
  <si>
    <t>814cf237-df8e-47fd-a237-efd17d0c1bcf</t>
  </si>
  <si>
    <t>Grilovací deska kámen Kamenictví Dvořák obdélníková</t>
  </si>
  <si>
    <t>Kamenictví Dvořák stone grill plate, rectangular</t>
  </si>
  <si>
    <t>814d0b4e-a504-40a1-a110-90c305e2cc52</t>
  </si>
  <si>
    <t>Pracovní tričko NEO TOOLS 81-613-M M</t>
  </si>
  <si>
    <t>Work t-shirt NEO TOOLS 81-613-M M</t>
  </si>
  <si>
    <t>814d16e6-1b59-4805-9ecb-1bba588dd886</t>
  </si>
  <si>
    <t>Nike Sweet Blossom - EDT</t>
  </si>
  <si>
    <t>814d6e3b-2cbf-49dd-983a-99b1d8b24ce8</t>
  </si>
  <si>
    <t>814d7ecf-5204-46a2-8163-dfd278c869d1</t>
  </si>
  <si>
    <t>Vícesložkové hnojivo Plagron kapalina 0,7 kg 0,25 l</t>
  </si>
  <si>
    <t>Fertilizer Multicomponent Plagron Liquid 0,7 kg 0,25 l</t>
  </si>
  <si>
    <t>814d8152-a60a-48c6-bce2-6e9478703057</t>
  </si>
  <si>
    <t>Spojka stabilizátoru FEBI BILSTEIN 27990</t>
  </si>
  <si>
    <t>Stabilizer connector FEBI BILSTEIN 27990</t>
  </si>
  <si>
    <t>814d8454-a7d4-4b1e-8151-ad8ade3ba5d7</t>
  </si>
  <si>
    <t>Morella pánské pyžamo s krátkým rukávem velikost XL</t>
  </si>
  <si>
    <t>Morella men's short sleeve pajamas size XL</t>
  </si>
  <si>
    <t>814ddada-4301-4885-8839-46e0d5dd49cc</t>
  </si>
  <si>
    <t>Dámské holínky HAWAI LADY s puntíky Demar 38</t>
  </si>
  <si>
    <t>Women's wellies HAWAI LADY dots Demar 38</t>
  </si>
  <si>
    <t>814e04c5-847c-420a-8d56-6ba5c17a9ec5</t>
  </si>
  <si>
    <t>Royal Canin VD, štěně, Gastrointestinal, plechovka 195 g</t>
  </si>
  <si>
    <t>Royal Canin VD, puppy, Gastrointestinal, can 195 g</t>
  </si>
  <si>
    <t>814e1410-02b5-4acd-add3-391438fb6124</t>
  </si>
  <si>
    <t>Boty adidas turfy Junior Predator Club TF J JH8862 r-31</t>
  </si>
  <si>
    <t>Shoes adidas turfy Junior Predator Club TF J JH8862 r-31</t>
  </si>
  <si>
    <t>814e55de-8f7c-41d5-bc0a-3f56e083cca3</t>
  </si>
  <si>
    <t>814e61f2-d3f9-43a8-af7e-d8990fdf0954</t>
  </si>
  <si>
    <t>Elring 114.060 Sada těsnících kroužků, vstřikovač</t>
  </si>
  <si>
    <t>Elring 114.060 Seal ring set, injector</t>
  </si>
  <si>
    <t>814e735a-2cd1-46fc-9a40-0bf8475894c9</t>
  </si>
  <si>
    <t>Tyčový vysavač Dreame H14 Dual černý</t>
  </si>
  <si>
    <t>Upright vacuum cleaner Dreame H14 Dual black</t>
  </si>
  <si>
    <t>814e7975-dea5-4692-804c-9c05d64f1e97</t>
  </si>
  <si>
    <t>NTY OMEZOVAČ NASTAVENÍ KLAPEK</t>
  </si>
  <si>
    <t>NTY FLAP ADJUSTER STOP</t>
  </si>
  <si>
    <t>814e90e3-3492-41f8-9546-097c70810033</t>
  </si>
  <si>
    <t>814f4f54-d9a4-437e-a7d0-1377f187d152</t>
  </si>
  <si>
    <t>Klip na rostliny zelený 30 ks</t>
  </si>
  <si>
    <t>Plant clip green 30 pcs.</t>
  </si>
  <si>
    <t>814f6433-a5c1-4480-bb74-e59b15df2c28</t>
  </si>
  <si>
    <t>Prostředek pro dodání lesku barvě SONAX 02463000</t>
  </si>
  <si>
    <t>SONAX 02463000 paint gloss agent</t>
  </si>
  <si>
    <t>814f6d88-d4ed-4def-a5a4-14943a857469</t>
  </si>
  <si>
    <t>Tvrzené sklo TelForceOne pro Xiaomi Redmi Note 12 Pro 5G 1 ks</t>
  </si>
  <si>
    <t>Tempered glass TelForceOne for Xiaomi Redmi Note 12 Pro 5G 1 pc.</t>
  </si>
  <si>
    <t>814f7b72-2623-4cab-9cb2-508f3edf38c4</t>
  </si>
  <si>
    <t>Koupelnová váha ECG OV 1821</t>
  </si>
  <si>
    <t>Bathroom scale ECG OV 1821</t>
  </si>
  <si>
    <t>814fa765-2e05-4b51-996c-6af579288e9e</t>
  </si>
  <si>
    <t>Micelární pleťové vody Tołpa 100 ml</t>
  </si>
  <si>
    <t>Micellar liquids for face Tołpa 100 ml</t>
  </si>
  <si>
    <t>814fbbb5-313d-4fa5-b572-71dadbb17e1c</t>
  </si>
  <si>
    <t>Puma sportovní obuv, červená tkanina, velikost 39</t>
  </si>
  <si>
    <t>Puma sports shoes fabric red size 39</t>
  </si>
  <si>
    <t>814fe492-53d9-4a42-a419-c8bd13ffc66b</t>
  </si>
  <si>
    <t>Vruty 4.5x45 20ks</t>
  </si>
  <si>
    <t>Hardened confirmat screws for wood 4.5x45 20 pcs</t>
  </si>
  <si>
    <t>81501154-8d0d-456c-a154-9256d474bcd8</t>
  </si>
  <si>
    <t>815027b4-ccda-4053-b0ec-28d62f0df867</t>
  </si>
  <si>
    <t>Papír do plotru 1067x30/120 g</t>
  </si>
  <si>
    <t>Plotter paper 1067x30/120g</t>
  </si>
  <si>
    <t>81502df6-cf39-43d9-a2ae-1be8a34b9d69</t>
  </si>
  <si>
    <t>Lískové ořechy loupané 1000 g Bakamo</t>
  </si>
  <si>
    <t>Shelled hazelnuts 1000g Bakamo</t>
  </si>
  <si>
    <t>815053a8-4990-427f-b674-158a5369acfd</t>
  </si>
  <si>
    <t>Aga Travel Sada tří cestovních kufrů barva černá tvrdá ABS 189L</t>
  </si>
  <si>
    <t>Aga Travel Set of three travel suitcases black hard ABS 189L</t>
  </si>
  <si>
    <t>8150acca-93fa-4962-b7c7-e42b2df5f02a</t>
  </si>
  <si>
    <t>Avon Imari Corset 50 ml EDT</t>
  </si>
  <si>
    <t>8150f301-c9bd-47f3-86b3-cbd8b3ddeda3</t>
  </si>
  <si>
    <t>Elektrická Zásuvka Panasonic bílá</t>
  </si>
  <si>
    <t>Socket Electric wall Panasonic white</t>
  </si>
  <si>
    <t>81515406-2bbe-4646-9c0a-4b967b067d6d</t>
  </si>
  <si>
    <t>Britax Römer Autosedačka Swivel Space Black</t>
  </si>
  <si>
    <t>Britax Romer Swivel Space Black</t>
  </si>
  <si>
    <t>8151874f-784d-4b02-bcae-5749219dbc51</t>
  </si>
  <si>
    <t>Paměť RAM DDR3L G.SKILL F3-1600C9S-8GRSL 8 GB</t>
  </si>
  <si>
    <t>DDR3L RAM G.SKILL F3-1600C9S-8GRSL 8 GB</t>
  </si>
  <si>
    <t>8151892d-06e4-46fb-8b2d-56571d79ab49</t>
  </si>
  <si>
    <t>81519424-942e-49ab-b20d-d70e4f833f9f</t>
  </si>
  <si>
    <t>Pracovní obuv polobotky Ardon G3366 ARDON Polobotky SOFTEX S1P SRC velikost 40</t>
  </si>
  <si>
    <t>Work shoes Ardon G3366 ARDON Shoes SOFTEX S1P SRC size 40</t>
  </si>
  <si>
    <t>8151ec4f-971c-4073-9153-3f5c51fe28ee</t>
  </si>
  <si>
    <t>3D Puzzle Ford GT Eureka 473423</t>
  </si>
  <si>
    <t>3D Puzzle Cars Ford GT Eureka 473423</t>
  </si>
  <si>
    <t>8151f3ba-6f42-4816-b094-ae84a6f70f48</t>
  </si>
  <si>
    <t>Lampičky na zrcadlo Verk Group LED 10 ks 5 m</t>
  </si>
  <si>
    <t>Mirror lamps Verk Group LED 10 pcs. 5 m</t>
  </si>
  <si>
    <t>815206f3-0b84-4f52-a933-58abcb414e03</t>
  </si>
  <si>
    <t>JEDNORÁZOVÝ TURISTICKÝ PIKNIKOWY GRIL</t>
  </si>
  <si>
    <t>PIKNIKOWY DISPOSABLE TOURIST GRILL</t>
  </si>
  <si>
    <t>815210c1-9308-4609-8e74-5e57acab9f57</t>
  </si>
  <si>
    <t>Stěrače EinParts Automotive přední 530 mm 470 mm</t>
  </si>
  <si>
    <t>EinParts Automotive front wipers 530 mm 470 mm</t>
  </si>
  <si>
    <t>81523749-d8eb-40d9-a3fb-4445130fae3c</t>
  </si>
  <si>
    <t>Kontaktní elektrický gril Livoo DOM174 černý 2000 W</t>
  </si>
  <si>
    <t>Contact electric grill Livoo DOM174 black 2000 W</t>
  </si>
  <si>
    <t>81526a93-76f6-4e83-bc85-b11a48513bdc</t>
  </si>
  <si>
    <t>Thermotec DWW088TT Flexibilní kabel chladiče</t>
  </si>
  <si>
    <t>Thermotec DWW088TT Przewód elastyczny chłodnicy</t>
  </si>
  <si>
    <t>815272fb-be20-42e4-8407-91bc871bde4e</t>
  </si>
  <si>
    <t>Nástraha pstruhová Larva Delphin BUGO 4 cm sýrová 15 kusů CHRUST</t>
  </si>
  <si>
    <t>Trout bait Larva Delphin BUGO 4cm cheese 15 pieces CHRUST</t>
  </si>
  <si>
    <t>81527def-b400-41d2-846e-0210a280dfa3</t>
  </si>
  <si>
    <t>Šroub s uchem DIN580 M8</t>
  </si>
  <si>
    <t>Eye bolt DIN580 M8</t>
  </si>
  <si>
    <t>815287e0-6ce4-4ae3-b3c7-60fbeb129384</t>
  </si>
  <si>
    <t>Demar Sněhule Niko Zateplené Přírodní vlna, šedé, velikost 35/36 D</t>
  </si>
  <si>
    <t>Demar Snow Boots Niko Insulated Natural Wool, Grey Ros. 35/36 D</t>
  </si>
  <si>
    <t>8152b023-2c21-4eac-b659-125ce857af46</t>
  </si>
  <si>
    <t>Elomi měkká béžová podprsenka velikost 85E</t>
  </si>
  <si>
    <t>Elomi soft beige bra size 85E</t>
  </si>
  <si>
    <t>8152bb52-a382-4f4c-afc0-78a7164f8ce7</t>
  </si>
  <si>
    <t>A9210 Model loď pro skládání Piráti z Karibiku</t>
  </si>
  <si>
    <t>A9210 Model ship for assembly Pirates of the Caribbean</t>
  </si>
  <si>
    <t>8152cedc-8f9e-48a0-9e68-b0a54aeb73bd</t>
  </si>
  <si>
    <t>KOSTÝM ZLÉ ČARODĚJNICE SEXY ČERNÁ XS</t>
  </si>
  <si>
    <t>BAD WITCH COSTUME SEXY WITCH BLACK XS</t>
  </si>
  <si>
    <t>8152f1e1-40d0-480a-a74d-43428be74af0</t>
  </si>
  <si>
    <t>LED žárovka Modul 6.5W 3000K KERAMIKA Plochá 25mm NÁHRADA GU10 MR16</t>
  </si>
  <si>
    <t>LED Bulb Module 6.5W 3000K CERAMIC Flat 25mm REPLACEMENT GU10 MR16</t>
  </si>
  <si>
    <t>81532e3c-5f2c-4dc1-a3da-ae22f6056013</t>
  </si>
  <si>
    <t>Sada míčků Nils NBL6103</t>
  </si>
  <si>
    <t>Shuttlecock set Nils NBL6103</t>
  </si>
  <si>
    <t>815337f6-b10e-472b-aef2-a2593bb45500</t>
  </si>
  <si>
    <t>Nádoba na led pro chlazení šampaňského cooler na víno a alkohol miska 30 cm</t>
  </si>
  <si>
    <t>Ice container for cooling champagne cooler for wine alcohol bowl 30 cm</t>
  </si>
  <si>
    <t>81536033-cdd0-4acf-ade0-58eea510c53d</t>
  </si>
  <si>
    <t>LAK ESSIE GEL COUTURE 13.5ml TAKE A WALK #245</t>
  </si>
  <si>
    <t>ESSIE GEL COUTURE 13.5ml TAKE A WALK # 245</t>
  </si>
  <si>
    <t>81536fa4-3ed1-4aa8-a49a-75dae02d6eac</t>
  </si>
  <si>
    <t>Novodobé ženské rituály - ... Lilia Khousnoutdi...</t>
  </si>
  <si>
    <t>Modern female rituals - ... Lilia Khousnoutdi...</t>
  </si>
  <si>
    <t>81537466-d11c-4758-96bf-d042fdd68f78</t>
  </si>
  <si>
    <t>Látková taška 42 x 38 cm, hnědá</t>
  </si>
  <si>
    <t>Material bag 42 x 38 cm brown</t>
  </si>
  <si>
    <t>8153c4c9-634f-4bfc-bde0-f7b70957ce23</t>
  </si>
  <si>
    <t>Sigos SEEGAA – 16V1 multifunkční</t>
  </si>
  <si>
    <t>Sigos SEEGAA - 16in1 multifunctional</t>
  </si>
  <si>
    <t>8153c7df-f972-49fc-a601-d8c21453da57</t>
  </si>
  <si>
    <t>Nástěnná lampa ORBIS 1 SL.0048 1x40W G9 černá Sollux Lighting</t>
  </si>
  <si>
    <t>Wall lamp ORBIS 1 SL.0048 1x40W G9 black Sollux Lighting</t>
  </si>
  <si>
    <t>8153ddc8-c307-4051-8af9-a33f0c21cc2a</t>
  </si>
  <si>
    <t>Volně stojící nárazník Home Styling Collection 20 cm černý</t>
  </si>
  <si>
    <t>Freestanding fender Home Styling Collection 20 cm black</t>
  </si>
  <si>
    <t>8153fa8d-da27-4968-8382-7b7e0a48bc31</t>
  </si>
  <si>
    <t>Tvrzené sklo pro Xiaomi Redmi Note 13 5G 1 ks</t>
  </si>
  <si>
    <t>Tempered glass for Xiaomi Redmi Note 13 5G 1 pc.</t>
  </si>
  <si>
    <t>8153fee1-306f-45c2-a9a6-8cad403ecc89</t>
  </si>
  <si>
    <t>KOBALTOVÉ VRTÁKY TYPU HSS DO KOVU, DŘEVO, 8 KS.</t>
  </si>
  <si>
    <t>NWKA HSS COBALT DRILLS FOR METAL WOOD 8EL.</t>
  </si>
  <si>
    <t>815413ec-0c45-4212-99b6-a02789ef4220</t>
  </si>
  <si>
    <t>Pěnová Plastelína Polymerová hlína Plastelína 72 ks Plastická hmota Modelína</t>
  </si>
  <si>
    <t>Polymer Foam Clay Plasticine 72 Pcs Plastic Mass Modelin</t>
  </si>
  <si>
    <t>815443e4-f684-436e-b138-611b4fb41f3d</t>
  </si>
  <si>
    <t>Pasta Royal Brand 50 g</t>
  </si>
  <si>
    <t>Royal Brand Paste 50 g</t>
  </si>
  <si>
    <t>8154503c-571d-4f13-8911-30d3bb185ea5</t>
  </si>
  <si>
    <t>Nástěnné hodiny MPM Quality růžové 35 cm</t>
  </si>
  <si>
    <t>Wall clock MPM Quality pink 35cm</t>
  </si>
  <si>
    <t>8154783f-0176-4b5e-ad48-2af38bb1354a</t>
  </si>
  <si>
    <t>Baterie pro Alcatel Maxximus 950 mAh</t>
  </si>
  <si>
    <t>Battery Alcatel Maxximus 950 mAh</t>
  </si>
  <si>
    <t>81549a42-7086-46c2-a910-ba38bd7442d0</t>
  </si>
  <si>
    <t>Vestavná myčka nádobí Bosch SMV4HVX07E</t>
  </si>
  <si>
    <t>Built-in dishwasher Bosch SMV4HVX07E</t>
  </si>
  <si>
    <t>81549e90-f29f-4a7a-9f29-0dc1d2e08b61</t>
  </si>
  <si>
    <t>Analogové posuvné měřítko Vega 150 mm</t>
  </si>
  <si>
    <t>Analog caliper Vega 150 mm</t>
  </si>
  <si>
    <t>81549ea6-0c75-45b3-a4cd-3d9a2e141655</t>
  </si>
  <si>
    <t>CF | PLST SAMOLEPICÍ PRO RAKLI 3M 4x10 cm ZABRAŇUJE POŠKRÁBÁNÍ FÓLIE | 1 Ks</t>
  </si>
  <si>
    <t>CF | 3M 4x10cm SQUEEGEE ADHESIVE FELT PREVENTS FILM DRAWING | 1pc</t>
  </si>
  <si>
    <t>8154c38d-f61d-4dae-88dd-efd1c52013ad</t>
  </si>
  <si>
    <t>Gyroskopická koule Power Ball P-REG</t>
  </si>
  <si>
    <t>Gyroscopic exercise ball Power Ball P-REG</t>
  </si>
  <si>
    <t>8154ea8b-d80c-49b0-9046-2c4d93bf3d04</t>
  </si>
  <si>
    <t>Nazouváky sportovní pantofle NIKE CN9677-005 lehké na bazén VEL. 39</t>
  </si>
  <si>
    <t>Women's sports slides unisex NIKE CN9677-005 light for swimming pool R. 39</t>
  </si>
  <si>
    <t>8154f5f9-a3af-4e26-8784-8533c7edf16b</t>
  </si>
  <si>
    <t>Hever skla Abakus 130-048-014</t>
  </si>
  <si>
    <t>Podnośnik szyby Abakus 130-048-014</t>
  </si>
  <si>
    <t>8155213b-ab0f-47e8-8042-2657583975fa</t>
  </si>
  <si>
    <t>Uklízecí robot Chover TR-PH10V bílý</t>
  </si>
  <si>
    <t>Chover TR-PH10V cleaning robot white</t>
  </si>
  <si>
    <t>81555365-fadd-467f-ac75-2388a0ee0193</t>
  </si>
  <si>
    <t>Pěnová podložka Aga4Kids MR133 200x180 cm</t>
  </si>
  <si>
    <t>Foam mat Aga4Kids MR133 200x180 cm</t>
  </si>
  <si>
    <t>81557852-820f-4819-98c4-6ccc36517ab7</t>
  </si>
  <si>
    <t>Puzzle Clementoni 60 dílků SPIDEY</t>
  </si>
  <si>
    <t>Puzzle Clementoni 60 elements SPIDEY</t>
  </si>
  <si>
    <t>81557d01-436b-4a4c-8acc-5c64364f289a</t>
  </si>
  <si>
    <t>Papírový ručník ČISTICÍ UTĚRKA 2-VRSTVOVÝ, bílý 12 Ks</t>
  </si>
  <si>
    <t>Paper towel CLEANING 2-LAYERS white 12pcs</t>
  </si>
  <si>
    <t>81558f39-aab6-4489-a768-a7c17ee366a1</t>
  </si>
  <si>
    <t>Chlapu Chlap Sea Kids do koupele s překvapením</t>
  </si>
  <si>
    <t>Splash Sea Kids bath bomb with a surprise</t>
  </si>
  <si>
    <t>8155bdb1-a96c-44bf-a0fa-1b8109660d02</t>
  </si>
  <si>
    <t>PowerCube Extended modrý kabel 1.5 m, 5 zásuvek, DesignNest (allocacoc)</t>
  </si>
  <si>
    <t>PowerCube Extended blue wire 1.5m, 5 sockets, DesignNest (allocacoc)</t>
  </si>
  <si>
    <t>8155cadf-a9f9-449c-8c96-f29cc37af922</t>
  </si>
  <si>
    <t>Prodlužovací Kabel lištový Emos 3 m 3 ks zásuvek, bílý</t>
  </si>
  <si>
    <t>Strip extension cable Emos 3 m 3 pcs. sockets white</t>
  </si>
  <si>
    <t>8155e1e0-cd3c-40ee-9a4c-dee35bc4f878</t>
  </si>
  <si>
    <t>Špachtle Euro Nářadí 6 cm</t>
  </si>
  <si>
    <t>Spatula Euro Nářadí 6 cm</t>
  </si>
  <si>
    <t>8155ea57-b47f-4e76-9b67-31542fd73616</t>
  </si>
  <si>
    <t>Sprchové sedátko Timago STOLEČEK</t>
  </si>
  <si>
    <t>Shower seat Timago STOOL</t>
  </si>
  <si>
    <t>815608b7-51cb-4de7-8a23-8c6da6a10e24</t>
  </si>
  <si>
    <t>Plastové pravítko Starpak 15 cm</t>
  </si>
  <si>
    <t>Starpak 15cm plastic ruler</t>
  </si>
  <si>
    <t>81563b27-c001-4d40-9b91-58638abd0024</t>
  </si>
  <si>
    <t>Stojan na krbové dřevo pro skladování dřeva LOFT Černý 115 cm</t>
  </si>
  <si>
    <t>Firewood Stand for Wood Storage LOFT Black 115 cm</t>
  </si>
  <si>
    <t>81567d6a-d6b9-463f-a0ee-90ca48249912</t>
  </si>
  <si>
    <t>Lovery Lovers Aloe Vera Lube zklidňující a zklidňující intimní gel s aloe vera 150 Ml</t>
  </si>
  <si>
    <t>Lovery Lovers Aloe Vera Lube soothing and soothing intimate gel with aloe vera 150ml</t>
  </si>
  <si>
    <t>815689e0-45bd-4813-865a-7f4ac3db0fec</t>
  </si>
  <si>
    <t>Objawienia Świętego Józefa. Przesłania i cuda Arda Roccalas</t>
  </si>
  <si>
    <t>8156d155-b44e-4d18-9a40-0ee022ac5a78</t>
  </si>
  <si>
    <t>Pendrive GOODRAM UTS3 16 GB USB 3.0 černý</t>
  </si>
  <si>
    <t>Pendrive GOODRAM UTS3 16 GB USB 3.0 black</t>
  </si>
  <si>
    <t>8156df4b-cb52-4b61-b5db-cfc942463733</t>
  </si>
  <si>
    <t>ESEN SKV 62SKV011 Katalyzátor</t>
  </si>
  <si>
    <t>ESEN SKV 62SKV011 Katalizator</t>
  </si>
  <si>
    <t>81570760-4248-487b-81c5-5869913bf5e0</t>
  </si>
  <si>
    <t>Fleecová Mikina Regatta černý vel. 4XL</t>
  </si>
  <si>
    <t>Polar Regatta black r. 4XL</t>
  </si>
  <si>
    <t>81571d92-34e3-477d-80e1-aad12ced1142</t>
  </si>
  <si>
    <t>815751a1-dcb0-4cd6-8b1e-e86f266ae12b</t>
  </si>
  <si>
    <t>Kurkuma sirup se zázvorem a to dobre! 250 ml</t>
  </si>
  <si>
    <t>Turmeric syrup with ginger a to dobre! 250 ml</t>
  </si>
  <si>
    <t>81575621-279e-4ac8-a07a-ee64c5d9a262</t>
  </si>
  <si>
    <t>Malířské Plátno malířské plátno 30 cm x 40 cm Creative Artist 1 ks</t>
  </si>
  <si>
    <t>Painting support canvas 30 cm x 40 cm Creative Artist 1 pcs</t>
  </si>
  <si>
    <t>81576aaf-1856-493e-9347-b2dd26455ead</t>
  </si>
  <si>
    <t>2ks HONDA MODELY - MONTÁŽNÍ KOSTKA NADKOLA</t>
  </si>
  <si>
    <t>2pcs HONDA MODELS - WHEEL ARCH MOUNTING CUBE</t>
  </si>
  <si>
    <t>81576e83-5af3-46f6-a282-02754945c86c</t>
  </si>
  <si>
    <t>Sada NOČNÍK hrající PODNOŽKA nástavec na záchod LESNÍ POHÁDKA RŮŽOVÁ</t>
  </si>
  <si>
    <t>Set POTTY playing FOOTREST toilet seat cover FOREST STORY PINK</t>
  </si>
  <si>
    <t>8157710a-b9c2-4eea-a16b-b1174132e4d5</t>
  </si>
  <si>
    <t>HOUBA HLAVY KOSY HUSQVARNA T35 5371858-01</t>
  </si>
  <si>
    <t>CUTTER HEAD HUSQVARNA T35 5371858-01</t>
  </si>
  <si>
    <t>81577217-07b4-4ee2-9c2f-275e4779f913</t>
  </si>
  <si>
    <t>Atlantic Spodní Prádlo Boxerky zelené velikost M</t>
  </si>
  <si>
    <t>Atlantic Boxer Briefs green size M</t>
  </si>
  <si>
    <t>815784b1-d66f-4f7c-bdc3-0396c47d3794</t>
  </si>
  <si>
    <t>KOVOVÝ KANYSTR NA PALIVO 10 L</t>
  </si>
  <si>
    <t>METAL CANNISTER FOR FUEL 10L</t>
  </si>
  <si>
    <t>8157ad73-4aee-40b9-8d6a-3f604163e59b</t>
  </si>
  <si>
    <t>Kancelářské nůžky Herlitz 18 cm</t>
  </si>
  <si>
    <t>Herlitz office scissors 18 cm</t>
  </si>
  <si>
    <t>8157be83-007e-41c5-8650-8e53ce4918e6</t>
  </si>
  <si>
    <t>Sensodyne Junior zubní pasta pro děti 6-12 let 2×50ml</t>
  </si>
  <si>
    <t>Sensodyne Junior toothpaste for children 6-12 years 2x50ml</t>
  </si>
  <si>
    <t>8157ccef-04ae-4668-b925-599457469321</t>
  </si>
  <si>
    <t>Permanentní popisovač vícebarevný BIC 4 ks</t>
  </si>
  <si>
    <t>Permanent marker multicolor BIC 4 pcs.</t>
  </si>
  <si>
    <t>81582937-468f-4d33-b692-46c705b4923e</t>
  </si>
  <si>
    <t>Samolepky Edibazzar 500 ks</t>
  </si>
  <si>
    <t>Classic stickers Edibazzar 500 pcs.</t>
  </si>
  <si>
    <t>8158488f-98f7-449f-9c0c-b8a9096561a7</t>
  </si>
  <si>
    <t>Sada glycerin + glykol Pure Chemical 2 l</t>
  </si>
  <si>
    <t>Set of glycerin  Pure Chemical glycol 2 l</t>
  </si>
  <si>
    <t>815866f4-ad1b-457f-a96f-d1cb74823f37</t>
  </si>
  <si>
    <t>81588fc7-8918-4f54-874a-c121a6d35d6b</t>
  </si>
  <si>
    <t>Letní pneumatika Nexen N'Blue HD Plus 185/60R15 84 H</t>
  </si>
  <si>
    <t>Nexen N'Blue HD Plus 185/60R15 84 H Summer Tire</t>
  </si>
  <si>
    <t>81589e70-073e-4697-96e0-cd66bf0c2322</t>
  </si>
  <si>
    <t>Měsíční čočky Alcon AIR OPTIX plus HydraGlyde 3 ks</t>
  </si>
  <si>
    <t>Alcon AIR OPTIX plus HydraGlyde monthly lenses 3 pcs.</t>
  </si>
  <si>
    <t>8158ab18-d6bf-4d6e-ad91-13f930658e67</t>
  </si>
  <si>
    <t>Marker bílý černý Centropen 1 ks</t>
  </si>
  <si>
    <t>Centropen black dry-erase marker 1 pc.</t>
  </si>
  <si>
    <t>8158c1c8-2922-4e1b-98b9-ba2bd23fb6fc</t>
  </si>
  <si>
    <t>Držák na stativ XO černý</t>
  </si>
  <si>
    <t>Holder tripod XO black</t>
  </si>
  <si>
    <t>8158c567-782e-49a7-8cb0-bce71d7caadb</t>
  </si>
  <si>
    <t>Arkada 08 Oil Ochranný přípravek na pokožku nohou a nehtů 30 ml</t>
  </si>
  <si>
    <t>Arkada 08 Oil Protective fluid for the skin of the feet and nails 30 ml</t>
  </si>
  <si>
    <t>8158d2f2-217e-4053-a25a-dcfdb7ad8b38</t>
  </si>
  <si>
    <t>Tekutá glukóza Medmess 1WW oranžová 12 ml x 10 sáčků</t>
  </si>
  <si>
    <t>Medmess 1WW liquid glucose orange 12 ml x 10 sachets</t>
  </si>
  <si>
    <t>8158f5e5-e7f3-4ffc-9404-b385bed3ef3a</t>
  </si>
  <si>
    <t>Vanová a sprchová páková baterie volně stojící Braider Lacerta černá</t>
  </si>
  <si>
    <t>Bath and shower faucet single lever freestanding Braider Lacerta black</t>
  </si>
  <si>
    <t>8159610b-fe0f-4995-8305-236a6e726941</t>
  </si>
  <si>
    <t>Kombinovaná chladnička BOSCH KGN362IDF</t>
  </si>
  <si>
    <t>Refrigerator-freezer BOSCH KGN362IDF</t>
  </si>
  <si>
    <t>8159b289-472b-4a60-9386-31b5e76ba153</t>
  </si>
  <si>
    <t>Skříňka pod TV s LED osvětlením, bílá, 120 x 35 x 40 cm</t>
  </si>
  <si>
    <t>TV cabinet with LED lighting, white, 120x35x40 cm</t>
  </si>
  <si>
    <t>8159b8c4-f999-4319-a5b6-179e434afb6d</t>
  </si>
  <si>
    <t>46 NIKE AIR MAX ALPHA 5 DM0829-001</t>
  </si>
  <si>
    <t>46 NIKE AIR MAX ALPHA TRAINER 5 DM0829-001</t>
  </si>
  <si>
    <t>8159c179-a204-4aed-8f23-402db7d03a38</t>
  </si>
  <si>
    <t>Střešní hřebík, 2,5 x 25 mm, zinek, 1 kg</t>
  </si>
  <si>
    <t>Roof nail, 2,5 x 25 mm, zinc, 1 kg</t>
  </si>
  <si>
    <t>8159f20e-8638-4af9-9f49-53e0b81275a9</t>
  </si>
  <si>
    <t>Výkonná Čelovka Superfire HL60 2300lm USB-C</t>
  </si>
  <si>
    <t>Powerful Headlamp Superfire HL60 2300lm USB-C</t>
  </si>
  <si>
    <t>815a0813-2a81-491d-b9f1-4fb4547eeb30</t>
  </si>
  <si>
    <t>Náplasti Julimex PS-05 béžové</t>
  </si>
  <si>
    <t>Patches Julimex PS-05 beige</t>
  </si>
  <si>
    <t>815a0d8d-17a3-4a37-aee8-831b83ca9c6a</t>
  </si>
  <si>
    <t>Kvasnicové vločky neaktivní kvasinky 500 g přírodní VYSOKÁ KVALITA Frutavita</t>
  </si>
  <si>
    <t>Yeast flakes inactive yeast 500g natural HIGH QUALITY Frutavita</t>
  </si>
  <si>
    <t>815a0f7c-5ffc-471f-8088-fe74c1f17b84</t>
  </si>
  <si>
    <t>Prosalon Thick &amp; Full - profesionální posilující tonikum na vlasy 100 ml</t>
  </si>
  <si>
    <t>Prosalon Thick &amp; Full Strengthening Tonic for Professional Hair 100 ml</t>
  </si>
  <si>
    <t>815a102f-94e9-459d-832b-e781d022d7c6</t>
  </si>
  <si>
    <t>Gymnastická stuha Goki 200 cm x 0,3 cm</t>
  </si>
  <si>
    <t>Gymnastic ribbon Goki 200 cm x 0,3 cm</t>
  </si>
  <si>
    <t>815a3da4-af95-46e9-84b1-ceacb58571e7</t>
  </si>
  <si>
    <t>Ohřívač vody Drazice 2000 W 5 l</t>
  </si>
  <si>
    <t>Water heater Drazice 2000 W 5 l</t>
  </si>
  <si>
    <t>815a4c88-d0b1-45d8-afea-75168d264945</t>
  </si>
  <si>
    <t>Taburet pohovka Oskar růžová</t>
  </si>
  <si>
    <t>Pouf upholstered Oskar pink</t>
  </si>
  <si>
    <t>815a5b5b-3765-49d4-afd0-eb52770f0d4f</t>
  </si>
  <si>
    <t>Boty PUMA Rebound 375479-06 Roz Šedá 31</t>
  </si>
  <si>
    <t>Shoes PUMA Rebound 375479-06 Roz Grey 31</t>
  </si>
  <si>
    <t>815a6d6d-c0a3-4d10-95ae-9e783761ce58</t>
  </si>
  <si>
    <t>Salus Juice 200ml</t>
  </si>
  <si>
    <t>Salus juice 200 ml</t>
  </si>
  <si>
    <t>815aa604-d4f6-4b64-8197-90426a279a4e</t>
  </si>
  <si>
    <t>Kalhotky Julimex 574 Slim All Day S-2XL S přírodní</t>
  </si>
  <si>
    <t>Julimex 574 Slim All Day Bermuda Briefs S-2XL S natural</t>
  </si>
  <si>
    <t>815ae984-930f-4a82-bfce-5e4bb25456d7</t>
  </si>
  <si>
    <t>Pastelky Koh-I-Noor 12 ks</t>
  </si>
  <si>
    <t>Watercolor crayons Koh-I-Noor 12 pcs</t>
  </si>
  <si>
    <t>815af294-2729-44df-ab0a-040754dfdb83</t>
  </si>
  <si>
    <t>Odrezovač ve spreji Boll 001026 400 ml</t>
  </si>
  <si>
    <t>Rust remover spray Boll 001026 400 ml</t>
  </si>
  <si>
    <t>815b1fe9-aad1-468b-ac16-01587ebbf21a</t>
  </si>
  <si>
    <t>Chytré Hodinky Apple Watch Series 10 GPS 46 mm stříbrný hliník modrý cloud</t>
  </si>
  <si>
    <t>Apple Watch Series 10 GPS 46mm Silver Aluminum Blue Cloud smartwatch</t>
  </si>
  <si>
    <t>815b49c9-29fb-470c-bf9a-ee528860a9c0</t>
  </si>
  <si>
    <t>Omítací tyč Instar 105-0330 280 x 140 mm</t>
  </si>
  <si>
    <t>Instar 105-0330 plastering trowel 280 x 140 mm</t>
  </si>
  <si>
    <t>815c0ddc-a707-492e-a64a-64752477ec8b</t>
  </si>
  <si>
    <t>Plynový hořák 5435345</t>
  </si>
  <si>
    <t>Gas burner 5435345</t>
  </si>
  <si>
    <t>815c2703-3570-41ba-b620-914498d9f134</t>
  </si>
  <si>
    <t>Smartphone DooGee S41 Max 16 GB / 256 GB 4G (LTE) černý</t>
  </si>
  <si>
    <t>Smartphone DooGee S41 Max 16 GB / 256 GB 4G (LTE) black</t>
  </si>
  <si>
    <t>815c749b-8aa7-422e-9e74-c99a4708f9cd</t>
  </si>
  <si>
    <t>Láhev Casno 750 ml zelená</t>
  </si>
  <si>
    <t>Bottle Casno 750 ml green</t>
  </si>
  <si>
    <t>815c96f5-5b4b-42d9-9bfe-98deae2d03b2</t>
  </si>
  <si>
    <t>Zrcadlo Atmosphera nástěnné, kruh 200 x 200 mm</t>
  </si>
  <si>
    <t>Mirror Atmosphera wall circle 200 x 200 mm</t>
  </si>
  <si>
    <t>815c9fc9-cb37-42c3-b135-5ab243658bfa</t>
  </si>
  <si>
    <t>Smartphone Xiaomi Redmi Note 13 Pro+ 8 GB / 256 GB 5G černý</t>
  </si>
  <si>
    <t>Xiaomi Redmi Note 13 Pro+ smartphone 8 GB / 256 GB 5G black</t>
  </si>
  <si>
    <t>815ca928-06ef-44aa-9faf-b62082e018ad</t>
  </si>
  <si>
    <t>Kabelová zásuvka Solight Straight, 5-pinová, 400V/16A, IP44</t>
  </si>
  <si>
    <t>Cable socket Solight Straight, 5-pin, 400V/16A, IP44</t>
  </si>
  <si>
    <t>815cad02-ebf9-4b39-8514-102bc0784c99</t>
  </si>
  <si>
    <t>V WIDMANN – DRESOVÝ KOSTÝM 80. LÉTA</t>
  </si>
  <si>
    <t>AT WIDMANN - 80'S TRACKSUIT</t>
  </si>
  <si>
    <t>815cb03d-3847-4ef7-9985-63b05a210673</t>
  </si>
  <si>
    <t>Tričko na přední sedadla Auto-dekor, potahový materiál, univerzální žakár</t>
  </si>
  <si>
    <t>T-shirt for front seats Auto-dekor upholstery material, jacquard Universal</t>
  </si>
  <si>
    <t>815cbcac-237a-4be2-bfbe-79934b974b71</t>
  </si>
  <si>
    <t>Ava podprsenka vyztužená béžová velikost 75K</t>
  </si>
  <si>
    <t>Ava padded bra beige size 75K</t>
  </si>
  <si>
    <t>815cd080-1a18-4ac0-b681-d92a73645993</t>
  </si>
  <si>
    <t>GIMNASTICKÝ komplet 98 cvičební oblečení BÍLÁ halenka + TMAVĚ MODRÉ šortky</t>
  </si>
  <si>
    <t>GYMNASTIC set 98 exercise outfit WHITE blouse + NAVY BLUE shorts</t>
  </si>
  <si>
    <t>815d06c8-28e6-495a-8e34-0a68c3325896</t>
  </si>
  <si>
    <t>Umělé červy, brouci, černé a bílé</t>
  </si>
  <si>
    <t>Black and white artificial worms</t>
  </si>
  <si>
    <t>815d162a-c87a-4f52-94f3-cebf29e858a7</t>
  </si>
  <si>
    <t>Filtry BOBCAT E19 mini pásový bagr komplet</t>
  </si>
  <si>
    <t>Filters BOBCAT E19 tracked mini excavator set</t>
  </si>
  <si>
    <t>815d2f90-1638-4490-9764-73eb4849fb2f</t>
  </si>
  <si>
    <t>Metla, smetáček a lopatka univerzální York plastová ZMIO YCOMBI_UNI_uni_uni_uni_uni_uni</t>
  </si>
  <si>
    <t>Broom, dustpan and universal dustpan York plastic ZMIO YCOMBI_UNI_uni_uni_uni_uni_uni</t>
  </si>
  <si>
    <t>815d463e-569b-4d98-aa42-968d3b01cbf8</t>
  </si>
  <si>
    <t>Puzzle Castorland 1000 dílků Puzzle 1000 Bouquet of Hydrangeas</t>
  </si>
  <si>
    <t>Puzzle Castorland 1000 pieces Puzzle 1000 Bouquet of Hydrangeas</t>
  </si>
  <si>
    <t>815d4a5c-d28a-4c00-bb5f-68f5a4e886ad</t>
  </si>
  <si>
    <t>Deník malého poseroutky 10 - Staré ... Jeff Kinney</t>
  </si>
  <si>
    <t>Diary of a Wimpy Kid 10 - Old ... Jeff Kinney</t>
  </si>
  <si>
    <t>815d6a11-f6fb-477f-b63d-46ce405d61e3</t>
  </si>
  <si>
    <t>Vivisence 1035 PUSH-UP podprsenka černá 80E</t>
  </si>
  <si>
    <t>Vivisence 1035 Bra PUSH-UP black 80E</t>
  </si>
  <si>
    <t>815d9c58-24e0-457a-a6ea-101f4378c501</t>
  </si>
  <si>
    <t>Olivia Garden Fingerbrush kartáč Pastel Pink L</t>
  </si>
  <si>
    <t>Olivia Garden Fingerbrush Pastel Pink L</t>
  </si>
  <si>
    <t>815dbb6f-a547-4cb5-b695-54e47f5fed61</t>
  </si>
  <si>
    <t>Pokémon TCG Obsidian Flames Checklane Wooper</t>
  </si>
  <si>
    <t>Pokemon TCG Obsidian Flames Checklane Wooper</t>
  </si>
  <si>
    <t>815dbc0c-8f1c-4f33-9a18-2541c7786690</t>
  </si>
  <si>
    <t>Fotbalové štulpny adidas černé vel. 28-30</t>
  </si>
  <si>
    <t>Football tights adidas black r. 28-30</t>
  </si>
  <si>
    <t>815dc18b-edae-425d-b141-420fa23a76d6</t>
  </si>
  <si>
    <t>815e38ae-d432-4b97-a55a-e8e147ea4d61</t>
  </si>
  <si>
    <t>Příklepová vrtačka Powermat 230 V 1500 W</t>
  </si>
  <si>
    <t>Drill impact Powermat 230 V 1500 W</t>
  </si>
  <si>
    <t>815e49e0-c828-41dc-b85a-b5dc347de9f3</t>
  </si>
  <si>
    <t>Výkyvný zavlažovač Bradas ECO-2813 Z</t>
  </si>
  <si>
    <t>Oscillating sprinkler Bradas ECO-2813 Z</t>
  </si>
  <si>
    <t>815e6f92-bf01-4de5-b217-e1f8cc6b0f7d</t>
  </si>
  <si>
    <t>ALEGIA KRMIVO PRO VYBARVOVÁNÍ RYB JEZÍRKO MIX 5 L</t>
  </si>
  <si>
    <t>ALEGY FOOD COLORING FISH POTATO MIX 5L</t>
  </si>
  <si>
    <t>815e8321-f2bd-42a1-908c-aa3d94f1fb84</t>
  </si>
  <si>
    <t>Antiperspirant Rexona Invisible Black+White 150 ml</t>
  </si>
  <si>
    <t>Rexona Invisible Black  White 150 ml antiperspirant</t>
  </si>
  <si>
    <t>815ea00d-262f-4c4c-b548-3de38c246d63</t>
  </si>
  <si>
    <t>Zavařovací Sklenice 3 l sklenice 3 l zavařeniny med okurky uzávěr</t>
  </si>
  <si>
    <t>Jar 3 l jars 3 l preserves honey cucumbers cap</t>
  </si>
  <si>
    <t>815ebbac-01de-4bec-99c2-b806bd4bcad9</t>
  </si>
  <si>
    <t>Komodo Tortoise Fruit mix 80 g - bylinky a ovoce pro</t>
  </si>
  <si>
    <t>Komodo Tortoise Fruit mix 80g - herbs and fruit for</t>
  </si>
  <si>
    <t>815ebe3a-0aec-4da8-883c-a90f579d9ad6</t>
  </si>
  <si>
    <t>Zolta maska na spaní polyester růžová</t>
  </si>
  <si>
    <t>Zolta eye patch polyester pink</t>
  </si>
  <si>
    <t>815ecb30-9f06-454d-a70e-f9746d5e36fb</t>
  </si>
  <si>
    <t>SADA NA VÝROBU NÁRAMKŮ S VELKÝMI KORÁLKY XXL</t>
  </si>
  <si>
    <t>BRACELET KIT BIG BEADS XXL</t>
  </si>
  <si>
    <t>815ee0c2-2492-446b-9a95-df8716a9be6a</t>
  </si>
  <si>
    <t>DEŠŤOVÁ BUNDA Tlapková patrola 122/128 cm, kabát 7/8 let</t>
  </si>
  <si>
    <t>RAIN JACKET PSI PATROL 122/128cm 7/8years coat</t>
  </si>
  <si>
    <t>815f02a3-a59b-44fb-8591-55a8f527b0f4</t>
  </si>
  <si>
    <t>Toner Brother TN-247BK TN247BK černý (black)</t>
  </si>
  <si>
    <t>Toner Brother TN-247BK TN247BK black (black)</t>
  </si>
  <si>
    <t>815f18ce-9919-4051-8706-d6f97330423f</t>
  </si>
  <si>
    <t>Džíny Wrangler 13MWZ 112358499 Dark Stone W 33 / L 32</t>
  </si>
  <si>
    <t>Jeans Wrangler 13MWZ 112358499 Dark Stone W 33 / L 32</t>
  </si>
  <si>
    <t>815f1edb-6639-497d-aefe-b5683f018972</t>
  </si>
  <si>
    <t>Kontrastní černobílý terč na vzduchovku papírový 14x14 cm 100 ks</t>
  </si>
  <si>
    <t>Contrasting black and white paper air rifle target 14x14 cm 100 pcs</t>
  </si>
  <si>
    <t>815f21d5-0610-4665-801b-22a76d957867</t>
  </si>
  <si>
    <t>Originální boční kartáče pro S55 S8 S8 MaxV Q Revo Q5 Q8</t>
  </si>
  <si>
    <t>Original side brushes for S55 S8 S8 MaxV Q Revo Q5 Q8</t>
  </si>
  <si>
    <t>815f3f0d-d25d-4c04-8728-ac66dfe83e0f</t>
  </si>
  <si>
    <t>PYTLE NA ODPADKY UNIVERZÁLNÍ ČERNÉ LDPE 35L VELMI PEVNÉ 150 Ks</t>
  </si>
  <si>
    <t>TRASH BAGS UNIVERSAL WASTE BLACK LDPE 35L VERY STRONG 150PCS</t>
  </si>
  <si>
    <t>815f46d3-b3c8-4e5d-a6cc-e95e5a5c5ddb</t>
  </si>
  <si>
    <t>NAVÍJEČ PÁSKY POLŠTÁŘE AIRBAG PRO NISSAN QASHQAI 07-</t>
  </si>
  <si>
    <t>AIRBAG CUSHION TAPE RETRACTOR FOR NISSAN QASHQAI 07-</t>
  </si>
  <si>
    <t>815f4997-3e8b-4c93-89b7-47bf6da85212</t>
  </si>
  <si>
    <t>Brandit šátek bez vzoru – bavlna</t>
  </si>
  <si>
    <t>Brandit scarf without pattern - cotton</t>
  </si>
  <si>
    <t>815f5d3b-c07e-4f7c-a9b7-ae381fdd3226</t>
  </si>
  <si>
    <t>Čelovka Superfire HL52, 200lm, USB</t>
  </si>
  <si>
    <t>Headlamp Superfire HL52, 200lm, USB</t>
  </si>
  <si>
    <t>815f7861-34c3-4a5e-87ff-8d55d776f9c7</t>
  </si>
  <si>
    <t>KLÍČKY A VÝJIMKY PRO DEMONTÁŽ PINÓW 11 SZT</t>
  </si>
  <si>
    <t>KEYS PULL-OUTS FOR DISMANTLING PINÓW 11 SZT</t>
  </si>
  <si>
    <t>815f7b08-a46a-452c-8030-c1286ee4a4a5</t>
  </si>
  <si>
    <t>Káva rozpustná 3 v 1 Nescafe 165 g</t>
  </si>
  <si>
    <t>3 in 1 instant coffee Nescafe 165 g</t>
  </si>
  <si>
    <t>815f9e9a-b3cf-470d-81cc-9097a8df324a</t>
  </si>
  <si>
    <t>PŘÍDAVNÁ ELEKTRICKÁ VODNÍ PUMPA BMW 5 G30 7 G11 G12 14-19 X5 G05 X7 X6</t>
  </si>
  <si>
    <t>ADDITIONAL ELECTRIC WATER PUMP BMW 5 G30 7 G11 G12 14-19 X5 G05 X7 X6</t>
  </si>
  <si>
    <t>815fbbcc-17ec-4d40-8734-95294531e67d</t>
  </si>
  <si>
    <t>Napájecí zdroj pro webasto devasto ohřívač 12V 20A 250W + kabel</t>
  </si>
  <si>
    <t>Power supply for webasto dewasto heater 12V 20A 250W + Cable</t>
  </si>
  <si>
    <t>815fc1bd-703d-4f6d-9cb2-9432ff5e4728</t>
  </si>
  <si>
    <t>Rafi krmivo mokré jehněčí maso 0,4 kg</t>
  </si>
  <si>
    <t>Rafi wet food lamb 0,4 kg</t>
  </si>
  <si>
    <t>815fe01b-272f-42d2-a6a7-3306951d68c9</t>
  </si>
  <si>
    <t>VT CICA RETI-A 7 DAYS MASK – sada masek s retinolem</t>
  </si>
  <si>
    <t>VT CICA RETI-A 7 DAYS MASK - set of masks with retinol</t>
  </si>
  <si>
    <t>81600d4d-3422-4165-8182-8b9ee2356d26</t>
  </si>
  <si>
    <t>Tyčový vysavač Xiaomi G20 Lite bílý</t>
  </si>
  <si>
    <t>Upright vacuum cleaner Xiaomi G20 Lite white</t>
  </si>
  <si>
    <t>81603652-e957-4e6c-b750-a7f97e0df2ae</t>
  </si>
  <si>
    <t>Dr.Popov Dračí krev 30ml</t>
  </si>
  <si>
    <t>Dr.Popov Dragon's Blood 30ml</t>
  </si>
  <si>
    <t>81605f40-ce90-4702-a322-5916b442efeb</t>
  </si>
  <si>
    <t>Aga TACZKA 65L</t>
  </si>
  <si>
    <t>Aga WHEELBARROW 65L</t>
  </si>
  <si>
    <t>81607f29-b821-4257-acee-fb50f2f0e709</t>
  </si>
  <si>
    <t>TRIČKO PÁNSKÉ 4F TRIČKO 3015 TÍLKO SPORTOVNÍ TRIČKO PRO KAŽDODENNÍ NOŠENÍ L</t>
  </si>
  <si>
    <t>MEN'S T-SHIRT 4F T-SHIRT 3015 T-SHIRT CASUAL SPORTS BLOUSE L</t>
  </si>
  <si>
    <t>816089ab-a481-4719-9b1f-1d298f6997f4</t>
  </si>
  <si>
    <t>Pánské trapery - Caterpillar Colorado 2.0 P110425 vel.39</t>
  </si>
  <si>
    <t>Men's trappers - Caterpillar Colorado 2.0 P110425 r.39</t>
  </si>
  <si>
    <t>8160946f-695f-4c34-9179-362d13e3beb6</t>
  </si>
  <si>
    <t>BOTNÍK DO PŘEDSÍNĚ MDF NÍZKÝ REGÁL SE SEDÁKEM MODRÝ</t>
  </si>
  <si>
    <t>SHOE CABINET FOR HALLWAY MDF LOW BOOKCASE WITH SEAT BLUE</t>
  </si>
  <si>
    <t>8160a101-c7f6-4900-950b-e2d31124184e</t>
  </si>
  <si>
    <t>Samolepicí číslice 5 cm samolepky z fólie, modrá matná</t>
  </si>
  <si>
    <t>Self-adhesive numbers 5 cm foil stickers blue matte</t>
  </si>
  <si>
    <t>8160a531-8cd4-4055-aedb-d6ac57115d38</t>
  </si>
  <si>
    <t>Tříkolka Toyz FARO růžová, vícebarevná</t>
  </si>
  <si>
    <t>Tricycle Toyz FARO pink, multicolor</t>
  </si>
  <si>
    <t>8160bd88-2759-46dd-a44e-d5c5db689b16</t>
  </si>
  <si>
    <t>The Very Best Of Macy Gray CD</t>
  </si>
  <si>
    <t>8160e36c-8eca-42f7-9616-a1d9d29e2dca</t>
  </si>
  <si>
    <t>PremiumCord 4K×2K@60 Hz HDMI 2.0 extender na 60 m přes jeden kabel Cat6/6a/7 khext60-3</t>
  </si>
  <si>
    <t>PremiumCord 4KX2K @ 60HZ HDMI Extender</t>
  </si>
  <si>
    <t>8161047b-bac7-4c85-822e-41f5ff1e4fab</t>
  </si>
  <si>
    <t>Zadní Kryt Toptel pro Apple iPhone 14 Pro Max, modrý</t>
  </si>
  <si>
    <t>Back Toptel for Apple iPhone 14 Pro Max blue</t>
  </si>
  <si>
    <t>8161d1b8-a31a-4543-a33b-049a87cd8edc</t>
  </si>
  <si>
    <t>Černý instantní čaj Basilur Lemon &amp; Lime 25 x 2 g</t>
  </si>
  <si>
    <t>Basilur Lemon &amp; Lime express black tea 25 x 2 g</t>
  </si>
  <si>
    <t>8161d809-98a0-4503-a933-0e997a72b737</t>
  </si>
  <si>
    <t>Elektrická trouba Bosch HBG539EB3</t>
  </si>
  <si>
    <t>Electric oven Bosch HBG539EB3</t>
  </si>
  <si>
    <t>8161ee70-2f76-447b-b5bc-a074788643b8</t>
  </si>
  <si>
    <t>Hrábě Flo kovové 38 x 140 Cm</t>
  </si>
  <si>
    <t>Rake Flo metal 38 x 140cm</t>
  </si>
  <si>
    <t>8161f089-49e8-48a2-bb66-7add310ac062</t>
  </si>
  <si>
    <t>Zadní Kryt Spigen pro Samsung Galaxy S25 bezbarvý</t>
  </si>
  <si>
    <t>Back Spigen for Samsung Galaxy S25 colorless</t>
  </si>
  <si>
    <t>816221d1-324a-4fa1-adaf-0e0e89b4c6c9</t>
  </si>
  <si>
    <t>Doplněk stravy Aflofarm Altra Doplněk stravy 39 g (60 x 0,65 g) fosfolipidy kapsle 39 g 60 ks</t>
  </si>
  <si>
    <t>Diet supplement Aflofarm Altra Suplement diety 39 g (60 x 0,65 g) phospholipids capsules 39 g 60 pcs</t>
  </si>
  <si>
    <t>816225d5-93fe-4c25-a033-b949cdb5b2ac</t>
  </si>
  <si>
    <t>Lak na vlasy střední Revlon master style 500 ml</t>
  </si>
  <si>
    <t>Medium hairspray Revlon master style 500 ml</t>
  </si>
  <si>
    <t>8162264d-7b02-44b4-b9b0-67c954baa4e2</t>
  </si>
  <si>
    <t>Hrnek Hobby Life plast 450 ml</t>
  </si>
  <si>
    <t>Mug Hobby Life plastic 450 ml</t>
  </si>
  <si>
    <t>8162334c-206d-4b2b-ac86-2cebe3933851</t>
  </si>
  <si>
    <t>Kryt 15 cm keramika žlutá</t>
  </si>
  <si>
    <t>Cover 15 cm ceramic yellow</t>
  </si>
  <si>
    <t>81625ed6-0973-49ae-9df3-acd22496a90e</t>
  </si>
  <si>
    <t>Teamsterz Transporter Triceratops 747317</t>
  </si>
  <si>
    <t>81627e47-f8bc-41da-a21c-59e17dc28747</t>
  </si>
  <si>
    <t>Elektrická konvice NCRealher Přenosná varná konvice 0 W 0,4 l bílá</t>
  </si>
  <si>
    <t>NCRealher Electric Kettle Portable Kettle 0 W 0.4 l white</t>
  </si>
  <si>
    <t>8162864f-f802-442e-8c06-93af811d2271</t>
  </si>
  <si>
    <t>Maskovací páska Hobby 2000 pro křivky 2,5 mm x 18 m</t>
  </si>
  <si>
    <t>Hobby 2000 Masking Tape For Curves 2.5mm x 18m</t>
  </si>
  <si>
    <t>816290e8-8bf0-471d-922a-a3c04dc88b4b</t>
  </si>
  <si>
    <t>DIAGNOSTICKÉ ROZHRANÍ FIATECUSCAN + KKL ALFA ROMEO FIAT LANCIA VW MES</t>
  </si>
  <si>
    <t>FIATECUSCAN + KKL DIAGNOSTIC INTERFACE ALFA ROMEO FIAT LANCIA VW MES</t>
  </si>
  <si>
    <t>8162949e-a967-446e-9640-518565e7e9ee</t>
  </si>
  <si>
    <t>Dareu Lm109 Bezdrátová Myš Vertikální ergonomická Bluetooth 2.4 g</t>
  </si>
  <si>
    <t>Dareu Lm109 Wireless Vertical Mouse Ergonomic Bluetooth 2.4g</t>
  </si>
  <si>
    <t>8162a33a-cb6d-469a-88a5-78efefda5486</t>
  </si>
  <si>
    <t>PÁNSKÉ BOTY ADIDAS VS PACE 2.0 LIFESTYLE SKATEBOARDING HP6005 velikost 42</t>
  </si>
  <si>
    <t>MEN'S SHOES ADIDAS VS PACE 2.0 LIFESTYLE SKATEBOARDING HP6005 r 42</t>
  </si>
  <si>
    <t>8162a628-2f15-44b4-bb18-55c5b45dd123</t>
  </si>
  <si>
    <t>PODSTAVEC POD LCD MONITOR SE ZÁSUVKOU NOTEBOOK, NASTAVITELNÝ, S KOVOVOU ZÁSUVKOU</t>
  </si>
  <si>
    <t>LCD MONITOR STAND WITH LAPTOP DRAWER ADJUSTABLE WITH METAL DRAWER</t>
  </si>
  <si>
    <t>8162ab71-95a4-4f92-9721-f1e7e2a06977</t>
  </si>
  <si>
    <t>Zvonek Stuf 0 mm</t>
  </si>
  <si>
    <t>Bell Stuf 0 mm</t>
  </si>
  <si>
    <t>8162b7c9-af61-4bcd-910b-711283beef11</t>
  </si>
  <si>
    <t>Filtron OP 617 Olejový filtr</t>
  </si>
  <si>
    <t>Filtron OP 617 Oil filter</t>
  </si>
  <si>
    <t>8162ba51-2e50-4600-9fa8-af8f9c7ec470</t>
  </si>
  <si>
    <t>8162cc77-8684-4ab3-b413-be6ab718f057</t>
  </si>
  <si>
    <t>Stropní nástěnné svítidlo Pawbol 60 W E27 17,5 cm bílé</t>
  </si>
  <si>
    <t>Pawbol ceiling surface-mounted light fitting 60 W E27 17.5 cm white</t>
  </si>
  <si>
    <t>81630398-8b9b-4d00-9f53-29c94e55a08a</t>
  </si>
  <si>
    <t>Renault OE 11350JY00A Ložisko motoru</t>
  </si>
  <si>
    <t>Renault OE 11350JY00A Łożyskowanie silnika</t>
  </si>
  <si>
    <t>81630c5e-fe6f-4d7d-beb8-4b092a62222a</t>
  </si>
  <si>
    <t>81634eb5-d22b-47ee-9633-087774099746</t>
  </si>
  <si>
    <t>KUCHYŇSKÁ KRÁJECÍ DESKA DŘEVĚNÁ 24x10 CM</t>
  </si>
  <si>
    <t>WOODEN KITCHEN CUTTING BOARD 24x10 CM</t>
  </si>
  <si>
    <t>81635f1f-c3c4-499b-8346-c461282eb5bb</t>
  </si>
  <si>
    <t>MAGNETICKÉ HRAČKY PRO STAVĚNÍ AUT A KAMIONŮ 35 KS + ÚLOŽNÝ PROSTOR</t>
  </si>
  <si>
    <t>MAGNETIC CAR AND TRUCK BUILDING TOYS 35 PCS + STORAGE</t>
  </si>
  <si>
    <t>81637590-cb39-4ce5-b779-e3bcb5d4e838</t>
  </si>
  <si>
    <t>Výstražný fleece Art Mas Ref Yellow vel. XL</t>
  </si>
  <si>
    <t>Warning fleece Art Mas Ref Yellow r. XL</t>
  </si>
  <si>
    <t>81638429-7a69-4229-8692-46a1367f2420</t>
  </si>
  <si>
    <t>QUATROS SADA HÁKOVÝCH KLÍČŮ 35-120 mm</t>
  </si>
  <si>
    <t>QUATROS HOOK WRENCH SET 35-120mm</t>
  </si>
  <si>
    <t>8163c63d-704a-4d64-afbd-b4369049fc85</t>
  </si>
  <si>
    <t>Prostěradlo s gumičkou IKEA polyester 90 x 200 cm</t>
  </si>
  <si>
    <t>Fitted sheet IKEA polyester 90 x 200 cm</t>
  </si>
  <si>
    <t>8163d7ca-3a48-4fa5-8c18-f4e3c6ee9fce</t>
  </si>
  <si>
    <t>GOLDEN ROSE DREAM LIPS TUŽKA NA RTY 539</t>
  </si>
  <si>
    <t>GOLDEN ROSE DREAM LIPS LIP PENCIL 539</t>
  </si>
  <si>
    <t>81641ddf-f0a6-4455-86c3-45b747e6023e</t>
  </si>
  <si>
    <t>NTY GPP-PE-001 VZDUCHOVÁ HADICE</t>
  </si>
  <si>
    <t>NTY GPP-PE-001 AIR HOSE</t>
  </si>
  <si>
    <t>81645a48-8a32-4040-bea4-2c986b9b2800</t>
  </si>
  <si>
    <t>NOVINKA!!! ŠŇŮRA BERKLEY FORWARD FINESSE - 0,10 mm - 2,90 KG</t>
  </si>
  <si>
    <t>NEW!!! BRAID BERKLEY FORWARD FINESSE - 0,10 mm -2,90 KG</t>
  </si>
  <si>
    <t>816462ea-e24b-4376-85ef-0df2d94421e9</t>
  </si>
  <si>
    <t>Jednostranná páječka, 10 mm</t>
  </si>
  <si>
    <t>Single-sided soldering iron, 10 mm</t>
  </si>
  <si>
    <t>81647ef5-c212-4d87-be2f-b66650d301ff</t>
  </si>
  <si>
    <t>Peněženka Helikon-Tex Peněženka EDC Mini Cordura černá</t>
  </si>
  <si>
    <t>Helikon-Tex EDC Mini Cordura wallet black</t>
  </si>
  <si>
    <t>8164b76f-c782-42a3-be4f-3049b238b040</t>
  </si>
  <si>
    <t>Magnetická myčka oken | WINDOWSWIPE</t>
  </si>
  <si>
    <t>Magnetic window washer | WINDOWSWIPE</t>
  </si>
  <si>
    <t>8164c16c-03f7-4bee-96b9-1ed8f8675015</t>
  </si>
  <si>
    <t>Měkká podprsenka bez kostic Gorsenia K 422 Anya 90B béžová</t>
  </si>
  <si>
    <t>Soft bra without underwire Gorsenia K 422 Anya 90B beige</t>
  </si>
  <si>
    <t>8164eba5-ca10-4394-9633-80a1d527f008</t>
  </si>
  <si>
    <t>SANDÁL POLOBOTKA MOKASÍN KŮŽE POLSKÉ 185 ŠEDÁ 48</t>
  </si>
  <si>
    <t>SANDAL HALF SHOE MOCCASIN LEATHER POLISH 185 GREY 48</t>
  </si>
  <si>
    <t>81652bb7-095b-4445-b250-192c63400ceb</t>
  </si>
  <si>
    <t>Tvrzené sklo pro Huawei Honor X8 4G / X8a</t>
  </si>
  <si>
    <t>Tempered glass for Huawei Honor X8 4G / X8a</t>
  </si>
  <si>
    <t>8165446b-16dc-4cda-9107-587031170e85</t>
  </si>
  <si>
    <t>LEGO Super Mario 71433 Goombové na hřišti</t>
  </si>
  <si>
    <t>LEGO SUPER MARIO 71433</t>
  </si>
  <si>
    <t>8165497b-6014-470a-8aa2-87b83e6f96a5</t>
  </si>
  <si>
    <t>Velký havran odpuzovač ptáků holubů v letu</t>
  </si>
  <si>
    <t>Large raven pigeon bird repellent In flight</t>
  </si>
  <si>
    <t>81655ded-df67-4997-b1a1-7c387f55dcca</t>
  </si>
  <si>
    <t>Kousátko pro psa Reddy Zoo</t>
  </si>
  <si>
    <t>Reddy Zoo Dog Teether</t>
  </si>
  <si>
    <t>8165699f-733b-4932-b2e2-0dc32461d454</t>
  </si>
  <si>
    <t>Filtron AP 098/4 Vzduchový filtr</t>
  </si>
  <si>
    <t>Filtron AP 098/4 Air filter</t>
  </si>
  <si>
    <t>8165831e-b6e5-4cfb-8004-7bc75f44d5b3</t>
  </si>
  <si>
    <t>Tyčinky na malty App 250230</t>
  </si>
  <si>
    <t>Touch-up sticks App 250 230</t>
  </si>
  <si>
    <t>8165cda0-799b-4e2e-b9f3-4d8fbdfcdf00</t>
  </si>
  <si>
    <t>Rozvaděč TED 500 V IP65 600 A</t>
  </si>
  <si>
    <t>Switchgear TED 500 V IP65 600 A</t>
  </si>
  <si>
    <t>8165d7fd-c1c1-4bd5-9254-c4c46de977c5</t>
  </si>
  <si>
    <t>PEPŘ ČERNÉ ZRNO 500 g - ŠAFRÁN</t>
  </si>
  <si>
    <t>BLACK PEPPER GRAIN 500g -SAFFRON</t>
  </si>
  <si>
    <t>8165e99d-d605-485c-a52b-02c76d005fcc</t>
  </si>
  <si>
    <t>Couvací kamera v rámečku tabule Interlook</t>
  </si>
  <si>
    <t>Reversing camera in the Interlook plate frame</t>
  </si>
  <si>
    <t>81665e96-74e2-4e89-b3df-b845145fc884</t>
  </si>
  <si>
    <t>STALEKS FRÉZA Z KARBIDU VÁNOČNÍ KUŽEL ČERVENÁ 6/14 mm FT71R060/14</t>
  </si>
  <si>
    <t>STALEKS CARBIDE CUTTER CHRISTMAS TREE CONE RED CONE 6/14mm FT71R060/14</t>
  </si>
  <si>
    <t>81666e28-e313-4110-a232-976f57882fe9</t>
  </si>
  <si>
    <t>Sada dóz na potraviny BranQ Ori 2205, 5 ks</t>
  </si>
  <si>
    <t>BranQ Ori 2205 food container set 5 pcs</t>
  </si>
  <si>
    <t>8166ac53-3049-459c-9950-e8d5206d6419</t>
  </si>
  <si>
    <t>Nůž pro izolační materiály Lund 78894</t>
  </si>
  <si>
    <t>Knife for insulating materials Lund 78894</t>
  </si>
  <si>
    <t>8166b649-e14b-45e9-8843-da0b4b18ba28</t>
  </si>
  <si>
    <t>AlfaVet krmivo směs 0,17 kg</t>
  </si>
  <si>
    <t>AlfaVet food mix 0,17 kg</t>
  </si>
  <si>
    <t>8166c496-9801-4799-b810-c84dd4ea738a</t>
  </si>
  <si>
    <t>Jehly do stroje poloploché Schmetz 80/12 5 ks pro pleteniny</t>
  </si>
  <si>
    <t>Semi-flat machine needles Schmetz 80/12 5 pcs. for knitwear</t>
  </si>
  <si>
    <t>8166cbb7-85cc-4e42-a16f-b46ac15b6f5d</t>
  </si>
  <si>
    <t>Mop InnovaGoods 11 cm</t>
  </si>
  <si>
    <t>81671e54-9042-4fe5-8e9f-06b0828106e0</t>
  </si>
  <si>
    <t>CORNETTE boxerky COMFORT box volné 002/274 kostkované XXL</t>
  </si>
  <si>
    <t>CORNETTE boxer shorts COMFORT box loose 002/274 XXL lattice</t>
  </si>
  <si>
    <t>816720b8-fdd2-4b3e-a916-934eb637784a</t>
  </si>
  <si>
    <t>Madla na kliky Acra D18/1</t>
  </si>
  <si>
    <t>Push-up handles Acra D18/1</t>
  </si>
  <si>
    <t>81672de2-47db-4b68-b063-626a1ffc59b9</t>
  </si>
  <si>
    <t>Svinovací metr Pro 3 m</t>
  </si>
  <si>
    <t>Tape measure Pro 3 m</t>
  </si>
  <si>
    <t>81676c78-93cb-4be1-841f-f2a87dc3d36c</t>
  </si>
  <si>
    <t>Sluchátka kolem uší Surefire Skirmish</t>
  </si>
  <si>
    <t>Headphones over-the-ear Surefire Skirmish</t>
  </si>
  <si>
    <t>8167a265-f17d-4c55-9d89-3e1da64f7bf1</t>
  </si>
  <si>
    <t>Kroužkový Blok A4 Patio 100 listů měkká vazba</t>
  </si>
  <si>
    <t>Spiralnotebook A4 Patio 100 sheets soft softcover</t>
  </si>
  <si>
    <t>8167d1dd-5cb9-437b-a97c-f4a328312bd9</t>
  </si>
  <si>
    <t>TOMFIT masážní olej s vůní orchideje - 1l</t>
  </si>
  <si>
    <t>TOMFIT mass oil with orchids - 1l</t>
  </si>
  <si>
    <t>8167efaf-80c8-4a65-8549-063fd86ab0b8</t>
  </si>
  <si>
    <t>Podložka na cvičení Midex 126 cm x 63 cm vícebarevná</t>
  </si>
  <si>
    <t>Midex Exercise Mat 126cm x 63cm Multicolor</t>
  </si>
  <si>
    <t>8167f5ce-df03-455d-b993-1d9b561cf546</t>
  </si>
  <si>
    <t>Pouzdro s klopou IziGSM pro Samsung Galaxy A55, vícebarevné</t>
  </si>
  <si>
    <t>Flip case IziGSM for Samsung Galaxy A55 multicolor</t>
  </si>
  <si>
    <t>8167fcd2-5ad1-4618-b95e-60c730eb1924</t>
  </si>
  <si>
    <t>8167fde6-77dc-460f-b6f7-9311bc6d1be3</t>
  </si>
  <si>
    <t>WC sedátko Stinnea Gappa bílý duroplast</t>
  </si>
  <si>
    <t>Toilet seat Stinnea Gappa white duroplast</t>
  </si>
  <si>
    <t>816816de-e179-4afc-b5b4-6f0c9552034d</t>
  </si>
  <si>
    <t>LEGO Blue Kolečkové brusle Kolečkové Brusle 11253 2ks</t>
  </si>
  <si>
    <t>LEGO Blue Roller Skates 11253 2pcs</t>
  </si>
  <si>
    <t>81684792-a4bc-4a80-9bd6-d10298cd9698</t>
  </si>
  <si>
    <t>Řemínek Norma 9 mm x 9 ⌀ 16 mm 1 ks</t>
  </si>
  <si>
    <t>Worm clamp Norma 9 mm x 9 ⌀ 16 mm 1 pc.</t>
  </si>
  <si>
    <t>816855f1-8839-4210-bd85-9e32a4d8edb9</t>
  </si>
  <si>
    <t>Crocs žabky CROCS BAYA PLATFORM GLITTER CLOG 208459 velikost 37,5</t>
  </si>
  <si>
    <t>Crocs women's flip flops CROCS BAYA PLATFORM GLITTER CLOG 208459 size 37,5</t>
  </si>
  <si>
    <t>816858f1-9d68-4740-b96f-16c5d8800d31</t>
  </si>
  <si>
    <t>Axim pánské tenisky 9TE70621C černé velikost 42</t>
  </si>
  <si>
    <t>Axim men's sneakers 9TE70621C black size 42</t>
  </si>
  <si>
    <t>81688bbd-0a1c-4457-9590-86d26dd01255</t>
  </si>
  <si>
    <t>Žehlička Tefal 5718 2500 W</t>
  </si>
  <si>
    <t>Iron Tefal 5718 2500 W</t>
  </si>
  <si>
    <t>81689097-fa10-44c3-97bf-f8bdb9c84b3f</t>
  </si>
  <si>
    <t>Ruční multimetr Aptel AG102D</t>
  </si>
  <si>
    <t>Manual multimeter Aptel AG102D</t>
  </si>
  <si>
    <t>816893a7-ca0b-4b92-b87c-ae58d8313084</t>
  </si>
  <si>
    <t>Barová Židle Aga odstíny červené 105 cm umělá kůže</t>
  </si>
  <si>
    <t>Aga stool, shades of red, 105 cm, artificial leather</t>
  </si>
  <si>
    <t>8168a4d3-0239-4d35-bd6b-838af37b3ff6</t>
  </si>
  <si>
    <t>Prkénko na krájení 18 x 15 cm akácie</t>
  </si>
  <si>
    <t>Cutting board 18X15cm acacia</t>
  </si>
  <si>
    <t>8168ab3f-9427-47bf-84d0-d083bf7e2c89</t>
  </si>
  <si>
    <t>Smraďochy – figurky ke sbírání Hubert z Chlewika</t>
  </si>
  <si>
    <t>Stinky - collectible figurines of Hubert from Chlewik</t>
  </si>
  <si>
    <t>8168c595-1dad-4d78-b259-3dcbb1d31db4</t>
  </si>
  <si>
    <t>Rohtenbach EHI 32-80/180 Čerpadlo CO + šroubení</t>
  </si>
  <si>
    <t>Rohtenbach EHI 32-80 / 180 Central heating pump  unions</t>
  </si>
  <si>
    <t>8168ce73-73bc-4e2d-b784-85f6339271ac</t>
  </si>
  <si>
    <t>Podnikání pod Davidovou hvězdou Pavel Kosatík</t>
  </si>
  <si>
    <t>8168d442-bf5f-4671-a942-e1acbdace04a</t>
  </si>
  <si>
    <t>Big Star pánské tenisky BSNN174300 černé velikost 44</t>
  </si>
  <si>
    <t>Big Star men's sneakers BSNN174300 black size 44</t>
  </si>
  <si>
    <t>8168e8dd-d765-4ce8-a6eb-d87321cc54df</t>
  </si>
  <si>
    <t>Bosch 1 457 070 014 Palivový filtr</t>
  </si>
  <si>
    <t>Bosch 1 457 070 014 Fuel filter</t>
  </si>
  <si>
    <t>81695003-8d6e-4900-b484-c2579db8ffa9</t>
  </si>
  <si>
    <t>Sada party ČEPIČKY BALÓNKY TRUBKY mix 3x12ks</t>
  </si>
  <si>
    <t>Set party HATS BALLOON TRUMPS mix 3x12 pcs</t>
  </si>
  <si>
    <t>81696e72-3ae1-43cc-a401-57149411d80b</t>
  </si>
  <si>
    <t>Kohezivní bandáž Stokmed 5 cm x 4,5 m zelená</t>
  </si>
  <si>
    <t>Stokmed cohesive bandage 5 cm x 4.5 m green</t>
  </si>
  <si>
    <t>816985c1-5916-4071-b1b0-ad881904b888</t>
  </si>
  <si>
    <t>CITRÁT DRASELNÝ 500 g Doplněk stravy</t>
  </si>
  <si>
    <t>POTASSIUM CITRATE 500G Dietary supplement</t>
  </si>
  <si>
    <t>8169b0ee-6109-4bb6-a282-6ef133f77af6</t>
  </si>
  <si>
    <t>8169b342-85c4-4898-aa82-e9723dbe2e69</t>
  </si>
  <si>
    <t>Voda po holení Jean Marc 100 ml</t>
  </si>
  <si>
    <t>Jean Marc Aftershave 100 ml</t>
  </si>
  <si>
    <t>8169b363-f67a-405a-8ccf-53193a701058</t>
  </si>
  <si>
    <t>Bezdrátová myš Onikuma CW905 – optický senzor</t>
  </si>
  <si>
    <t>Wireless mouse Onikuma CW905 optical sensor</t>
  </si>
  <si>
    <t>8169c30b-d916-4320-b4c8-3502a24a78ec</t>
  </si>
  <si>
    <t>BRIT Care Sustainable Puppy kuřecí hmyz 12 kg</t>
  </si>
  <si>
    <t>BRIT Care Sustainable Puppy chicken insects 12 kg</t>
  </si>
  <si>
    <t>8169cd17-6065-4bda-ae0e-38824fca04b0</t>
  </si>
  <si>
    <t>Organické hnojivo, přírodní tekutina Neudorff 1 kg</t>
  </si>
  <si>
    <t>Organic fertilizer, natural Neudorff liquid 1 kg</t>
  </si>
  <si>
    <t>8169e70d-3828-4b5b-b6f0-5508761deb9f</t>
  </si>
  <si>
    <t>MOKASÍNY PŘÍRODNÍ KŮŽE POLOBOTKY 122 ČERNÁ 41</t>
  </si>
  <si>
    <t>MOCCASINS GENUINE LEATHER SHOES 122 BLACK 41</t>
  </si>
  <si>
    <t>8169ed67-80f7-4cd3-9131-2cf1a1d19298</t>
  </si>
  <si>
    <t>CYKLISTICKÁ BRAŠNA POD SEDLO ZADNÍ SEDLOVÁ TAŠKA NA SEDLO</t>
  </si>
  <si>
    <t>BICYCLE POUCH UNDER SADDLE BICYCLE SEAT BAG REAR SEAT POST</t>
  </si>
  <si>
    <t>8169f879-f9ba-4aa6-9959-5079999ad424</t>
  </si>
  <si>
    <t>Podložka s dinosaury, omyvatelná</t>
  </si>
  <si>
    <t>Coloring mat with dinosaurs washable</t>
  </si>
  <si>
    <t>816a1347-f543-4a5e-abe6-a59495660ce3</t>
  </si>
  <si>
    <t>Dětské tričko Máta pro holčičku Květinky 116</t>
  </si>
  <si>
    <t>Children's T-shirt Mint for Girls Flowers 116</t>
  </si>
  <si>
    <t>816a28f3-0f8d-4ed6-8167-914b90ae96a2</t>
  </si>
  <si>
    <t>UNIVERZÁLNÍ PŘIJÍMAČ RADIOPŘIJÍMAČ OVLADAČ PRO POHON BRÁNY WiFi TUYA</t>
  </si>
  <si>
    <t>UNIVERSAL RECEIVER RADIO RECEIVER DRIVER FOR TUYA WiFi GATE DRIVE</t>
  </si>
  <si>
    <t>816a3337-ed26-4566-b79a-eabebf247b70</t>
  </si>
  <si>
    <t>Nástěnná police bílá</t>
  </si>
  <si>
    <t>White wall shelf</t>
  </si>
  <si>
    <t>816a62b0-28e9-4a0e-8eba-fce78644d566</t>
  </si>
  <si>
    <t>Whirlpool WHVP 82F LT K</t>
  </si>
  <si>
    <t>816a79e4-4f54-4d47-8a75-eecb6c30287d</t>
  </si>
  <si>
    <t>TROTON MULTI FULLER TMEL S VLÁKNEM 1700 G</t>
  </si>
  <si>
    <t>TROTON MULTI FULLER FILLER WITH FIBER 1700G</t>
  </si>
  <si>
    <t>816a8e56-1bab-4670-bc66-8e6292dc0df6</t>
  </si>
  <si>
    <t>$24 ARIZONA JEANS Klobouk Sláma Fedora L/XL 58/59</t>
  </si>
  <si>
    <t>$24 ARIZONA JEANS Fedora Straw Hat L/XL 58/59</t>
  </si>
  <si>
    <t>816aa62a-6fae-4c0f-8637-06c7384210bb</t>
  </si>
  <si>
    <t>Lak Spray Deco Color 400 ml černý mat</t>
  </si>
  <si>
    <t>Spray varnish Deco Color 400 ml black mat</t>
  </si>
  <si>
    <t>816b0200-069c-4416-8720-d993b52d3abd</t>
  </si>
  <si>
    <t>Adidas dětská mikina bavlna bílá velikost 164</t>
  </si>
  <si>
    <t>Adidas children's sweatshirt cotton white size 164</t>
  </si>
  <si>
    <t>816b1008-fe3b-4800-a6be-5e3909cd0a51</t>
  </si>
  <si>
    <t>Pilot FAAC XT4 868 SLH LR B</t>
  </si>
  <si>
    <t>Remote control FAAC XT4 868 SLH LR B</t>
  </si>
  <si>
    <t>816b22bf-2a29-4252-97dd-da7dffd07570</t>
  </si>
  <si>
    <t>FAST BRZDOVÉ DESTIČKY FORD TRANSIT 06&gt; PŘEDNÍ 2-SENZOROVÉ</t>
  </si>
  <si>
    <t>FAST BLOCKS HAM FORD TRANSIT 06&gt; FRONT 2-WATCH</t>
  </si>
  <si>
    <t>816b6dc3-ad2b-4a1d-a584-ff708f1bbed4</t>
  </si>
  <si>
    <t>Káva rozpustná GBS Golden Bow Solutions Káva rozpustná GBS 5xSíla Bulka Skořice 100 g 100 g</t>
  </si>
  <si>
    <t>Instant Coffee GBS Golden Bow Solutions Instant Coffee GBS 5xPower Cinnamon Bun 100g 100 g</t>
  </si>
  <si>
    <t>816bef80-9127-4fd9-85cb-500884fe1e1e</t>
  </si>
  <si>
    <t>DŘEVĚNÝ REGÁL NA VÍNO, 24 LAHVÍ</t>
  </si>
  <si>
    <t>WOODEN SHELF WINE RACK 24 BOTTLES</t>
  </si>
  <si>
    <t>816c1770-39be-4152-801f-1f038a05eec1</t>
  </si>
  <si>
    <t>Kondolenční kartička 12,5 x 17,5 cm</t>
  </si>
  <si>
    <t>Condolence Card 12,5 x 17,5 cm</t>
  </si>
  <si>
    <t>816c5791-034d-4725-b3ef-5175b4aa3600</t>
  </si>
  <si>
    <t>Protein syrovátkový koncentrát - WPC 4U Nutrition prášek 700 g příchuť bílá čokoláda</t>
  </si>
  <si>
    <t>Protein supplement, protein concentrate - WPC 4U Nutrition powder 700 g, white chocolate flavor</t>
  </si>
  <si>
    <t>816c5bf0-ea1d-47c9-a649-5aebc18b2575</t>
  </si>
  <si>
    <t>KOLENO PP-R 32x1 VNĚJŠÍ ZÁVIT POLYPROPYLEN SVAŘOVANÉ PP</t>
  </si>
  <si>
    <t>ELBOW PP-R 32x1 GZ POLYPROPYLENE WELDED PP</t>
  </si>
  <si>
    <t>816c61a8-924d-48db-bcbe-829ce5d4a74a</t>
  </si>
  <si>
    <t>Termos na nápoje B.Box 1 l černý</t>
  </si>
  <si>
    <t>B.Box thermos for drinks, 1 l, black</t>
  </si>
  <si>
    <t>816c81b8-ec7d-4bab-9ed8-c074da9131b5</t>
  </si>
  <si>
    <t>Karafa HiCoup 0,8 l na víno a džus</t>
  </si>
  <si>
    <t>Decanter HiCoup 0,8 l For wine, For juice</t>
  </si>
  <si>
    <t>816c839e-31a8-4f44-8831-542600a832b6</t>
  </si>
  <si>
    <t>FORD FIESTA MK6 (2002-2008) potahy KŮŽE</t>
  </si>
  <si>
    <t>FORD FIESTA MK6 (2002-2008) covers LEATHER</t>
  </si>
  <si>
    <t>816c9f2c-809d-4a08-8f32-a360995d532d</t>
  </si>
  <si>
    <t>Úhlová bruska 150 mm 1050 W GA6021 Makita</t>
  </si>
  <si>
    <t>Angle grinder 150mm 1050W GA6021 Makita</t>
  </si>
  <si>
    <t>816c9f6c-7e6a-44b8-bca5-79f7f9900309</t>
  </si>
  <si>
    <t>TRIXIE Domeček Budka pro ptáky 21x13x12 cm TX-5630</t>
  </si>
  <si>
    <t>TRIXIE House Birdhouse 21x13x12cm TX-5630</t>
  </si>
  <si>
    <t>816cb698-fac0-49ec-8cf0-873a43e2ec6c</t>
  </si>
  <si>
    <t>Triumph dámské kalhotky Brazilské Kalhotky kalhotky velikost XL</t>
  </si>
  <si>
    <t>Triumph women's panties Brazilian size XL</t>
  </si>
  <si>
    <t>816ccba2-9ede-49c8-b4d6-78ec30538909</t>
  </si>
  <si>
    <t>Wrangler W12SP690A pánské džíny zúžené velikost 36/30</t>
  </si>
  <si>
    <t>Wrangler W12SP690A men's tapered jeans size 36/30</t>
  </si>
  <si>
    <t>816cddc0-1a0f-4b8e-bba5-c7072beefd3e</t>
  </si>
  <si>
    <t>Holínky pro děti gumáky GUMOVKY voděodolné dětské pohodlné polské 28</t>
  </si>
  <si>
    <t>Wellington boots for children rubber boots waterproof children's comfortable Polish 28</t>
  </si>
  <si>
    <t>816d1696-35ee-49ed-8409-09ac4bb11423</t>
  </si>
  <si>
    <t>Forma na muffiny Brunbeste 7 x 7 cm, průměr 7 cm</t>
  </si>
  <si>
    <t>Brunbeste muffin tin 7 x 7cm diameter 7cm</t>
  </si>
  <si>
    <t>816d2e92-bed5-41dc-8bd8-e0afbc048bf5</t>
  </si>
  <si>
    <t>Plyšák Lesní vlk – 25 cm</t>
  </si>
  <si>
    <t>Plush Toy Forest Wolf - 25cm</t>
  </si>
  <si>
    <t>816d6a64-12f4-4b18-9764-6ee219cf8031</t>
  </si>
  <si>
    <t>Vana do kufru, gumová 3D (TPE), VOLKSWAGEN, Caddy…</t>
  </si>
  <si>
    <t>Trunk liner, rubber 3D (TPE), VOLKSWAGEN, Caddy…</t>
  </si>
  <si>
    <t>816d8500-0862-4039-8405-777eeb39ff06</t>
  </si>
  <si>
    <t>Toner HP CF540X černý (black)</t>
  </si>
  <si>
    <t>Toner HP CF540X black (black)</t>
  </si>
  <si>
    <t>816d942e-3a35-4cde-8bc6-a610697182f3</t>
  </si>
  <si>
    <t>Frosch čisticí kapalina na WC 0,75 l</t>
  </si>
  <si>
    <t>Frosch toilet cleaning liquid 0.75l</t>
  </si>
  <si>
    <t>816da19e-c9e1-43f9-82c3-736c458c8147</t>
  </si>
  <si>
    <t>816df7f9-aa4d-4e73-ac6d-5ae63877932d</t>
  </si>
  <si>
    <t>Original Mineral kondicionér na vlasy Hydrate &amp; C</t>
  </si>
  <si>
    <t>Original Mineral Hydrate &amp; C hair conditioner</t>
  </si>
  <si>
    <t>816e2f7a-5eaf-47ed-b791-ad8b7f6c53e2</t>
  </si>
  <si>
    <t>Ruční houbička na stěny a vodní linku</t>
  </si>
  <si>
    <t>Hand sponge for walls and water lines</t>
  </si>
  <si>
    <t>816e43e8-8e4b-4118-8d46-8ee389a0e2fe</t>
  </si>
  <si>
    <t>AVA 1030 podprsenka Novato SEMI-SOFT bílá # 105C</t>
  </si>
  <si>
    <t>AVA 1030 Novato SEMI-SOFT bra white # 105C</t>
  </si>
  <si>
    <t>816e582b-0952-4ead-b3a7-827a43d46df3</t>
  </si>
  <si>
    <t>SET BODY obálkové vel 80 + PRODLUŽOVAČKA na bůček 12 cm celá ZELENÁ</t>
  </si>
  <si>
    <t>SET BODY envelope Roz 80 + EXTENSION CORD for bodice 12 cm whole GREEN</t>
  </si>
  <si>
    <t>816e75d4-5515-442f-8cb1-bcbb68db3b98</t>
  </si>
  <si>
    <t>KREATIVNÍ MOZAIKOVÁ PODLOŽKA POD HRNEK ROTER KAFER</t>
  </si>
  <si>
    <t>CREATIVE MOSAIC COVER ROTER KAFER</t>
  </si>
  <si>
    <t>816e78b4-2526-4fac-8815-0ed5425ba50f</t>
  </si>
  <si>
    <t>Arónie černý jeřáb plod 100g Zelené Drahokamy</t>
  </si>
  <si>
    <t>Black chokeberry fruit 100g Zelené Drahokamy</t>
  </si>
  <si>
    <t>816e8535-3463-49de-996e-19d538ea9789</t>
  </si>
  <si>
    <t>ZRCÁTKO LEVÉ MAN ČERNÉ VW TRANSPORTÉR T5 09-</t>
  </si>
  <si>
    <t>MIRROR LEFT MAN BLACK VW TRANSPORTER T5 09-</t>
  </si>
  <si>
    <t>816e8a79-7455-40b5-a258-8dfb1b618fbf</t>
  </si>
  <si>
    <t>LEGO Super Heroes 76315 Marvel 76315 Iron Man a jeho laboratoř: Síň brnění</t>
  </si>
  <si>
    <t>LEGO Super Heroes 76315 Marvel 76315 Iron Man and his laboratory: Hall of Armor</t>
  </si>
  <si>
    <t>816eb8af-7e37-4f2c-9c7a-7f1f3a87fe41</t>
  </si>
  <si>
    <t>Trekkingové boty DK PREDATOR Trekking SoftShell 43</t>
  </si>
  <si>
    <t>DK PREDATOR Trekking SoftShell 43 Trekking Shoes</t>
  </si>
  <si>
    <t>816edd8a-87ad-4fe3-a53b-483b12d04376</t>
  </si>
  <si>
    <t>Tigi Bed Head Gimme Grip 400 ml texturizační kondicionér na vlasy</t>
  </si>
  <si>
    <t>Tigi Bed Head Gimme Grip 400 ml texturizing hair conditioner</t>
  </si>
  <si>
    <t>816ee814-3852-4380-8e99-ce5834889491</t>
  </si>
  <si>
    <t>Filament Refill PLA Magic Silk Rosa3D Gold-Silver Zlaté stříbro 1 kg</t>
  </si>
  <si>
    <t>Refill PLA Magic Silk Rosa3D Gold-Silver Filament Silver 1kg</t>
  </si>
  <si>
    <t>816eebc8-ed4b-4c9d-b3a1-e7a0e35ffafc</t>
  </si>
  <si>
    <t>Barva Revell 42022800 32136 karmínově červená 14 ml</t>
  </si>
  <si>
    <t>Revell paint 42022800 32136 carmine red 14ml</t>
  </si>
  <si>
    <t>816ef551-fb88-400e-b346-c2c529c8774d</t>
  </si>
  <si>
    <t>Dokovací stanice I-Tec CADUAL4KDOCK</t>
  </si>
  <si>
    <t>Docking station I-Tec CADUAL4KDOCK</t>
  </si>
  <si>
    <t>816f17cd-f86f-4ef1-8c6b-ae4e7ddf03fd</t>
  </si>
  <si>
    <t>Pouzdro s klopou Partner Tele pro Xiaomi Redmi 7, černé</t>
  </si>
  <si>
    <t>Flip case Partner Tele for Xiaomi Redmi 7 black</t>
  </si>
  <si>
    <t>816f36b5-85cf-4a54-9c11-90d1cc68a1c3</t>
  </si>
  <si>
    <t>Goji 100 g Sušené Ovoce na slunci Bakamo</t>
  </si>
  <si>
    <t>Goji Berries 100g Sun Dried Fruits Bakamo</t>
  </si>
  <si>
    <t>816f3904-c77c-4e3f-bfcd-2d8f16b34adc</t>
  </si>
  <si>
    <t>Lampy Glorie Skříň</t>
  </si>
  <si>
    <t>Glorie Lamps Wardrobe</t>
  </si>
  <si>
    <t>816f43a9-d764-4ca7-80b6-2c27801d75f2</t>
  </si>
  <si>
    <t>Nástěnné svítidlo Ledvance 0,2 W s integrovaným LED zdrojem 8,4 cm, bílá barva</t>
  </si>
  <si>
    <t>Ledvance 0.2 W wall luminaire integrated LED source 8.4 cm white</t>
  </si>
  <si>
    <t>816f4e30-0719-4d08-85e2-f16f1f069f00</t>
  </si>
  <si>
    <t>Podprsenka minimizer Triumph Ladyform Soft W X 90E</t>
  </si>
  <si>
    <t>Triumph Ladyform Soft W X 90E minimizer bra</t>
  </si>
  <si>
    <t>816f5dbe-af22-4204-8a9e-8be6c51b276e</t>
  </si>
  <si>
    <t>Ochranné pěnové chrániče kolen Hoegert Technik HT5K290</t>
  </si>
  <si>
    <t>Protective foam knee pads foam Hoegert Technik HT5K290</t>
  </si>
  <si>
    <t>816f8304-ee17-4226-ac44-9ee6a1e73a1c</t>
  </si>
  <si>
    <t>Holínky holínky Demar, velikost 36, zelené</t>
  </si>
  <si>
    <t>Demar children's Wellington boots, size 36, green</t>
  </si>
  <si>
    <t>816f89b1-4943-418a-b89a-2b219f077da1</t>
  </si>
  <si>
    <t>Citronový nektar Rolnik 1000 ml</t>
  </si>
  <si>
    <t>Lemon Nectar Rolnik 1000 ml</t>
  </si>
  <si>
    <t>816f8a10-0f51-455b-94e8-7544b389e283</t>
  </si>
  <si>
    <t>Filament 3DPower Basic PLA 1.75 mm Třešňový 1 kg</t>
  </si>
  <si>
    <t>3DPower Basic PLA filament 1.75mm Cherry 1kg</t>
  </si>
  <si>
    <t>816f9720-10d4-41cd-b789-c2411df13000</t>
  </si>
  <si>
    <t>Sušička na boty, čepice, rukavice, ponožky Verk Group bílá 150 W</t>
  </si>
  <si>
    <t>Verk Group shoe dryer, hat dryer, glove dryer, sock dryer, white 150 W</t>
  </si>
  <si>
    <t>816faa6d-c915-4083-8a8a-289bc4a00c5f</t>
  </si>
  <si>
    <t>TOMMY HILFIGER pánský svetr, tmavě modrý, XL</t>
  </si>
  <si>
    <t>TOMMY HILFIGER men's sweater, navy blue, XL</t>
  </si>
  <si>
    <t>816fbcaa-3888-4939-8be4-f4fec8d2c150</t>
  </si>
  <si>
    <t>Filtron OP 595/2 Olejový filtr</t>
  </si>
  <si>
    <t>Filtron OP 595/2 Filtr oleju</t>
  </si>
  <si>
    <t>816fc830-3d2d-450c-afab-ac46af157406</t>
  </si>
  <si>
    <t>TORK 473391 čisticí utěrka role modrá 2W A6</t>
  </si>
  <si>
    <t>TORK 473391 cleaning cloth in the role of blue 2W A6</t>
  </si>
  <si>
    <t>816fcd04-5dbc-425b-8221-ea05849e288e</t>
  </si>
  <si>
    <t>Spiderman PLÁŠTĚNKA MARVEL R128</t>
  </si>
  <si>
    <t>SPIDERMAN RAINCOAT MARVEL R128</t>
  </si>
  <si>
    <t>816ff388-5ee3-4ab0-af37-3c2c5a9b1a96</t>
  </si>
  <si>
    <t>KOTNÍKOVÉ PONOŽKY 1733 41-43 WZ11 PRODYŠNÉ PREMIUM</t>
  </si>
  <si>
    <t>BAMBOO SPORTS SHOES 1733 41-43 WZ11 BREATHABLE PREMIUM</t>
  </si>
  <si>
    <t>816ffc5a-18a0-4a0c-8b3e-a4e01fc55946</t>
  </si>
  <si>
    <t>Little Tikes Houpací koník - modrý</t>
  </si>
  <si>
    <t>Little Tikes Rocking horse - blue</t>
  </si>
  <si>
    <t>81700c79-1a16-4372-83ee-c3c99b70fb93</t>
  </si>
  <si>
    <t>Fibraxine 15 sáčků VLÁKNINA LAKTOFERIN ZÁCPA</t>
  </si>
  <si>
    <t>Fibraxine 15 sachets FIBER LACTOFERRIN CONSTIPATION</t>
  </si>
  <si>
    <t>81703ad4-cc05-4fc0-bf01-ca36ddbb000e</t>
  </si>
  <si>
    <t>PÁNSKÉ TEPLÁKY UNDER ARMOUR JOGGER TEPLÁKY BAVLNA SPORT 1373882 XL</t>
  </si>
  <si>
    <t>MEN'S SWEATPANTS UNDER ARMOUR JOGGERS COTTON SPORT 1373882 XL</t>
  </si>
  <si>
    <t>8170695f-14f2-40c3-9162-f5435e267963</t>
  </si>
  <si>
    <t>Citroen OE 025856 víko, olejová náplň</t>
  </si>
  <si>
    <t>Citroen OE 025856 pokrywa, wlew olejowy</t>
  </si>
  <si>
    <t>8170dd70-06e4-499d-9285-ced6478673b6</t>
  </si>
  <si>
    <t>817103de-ffe0-456c-b264-bb4682c3a6c3</t>
  </si>
  <si>
    <t>Patchcord Lanberg UTP kat.5e 2 m černý</t>
  </si>
  <si>
    <t>Patch cord Lanberg UTP cat.5e 2m black</t>
  </si>
  <si>
    <t>81711826-2daa-42ab-8a95-32babba65170</t>
  </si>
  <si>
    <t>Brit krmivo směs 1,5 kg činčila</t>
  </si>
  <si>
    <t>Brit food mix 1,5 kg chinchilla</t>
  </si>
  <si>
    <t>81715757-d2b8-41a9-b160-b7a8623be725</t>
  </si>
  <si>
    <t>Gorsenia K425 Casablanca béžová světlá SOFT 95J</t>
  </si>
  <si>
    <t>Gorsenia K425 Casablanca beige light SOFT 95J</t>
  </si>
  <si>
    <t>8171ac98-1c6a-406a-b121-95e1e7505bde</t>
  </si>
  <si>
    <t>Dezert banán-hruška-malina Fruchtbar 300 g</t>
  </si>
  <si>
    <t>Banana-pear-raspberry dessert Fruchtbar 300 g</t>
  </si>
  <si>
    <t>8171cd78-e3cd-40d4-b4b4-934a2bb4bef9</t>
  </si>
  <si>
    <t>Řetězová spona Shimano Quicklink 8/7/6rz</t>
  </si>
  <si>
    <t>Chain clip Shimano Quicklink 8/7/6rz</t>
  </si>
  <si>
    <t>8171d30b-e628-4530-bea6-ed797ae4f769</t>
  </si>
  <si>
    <t>Denckermann A140283 Vzduchový filtr</t>
  </si>
  <si>
    <t>Denckermann A140283 Filtr powietrza</t>
  </si>
  <si>
    <t>8171dde3-af37-4f26-9d68-b6b176c107b9</t>
  </si>
  <si>
    <t>Sběrač Strend Pro OD-50206, na ořechy a ovoce s ALU teleskopickou násadou</t>
  </si>
  <si>
    <t>Strend Pro OD-50206 nut and fruit picker with ALU telescopic handle</t>
  </si>
  <si>
    <t>8171e5f4-02e8-4217-a2e5-9d6c5a195939</t>
  </si>
  <si>
    <t>Astrid Rose Premium 55+ posilující a vyplňující</t>
  </si>
  <si>
    <t>Astrid Rose Premium 55+ strengthening and filling se</t>
  </si>
  <si>
    <t>8171efba-7aef-4584-ba63-f52cc7c33df0</t>
  </si>
  <si>
    <t>Žárovka Bosch PLUS +30% H4 60 W 1 ks</t>
  </si>
  <si>
    <t>Bulb Bosch PLUS +30% H4 60 W 1 pc.</t>
  </si>
  <si>
    <t>8171f126-062a-4f40-88d1-cb392538c149</t>
  </si>
  <si>
    <t>Řetěz na kolo Sram PC-971 9/ (6,6 - 6,8 mm)</t>
  </si>
  <si>
    <t>Bicycle chain Sram PC-971 9/ (6,6 - 6,8 mm)</t>
  </si>
  <si>
    <t>8172348e-6940-4470-bf69-917a119d4e18</t>
  </si>
  <si>
    <t>81727f5b-3df9-4bfa-a3e0-737d26f777e2</t>
  </si>
  <si>
    <t>Relé 5V 10A Arduino AVR</t>
  </si>
  <si>
    <t>5V 10A Arduino AVR Relay</t>
  </si>
  <si>
    <t>8172b448-9dd7-4a13-b458-980abdbbe369</t>
  </si>
  <si>
    <t>PANENKA BARBIE MOŘSKÁ PANNA DISNEY PRINCESS MATTEL HLW34</t>
  </si>
  <si>
    <t>BARBIE MERMAID DOLL DISNEY PRINCESS MATTEL HLW34</t>
  </si>
  <si>
    <t>81730e7c-a3e4-4b34-aea7-99a653b9931d</t>
  </si>
  <si>
    <t>Perlátor s vnějším závitem Verk Group M24x1 stříbrný</t>
  </si>
  <si>
    <t>Perlator with external thread Verk Group M24x1 silver</t>
  </si>
  <si>
    <t>81733d2b-bcad-4cea-818a-f07e5b5e66db</t>
  </si>
  <si>
    <t>Tričko Dámské adidas Tabulka 23 Sportovní tričko Tréninková mikina vel. S</t>
  </si>
  <si>
    <t>Women's T-shirt adidas Table 23 T-shirt Sports Training Blouse s. S</t>
  </si>
  <si>
    <t>81735ff9-6169-42b2-b1b2-46702a677e10</t>
  </si>
  <si>
    <t>ZAHRADNÍ KLOBÁSA BIO 250 g (SKLENIČKA) - Farmy Roztocza 250 g</t>
  </si>
  <si>
    <t>FARM SAUSAGE BIO 250 g (JAR) - Farmy Roztocza 250 g</t>
  </si>
  <si>
    <t>81736a41-1a33-4f78-b503-185c29fdad2a</t>
  </si>
  <si>
    <t>Skubarka na drůbež Zipper ZI-GRM1650 1300 W</t>
  </si>
  <si>
    <t>Poultry scrubber Zipper ZI-GRM1650 1300 W</t>
  </si>
  <si>
    <t>81737202-d520-48e6-8db1-f67a7cc34ccb</t>
  </si>
  <si>
    <t>Tradiční parafínová svíčka bez zápachu Bispol 1 ks</t>
  </si>
  <si>
    <t>Traditional paraffin candle Unscented Bispol 1 pc.</t>
  </si>
  <si>
    <t>81738e86-d13e-411a-847f-9f497fd0a316</t>
  </si>
  <si>
    <t>Naught - Extended Edition Nintendo Switch krabicová verze</t>
  </si>
  <si>
    <t>Naught - Extended Edition Nintendo Switch</t>
  </si>
  <si>
    <t>8173ae05-aec8-4db3-999b-5619cc0c663b</t>
  </si>
  <si>
    <t>8173e509-8d79-4926-afbc-66addb134063</t>
  </si>
  <si>
    <t>Pánské tričko s kulatý výstřihem 4F velikost M</t>
  </si>
  <si>
    <t>8173faa4-b668-4929-9e7d-08f5660c0f88</t>
  </si>
  <si>
    <t>Qoltec Zásuvný napájecí zdroj 5W 5V 1A 5.5*2.5</t>
  </si>
  <si>
    <t>Qoltec Plug-in power supply 5W 5V 1A 5.5*2.5</t>
  </si>
  <si>
    <t>81740f72-536e-4ca1-b14e-94a09f7bbae5</t>
  </si>
  <si>
    <t>Talířky GoDan Kočičí kočka 18 cm 6 ks</t>
  </si>
  <si>
    <t>Plates GoDan Kitty Cat 18 cm 6 pcs.</t>
  </si>
  <si>
    <t>817433ba-9486-48d5-b841-3246d2739c30</t>
  </si>
  <si>
    <t>JEHLY PRO RUČNÍ ŠITÍ KŮŽE, OHÝBANÉ, ČALOUNICKÉ</t>
  </si>
  <si>
    <t>HAND SEWING NEEDLES FOR LEATHER CURVED UPHOLSTERY</t>
  </si>
  <si>
    <t>81745dde-32fc-447f-bb77-4f68aa6ef164</t>
  </si>
  <si>
    <t>Panenka LOL Surprise OMG Sunshine Makeover Stellar Gurl Doll 589464 OMG</t>
  </si>
  <si>
    <t>LOL Surprise Doll OMG Sunshine Makeover Stellar Gurl 589464 O.M.G.</t>
  </si>
  <si>
    <t>817499ee-30e5-4d2e-a660-d427ecec24aa</t>
  </si>
  <si>
    <t>Semena zelí Pnos Kamenná hlava 2 g</t>
  </si>
  <si>
    <t>Pnos Stone Head cabbage seeds 2g</t>
  </si>
  <si>
    <t>8174a069-6ab0-42f3-85b5-93983c517a2c</t>
  </si>
  <si>
    <t>Ventil Aquastop pro FX - A20216</t>
  </si>
  <si>
    <t>Aquastop valve for FX - A20216</t>
  </si>
  <si>
    <t>8174fc51-a2e5-44d4-a01c-877e311cf8dc</t>
  </si>
  <si>
    <t>Smart TV TCL 50P755 4K Ultra HD 50" LED</t>
  </si>
  <si>
    <t>817522e2-3ded-4825-be82-5a8bff68b23c</t>
  </si>
  <si>
    <t>Prodlužovací Kabel lištový Emos 3 m 5 ks zásuvek, bílý</t>
  </si>
  <si>
    <t>Strip extension cable Emos 3 m 5 pcs. sockets white</t>
  </si>
  <si>
    <t>817526d0-d222-4123-9710-49efadcb5d58</t>
  </si>
  <si>
    <t>NRF 727066 Snímač teploty chladicí kapaliny</t>
  </si>
  <si>
    <t>NRF 727066 Czujnik, temperatura płynu chłodzącego</t>
  </si>
  <si>
    <t>817571ac-123e-4e67-a464-65a77c16a6b7</t>
  </si>
  <si>
    <t>Rámeček pro mnoho fotografií 45 x 65 cm</t>
  </si>
  <si>
    <t>Multi-photo frame 45 x 65 cm</t>
  </si>
  <si>
    <t>81757d6c-7e83-4aef-88ba-870a6042868e</t>
  </si>
  <si>
    <t>Vymazatelný liner FriXion FINELINER ČERVENÝ</t>
  </si>
  <si>
    <t>Erasable fineliner FriXion FINELINER RED</t>
  </si>
  <si>
    <t>817581b1-562b-4580-a9f1-89bcb0cc534b</t>
  </si>
  <si>
    <t>Síťová nabíječka Forever USB typ C pro Apple 3000 mA 20 V bílá</t>
  </si>
  <si>
    <t>Charger Forever USB type C for Apple 3000 mA 20 V white</t>
  </si>
  <si>
    <t>8175a091-cac4-4359-bcdb-9fc394cceffa</t>
  </si>
  <si>
    <t>Plynová páječka Festa 100 W</t>
  </si>
  <si>
    <t>Soldering iron gas Festa 100 W</t>
  </si>
  <si>
    <t>8175b5d2-622e-4cff-aecf-966f6cf43a27</t>
  </si>
  <si>
    <t>Sada nádobí plast Koziol</t>
  </si>
  <si>
    <t>A set of ceramic dishes plastic Koziol</t>
  </si>
  <si>
    <t>8175bc26-daa1-4408-bab0-7b67c7bf762f</t>
  </si>
  <si>
    <t>Olej na vousy Duetus for MEN 30 ml</t>
  </si>
  <si>
    <t>Beard oil Duetus for MEN 30 ml</t>
  </si>
  <si>
    <t>8176097a-29c5-44a7-a275-0e52a2537a69</t>
  </si>
  <si>
    <t>DÍVČÍ PYŽAMO PRO DÍVKY S DLOUHÝM RUKÁVEM, TEPLÉ, VELIKOST 140</t>
  </si>
  <si>
    <t>GIRLS' PAJAMAS FOR GIRLS LONG SLEEVE WARM 140</t>
  </si>
  <si>
    <t>817618b9-85cd-4f38-b444-99f0c440fdcb</t>
  </si>
  <si>
    <t>Warmuz Baits Proteinové kuličky 900 g 20 mm Bod G</t>
  </si>
  <si>
    <t>Warmuz Baits Protein Balls 900g 20mm G-spot</t>
  </si>
  <si>
    <t>817673c4-8463-4a0d-ac1d-5636a2b82766</t>
  </si>
  <si>
    <t>Bridge Ruijie RG-EST100-E 802.11n (Wi-Fi 4)</t>
  </si>
  <si>
    <t>81769c27-41a7-4854-9d60-3939a6659c81</t>
  </si>
  <si>
    <t>Bambusové krájecí desky ZELLER 3 ks, hnědé</t>
  </si>
  <si>
    <t>BAMBOO CUTTING BOARDS ZELLER 3 pcs. Brown</t>
  </si>
  <si>
    <t>8176cfc2-4b18-4e3f-ba38-b5857fa47c94</t>
  </si>
  <si>
    <t>Numoco šaty 2283 velikost L</t>
  </si>
  <si>
    <t>Numoco evening dress flared 2283 size L</t>
  </si>
  <si>
    <t>81771491-f70b-41a9-b5da-c1eeefef9a8e</t>
  </si>
  <si>
    <t>Jídelní talíř mělký Florina Milano 25 cm</t>
  </si>
  <si>
    <t>Dinner plate tiles Florina Milano 25 cm</t>
  </si>
  <si>
    <t>81774415-a3de-4bc6-8c55-b70f7ade5a7c</t>
  </si>
  <si>
    <t>Pouzdro s klopou Alecase pro Xiaomi Redmi Note 14 5G, černé</t>
  </si>
  <si>
    <t>Flip case Alecase for Xiaomi Redmi Note 14 5G black</t>
  </si>
  <si>
    <t>81775e1f-654a-476c-acdb-3685cc9e8ab6</t>
  </si>
  <si>
    <t>Ozdobná lišta chromovaná 12 mm 8 m</t>
  </si>
  <si>
    <t>Decorative strip chrome chrome strip 12 mm 8m</t>
  </si>
  <si>
    <t>81776036-481e-4b91-9e14-6134a51f9256</t>
  </si>
  <si>
    <t>Mikrovlnný sterilizátor Philips Avent 1850 W</t>
  </si>
  <si>
    <t>Sterilizer Microwave Philips Avent 1850 W</t>
  </si>
  <si>
    <t>817774dc-64f7-4152-9e67-0c40799acb20</t>
  </si>
  <si>
    <t>OstroVit Daily Stack 400 g třešně a broskve</t>
  </si>
  <si>
    <t>OstroVit Daily Stack 400 g cherry &amp; peach</t>
  </si>
  <si>
    <t>81779061-9242-499e-88b5-34f8eede46aa</t>
  </si>
  <si>
    <t>Taburet s úložnám prostorem Iso Trade 3636 Dřevěný šedo-bílý 40 x 50 x 35 cm</t>
  </si>
  <si>
    <t>Pouf wooden Iso Trade 3636</t>
  </si>
  <si>
    <t>8177975a-3bac-4e49-9093-0c6185c633ad</t>
  </si>
  <si>
    <t>ECHOSLINE CURL MASKA PRO KUDRNATÉ VLASY 1000 ML</t>
  </si>
  <si>
    <t>ECHOSLINE CURL MASK FOR CURLY HAIR 1000ML</t>
  </si>
  <si>
    <t>8177a158-a3fc-47e6-93f5-0c832604f367</t>
  </si>
  <si>
    <t>Průhledná plachta s oky 2x4 m Polyetylen</t>
  </si>
  <si>
    <t>Transparent tarpaulin with eyelets 2x4 m Polyethylene</t>
  </si>
  <si>
    <t>8177a9c4-99b4-440a-9c0e-c24d2e75e6e1</t>
  </si>
  <si>
    <t>CHCEKOSZULKI čepice beanie černá velikost univerzální</t>
  </si>
  <si>
    <t>CHCEKOSZULKI winter hat beanie black universal size</t>
  </si>
  <si>
    <t>81783b5a-9020-4782-ab86-170e816a30cd</t>
  </si>
  <si>
    <t>Superfit sportovní obuv modrá velikost 19</t>
  </si>
  <si>
    <t>Superfit sports shoes blue size 19</t>
  </si>
  <si>
    <t>817853fd-ffea-469b-a772-a5e3f47e7a14</t>
  </si>
  <si>
    <t>Kovové nohy pro stůl Industrial LOFT 72 cm 2 kusy F409</t>
  </si>
  <si>
    <t>Metal Legs for Industrial LOFT Desk Table 72 cm 2 pieces F409</t>
  </si>
  <si>
    <t>81788e4f-0489-463f-92a2-74b272a28e39</t>
  </si>
  <si>
    <t>ESPERANZA ALKALICKÉ BATERIE LR44 AG13</t>
  </si>
  <si>
    <t>ESPERANZA ALKALINE BATTERIES LR44 AG13</t>
  </si>
  <si>
    <t>81788f36-6082-4a2a-9608-82baaeeab994</t>
  </si>
  <si>
    <t>Gorsenia vyztužená podprsenka béžová velikost 75E</t>
  </si>
  <si>
    <t>Gorsenia padded bra beige size 75E</t>
  </si>
  <si>
    <t>817896c5-918b-4877-994a-d23a2f671418</t>
  </si>
  <si>
    <t>Hybridní tmel MAPEI MAPEFLEX MS45 šedý 300 ml</t>
  </si>
  <si>
    <t>Hybrid sealant MAPEI MAPEFLEX MS45 grey 300 ml</t>
  </si>
  <si>
    <t>81789e20-f8c4-4154-90e4-a39ccc961970</t>
  </si>
  <si>
    <t>Filtrační láhev Aquaphor City 0,5 l červená</t>
  </si>
  <si>
    <t>Filter bottle Aquaphor City 0,5 l red</t>
  </si>
  <si>
    <t>8178b4cf-9e07-4649-9b4d-ef95c01a0b6b</t>
  </si>
  <si>
    <t>Novaclear Atopis sprej proti svědění 100 ml</t>
  </si>
  <si>
    <t>Novaclear Atopis antipruritic spray 100 ml</t>
  </si>
  <si>
    <t>817903f3-3113-4590-8253-5a06d2b41378</t>
  </si>
  <si>
    <t>Chemická kotva polyesterová pryskyřice 300 ml 12 kusů</t>
  </si>
  <si>
    <t>Chemical anchor polyester resin 300ml 12 pieces</t>
  </si>
  <si>
    <t>81796e52-60f1-47f2-8b7a-0d71854c6eb9</t>
  </si>
  <si>
    <t>Bezdrátový ovladač Onikuma C1</t>
  </si>
  <si>
    <t>Wireless pad Onikuma C1</t>
  </si>
  <si>
    <t>8179b549-c08d-4767-afb1-fa8c2e89293b</t>
  </si>
  <si>
    <t>Spinmaster Auto Chase Movie XL Tlapková patrola 3+</t>
  </si>
  <si>
    <t>Spinmaster Chase Movie XL Paw Patrol 3+ car</t>
  </si>
  <si>
    <t>8179f772-a8dd-46a9-8fff-584b86e24748</t>
  </si>
  <si>
    <t>Řemínek Błazna Klaun Błazen s rohy Cirkusová z Cirkusu Klaun klaun Rogi Cirkus</t>
  </si>
  <si>
    <t>Clown Headband Clown</t>
  </si>
  <si>
    <t>817a0438-6518-40c6-b8ed-545aa34da70b</t>
  </si>
  <si>
    <t>Termoventilátor GÜDE 3000 W černý</t>
  </si>
  <si>
    <t>Fan GÜDE 3000 W black</t>
  </si>
  <si>
    <t>817a113b-5d89-4b04-830b-2345179dc085</t>
  </si>
  <si>
    <t>NTY HZT-HD-002 Brzdový třmen</t>
  </si>
  <si>
    <t>NTY HZT-HD-002 Zacisk hamulca</t>
  </si>
  <si>
    <t>817a16e6-8810-4dfa-b167-0661751f0bd6</t>
  </si>
  <si>
    <t>TEPLÁ MIKINA KOC OVERSIZE KOŽEŠINA 2V1 TLUSTÁ XXL</t>
  </si>
  <si>
    <t>WARM SWEATSHIRT OVERSIZE BLANKET FUR 2IN1 THICK XXL</t>
  </si>
  <si>
    <t>817a33fb-cf8d-4efc-910d-650bb1c37e1c</t>
  </si>
  <si>
    <t>Automatický automatický kávovar Sencor SES 7210WH 1470 W bílý</t>
  </si>
  <si>
    <t>Automatic Espresso Machine Sencor SES 7210WH 1470 W white</t>
  </si>
  <si>
    <t>817ac3b2-68a3-47d3-b91e-e04b84ee711e</t>
  </si>
  <si>
    <t>Tradiční pánev Berretti MASSIMO 20 cm nepřilnavá (nepřilnavá)</t>
  </si>
  <si>
    <t>Berretti MASSIMO traditional frying pan 20 cm non-stick (non-stick)</t>
  </si>
  <si>
    <t>817ad334-9987-423e-8474-da652b6b7b0f</t>
  </si>
  <si>
    <t>Nástěnné svítidlo Eko-Light bílé GU10 8 W</t>
  </si>
  <si>
    <t>Wall lamp Eko-Light white GU10 8 W</t>
  </si>
  <si>
    <t>817af8a8-e5ec-44ec-befa-65532b5fba82</t>
  </si>
  <si>
    <t>Bojové kalhoty Helikon OTP Ash Grey S Short</t>
  </si>
  <si>
    <t>Helikon OTP Ash Gray S Short cargo pants</t>
  </si>
  <si>
    <t>817afa51-21f6-4d1f-80ca-c2bb1efbb745</t>
  </si>
  <si>
    <t>IKEA sušené vůně Vanilka Kokos potpourri JAMLIK</t>
  </si>
  <si>
    <t>IKEA dryers FRAGRANCE Vanilla Coconut potpourri JAMLIK</t>
  </si>
  <si>
    <t>817b39d9-bc48-44da-ac07-0fd6e868f5ef</t>
  </si>
  <si>
    <t>Acra C21 camping set nádobí alluminium pro 2-3 osoby</t>
  </si>
  <si>
    <t>Acra C21 camping set of aluminum dishes for 2-3 people</t>
  </si>
  <si>
    <t>817b3d05-e1fa-4dc1-970a-0f454245586e</t>
  </si>
  <si>
    <t>BABYMAM MODULÁRNÍ CHRÁNIČ DO POSTÝLKY MINKY 20el NA PŘÍČKY</t>
  </si>
  <si>
    <t>BABYMAM MODULAR CRIB PROTECTOR MINKY 20el FOR RUNGS</t>
  </si>
  <si>
    <t>817b4728-f617-407a-aef2-75f82c832075</t>
  </si>
  <si>
    <t>Organizér do auta mezi sedačky béžový - levý</t>
  </si>
  <si>
    <t>Car organizer between the seats beige - left</t>
  </si>
  <si>
    <t>817b59d9-1b8e-4d50-af55-70ea8fd44d55</t>
  </si>
  <si>
    <t>Šípy harpuny do kuše s navíječem 6 mm x 175 mm ks</t>
  </si>
  <si>
    <t>Crossbow harpoon arrows with winder 6mm x 175mm pcs</t>
  </si>
  <si>
    <t>817b8d66-2d23-4cc2-a7f2-c9462c375921</t>
  </si>
  <si>
    <t>LED páska Neon COB 24V role 10 m 320/m 3000K BÍLÁ TEPLÁ 11W/m 800 lm 8MM</t>
  </si>
  <si>
    <t>Neon COB LED strip 24V roll 10m 320/m 3000K WARM WHITE 11W/m 800 lm 8MM</t>
  </si>
  <si>
    <t>817bbf7e-dbc9-4ef3-a1b3-b5c1a0745c87</t>
  </si>
  <si>
    <t>Banquet Prkénko krájecí dřevěné BRILLANTE 34 × 24 cm</t>
  </si>
  <si>
    <t>Banquet Wooden Cutting Board Brillante 34X24 Cm</t>
  </si>
  <si>
    <t>817bc409-38a5-4a4c-b9c6-59e1be6dd62b</t>
  </si>
  <si>
    <t>Walteco Omezovač dveří, Ø 45 x 24 mm, samolepicí, chrom</t>
  </si>
  <si>
    <t>Walteco Door stop, Ø 45 x 24 mm, self-adhesive, chrome</t>
  </si>
  <si>
    <t>817bd83c-df07-4ffc-96d0-590f4d4bafed</t>
  </si>
  <si>
    <t>Mechanický zvonek SATIS černý 35 mm</t>
  </si>
  <si>
    <t>Mechanical bell SATIS black 35 mm</t>
  </si>
  <si>
    <t>817bfdc6-1cad-432a-9ec2-fdb8745767d4</t>
  </si>
  <si>
    <t>Kancelářský papír Antalis, formát A4 160 g</t>
  </si>
  <si>
    <t>Antalis office paper, A4 format, 160g</t>
  </si>
  <si>
    <t>817bff20-c21a-4c97-b056-283b6a7872ed</t>
  </si>
  <si>
    <t>Křesadlo Light My Fire BioArmy Orange</t>
  </si>
  <si>
    <t>Flint Swedish Light My Fire BioArmy Orange</t>
  </si>
  <si>
    <t>817c12ef-0c79-480c-aec9-981c17040228</t>
  </si>
  <si>
    <t>TETOVÁNÍ KRVAVÉ RÁNY JIZVY ŠKRÁBANCE 10 KS HALLOWEEN CHARAKTERIZACE</t>
  </si>
  <si>
    <t>TATTOOS BLOODY WOUNDS SCAR SCRATCHES 10 PCS HALLOWEEN MAKE-UP</t>
  </si>
  <si>
    <t>817c6279-cd4e-4c28-b348-eb4f85291818</t>
  </si>
  <si>
    <t>4F teplákovka dětský modrý bavlna velikost 146</t>
  </si>
  <si>
    <t>4F children's tracksuit blue cotton size 146</t>
  </si>
  <si>
    <t>817ca378-423b-4f03-94d9-0bdf5ec944aa</t>
  </si>
  <si>
    <t>Siku 10 – Kurýrní auto</t>
  </si>
  <si>
    <t>Siku 10 - Courier car</t>
  </si>
  <si>
    <t>817d0fba-36d2-4d4d-885a-1e6d6024f410</t>
  </si>
  <si>
    <t>Paměť RAM DDR4 Kingston 32 GB 3200 16</t>
  </si>
  <si>
    <t>RAM DDR4 Kingston 32 GB 3200 16</t>
  </si>
  <si>
    <t>817d16af-3bc5-42ba-8102-308a10af7c50</t>
  </si>
  <si>
    <t>Eurotools Vrták do kovu HSS TITAN, 6,0</t>
  </si>
  <si>
    <t>Eurotools HSS TITAN metal twist drill, 6.0</t>
  </si>
  <si>
    <t>817d6f7d-fafe-4b93-a532-1c9f3dca77d0</t>
  </si>
  <si>
    <t>Diamantový kotouč Metabo 230×22,23 mm</t>
  </si>
  <si>
    <t>Metabo diamond blade 230 × 22.23 mm</t>
  </si>
  <si>
    <t>817d8846-a597-4b8f-bb7e-e7914a9ab814</t>
  </si>
  <si>
    <t>Manžety 8033900019362 Domino</t>
  </si>
  <si>
    <t>Handles 8033900019362 Domino</t>
  </si>
  <si>
    <t>817dec8e-9e9a-44a8-a2d4-c67a3603cc6d</t>
  </si>
  <si>
    <t>Foliový balónek KRÁLÍK na Velikonoce PRODEJ</t>
  </si>
  <si>
    <t>Foil Balloon RABBIT for Easter PRODEJ</t>
  </si>
  <si>
    <t>817df1be-2e39-429e-abd9-b4aa3f29d5a8</t>
  </si>
  <si>
    <t>Ohňová sada Merkur, 740 dílů</t>
  </si>
  <si>
    <t>Merkur fire set, 740 pieces</t>
  </si>
  <si>
    <t>817e26fe-5f58-4441-9b52-85a26c9cd55c</t>
  </si>
  <si>
    <t>GAIA 281 KATE podprsenka FULL CUP černá # 65I</t>
  </si>
  <si>
    <t>GAIA 281 KATE FULL CUP bra black #65I</t>
  </si>
  <si>
    <t>817e3231-3820-475a-92e8-65af9c0ad901</t>
  </si>
  <si>
    <t>Tedgum TED42170 Opravná sada pro odpružení kola</t>
  </si>
  <si>
    <t>Tedgum TED42170 Repair kit, wheel suspension</t>
  </si>
  <si>
    <t>817e45dd-ff69-4d31-85e7-e5b79915f5c9</t>
  </si>
  <si>
    <t>Dřevěná miska Vilde 139188 30 cm 1,5 l</t>
  </si>
  <si>
    <t>Wooden bowl Vilde 139188 30 cm 1.5 l</t>
  </si>
  <si>
    <t>817e55b0-3606-473e-982a-88d2c41cb8d0</t>
  </si>
  <si>
    <t>Sada zahradního nábytku technorattan TecTake šedá 5 ks</t>
  </si>
  <si>
    <t>TecTake gray technorattan garden furniture set, 5 pieces.</t>
  </si>
  <si>
    <t>817ea68d-1a83-46b8-b199-4375c072bc05</t>
  </si>
  <si>
    <t>Adidas pánské trekové boty LFA20 velikost 46 2/3</t>
  </si>
  <si>
    <t>Adidas men's trekking shoes LFA20 size 46 2/3</t>
  </si>
  <si>
    <t>817ea6dd-69cd-4307-9e55-23d93fdc67b7</t>
  </si>
  <si>
    <t>Hliníková maskovací lišta pro kabely Maclean, 62x20x750 mm, černá, MC-814 B</t>
  </si>
  <si>
    <t>Maclean Aluminum Cable Masking Strip, 62x20x750mm, Black, MC-814 B</t>
  </si>
  <si>
    <t>817eb00d-d3fc-42cd-8174-ec45b0ce0238</t>
  </si>
  <si>
    <t>Želé Bonbony Haribo Balla Stixx Haribo 200 g</t>
  </si>
  <si>
    <t>Jelly candy Haribo Balla Stixx Haribo 200 g</t>
  </si>
  <si>
    <t>817ed90e-9ac1-4866-8178-0353ef6865a1</t>
  </si>
  <si>
    <t>Prodlužovací Kabel lištový Emos 10 m 3 ks zásuvek, bílý</t>
  </si>
  <si>
    <t>Emos strip extension cable 10 m, 3 pcs. sockets, white</t>
  </si>
  <si>
    <t>817edd9c-a382-4581-96e8-7695a7d220f2</t>
  </si>
  <si>
    <t>Globus Zachem politický, průměr 22 cm</t>
  </si>
  <si>
    <t>Globe Zachem political Wed. 22 cm</t>
  </si>
  <si>
    <t>817ee3ca-91dc-4b91-80fa-f0c2ed9a5542</t>
  </si>
  <si>
    <t>Kleště na pásky s aretací, rovné Geko g01650</t>
  </si>
  <si>
    <t>Straight locking strapping pliers Geko g01650</t>
  </si>
  <si>
    <t>817f28c7-07c6-41ff-ab3a-1a62e617fc56</t>
  </si>
  <si>
    <t>Stolová deska ze dřeva Free &amp; Easy</t>
  </si>
  <si>
    <t>Wood Table Easel Free &amp; Easy</t>
  </si>
  <si>
    <t>817f9f1d-3840-45c6-b5d5-644daf39744c</t>
  </si>
  <si>
    <t>Automatická tužka s gumičkou Rotring HB 1 ks</t>
  </si>
  <si>
    <t>Automatic pencil with eraser Rotring HB 1 pc.</t>
  </si>
  <si>
    <t>817fdf56-a114-4604-b492-0f85507ea12a</t>
  </si>
  <si>
    <t>MSM ProActive 300 g přírodní</t>
  </si>
  <si>
    <t>MSM ProActive 300 g Natural</t>
  </si>
  <si>
    <t>817fe871-7101-4f6e-b66d-46a73033e84c</t>
  </si>
  <si>
    <t>Triumph vyztužená podprsenka černá velikost 70F</t>
  </si>
  <si>
    <t>Triumph padded bra black size 70F</t>
  </si>
  <si>
    <t>818004b0-9dfd-4ed0-a202-994832e591bf</t>
  </si>
  <si>
    <t>Tričko Gap V-EVERYDAY SOFT BASIC LOGO Pánské tričko vel. XL 856659-04</t>
  </si>
  <si>
    <t>Gap men's T-shirt V-EVERYDAY SOFT BASIC LOGO size XL 856659-04</t>
  </si>
  <si>
    <t>81801053-0666-4d47-9d27-c3c2cc539079</t>
  </si>
  <si>
    <t>DISNEY STITCH &amp; ANGEL ŠKOLNÍ SÁČEK na obuv 9676</t>
  </si>
  <si>
    <t>DISNEY STITCH &amp; ANGEL SCHOOL BAG for shoes 9676</t>
  </si>
  <si>
    <t>81801a5f-518c-4c88-b087-a932a0a03343</t>
  </si>
  <si>
    <t>Kabel Baseus USB - microUSB typ B 2 m černý</t>
  </si>
  <si>
    <t>Cable Baseus USB - microUSB type B 2 m black</t>
  </si>
  <si>
    <t>81802b88-cdf9-4e38-b178-2864c536dd69</t>
  </si>
  <si>
    <t>Febi Bilstein 32444 Rameno, odpružení kola</t>
  </si>
  <si>
    <t>Febi Bilstein 32444 Wahacz, zawieszenie koła</t>
  </si>
  <si>
    <t>81803b99-839f-4b69-8127-1acad35483d5</t>
  </si>
  <si>
    <t>Střely z uhlíkových vláken Goodgoods 760" 1 ks</t>
  </si>
  <si>
    <t>Goodgoods 760" carbon fiber arrows 1 pc.</t>
  </si>
  <si>
    <t>818073d0-2586-4a5a-adf3-0140242105cb</t>
  </si>
  <si>
    <t>Nastavovací prvek, regulace dosahu světel Hella 6NM 007 878-531</t>
  </si>
  <si>
    <t>Element nastawczy, regulacja zasięgu świateł Hella 6NM 007 878-531</t>
  </si>
  <si>
    <t>8180926c-97fc-4ed7-84b0-89c8954726fa</t>
  </si>
  <si>
    <t>Wiedźmin 8 Sezon burz Andrzej Sapkowski</t>
  </si>
  <si>
    <t>8180937e-858e-4626-8557-6e7b9d12467a</t>
  </si>
  <si>
    <t>Sesto Senso Ponožky AMZ modré velikost 35-38</t>
  </si>
  <si>
    <t>Sesto Senso AMZ socks, blue, size 35-38</t>
  </si>
  <si>
    <t>81809b51-4af9-4435-abda-983d5cfd7f43</t>
  </si>
  <si>
    <t>Motocyklová přilba LS2 FF808 Stream II vel. M bílá</t>
  </si>
  <si>
    <t>Motorcycle helmet LS2 FF808 Stream II s. M white</t>
  </si>
  <si>
    <t>8180a7ef-e945-431b-9fd7-b1192999539d</t>
  </si>
  <si>
    <t>Panenka doktorka s příslušenstvím</t>
  </si>
  <si>
    <t>Doctor doll with accessories</t>
  </si>
  <si>
    <t>8180cbc6-1e50-466e-b54f-37a8bb0416c8</t>
  </si>
  <si>
    <t>8180ccc3-bad1-453c-adee-f7bc32336771</t>
  </si>
  <si>
    <t>Ovladač Elektrobock PT32 WiFi</t>
  </si>
  <si>
    <t>Driver Elektrobock PT32 WiFi</t>
  </si>
  <si>
    <t>8180dc52-bf49-4183-8b52-4e122790c273</t>
  </si>
  <si>
    <t>Lubrikant WaterGlide 300 ml jahodový</t>
  </si>
  <si>
    <t>WaterGlide Lubricant 300 ml strawberry</t>
  </si>
  <si>
    <t>8180e0f3-9467-4c50-9974-4ec6ac0403d0</t>
  </si>
  <si>
    <t>Inkoustová tiskárna Canon PIXMA TS3751i</t>
  </si>
  <si>
    <t>Canon PIXMA TS3751i inkjet printer</t>
  </si>
  <si>
    <t>8181552e-8865-4c1d-a951-dcbf981eda53</t>
  </si>
  <si>
    <t>AUTO NA DÁLKOVÉ OVLÁDÁNÍ CRAWLER RC 4x4 AUTO 2v1</t>
  </si>
  <si>
    <t>REMOTE CONTROL CAR CRAWLER RC 4x4 AUTO 2in1</t>
  </si>
  <si>
    <t>8181a8cd-d8a7-4a37-9c95-c8966176d52a</t>
  </si>
  <si>
    <t>Gripy na kolo Kellys Poison</t>
  </si>
  <si>
    <t>Kellys Poison Bike Grips</t>
  </si>
  <si>
    <t>8181b89c-abf0-40fe-b4a0-1f13352c3aff</t>
  </si>
  <si>
    <t>Ochrana před zamrznutím VALEO 820700</t>
  </si>
  <si>
    <t>VALEO 820700 frost protection</t>
  </si>
  <si>
    <t>8181c476-addf-4c2a-a3a1-8394a5e52fdd</t>
  </si>
  <si>
    <t>HERNÍ SLUCHÁTKA PRO NINTENDO SWITCH OLED LITE LEHKÉ KABELOVÉ 3.5 mm</t>
  </si>
  <si>
    <t>GAMING HEADPHONES FOR NINTENDO SWITCH OLED LITE LIGHTWEIGHT WIRED 3.5mm</t>
  </si>
  <si>
    <t>8181ccc4-984d-460f-a0da-851e112b510a</t>
  </si>
  <si>
    <t>8181d1ea-df8a-487a-92ed-0a8491e86d21</t>
  </si>
  <si>
    <t>Kancelářské nůžky Geko 21 cm</t>
  </si>
  <si>
    <t>Geko office scissors 21 cm</t>
  </si>
  <si>
    <t>8182380d-c2cb-4358-aeb4-14025f70018d</t>
  </si>
  <si>
    <t>Fontána, plovoucí čerpadlo do očka</t>
  </si>
  <si>
    <t>Solar garden fountain, floating pump for the pond</t>
  </si>
  <si>
    <t>81825991-49d2-4fcc-9133-ed8ddadec4d2</t>
  </si>
  <si>
    <t>Farma z Rohoznice Bedýnka Ovocný cirkus</t>
  </si>
  <si>
    <t>Farm from Rohoznice Bedýnka Fruit circus</t>
  </si>
  <si>
    <t>8182803b-543f-4662-b06e-fc7bfc35fceb</t>
  </si>
  <si>
    <t>Ravensburger GraviTrax Power Audio Element 274666</t>
  </si>
  <si>
    <t>8182af94-f262-4371-9230-a7e246273d77</t>
  </si>
  <si>
    <t>Beko sušička EDF85241CSH1W</t>
  </si>
  <si>
    <t>Beko EDF85241CSH1W clothes dryer</t>
  </si>
  <si>
    <t>8182b880-92c9-4314-bd5b-60a6398b3bc2</t>
  </si>
  <si>
    <t>Vystřelovací návazec Delphin Conic SHOCKER / 6x13 m</t>
  </si>
  <si>
    <t>Delphin Conic SHOCKER / 6x13m</t>
  </si>
  <si>
    <t>8182d47b-fe71-43d7-aa1f-831ce0b10dda</t>
  </si>
  <si>
    <t>Hrnek Banquet keramika 350 ml</t>
  </si>
  <si>
    <t>Mug Banquet ceramics 350 ml</t>
  </si>
  <si>
    <t>818314f4-495a-4de2-a4b7-ac47b702f274</t>
  </si>
  <si>
    <t>Elektrická Zásuvka rozbočka Emos bílá</t>
  </si>
  <si>
    <t>Socket Electric splitter Emos white</t>
  </si>
  <si>
    <t>8183757e-b6a3-425e-8c58-666da404f099</t>
  </si>
  <si>
    <t>Batoh Zadejte hodnotu...Acra Backpack 20 20-40 l pomeranče a červené</t>
  </si>
  <si>
    <t>Zadejte hodnotu…Acra Backpack 20 20-40 l backpack orange and red</t>
  </si>
  <si>
    <t>8183c903-7844-416e-9a32-e7ce2e2cb2f6</t>
  </si>
  <si>
    <t>Mosazná krytka Diamond 50 mm</t>
  </si>
  <si>
    <t>Plug brass Diamond 50 mm</t>
  </si>
  <si>
    <t>8183fac5-5239-47b5-82ab-ef8b74381525</t>
  </si>
  <si>
    <t>RYGIEL DO BRAMY ze sprężyną 180 mm sprężynowy pro bránu dveří s visacím zámkem</t>
  </si>
  <si>
    <t>RYGIEL DO BRAMY ze sprężyną 180 mm sprężynowy for a padlocked door gate</t>
  </si>
  <si>
    <t>818420f5-c44c-4303-b621-4100d469ef67</t>
  </si>
  <si>
    <t>Gaia polovyztužená podprsenka bílá velikost 70I</t>
  </si>
  <si>
    <t>Gaia semi-rigid bra white size 70I</t>
  </si>
  <si>
    <t>8184350d-711a-45a7-8008-e795aa7e4b55</t>
  </si>
  <si>
    <t>Zimní pneumatika Nexen Winguard Sport 2 SUV 235/65R17 108 H, přilnavost na sněhu (3PMSF), zesílení (XL)</t>
  </si>
  <si>
    <t>Winter tyre Nexen Winguard Sport 2 SUV 235/65R17 108 H snow grip (3PMSF), reinforcement (XL)</t>
  </si>
  <si>
    <t>8184615a-7831-44c6-9a7a-476796acc919</t>
  </si>
  <si>
    <t>Semena směs rostlin kana 1 g</t>
  </si>
  <si>
    <t>Seeds plant mixture kanna 1 g</t>
  </si>
  <si>
    <t>8184aac5-5fe1-4b5d-b92d-5c0edc85ac97</t>
  </si>
  <si>
    <t>ADIDAS tepláková mikina pánská s kapucí BAVLNA XL</t>
  </si>
  <si>
    <t>ADIDAS men's hoodie COTTON XL</t>
  </si>
  <si>
    <t>8184c7d9-2a7e-4083-8776-cba5a9cb3a73</t>
  </si>
  <si>
    <t>Dětské body 92 dlouhý rukáv bavlna 100% MODRÉ</t>
  </si>
  <si>
    <t>Baby body 92 long sleeve cotton 100% BLUE</t>
  </si>
  <si>
    <t>81850279-bfe7-40bc-a007-c88be93fe2e9</t>
  </si>
  <si>
    <t>Nůž Extol Craft 91363</t>
  </si>
  <si>
    <t>Extol Craft 91363 folding knife</t>
  </si>
  <si>
    <t>81851c95-6d97-4f7a-8efb-2ecb0f5e3364</t>
  </si>
  <si>
    <t>Aplikátory na stíny Inter-Vion 5 kusů, černé</t>
  </si>
  <si>
    <t>Eyeshadow applicators Inter-Vion 5 black</t>
  </si>
  <si>
    <t>81852990-c461-4932-aafb-0b5a2d054d88</t>
  </si>
  <si>
    <t>Hřebíčkový esenciální olej ViVio 30 ml</t>
  </si>
  <si>
    <t>Clove essential oil ViVio 30 ml</t>
  </si>
  <si>
    <t>8185bb26-eca5-4a56-ad12-4f562dff4803</t>
  </si>
  <si>
    <t>Měřič koncentrace plynů Wintact WT8811</t>
  </si>
  <si>
    <t>Wintact WT8811 gas concentration meter</t>
  </si>
  <si>
    <t>8185c7d2-61ce-418e-b4c8-a2979c1ae015</t>
  </si>
  <si>
    <t>Podprsenka Gorsenia K496 PARADISE černá 90G</t>
  </si>
  <si>
    <t>Bra Gorsenia K496 PARADISE black 90G</t>
  </si>
  <si>
    <t>81860c4d-08d2-4daf-8287-1342af9f3dca</t>
  </si>
  <si>
    <t>Olej na terasy Sadolin 2,5 l Dub</t>
  </si>
  <si>
    <t>Oil for terraces Sadolin 2.5 l Oak</t>
  </si>
  <si>
    <t>81864f64-5f3e-4aa9-9f66-c58578dd9560</t>
  </si>
  <si>
    <t>Nástraha přírodní proteinové kuličky Mikbaits 250 ml</t>
  </si>
  <si>
    <t>Natural bait protein balls Mikbaits 250ml g</t>
  </si>
  <si>
    <t>81865454-56aa-44ec-81bd-4c5aa23b9b69</t>
  </si>
  <si>
    <t>Mikrovlnná trouba RETRO Mikrovlnná trouba Philco PMD 2051R 20L 700W</t>
  </si>
  <si>
    <t>Microwave Oven RETRO Microwave Oven Philco PMD 2051R 20L 700W</t>
  </si>
  <si>
    <t>8186b9fa-4586-4489-976f-f562e5961eca</t>
  </si>
  <si>
    <t>Úhlová bruska Kraft&amp;Dele 1300 W 230 V</t>
  </si>
  <si>
    <t>Network angle grinder Kraft&amp;Dele 1300 W 230 V</t>
  </si>
  <si>
    <t>8186de22-0860-4e59-b142-35b9bf9e2ea4</t>
  </si>
  <si>
    <t>PLAYTO mluvící a česky zpívající panenka Tina 46 cm</t>
  </si>
  <si>
    <t>PLAYTO doll Tina speaking and singing in Czech, 46 cm</t>
  </si>
  <si>
    <t>8186f362-6979-4c8e-bcb9-f3d6a0e94294</t>
  </si>
  <si>
    <t>Náhrdelník CHOKER černý Samet 10 mm různé dlouhé</t>
  </si>
  <si>
    <t>CHOKER necklace black Tagetes 10mm different long</t>
  </si>
  <si>
    <t>81874fd6-e84e-44f0-95dc-86ac6a383ae5</t>
  </si>
  <si>
    <t>Dual Power leštidlo do myčky nádobí 300 ml</t>
  </si>
  <si>
    <t>Dual Power dishwasher rinse aid 300 ml</t>
  </si>
  <si>
    <t>81875785-f47a-4c73-a0c3-ea0ce69806f5</t>
  </si>
  <si>
    <t>LEGO Technic 30710 Kompaktní nabíječka</t>
  </si>
  <si>
    <t>LEGO Technic 30710 Skid Steer</t>
  </si>
  <si>
    <t>818769a6-a136-4805-88f9-37b707d9e0ce</t>
  </si>
  <si>
    <t>Krémová pleťová maska Ziaja 7 ml</t>
  </si>
  <si>
    <t>Mask creamy face Ziaja 7 ml</t>
  </si>
  <si>
    <t>818783dd-4e50-4439-92f7-17596be2f115</t>
  </si>
  <si>
    <t>Befado papuče Rzepy černá velikost 33</t>
  </si>
  <si>
    <t>Befado children's slippers Velcro black size 33</t>
  </si>
  <si>
    <t>81879838-eea4-4fbf-9f30-85c4ba218266</t>
  </si>
  <si>
    <t>2014 2018 2020 DODGE DURANGO VOLANT VZDUCHU PRAVÝ</t>
  </si>
  <si>
    <t>2014 2018 2020 DODGE DURANGO AIR STEERING WHEEL RIGHT</t>
  </si>
  <si>
    <t>8187a4b1-2667-46bc-95e1-9f1fd4f2e3e3</t>
  </si>
  <si>
    <t>Sunnylife KC868-D Kryt vrtulí pro DJI Neo [černý]</t>
  </si>
  <si>
    <t>Sunnylife KC868-D Propeller Guard for DJI Neo [black]</t>
  </si>
  <si>
    <t>8187eb7e-5ece-4d7f-b9c8-b2f26b9c9c64</t>
  </si>
  <si>
    <t>Nails Company Gelique Infinity Affair 6 ml hybridní lak</t>
  </si>
  <si>
    <t>Nails Company Gelique Infinity Affair 6 ml gel polish</t>
  </si>
  <si>
    <t>81881ddc-19a5-491c-8f1c-e62da0d191fe</t>
  </si>
  <si>
    <t>Antonio Juan 70356 TONETA realistická panenka miminko se zvuky, 34 cm</t>
  </si>
  <si>
    <t>Spanish doll Antonio Juan 34cm TONETA 70356</t>
  </si>
  <si>
    <t>81881e29-df3c-46cf-876d-70876694b0c9</t>
  </si>
  <si>
    <t>LANCOME Idole NOW 100 ml parfémovaná voda žena EDP</t>
  </si>
  <si>
    <t>LANCOME Idole NOW 100ml Eau de Parfum woman EDP</t>
  </si>
  <si>
    <t>81882761-5e9a-42bd-bffb-adeeaaea380a</t>
  </si>
  <si>
    <t>Laura Biagiotti Roma Uomo Green Swing toaletní voda pro muže 200 ml</t>
  </si>
  <si>
    <t>Laura Biagiotti Roma Uomo Green Swing toiletní voda pro muže 200 ml</t>
  </si>
  <si>
    <t>81885755-91b3-4bb8-aa74-57e83949307f</t>
  </si>
  <si>
    <t>ATAS PLAK DIMER ECO VERDE aktivní pěna 1 kg</t>
  </si>
  <si>
    <t>ATAS PLAK DIMER ECO VERDE active foam 1kg</t>
  </si>
  <si>
    <t>81887645-debb-46fe-9ba8-f778e905668e</t>
  </si>
  <si>
    <t>Kabel Baseus USB typ C - Apple Lightning 1,5 m modrý</t>
  </si>
  <si>
    <t>Baseus USB Type-C Cable - Apple Lightning 1,5 m Blue</t>
  </si>
  <si>
    <t>8188d54b-ec9e-4c6e-b7c2-6ed4f38b0213</t>
  </si>
  <si>
    <t>Akinu dřevěné pochoutky 0,1 kg křeček, osmák degu, králík, myš, činčila, morče</t>
  </si>
  <si>
    <t>Akinu wood delicacies 0.1 kg hamster, degus, rabbit, mouse, chinchilla, guinea pig</t>
  </si>
  <si>
    <t>81892a6b-a4c4-4ef7-9b81-96706c3dac51</t>
  </si>
  <si>
    <t>Gaia vyztužená podprsenka černá velikost 85C</t>
  </si>
  <si>
    <t>Gaia padded bra black size 85C</t>
  </si>
  <si>
    <t>81896d8f-b579-4b51-9410-3f0c9f066219</t>
  </si>
  <si>
    <t>Fotbalový míč Select Future Light DB v23 vel. 4</t>
  </si>
  <si>
    <t>Football Select Future Light DB v23 r. 4</t>
  </si>
  <si>
    <t>81898688-d286-43db-ae11-4b2d8e7b92ef</t>
  </si>
  <si>
    <t>Energetický gel SIS Beta Fuel pomeranč 60 Ml</t>
  </si>
  <si>
    <t>Energy gel SIS Beta Fuel orange 60ml</t>
  </si>
  <si>
    <t>8189a0a6-eb72-44cb-a2c6-c62b7ea3b948</t>
  </si>
  <si>
    <t>VĚTRÁČEK VENTILÁTOR MINI MOBILNÍ PŘENOSNÝ RUČNÍ STOJAN USB</t>
  </si>
  <si>
    <t>FAN MINI MOBILE PORTABLE USB HANDHELD STAND</t>
  </si>
  <si>
    <t>8189a251-7166-451c-851b-ad8d90a42804</t>
  </si>
  <si>
    <t>Podložka pro tancování Lamps Lampy Zahrajte si tanec s koberci</t>
  </si>
  <si>
    <t>Lamps Dance Mat Lamps Play Carpet Dance</t>
  </si>
  <si>
    <t>8189af85-3d18-4322-9e1e-ca6c4b17c8fa</t>
  </si>
  <si>
    <t>STALEKS PINZETA PRO PRODLUŽOVÁNÍ ŘAS VE TVARU PÍSMENE L 40° EXPERT TE-45/2</t>
  </si>
  <si>
    <t>STALEKS L-SHAPED EYELASH EXTENSION TWEEZERS 40° EXPERT TE-45/2</t>
  </si>
  <si>
    <t>8189c4cb-f184-4c81-b502-97eccb9f5a87</t>
  </si>
  <si>
    <t>ZÁTĚŽOVÁ TRÉNINKOVÁ VESTA NASTAVITELNÁ PRO CVIČENÍ ZVEDÁNÍ 3 KG</t>
  </si>
  <si>
    <t>WEIGHTED TRAINING VEST ADJUSTABLE FOR PULL-UP EXERCISES 3KG</t>
  </si>
  <si>
    <t>8189e794-2767-40f8-aca5-136070b32258</t>
  </si>
  <si>
    <t>STONOGA HOUSENKA PLYŠÁK Sozzy Housenka měkká plyšová 10x60 cm</t>
  </si>
  <si>
    <t>CENTIPEDE CATERPILLAR PLUSH TOY Sozzy Caterpillar soft plush 10x60cm</t>
  </si>
  <si>
    <t>8189efa1-8be3-400e-a20e-892d22a59d4c</t>
  </si>
  <si>
    <t>PÁSEK ke kalhotám PÁS SURVIVAL vojenský SPONA QR silný</t>
  </si>
  <si>
    <t>818a8b79-d299-4385-8b80-ebfa13294fdf</t>
  </si>
  <si>
    <t>Batoh vícekomorový Derform pro dívky, vícebarevný</t>
  </si>
  <si>
    <t>Preschool backpack multi-chamber Derform girls multicolor</t>
  </si>
  <si>
    <t>818aa082-6918-4fe9-856f-1684d16c66ca</t>
  </si>
  <si>
    <t>VYSAVAČ 18V LXT DCL286FZB MAKITA</t>
  </si>
  <si>
    <t>CORDLESS VACUUM CLEANER 18V LXT DCL286FZB MAKITA</t>
  </si>
  <si>
    <t>818aa72b-3065-4482-af5d-b295febc4820</t>
  </si>
  <si>
    <t>Sady vitamínů pro kočky, pro psa Vet Expert kapsle twist-off 200 g 1 ks</t>
  </si>
  <si>
    <t>Sets of vitamins for cat, dog Vet Expert twist-off capsules 200 g 1 pc.</t>
  </si>
  <si>
    <t>818b0f02-f678-4618-b097-75b7e38efebc</t>
  </si>
  <si>
    <t>Kanystr Husqvarna 580754201 5 l + 2,5 l</t>
  </si>
  <si>
    <t>Husqvarna 580754201 5 l  2.5 l canister</t>
  </si>
  <si>
    <t>818b76e6-f63a-45d7-9eb2-af70e3b76050</t>
  </si>
  <si>
    <t>Collonil Breeze 125 ml Deodorant do bot</t>
  </si>
  <si>
    <t>Collonil Breeze 125 ml Shoe Deodorant</t>
  </si>
  <si>
    <t>818bb075-2afe-4822-8aa8-1318d357b12c</t>
  </si>
  <si>
    <t>Penál Bambino</t>
  </si>
  <si>
    <t>Pencil case pouch Bambino</t>
  </si>
  <si>
    <t>818becb9-056c-41af-89ec-6ae31d9ddebb</t>
  </si>
  <si>
    <t>Uklízecí robot Xiaomi S20+ bílý</t>
  </si>
  <si>
    <t>Cleaning robot Xiaomi S20+ white</t>
  </si>
  <si>
    <t>818bfa8e-bc22-42c6-8f19-f41e7e9e3b8b</t>
  </si>
  <si>
    <t>Pilník Mistero Milano 100/180 jednoduchý 1 kus bílý</t>
  </si>
  <si>
    <t>File Mistero Milano 100/180 straight, 1 piece white</t>
  </si>
  <si>
    <t>818c3af6-11fb-41d3-8384-d31e481b87bd</t>
  </si>
  <si>
    <t>25 x Sáčky - sáčky na skladování mražených potravin</t>
  </si>
  <si>
    <t>25x Bags, BAGS, string bags for storing and freezing food</t>
  </si>
  <si>
    <t>818c5223-226c-4fc8-9d79-2ca65a1d7c06</t>
  </si>
  <si>
    <t>818c58fe-42b9-40a2-a36e-6c738987c52b</t>
  </si>
  <si>
    <t>Dětské odrážedlo BUDDY TOYS BPC 5175 NEW HOLLAND T7</t>
  </si>
  <si>
    <t>Children's bouncer BUDDY TOYS BPC 5175 NEW HOLLAND T7</t>
  </si>
  <si>
    <t>818c650f-df88-4eca-8d2a-17d8106f615e</t>
  </si>
  <si>
    <t>Nemrznoucí kapalina Gliquid Eco-line 20 l</t>
  </si>
  <si>
    <t>Gliquid Eco-line antifreeze 20 l</t>
  </si>
  <si>
    <t>818c69f4-dfca-403b-b4ce-6e6e5267fc3f</t>
  </si>
  <si>
    <t>Kleštičky na zarostlé nehty 8v1 Sada nůžek Nůžky na nehty OCEL</t>
  </si>
  <si>
    <t>Clipper for ingrown nails 8in1 Set: Nippers, Scissors, STEEL clippers</t>
  </si>
  <si>
    <t>818ca541-4e3f-44ae-9783-93552d9d8e76</t>
  </si>
  <si>
    <t>Nissens 89062 Kompresor, klimatizace</t>
  </si>
  <si>
    <t>Nissens 89062 Compressor, air conditioning</t>
  </si>
  <si>
    <t>818cbe23-7966-405b-abe6-bfba3cd99df2</t>
  </si>
  <si>
    <t>Derform double fold-out pencil case</t>
  </si>
  <si>
    <t>818cd45c-8c34-49d2-a324-8aaf141e037e</t>
  </si>
  <si>
    <t>818cd6ed-8040-4e35-affe-a7023aeb0bd3</t>
  </si>
  <si>
    <t>Nipplex push-up podprsenka černá velikost 80D</t>
  </si>
  <si>
    <t>Nipplex push-up bra black size 80D</t>
  </si>
  <si>
    <t>818cdaef-d679-4b1c-a348-d84ebef6f40d</t>
  </si>
  <si>
    <t>EVA micelární voda s kyselinou hyaluronovou</t>
  </si>
  <si>
    <t>EVA micellar water with hyaluronic acid</t>
  </si>
  <si>
    <t>818cdbd8-173f-47fc-9edb-6f8ab7427ab8</t>
  </si>
  <si>
    <t>Lopatka se smetáčkem domácí Maan plast</t>
  </si>
  <si>
    <t>Dustpan and brush set house Maan plastic</t>
  </si>
  <si>
    <t>818cf1e2-1efb-44b1-935c-27202cb7e3ab</t>
  </si>
  <si>
    <t>BRUSLE 2V1 PÁNSKÉ BRUSLE 2V1 2v1 KAUČUKOVÉ ABEC7 34-38</t>
  </si>
  <si>
    <t>MEN'S SKATES 2in1 RUBBER SKATES ABEC7 34-38</t>
  </si>
  <si>
    <t>818d02cd-888e-4aec-9808-9847e94dca9c</t>
  </si>
  <si>
    <t>Crocs pánské pantofle yukon vista II clog m velikost 48,5</t>
  </si>
  <si>
    <t>Crocs men's flip flops yukon vista II clog m size 48,5</t>
  </si>
  <si>
    <t>818d04a7-3d7b-4e85-960c-6593d398190c</t>
  </si>
  <si>
    <t>DACIA DOKKER 12+ GRIL ATRAPA ČERNÁ</t>
  </si>
  <si>
    <t>DASH DOKKER 12+ GRILL DUMMY BLACK</t>
  </si>
  <si>
    <t>818d47b4-9d5a-4d24-89f5-e3fcadb125bf</t>
  </si>
  <si>
    <t>Extol Lady Nůž s odlamovacími čepelemi 18Mm 80059</t>
  </si>
  <si>
    <t>Extol Lady Knife With Break Blades 18Mm 80059</t>
  </si>
  <si>
    <t>818d5a4f-4d26-483f-92b0-74c921346b55</t>
  </si>
  <si>
    <t>Dětský deštník Lamps postaviček</t>
  </si>
  <si>
    <t>s umbrella Lamps characters</t>
  </si>
  <si>
    <t>818d61c5-f1b9-485a-bda1-e986d76e903c</t>
  </si>
  <si>
    <t>Buben Djembe Ruční práce 20 cm</t>
  </si>
  <si>
    <t>Handicraft Djembe Drum 20cm</t>
  </si>
  <si>
    <t>818d67eb-0b8e-4d83-86ad-95d9fa543c2e</t>
  </si>
  <si>
    <t>Psí pamlsek Maced Sport up! trenérská s bachorem 300 g</t>
  </si>
  <si>
    <t>Maced Sport up! Trainer's Treat for Dogs with Rumen 300 g</t>
  </si>
  <si>
    <t>818d9ebf-1add-4e57-b9c2-1b2e2e965ff5</t>
  </si>
  <si>
    <t>Boty Adidas RUN 60s 3.0. pánské boty vel. 46 2/3</t>
  </si>
  <si>
    <t>Shoes Adidas RUN 60s 3.0. men's shoes r. 46 2/3</t>
  </si>
  <si>
    <t>818dcf5d-ab76-4a92-b6d1-d2b16f5a1476</t>
  </si>
  <si>
    <t>Tričko Givova s krátkým rukávem vel. S</t>
  </si>
  <si>
    <t>T-shirt Givova short sleeve r. S</t>
  </si>
  <si>
    <t>818dda19-86ae-4cc8-ad0f-963ab3f1d806</t>
  </si>
  <si>
    <t>Hermes Elixir Des Merveilles EDP 100 ml</t>
  </si>
  <si>
    <t>818de5bc-0765-4f75-917e-e2ae6d9722d7</t>
  </si>
  <si>
    <t>Betonárna MACK míchačka na beton Bruder</t>
  </si>
  <si>
    <t>Concrete mixer zhangmaike BJB-01 concrete mixer MACK betoniarka Bruder</t>
  </si>
  <si>
    <t>818e1b7a-1c0a-4174-9b4c-8181ceef405d</t>
  </si>
  <si>
    <t>Sada dvou keramických misek PAGMIL bílá 0,6 l</t>
  </si>
  <si>
    <t>Set of two ceramic bowls PAGMIL white 0,6 l</t>
  </si>
  <si>
    <t>818e25eb-76fb-4a22-ac59-f6386bafc8d9</t>
  </si>
  <si>
    <t>Knoflík pro baterii Omnires Y CZ0788 chrom</t>
  </si>
  <si>
    <t>Knob for Omnires Y CZ0788 battery chrome</t>
  </si>
  <si>
    <t>818e2a03-96ac-4cab-ab01-b89cd9b6daa6</t>
  </si>
  <si>
    <t>SPACÍ PYTEL COTTONMOOSE COMBI 3v1 Grey</t>
  </si>
  <si>
    <t>SLEEPING BAG COTTONMOOSE COMBI 3in1 Grey</t>
  </si>
  <si>
    <t>818ea12d-4fcc-4938-97b8-0ba7a63aba44</t>
  </si>
  <si>
    <t>DVOUDÍLNÉ PLAVKY KOMPLET HORNÍ ČÁST PUSH UP VYZTUŽENÝ DÁMSKÝ M</t>
  </si>
  <si>
    <t>TWO-PIECE SWIMSUIT SET TOP DOWN PUSH UP PADDED WOMEN'S M</t>
  </si>
  <si>
    <t>818eacb3-5696-439c-9c03-882604bfa6e5</t>
  </si>
  <si>
    <t>Pouzdro s páskem pro Galaxy Watch 8 Classic 46 mm Spigen Rugged Armor Pro je pevné</t>
  </si>
  <si>
    <t>Case with strap for Galaxy Watch 8 Classic 46mm Spigen Rugged Armor Pro strong</t>
  </si>
  <si>
    <t>818eb193-2e1a-4a36-b50a-5fbb9dbeb4b6</t>
  </si>
  <si>
    <t>Dortová Fontána 12 cm 1 kus Narozeniny 1-99 dekorace</t>
  </si>
  <si>
    <t>Cake Fountain 12 Cm 1 Piece Birthday 1-99 decorations</t>
  </si>
  <si>
    <t>818ef029-6ec1-45a8-b914-7ac1b8b17c1f</t>
  </si>
  <si>
    <t>Lampa proti komárům Noveen 0,15 kg 100 ml</t>
  </si>
  <si>
    <t>Mosquito lamp Noveen 0,15 kg 100 ml</t>
  </si>
  <si>
    <t>818f101b-c668-4786-878c-58133077c905</t>
  </si>
  <si>
    <t>Halogen bílý neutrální 2400 lm 30 W</t>
  </si>
  <si>
    <t>Halogen white neutral 2400 lm 30 W</t>
  </si>
  <si>
    <t>818f422d-c3d0-4f72-8c03-e11e9f8d3e59</t>
  </si>
  <si>
    <t>Sas tablety zprůchodnění potrubí 900 l</t>
  </si>
  <si>
    <t>Sas pipe clearing tablets 900l</t>
  </si>
  <si>
    <t>818fe246-e7df-48d3-b94a-82d4c00a3d49</t>
  </si>
  <si>
    <t>Gel proti švábům Strong 0,1 kg 10 ml</t>
  </si>
  <si>
    <t>Gel against roaches Strong 0,1 kg 10 ml</t>
  </si>
  <si>
    <t>818ff9ec-082d-4362-81ca-f8d5bc9f4727</t>
  </si>
  <si>
    <t>Šipky Nobo Kids 12 Šipky pro elektronický terč Lotka 12 ks</t>
  </si>
  <si>
    <t>Nobo Kids Darts 12 Darts for Electronic Dartboard 12 pcs.</t>
  </si>
  <si>
    <t>81907106-6873-488b-9589-61bbe4f20057</t>
  </si>
  <si>
    <t>Dovednostní hra Elektronická hra na baterie Trifox</t>
  </si>
  <si>
    <t>Arcade Game Gra elektroniczna na baterie Trifox</t>
  </si>
  <si>
    <t>8190718d-fd38-42fb-8d3e-60f1b2d3bf13</t>
  </si>
  <si>
    <t>Školní batoh vícekomorový CoolPack černý, vícebarevný, 26 l</t>
  </si>
  <si>
    <t>Multi-chamber school backpack CoolPack black, multicolor 26 l</t>
  </si>
  <si>
    <t>8190a47b-bf59-49f4-95e7-a6c7a93f6462</t>
  </si>
  <si>
    <t>Meyle 314 710 0002 Ložisko, tělo nápravy</t>
  </si>
  <si>
    <t>Meyle 314 710 0002 Bearing, axle body</t>
  </si>
  <si>
    <t>8190b2b9-1902-4689-a530-b8496bff038b</t>
  </si>
  <si>
    <t>Káva rozpustná Inka Magne 100 g</t>
  </si>
  <si>
    <t>Instant Coffee Inka Magne 100 g</t>
  </si>
  <si>
    <t>8190bbb6-ddd2-4f22-90ea-407ad8dbae95</t>
  </si>
  <si>
    <t>Kryt světla LT4 WESEM 25W</t>
  </si>
  <si>
    <t>Rear lamp shade LT4 WESEM 25W</t>
  </si>
  <si>
    <t>819112ef-b13c-4cc4-9acb-9d7b33893f7c</t>
  </si>
  <si>
    <t>Helikon-Tex kraťasy, krátké, velikost S</t>
  </si>
  <si>
    <t>Helikon-Tex men's cargo shorts short size S</t>
  </si>
  <si>
    <t>819157ed-58b9-4e4d-a5fb-20dc22dd9f3c</t>
  </si>
  <si>
    <t>Sekera TOP TOOLS 123 cm 1 kg</t>
  </si>
  <si>
    <t>Axe TOP TOOLS 123 cm 1 kg</t>
  </si>
  <si>
    <t>819163b0-6097-41fd-a4a1-1442262dbc67</t>
  </si>
  <si>
    <t>Stolní mixér Sencor SBL2114RD 500 W červený</t>
  </si>
  <si>
    <t>Cup blender Sencor SBL2114RD 500 W red</t>
  </si>
  <si>
    <t>819188f8-4415-4705-b423-7e5463f71cb0</t>
  </si>
  <si>
    <t>HOLÍNKY PĚNOVÉ HOLÍNKY MAMMUT 22/23 DEMAR</t>
  </si>
  <si>
    <t>FOAM BOOTS INSULATED MAMMUT 22/23 DEMAR</t>
  </si>
  <si>
    <t>8191a323-8e11-4789-bac7-5141f18933a9</t>
  </si>
  <si>
    <t>Řetězová pila Geko</t>
  </si>
  <si>
    <t>Geko chainsaw</t>
  </si>
  <si>
    <t>8191a7d9-d11f-4060-9009-b0da420bd8c9</t>
  </si>
  <si>
    <t>DÁMSKÉ MODELOVACÍ BODY ČERNÉ PODPRSENKA TANGA K ŠATŮM BEZ ZAD M</t>
  </si>
  <si>
    <t>WOMEN'S BODY SHAPING BLACK BRA THONG FOR BACKLESS DRESS M</t>
  </si>
  <si>
    <t>8191aee1-1003-46fa-adc3-8bbe40e50daf</t>
  </si>
  <si>
    <t>Koordinační žebřík Aptel AG920</t>
  </si>
  <si>
    <t>Aptel AG920 coordination ladder</t>
  </si>
  <si>
    <t>8191ec93-5f56-4614-bef2-a3fa394465de</t>
  </si>
  <si>
    <t>Mikbaits rohlíčky 50 ml Příchuť: Vanilka</t>
  </si>
  <si>
    <t>Mikbaits buns 50ml Flavor: Vanilla</t>
  </si>
  <si>
    <t>81925925-1de7-4fba-af3f-a98a0dd4928e</t>
  </si>
  <si>
    <t>Mystické město Boží I.</t>
  </si>
  <si>
    <t>819265f8-8ae9-4b7f-b353-bb9f42f24022</t>
  </si>
  <si>
    <t>Star Wars: Darth Bane - Path of Destruction (2021) Drew Karpyshyn</t>
  </si>
  <si>
    <t>81926b1e-756c-4ae8-9b5e-22243d9be505</t>
  </si>
  <si>
    <t>Polštář Ampo 166 x 100 x 10 vícebarevný</t>
  </si>
  <si>
    <t>Pillow Ampo 166 x 100 x 10 multicolor</t>
  </si>
  <si>
    <t>8192bd5c-4874-4faa-a103-e68fbfa86b93</t>
  </si>
  <si>
    <t>WINOMIERZ CUKROMĚR INDIKÁTOR MĚŘENÍ CUKRU VE VÍNĚ</t>
  </si>
  <si>
    <t>SUGAR TIMER INDICATOR OF SUGAR MEASUREMENT IN WINE</t>
  </si>
  <si>
    <t>8192cbec-bdc8-43a3-ae84-513f5005edac</t>
  </si>
  <si>
    <t>5X PONOŽKY PONOŽKY BEZTLAKOVÉ DÁMSKÉ 35-37</t>
  </si>
  <si>
    <t>5X SOCKS WOMEN'S PRESSURE-FREE MEDICAL SOCKS 35-37</t>
  </si>
  <si>
    <t>81932b83-2d35-4b70-b0bc-294ed4d5d874</t>
  </si>
  <si>
    <t>Pánské sexy síťované Tanga a Jockstrapy v jednom - L</t>
  </si>
  <si>
    <t>Men's Sexy Mesh Thongs and Jockstraps in One - L</t>
  </si>
  <si>
    <t>819370f2-fb82-4b0a-9be1-1864a9cb6f33</t>
  </si>
  <si>
    <t>Bazén rámový kulatý Marimex 366 x 366 cm</t>
  </si>
  <si>
    <t>Swimming rack round Marimex 366 x 366 cm</t>
  </si>
  <si>
    <t>81938ce9-ae3f-43e7-98a2-580adea607f7</t>
  </si>
  <si>
    <t>Těstoviny s špagetami Bartolini 250 g</t>
  </si>
  <si>
    <t>Spaghetti Pasta Bartolini 250 g</t>
  </si>
  <si>
    <t>8193bbfe-da3a-4d34-bb04-d712803c41e9</t>
  </si>
  <si>
    <t>Stojací umyvadlová baterie Hansgrohe Vernis Shape stříbrná</t>
  </si>
  <si>
    <t>Washbasin mixer Hansgrohe Vernis Shape silver</t>
  </si>
  <si>
    <t>8193c5b3-3c44-49ea-85bc-55128a2ca616</t>
  </si>
  <si>
    <t>Cotton world Spodní Prádlo Boxerky modré velikost L</t>
  </si>
  <si>
    <t>Cotton world Boxer Briefs blue size L</t>
  </si>
  <si>
    <t>8193e330-2a41-46ae-a565-1f9da8f657a6</t>
  </si>
  <si>
    <t>Calvin Klein Eternity Flame For Women parfémovaná voda sprej 100 ml EDP</t>
  </si>
  <si>
    <t>Calvin Klein Eternity Flame For Women Eau de Parfum Spray 100ml EDP</t>
  </si>
  <si>
    <t>8194054a-8912-46d0-9c41-07f99566272c</t>
  </si>
  <si>
    <t>Odpojovač Schneider Electric 400 V IP20 63 A</t>
  </si>
  <si>
    <t>Schneider Electric switch disconnector 400 V IP20 63 A</t>
  </si>
  <si>
    <t>81941255-9d11-4031-a6a1-87bd40405564</t>
  </si>
  <si>
    <t>Závětrná lišta zahakovací RŠ 215, 1 bm, Přírodní p</t>
  </si>
  <si>
    <t>819417d8-b5de-4c14-b52e-40aa2669b549</t>
  </si>
  <si>
    <t>Držák/klips na opasek – kovový – model 2</t>
  </si>
  <si>
    <t>Belt holder/clip - metal - model 2</t>
  </si>
  <si>
    <t>81941ade-a070-4349-b4bd-867a8e94b3e0</t>
  </si>
  <si>
    <t>Připojovací sada ZB-14 RICOM SET 80 / 125 MM</t>
  </si>
  <si>
    <t>Connection set ZB-14 RICOM SET 80/125 MM</t>
  </si>
  <si>
    <t>8194601f-378a-493a-a647-438ea76cc2a8</t>
  </si>
  <si>
    <t>Pánské tričko kulatý výstřih Denley velikost XXL</t>
  </si>
  <si>
    <t>Men's round neck T-shirt Denley size XXL</t>
  </si>
  <si>
    <t>819479de-8740-499a-a59b-5ea51b2453b5</t>
  </si>
  <si>
    <t>Obal na auto Krycí Plachta pro SUV MiniVan L2 480-505 Classic</t>
  </si>
  <si>
    <t>Car Cover Tarpaulin for Car SUV MiniVan L2 480-505 Classic</t>
  </si>
  <si>
    <t>8194c4a7-616b-488a-beb6-38c3967aacaa</t>
  </si>
  <si>
    <t>Sada sklenic Browin 132303 300 ml, 6 kusů</t>
  </si>
  <si>
    <t>Browin jar set 132303 300ml 6 pieces</t>
  </si>
  <si>
    <t>8194e8a6-37ae-4201-835e-425c6d75258b</t>
  </si>
  <si>
    <t>LT455 VOLANT DO KOČÁRKU</t>
  </si>
  <si>
    <t>LT455 LIGHTING, PLAYING, INTERACTIVE STEERING WHEEL FOR A STROLLER</t>
  </si>
  <si>
    <t>8194f573-01c8-44d3-8cf0-8ca32be0120d</t>
  </si>
  <si>
    <t>Zadní Kryt Fixed pro Apple iPhone 12 Pro Max bezbarvý</t>
  </si>
  <si>
    <t>Basic case Fixed for Apple iPhone 12 Pro Max colorless</t>
  </si>
  <si>
    <t>81959c6c-50a8-4121-bc3c-51f4e2c66627</t>
  </si>
  <si>
    <t>Bederně-křížová ortéza NEO-LIFE velikost XL</t>
  </si>
  <si>
    <t>Lumbar-sacral orthosis NEO-LIFE size XL</t>
  </si>
  <si>
    <t>8195a854-f17e-417d-8e9f-b0e9ccd5733d</t>
  </si>
  <si>
    <t>Ruční odsávačka oleje Yato YT-07078</t>
  </si>
  <si>
    <t>Manual oil extractor Yato YT-07078</t>
  </si>
  <si>
    <t>8195bc54-c1ea-4c10-920a-3267725094a5</t>
  </si>
  <si>
    <t>Balónky Gemar 12" shell G110 #100 30 cm 100 ks mušličkové, nude</t>
  </si>
  <si>
    <t>Gemar balloons 12" shell G110 #100 30cm 100pcs shell, nude</t>
  </si>
  <si>
    <t>8195df84-7fa3-4a4a-aaa1-50a5201a3624</t>
  </si>
  <si>
    <t>DIAMANTOVÁ MOZAIKA KREATIVNÍ VÝŠIVKA SPORTOVNÍ AUTO MODRÉ 30X40 CM</t>
  </si>
  <si>
    <t>DIAMOND MOSAIC CREATIVE EMBROIDERY SPORTS CAR BLUE 30X40 CM</t>
  </si>
  <si>
    <t>8195e1ca-d8eb-47a9-ba4e-5211ef9996f8</t>
  </si>
  <si>
    <t>Gorsenia podprsenka měkká modrá velikost 95G</t>
  </si>
  <si>
    <t>Gorsenia soft bra blue size 95G</t>
  </si>
  <si>
    <t>8195fcab-bfd4-40d9-bf04-158d5812d79f</t>
  </si>
  <si>
    <t>Mast na bolesti svalů a kloubů Cristinen Moor 110 ml</t>
  </si>
  <si>
    <t>Ointment for muscle and joint pain Cristinen Moor 110 ml</t>
  </si>
  <si>
    <t>819612fa-f043-493e-94ef-88cd3351f049</t>
  </si>
  <si>
    <t>Kraťasy adidas Squadra 25 černé JH3402 r.XXL</t>
  </si>
  <si>
    <t>Shorts adidas Squadra 25 black JH3402 r.XXL</t>
  </si>
  <si>
    <t>819619c6-374b-45c9-8ec7-482d16c7dc50</t>
  </si>
  <si>
    <t>Základna sloupku nastavitelná s tyčí Držák M24 80/250 Polsko</t>
  </si>
  <si>
    <t>Adjustable pole base with a rod. Bracket M24 80/250 Poland</t>
  </si>
  <si>
    <t>81963ae2-efd7-4b45-822f-bb18b94dbdfb</t>
  </si>
  <si>
    <t>Koupací ručník Hotel Royal 30x50 cm bavlna</t>
  </si>
  <si>
    <t>Bath towel Hotel Royal 30x50cm cotton</t>
  </si>
  <si>
    <t>8196657f-1779-4151-ad91-b44d2c84a620</t>
  </si>
  <si>
    <t>HOLÍNKY DEMAR vel. 28/29 KOSMOS</t>
  </si>
  <si>
    <t>BOOTS DEMAR Roz 28/29 KOSMOS</t>
  </si>
  <si>
    <t>8196807c-02bf-4f9b-b93b-6fe9cdcbf0c6</t>
  </si>
  <si>
    <t>Bezdrátová Myš Esperanza Acrux optická EM127</t>
  </si>
  <si>
    <t>Wireless Mouse Esperanza Acrux optical EM127</t>
  </si>
  <si>
    <t>819697d7-10f9-48d1-933b-b461e80fa52d</t>
  </si>
  <si>
    <t>Semena směs rostlin petúnie 0,01 g</t>
  </si>
  <si>
    <t>Seeds plant mixture petunia 0,01 g</t>
  </si>
  <si>
    <t>8196b7aa-d40a-40c1-bd67-7bf4ef8f9dbf</t>
  </si>
  <si>
    <t>Automobilová USB Qoltec 4800 mA</t>
  </si>
  <si>
    <t>USB car charger Qoltec 4800 mA</t>
  </si>
  <si>
    <t>8196d377-0d20-4258-908f-273c66911a93</t>
  </si>
  <si>
    <t>Pánské tričko Gap V-EVERYDAY SOFT BASIC LOGO pánské vel. XXL 856659-00</t>
  </si>
  <si>
    <t>Gap men's T-shirt V-EVERYDAY SOFT BASIC LOGO T size XXL 856659-00</t>
  </si>
  <si>
    <t>8196dfaf-4ab9-46ca-b284-00327e558442</t>
  </si>
  <si>
    <t>Befado papuče Rzepy růžové velikost 24</t>
  </si>
  <si>
    <t>Befado children's slippers Velcro pink size 24</t>
  </si>
  <si>
    <t>8196e51e-047b-45f5-8257-c41f1a3f42f4</t>
  </si>
  <si>
    <t>Old Spice Wolfthorn Deodorant Body Spray For Men 250 ml</t>
  </si>
  <si>
    <t>Old Spice Wolfthorn Deodorant Spray for Men 250 ml</t>
  </si>
  <si>
    <t>8196f156-7f3d-46de-8865-6e17d79f3abb</t>
  </si>
  <si>
    <t>VIDEOTELEFON DOMOFON OBRAZOVKA IPS 4.3 PALCE KAMERA INTERKOM DÁLKOVÉ OVLÁDÁNÍ</t>
  </si>
  <si>
    <t>VIDEO INTERCOM SCREEN IPS 4.3 INCH CAMERA INTERCOM REMOTE OPERATION</t>
  </si>
  <si>
    <t>8196f58d-1d1f-4235-a275-f778da9dda69</t>
  </si>
  <si>
    <t>TRIČKO S VLASTNÍM POTISKEM NEBO FOTOGRAFIÍ LOGA FOTO FULL COLOR A4 JHK XL</t>
  </si>
  <si>
    <t>T-SHIRT WITH YOUR OWN PRINT OR PHOTO LOGO PHOTO FULL COLOR A4 JHK XL</t>
  </si>
  <si>
    <t>81972c74-5203-40de-b4c6-55bb32d4695e</t>
  </si>
  <si>
    <t>ADIDAS BOTY TERREX TRACEROCKER GTX GZ8910 r. 45 1/3</t>
  </si>
  <si>
    <t>ADIDAS TERREX TRACEROCKER GTX GZ8910 r 45 1/3</t>
  </si>
  <si>
    <t>8197475b-6d21-4f72-b6de-8d022dae37e5</t>
  </si>
  <si>
    <t>Puma pánská sportovní obuv 192257 velikost 42</t>
  </si>
  <si>
    <t>Puma men's sports shoes 192257 size 42</t>
  </si>
  <si>
    <t>81974e31-6925-430d-ac8c-e28c3fdc05f8</t>
  </si>
  <si>
    <t>Pojemnik na odpady obierki śmieci kosz bio , 12l</t>
  </si>
  <si>
    <t>Pojemnik na odpady obierki śmieci kosz bio 12l</t>
  </si>
  <si>
    <t>819756c2-7ee7-475f-a52c-1a968e0608f1</t>
  </si>
  <si>
    <t>4 Zapomenuté příběhy Čtyřlístku Jaroslav Němeček</t>
  </si>
  <si>
    <t>81977048-4df4-4727-8065-099ddb12aeed</t>
  </si>
  <si>
    <t>Pohlednice č. 55 - VELOREX 16/350 (1967)</t>
  </si>
  <si>
    <t>Postcard No. 55 - VELOREX 16/350 (1967)</t>
  </si>
  <si>
    <t>819774ab-25bb-42f3-8297-8d9f7ca3969b</t>
  </si>
  <si>
    <t>Dámské kalhotky sloggi Basic+ Maxi Bavlna 50</t>
  </si>
  <si>
    <t>Women's Panties sloggi Basic+ Maxi Cotton 50</t>
  </si>
  <si>
    <t>81977524-293f-4796-9070-5c52042ecd06</t>
  </si>
  <si>
    <t>Tekutá aviváž Kuschelweich 1 l</t>
  </si>
  <si>
    <t>Kuschelweich fabric softener 1 l</t>
  </si>
  <si>
    <t>81979f8d-b5dd-4bf3-ae33-f8badf33e9b0</t>
  </si>
  <si>
    <t>Kappa Kappa Vipos Tex K 260902K-1115 Velikost: 30 Barva: Černá</t>
  </si>
  <si>
    <t>Kappa Kappa Vipos Tex K 260902K-1115 Size: 30 Colour: Black</t>
  </si>
  <si>
    <t>8197aca4-462e-40bb-9e63-c7fd55aa1727</t>
  </si>
  <si>
    <t>Under Armour pánské sportovní boty MOJO 2 velikost 47</t>
  </si>
  <si>
    <t>Under Armour men's sports shoes MOJO 2 size 47</t>
  </si>
  <si>
    <t>8197c843-0763-4ed1-88ab-9d5bdf101e71</t>
  </si>
  <si>
    <t>Univerzální pytle na odpadky York 60 l 10 ks</t>
  </si>
  <si>
    <t>Universal garbage bags York 60l 10 pcs.</t>
  </si>
  <si>
    <t>8197eb72-435e-4fd8-9c99-fc7db731423d</t>
  </si>
  <si>
    <t>Vital cirznové chipsy 65g</t>
  </si>
  <si>
    <t>Vital chickpea chips 65g</t>
  </si>
  <si>
    <t>8197f95a-9066-45a7-ae84-6298493566b8</t>
  </si>
  <si>
    <t>Lancôme La Nuit Trésor Intense 100 ml parfémovaná voda</t>
  </si>
  <si>
    <t>Lancôme La Nuit Trésor Intense 100 ml Eau de Parfum</t>
  </si>
  <si>
    <t>81987222-065c-4928-b8e5-bb8984d46940</t>
  </si>
  <si>
    <t>Parní čistič Esperanza Storm EHS001</t>
  </si>
  <si>
    <t>Steam cleaner Esperanza Storm EHS001</t>
  </si>
  <si>
    <t>8198b4f0-cbc3-437b-99f0-708c5871bb9a</t>
  </si>
  <si>
    <t>Ochranný UV krém na obličej SKIN1004 Madagascar Centella Hyalu-Cica 50 SPF na den 15 ml</t>
  </si>
  <si>
    <t>SKIN1004 Madagascar Centella Hyalu-Cica UV protection face cream 50 SPF for day 15 ml</t>
  </si>
  <si>
    <t>8198cc36-7a0f-4bd4-a42f-40ef8e599f4a</t>
  </si>
  <si>
    <t>CX80 MAZIVO NA ZÁMKY NA ČIŠTĚNÍ + TEFLON 150 Ml</t>
  </si>
  <si>
    <t>CX80 LOCK GREASE FOR CLEANING  TEFLON 150ml</t>
  </si>
  <si>
    <t>81997830-244e-400e-9f5c-7de56cf70b48</t>
  </si>
  <si>
    <t>Kakaové oplatky bez přidaného cukru Happy FIT Pro, 95 g</t>
  </si>
  <si>
    <t>Cocoa Wafers without Added Sugar Happy FIT Pro, 95g</t>
  </si>
  <si>
    <t>81999f4b-8f0b-4720-b96b-3c3d7c5d9664</t>
  </si>
  <si>
    <t>Univerzální koš kovový, černý</t>
  </si>
  <si>
    <t>Universal black metal basket</t>
  </si>
  <si>
    <t>8199b991-1478-40ee-b660-e73b35be5a39</t>
  </si>
  <si>
    <t>Adidas sportovní obuv plast černá velikost 36 2/3</t>
  </si>
  <si>
    <t>Adidas sports shoes, plastic, black, size 36 2/3</t>
  </si>
  <si>
    <t>8199fed0-a41e-40e2-8c84-4e4a89f027ce</t>
  </si>
  <si>
    <t>Zadní Kryt PHONE LOVE pro Apple iPhone 14 bezbarvý</t>
  </si>
  <si>
    <t>Back PHONE LOVE for Apple iPhone 14 colorless</t>
  </si>
  <si>
    <t>819a1efa-e1ad-41d9-a4c6-1a3eb802d955</t>
  </si>
  <si>
    <t>Karafa Altom Design 1,1 l</t>
  </si>
  <si>
    <t>Decanter Altom Design 1,1 l</t>
  </si>
  <si>
    <t>819a2689-520f-4d16-a93a-294322f03c26</t>
  </si>
  <si>
    <t>Špachtle na dřevo Vidaron 250 g bílá</t>
  </si>
  <si>
    <t>Vidaron wood putty 250 g white</t>
  </si>
  <si>
    <t>819a3e7a-fa27-4233-a82b-cd362d551593</t>
  </si>
  <si>
    <t>Řetězová pila Gisam 1500 W</t>
  </si>
  <si>
    <t>Gisam 1500 W chainsaw</t>
  </si>
  <si>
    <t>819a9a62-8370-4cd1-9a07-ba46c387af0c</t>
  </si>
  <si>
    <t>Meyle 300 114 2102 Olejový filtr</t>
  </si>
  <si>
    <t>Meyle 300 114 2102 Filtr oleju</t>
  </si>
  <si>
    <t>819a9df0-a7c7-42d8-bb37-525646fb3ff0</t>
  </si>
  <si>
    <t>Žárovka M-Tech LB811W P21W 2,6 W 1 ks</t>
  </si>
  <si>
    <t>Bulb M-Tech LB811W P21W 2,6 W 1 pc.</t>
  </si>
  <si>
    <t>819aaad2-6e94-42ad-9566-febd9bc8d7b0</t>
  </si>
  <si>
    <t>SADA DO AUTA LÉKÁRNIČKA TROJÚHELNÍK VESTA</t>
  </si>
  <si>
    <t>CAR KIT FIRST KIT TRIANGLE VEST</t>
  </si>
  <si>
    <t>819ab9e2-edb3-475b-a1ca-9004d85c3561</t>
  </si>
  <si>
    <t>Organizér uzavřený, nádoba uzavřená Makita 295 x 395 x 110 mm 13 poj.</t>
  </si>
  <si>
    <t>Closed organiser, closed container Makita 295 x 395 x 110 mm 13 cap.</t>
  </si>
  <si>
    <t>819ae6db-08ae-4a6a-b5c3-3c5ab6f91929</t>
  </si>
  <si>
    <t>819ae7a2-82d4-4f55-9eed-ddba8ed6f94b</t>
  </si>
  <si>
    <t>Papírový ručník Queen 100 listů, 2 ks</t>
  </si>
  <si>
    <t>Paper towel Queen 100 sheets 2 pcs</t>
  </si>
  <si>
    <t>819b2b5d-cf2c-42ba-8c2d-30b86b61478e</t>
  </si>
  <si>
    <t>Kabelové svorky Amio 03076 10 ks</t>
  </si>
  <si>
    <t>Amio 03076 compression cable joints 10 pcs.</t>
  </si>
  <si>
    <t>819b5d1b-7718-4984-91b2-ab3d79b9221c</t>
  </si>
  <si>
    <t>DLA MOJEJ DZIEWCZYNY KRZYSZTOF KRAWCZYK Vinylová Deska</t>
  </si>
  <si>
    <t>DLA MOJEJ DZIEWCZYNY KRZYSZTOF KRAWCZYK Vinyl</t>
  </si>
  <si>
    <t>819b8f27-90e9-460c-b3a8-e788284ed2f3</t>
  </si>
  <si>
    <t>Mletá káva Phuong Vy Coffee 500 g</t>
  </si>
  <si>
    <t>Phuong Vy Coffee ground coffee 500 g</t>
  </si>
  <si>
    <t>819ba966-83a8-44e4-984b-5dd013bef9e5</t>
  </si>
  <si>
    <t>Vložka do kočárku Zopa modrá barva</t>
  </si>
  <si>
    <t>Insert for stroller Zopa blue</t>
  </si>
  <si>
    <t>819bc41c-b45f-40f7-a4a6-399aa9fa2e93</t>
  </si>
  <si>
    <t>SILNÝ MAGNET NA LEDNIČKU HOUSKA KACHNA RŮŽE JAKO DÁREK</t>
  </si>
  <si>
    <t>STRONG PORCELAIN FRIDGE MAGNET GOose DUCK ROSE AS A GIFT</t>
  </si>
  <si>
    <t>819bd708-08b0-470d-8ecf-0c6e4208312c</t>
  </si>
  <si>
    <t>Oko   šroubem 20x8mm, ZB / balení 100 ks</t>
  </si>
  <si>
    <t>Eye with screw 20x8mm, ZB / pack of 100 pcs.</t>
  </si>
  <si>
    <t>819c1e77-8766-4844-95ec-595364eb5af8</t>
  </si>
  <si>
    <t>Lattafa Sheikh Al Shuykh Concertrated 100 ml EDP</t>
  </si>
  <si>
    <t>819c2dcf-8158-4f63-adeb-89bdb7a8d3bf</t>
  </si>
  <si>
    <t>Lehátko dřevo šedé Rojaplast</t>
  </si>
  <si>
    <t>Rojaplast gray wood deckchair</t>
  </si>
  <si>
    <t>819c3fb3-b0ae-4946-b344-204a9b2236ba</t>
  </si>
  <si>
    <t>4F DÁMSKÉ SPODNÍ PRÁDLO TANGA BAVLNĚNÉ KALHOTKY M 2PAK UPTSF031 SS25</t>
  </si>
  <si>
    <t>4F WOMEN'S UNDERWEAR THONG COTTON PANTIES M 2PACK UPTSF031 SS25</t>
  </si>
  <si>
    <t>819c4f87-9d81-40ab-8606-0e22346d93de</t>
  </si>
  <si>
    <t>Kazeta SunRace CSRS1TAS 10 řad</t>
  </si>
  <si>
    <t>Cartridge SunRace CSRS1TAS 10 rows</t>
  </si>
  <si>
    <t>819c5edc-0db1-485f-85ac-81c2e6f66ab8</t>
  </si>
  <si>
    <t>Yaomedica Modrá hořká 50 ml</t>
  </si>
  <si>
    <t>Yaomedica Blue bitterness 50 ml</t>
  </si>
  <si>
    <t>819c87be-ebbe-47d2-9f8c-746f78f25c2b</t>
  </si>
  <si>
    <t>Vložky do bot Worker Walker velikost 47-47</t>
  </si>
  <si>
    <t>Shoe inserts Worker Walker size 47-47</t>
  </si>
  <si>
    <t>819cb8db-5893-4ef8-bae6-e05c706d6e37</t>
  </si>
  <si>
    <t>Ford FIESTA 2002-2008 přední kolo spony LEVÉ</t>
  </si>
  <si>
    <t>Ford FIESTA 2002-2008 wheel arch cufflink front LEFT</t>
  </si>
  <si>
    <t>819cd9d0-14d0-4e96-8ea2-cacbdac64a25</t>
  </si>
  <si>
    <t>819cf1b2-bea8-4d1c-a07d-48ee3776a0db</t>
  </si>
  <si>
    <t>Puzzle Trefl 54 dílků Puzzle 54 mini Mimoni</t>
  </si>
  <si>
    <t>Puzzle Trefl 54 elements Puzzle 54 mini Minions</t>
  </si>
  <si>
    <t>819d27a5-c60d-407d-b937-f2c43136291e</t>
  </si>
  <si>
    <t>Apli Dřevěné kolíčky přírodní 25 x 3 mm 45 kusů</t>
  </si>
  <si>
    <t>819d315f-406e-4626-9353-fef20a77b376</t>
  </si>
  <si>
    <t>Nůž Vorel</t>
  </si>
  <si>
    <t>Tourist knife Vorel</t>
  </si>
  <si>
    <t>819d6b88-9ef3-4d20-b34e-b2d1f6a5ea67</t>
  </si>
  <si>
    <t>Mandlově vanilkový krém BeKeto s MCT olejem 250 g 250 ml</t>
  </si>
  <si>
    <t>Almond Vanilla Cream BeKeto With MCT Oil 250 g 250 ml</t>
  </si>
  <si>
    <t>819d6c9e-a0ac-4ecf-9cc6-5f13f9435066</t>
  </si>
  <si>
    <t>819d7669-3367-4234-ac53-b35637d28459</t>
  </si>
  <si>
    <t>Kuchyňská skříňka Songmics odstíny hnědé 40 x 90 x 132 cm</t>
  </si>
  <si>
    <t>Kitchen cabinet Songmics shades of brown 40 x 90 x 132 cm</t>
  </si>
  <si>
    <t>819d7798-3a04-47d5-93cd-7f0829d1e70b</t>
  </si>
  <si>
    <t>Koupací ručník INSPIRACJA 70x140 cm bavlna</t>
  </si>
  <si>
    <t>INSPIRACJA bath towel 70x140cm cotton</t>
  </si>
  <si>
    <t>819d9127-9d0e-4e36-a2ea-673700be70ef</t>
  </si>
  <si>
    <t>Dlouhé legíny Under Armour 3XL černé</t>
  </si>
  <si>
    <t>Leggings long Under Armour 3XL black</t>
  </si>
  <si>
    <t>819d94e8-bf03-40fd-b0f8-ca1671793af0</t>
  </si>
  <si>
    <t>ZÁZNAMNÍK TRASY MIO MIVUE C595WD AUTOMOBILOVÁ DUAL GPS Wifi</t>
  </si>
  <si>
    <t>MIO ROUTE RECORDER MIVUE C595WD CAR CAMERA DUAL GPS Wifi</t>
  </si>
  <si>
    <t>819dd319-e480-479f-9d32-46ead9d89a3f</t>
  </si>
  <si>
    <t>Propiska vícebarevný 6 barev Chlupatý s očkem Herbs, Trendhaus</t>
  </si>
  <si>
    <t>Multicolor Pen 6 Colors Hairy with Eye Herbs, Trendhaus</t>
  </si>
  <si>
    <t>819dda97-cbad-4f0b-954b-1586f72e06ae</t>
  </si>
  <si>
    <t>Bosch Vrták SDS-Plus-5X 14x150x210 mm 2608833817</t>
  </si>
  <si>
    <t>Bosch drill bit SDS-Plus-5X 14x150x210mm 2608833817</t>
  </si>
  <si>
    <t>819e0a1b-b7c2-4570-bc6e-6c314f0b8daf</t>
  </si>
  <si>
    <t>819e20c9-3463-4abb-9edc-422a854871e5</t>
  </si>
  <si>
    <t>Rieker dámské mokasíny velikost 41</t>
  </si>
  <si>
    <t>Rieker women's moccasins size 41</t>
  </si>
  <si>
    <t>819e3979-1a62-48cd-b10c-5808aba7f656</t>
  </si>
  <si>
    <t>Skechers 177099-WHT UNO - HIGH REGARDS 37.5</t>
  </si>
  <si>
    <t>Skechers 177099-WHT UNO shoes - HIGH REGARDS 37.5</t>
  </si>
  <si>
    <t>819e4282-509f-45d0-bc9b-b8071032bf85</t>
  </si>
  <si>
    <t>Sada nářadí JM-GNT26 26 ks.</t>
  </si>
  <si>
    <t>Toolkit JM-GNT26 26 el.</t>
  </si>
  <si>
    <t>819e6651-6b0a-4c8e-bb48-3c2f197b2681</t>
  </si>
  <si>
    <t>SKF VKDS 311009 Upevňovací / vodicí kloub</t>
  </si>
  <si>
    <t>SKF VKDS 311009 Przegub mocujący / prowadzący</t>
  </si>
  <si>
    <t>819e7e94-a77d-4b37-9061-e5344104deca</t>
  </si>
  <si>
    <t>PLÁŽOVÁ OSUŠKA 70X140 AVENGERS HULK THOR IRON MAN KAPITAN</t>
  </si>
  <si>
    <t>BEACH TOWEL 70X140 AVENGERS HULK THOR IRON MAN CAPTAIN</t>
  </si>
  <si>
    <t>819e912b-50da-4ad9-8090-dcbcb7bf6f2f</t>
  </si>
  <si>
    <t>Expanzní nádoba Diamond ART.2 červená 18 l</t>
  </si>
  <si>
    <t>Expansion vessel Diamond ART.2 red 18 l</t>
  </si>
  <si>
    <t>819ec145-8497-4d11-b495-0187993307e6</t>
  </si>
  <si>
    <t>SHARK PLUG 52" 132CM pro Quad</t>
  </si>
  <si>
    <t>SHARK 52 "132CM PLOW for Quad</t>
  </si>
  <si>
    <t>819ec678-f63b-4342-951b-09971f1d005b</t>
  </si>
  <si>
    <t>Zapalovací svíčka NGK D6HA</t>
  </si>
  <si>
    <t>Świeca zapłonowa NGK D6HA</t>
  </si>
  <si>
    <t>819eebdf-9024-4d23-83b8-e3097f8515e8</t>
  </si>
  <si>
    <t>Tkalcovský Stav dřevěné Goki 58988</t>
  </si>
  <si>
    <t>Goki wooden loom 58988</t>
  </si>
  <si>
    <t>819f19e6-4675-4306-bb78-e372f846413e</t>
  </si>
  <si>
    <t>Sportovní adidas IF2579 42 2/3</t>
  </si>
  <si>
    <t>Sports adidas IF2579 42 2/3</t>
  </si>
  <si>
    <t>819f2201-961b-4bbe-a3cb-aa91cce4d86f</t>
  </si>
  <si>
    <t>Heidenau K60 Scout 150/70-17 69 T</t>
  </si>
  <si>
    <t>819f3501-eed3-414c-80dc-62ceb900577a</t>
  </si>
  <si>
    <t>IRWIN BIT DRŽÁK KONCOVKA ÚDEROVÝ HROT PZ2 x 25 mm</t>
  </si>
  <si>
    <t>IRWIN BIT HANDLE END IMPACT BLADE PZ2 x 25mm</t>
  </si>
  <si>
    <t>819f3f02-0c23-48cf-8121-3053314592d1</t>
  </si>
  <si>
    <t>Spona čalounění zavazadlového prostoru Romix C70186</t>
  </si>
  <si>
    <t>Spinka tapicerki bagażnika Romix C70186</t>
  </si>
  <si>
    <t>819f5aca-8ef4-433b-a90e-b3fbd922d7a6</t>
  </si>
  <si>
    <t>Bunda větrovka s kapucí Pentagon UTA Anorak 2.0 Maroon Red M</t>
  </si>
  <si>
    <t>Windbreaker jacket with hood Pentagon UTA Anorak 2.0 Maroon Red M</t>
  </si>
  <si>
    <t>819fbe0e-e129-4ece-bbb2-305a505f4930</t>
  </si>
  <si>
    <t>Brčka kovové Aspeco Group 8 ks</t>
  </si>
  <si>
    <t>Straws metal Aspeco Group 8 pcs</t>
  </si>
  <si>
    <t>819fcb5d-6bc6-48c0-84c8-a45ffc2ab517</t>
  </si>
  <si>
    <t>Solární lampa zapichovací lampa MAXSELL stříbrná 12,6 cm 12 ks</t>
  </si>
  <si>
    <t>Solar lamp hammered MAXSELL silver 12,6 cm 12 pcs.</t>
  </si>
  <si>
    <t>819fe020-a395-45ba-86c2-398c5c99ec72</t>
  </si>
  <si>
    <t>Kukuřičné křupky Angelina BIO 60 g Little Angel</t>
  </si>
  <si>
    <t>Corn crisps Angelina BIO 60g Little Angel</t>
  </si>
  <si>
    <t>819fed19-a4e7-419a-a9a9-e740c86e9bda</t>
  </si>
  <si>
    <t>Lancome Nutrix Royal Body Dry Skin tělové mléko pro péči o tělo 400 ml</t>
  </si>
  <si>
    <t>Lancome Nutrix Royal Body Dry Skin body care milk 400ml</t>
  </si>
  <si>
    <t>819fef30-78e2-4c87-8cf0-55ddc0c25bd6</t>
  </si>
  <si>
    <t>Džíny LEE Luke SLIM Taper "Šedé, použité" _ W33 L34</t>
  </si>
  <si>
    <t>LEE LUKE SLIM TAPERED JEANS "GRAY USED" _ W33 L34</t>
  </si>
  <si>
    <t>819ff743-ffcc-4dce-b76c-9cf3624ac3fb</t>
  </si>
  <si>
    <t>Lionelo Autosedačka NAVY I-SIZE 2024 BLACK ONYX</t>
  </si>
  <si>
    <t>Rotatable car seat 360° ISOFIX base 40-150cm Lionelo Navy i-Size</t>
  </si>
  <si>
    <t>81a00db9-3690-4d93-af98-83b1bda8349c</t>
  </si>
  <si>
    <t>Maxgear AC130014 Elektromagnetická spojka, kompresor klimatizace</t>
  </si>
  <si>
    <t>Maxgear AC130014 Electromagnetic clutch, air conditioning compressor</t>
  </si>
  <si>
    <t>81a01e2c-3a9f-4589-a67e-757c5276b206</t>
  </si>
  <si>
    <t>BRANDIT Velké Kraťasy Rip Stop BDU 7XL</t>
  </si>
  <si>
    <t>BRANDIT Big Rip Stop Cargo Shorts BDU 7XL</t>
  </si>
  <si>
    <t>81a021f0-b3b2-466a-a6d8-8870800f79e3</t>
  </si>
  <si>
    <t>Ruční multimetr UNI-T UT-139B</t>
  </si>
  <si>
    <t>Manual multimeter UNI-T UT-139B</t>
  </si>
  <si>
    <t>81a02983-6be0-482c-901a-d0ac7a9ee44a</t>
  </si>
  <si>
    <t>Napájecí zásuvka AC samec AC-027 27,7 mm</t>
  </si>
  <si>
    <t>AC power socket male AC-027 27,7 mm</t>
  </si>
  <si>
    <t>81a074f3-9e35-4d14-b48e-d72d6a3995cd</t>
  </si>
  <si>
    <t>HOLÍNKY DLOUHÉ FOLK - RYBÁŘSKÉ ČERNÉ 36 FOLKSTAR</t>
  </si>
  <si>
    <t>LONG FOLK WELLINGHOES - ŁOWICKIE BLACK 36 FOLKSTAR</t>
  </si>
  <si>
    <t>81a0a2db-9fc4-4e0b-8ba7-6fc816d2aab1</t>
  </si>
  <si>
    <t>NTY EPP-AU-013 Hmotnostní průtokoměr vzduchu</t>
  </si>
  <si>
    <t>NTY EPP-AU-013 Przepływomierz masowy powietrza</t>
  </si>
  <si>
    <t>81a13f72-a866-46ab-b11d-6d93549bd345</t>
  </si>
  <si>
    <t>Radiopřijímač Blaupunkt PP30 Jobsite Bluetooth modrý</t>
  </si>
  <si>
    <t>Radio player Blaupunkt PP30 Jobsite Bluetooth blue</t>
  </si>
  <si>
    <t>81a13fcf-21f4-47cc-a043-26d4d3416b03</t>
  </si>
  <si>
    <t>OCEĽOVÁ miska kuchyňská miska servírovací talíř kulatá 21 cm</t>
  </si>
  <si>
    <t>Tray STEEL kitchen tray serving plate round 21 cm</t>
  </si>
  <si>
    <t>81a146d8-b4f5-47e5-b1c7-8f5f3bca2167</t>
  </si>
  <si>
    <t>Zahradní židle Lean kovově zelená</t>
  </si>
  <si>
    <t>Garden chair Lean metal green</t>
  </si>
  <si>
    <t>81a16376-1661-4a5c-8319-f6a8de6de80f</t>
  </si>
  <si>
    <t>Pavouk kostým pavouka, kostým pavouka</t>
  </si>
  <si>
    <t>Spider Spider Costume Spider Costume</t>
  </si>
  <si>
    <t>81a16efb-5943-4173-8c6e-4eed1f0911ed</t>
  </si>
  <si>
    <t>GIMNASTICKÝ komplet 110 oblečení na tělocvik a krátké kraťasy SÁČEK</t>
  </si>
  <si>
    <t>GYMNASTIC SET 110 outfit for WF blouse and shorts BAG</t>
  </si>
  <si>
    <t>81a1ccd1-059c-4b6a-8e3c-037647fd22ff</t>
  </si>
  <si>
    <t>Sprchový set na omítku Rea P5981 zlatá 70 cm</t>
  </si>
  <si>
    <t>Rea exposed shower set</t>
  </si>
  <si>
    <t>81a1fc02-64cc-4817-9a7c-0e9df2e3d7f6</t>
  </si>
  <si>
    <t>FÓLIE OCHRANNÁ PÁSKA NA PRAHY DVEŘÍ SAMOLEPICÍ BEZBARVÁ 5 M X 50 MM</t>
  </si>
  <si>
    <t>SELF-ADHESIVE CLEAR PROTECTIVE TAPE FOR DOOR THRESHOLD FOIL 5M X 50MM</t>
  </si>
  <si>
    <t>81a245b6-1054-42da-b3fe-00506e45fb3b</t>
  </si>
  <si>
    <t>Závěsná lampa ACA s 3 vyměnitelnými světelnými body, LED modul</t>
  </si>
  <si>
    <t>Pendant lamp ACA 3 -points of light replaceable LED module</t>
  </si>
  <si>
    <t>81a26a91-2177-4bbf-942e-de8a4d169e45</t>
  </si>
  <si>
    <t>QLED televize Sharp 75FQ5EG 75" 4K UHD černá</t>
  </si>
  <si>
    <t>QLED TV Sharp 75FQ5EG 75" 4K UHD black</t>
  </si>
  <si>
    <t>81a293b8-35b3-43ee-8e88-9de255fa3e85</t>
  </si>
  <si>
    <t>NŮŽ 42 CM FAVORIT LIDER GYK42 GTR42 GRASS VEGA VG42</t>
  </si>
  <si>
    <t>KNIFE 42CM FAVORITE LIDER GYK42 GTR42 GRASS VEGA VG42</t>
  </si>
  <si>
    <t>81a2b708-7ceb-4a20-94c8-972b305e19e4</t>
  </si>
  <si>
    <t>Štětec plochý rovný Schuller Eh'klar 4 cm</t>
  </si>
  <si>
    <t>Brush flat straight Schuller Eh'klar 4 cm</t>
  </si>
  <si>
    <t>81a2d781-b75d-4137-b682-3c79079bc8ff</t>
  </si>
  <si>
    <t>Befado dětské sandálky, modrá tkanina, velikost 22</t>
  </si>
  <si>
    <t>Befado children's sandals fabric blue size 22</t>
  </si>
  <si>
    <t>81a32691-7437-4a2d-8656-ddb0b978239e</t>
  </si>
  <si>
    <t>Kbelík a plochý mop Esperanza 32 cm</t>
  </si>
  <si>
    <t>Bucket and flat mop Esperanza 32 cm</t>
  </si>
  <si>
    <t>81a35d1b-8307-4c30-a840-0c03734035c5</t>
  </si>
  <si>
    <t>Doplňky stravy pro psa Alavis tablety 113 g 1 ks</t>
  </si>
  <si>
    <t>Dog supplements Alavis tablets 113 g 1 pc.</t>
  </si>
  <si>
    <t>81a387e0-83b4-444c-b99a-68583ce2de40</t>
  </si>
  <si>
    <t>Přívěsek Na Klíče zvířecí plast Caterpillar</t>
  </si>
  <si>
    <t>Keychain animal plastic Caterpillar</t>
  </si>
  <si>
    <t>81a388e4-2e98-4fcd-8316-c9cc3711b894</t>
  </si>
  <si>
    <t>Elektrická varná konvice Lehmann Ocelová konvice VENICE 1,7 l 2200 W 2200 W 1,7 l bílá</t>
  </si>
  <si>
    <t>Electric kettle Lehmann Steel kettle VENICE 1,7l 2200W 2200 W 1,7 l white</t>
  </si>
  <si>
    <t>81a39c34-021b-4f39-930b-7ab684cb4b71</t>
  </si>
  <si>
    <t>Auto</t>
  </si>
  <si>
    <t>Car DRIFT Car 4x4 2.4GHz TOYOTA lights</t>
  </si>
  <si>
    <t>81a3d891-bdde-454b-bb6b-68f1ac5500d1</t>
  </si>
  <si>
    <t>Nože na zeleniny 6.7793.B Victorinox</t>
  </si>
  <si>
    <t>Vegetable knives 6.7793.B Victorinox</t>
  </si>
  <si>
    <t>81a40063-8ac2-4a97-88ae-2e2513b1c02b</t>
  </si>
  <si>
    <t>EplusM dětská mikina s dlouhým rukávem bavlna modrá velikost 116</t>
  </si>
  <si>
    <t>EplusM children's blouse long sleeve cotton blue size 116</t>
  </si>
  <si>
    <t>81a40af1-696c-41d1-9215-2aa1d26aeb55</t>
  </si>
  <si>
    <t>81a42031-f3ed-4fff-94eb-763f88d8a268</t>
  </si>
  <si>
    <t>Boty Merrell Alpine 83 J006373 46</t>
  </si>
  <si>
    <t>Shoes Merrell Alpine 83 J006373 46</t>
  </si>
  <si>
    <t>81a42099-0c29-4bbb-ae5e-5414fc11d5ba</t>
  </si>
  <si>
    <t>Krmítko Trixie 55633 zelené</t>
  </si>
  <si>
    <t>Feeder Trixie 55633 green</t>
  </si>
  <si>
    <t>81a45557-faf1-452a-95b0-02af644a69fc</t>
  </si>
  <si>
    <t>81a47adf-5b21-4e61-9c4f-933b8eb97b41</t>
  </si>
  <si>
    <t>Jídelní talíř mělký porcelánový žlutý kulatý Wilmax 23 cm</t>
  </si>
  <si>
    <t>Dinner plate porcelain tiles yellow round Wilmax 23 cm</t>
  </si>
  <si>
    <t>81a4906a-2faa-4ee2-9aae-8242f77e2ed1</t>
  </si>
  <si>
    <t>Tonerová sada pro Samsung</t>
  </si>
  <si>
    <t>Toner cartridge for Samsung set</t>
  </si>
  <si>
    <t>81a4b688-5bdb-4f9a-802a-5fd01fed5158</t>
  </si>
  <si>
    <t>Láhev Nalgene 1500 ml růžová</t>
  </si>
  <si>
    <t>Bottle Nalgene 1500 ml pink</t>
  </si>
  <si>
    <t>81a4c51f-a351-466e-a8c1-ecfeca5963f8</t>
  </si>
  <si>
    <t>WELLY '02 KAWASAKI VULCAN 1500 MEAN STREAK 1:18 MOTOCYKL NOVÝ MODEL 12166</t>
  </si>
  <si>
    <t>WELLY '02 KAWASAKI VULCAN 1500 MEAN STREAK 1:18 MOTORCYCLE NEW MODEL 12166</t>
  </si>
  <si>
    <t>81a4c9e8-43e4-4b24-9cf4-1c2dd4718da3</t>
  </si>
  <si>
    <t>Ferrero Rondnoir Pralinky 138g</t>
  </si>
  <si>
    <t>Pralines Ferrero Rondnoir 138g</t>
  </si>
  <si>
    <t>81a4db17-7598-4e2b-8d62-35a09b2e53c1</t>
  </si>
  <si>
    <t>Loketní opěrka STANDARD Dacia Duster 2009-2017</t>
  </si>
  <si>
    <t>Armrest STANDARD Dacia Duster 2009-2017</t>
  </si>
  <si>
    <t>81a4de0d-b3ab-4c32-a561-d01a43fa2452</t>
  </si>
  <si>
    <t>Soul Of A New Machine Fear Factory Vinylová Deska</t>
  </si>
  <si>
    <t>Soul Of A New Machine Fear Factory Vinyl</t>
  </si>
  <si>
    <t>81a4dfad-a95b-4864-a959-f73640cb5e7d</t>
  </si>
  <si>
    <t>Těsnící hmota pro balónky GoDan Hi-Float 150 ml</t>
  </si>
  <si>
    <t>GoDan Hi-Float balloon sealant 150 ml</t>
  </si>
  <si>
    <t>81a4e44f-97c6-4c62-a588-db9a79f49461</t>
  </si>
  <si>
    <t>Hrudní popruh Maclean MC-294 pro kamery</t>
  </si>
  <si>
    <t>Maclean MC-294 chest braces for cameras</t>
  </si>
  <si>
    <t>81a4fb26-34b3-416a-80a7-d9e0a59ab9ae</t>
  </si>
  <si>
    <t>Akumulátor LeanToys 24V 5Ah</t>
  </si>
  <si>
    <t>Gel battery LeanToys 24V 5Ah</t>
  </si>
  <si>
    <t>81a50feb-10d6-47e6-94c0-1f54c206cc89</t>
  </si>
  <si>
    <t>Nůž na dlaždice a glazuru Kaufmann</t>
  </si>
  <si>
    <t>Kaufmann tile knife, glaze</t>
  </si>
  <si>
    <t>81a532a2-d1d4-4536-ab70-f4e4c50547b1</t>
  </si>
  <si>
    <t>Puma pánské sportovní boty REBOUND MID STRAP WTR velikost 41</t>
  </si>
  <si>
    <t>Puma REBOUND MID STRAP WTR men's sports shoes, size 41</t>
  </si>
  <si>
    <t>81a546cb-a17b-4778-98ce-8fe220d2e96b</t>
  </si>
  <si>
    <t>XREAL Brýle Air 2 Pro AR přenosné elektrochromované 120Hz Smart Glasse</t>
  </si>
  <si>
    <t>XREAL Air 2 Pro AR glasses portable electrochromic 120Hz Smart Glasse</t>
  </si>
  <si>
    <t>81a58755-4cd5-4f60-a54f-b043471c2df1</t>
  </si>
  <si>
    <t>Amské kalhotky Sloggi Control MAXI Kalhotky s vyšším pasem Zeštíhlující 46</t>
  </si>
  <si>
    <t>Amskie Panties Sloggi Control MAXI Briefs Higher Condition Slimming 46</t>
  </si>
  <si>
    <t>81a58db6-2c58-4f1a-9163-9b046e004543</t>
  </si>
  <si>
    <t>All Over the World: The Very Best of Electric Light Orchestra Vinylová Deska</t>
  </si>
  <si>
    <t>All Over the World: The Very Best of Electric Light Orchestra Vinyl</t>
  </si>
  <si>
    <t>81a59677-b1a6-49cc-a929-83a4b1d56bb7</t>
  </si>
  <si>
    <t>Cementový akryl Lakma Silak C RAL 7043 tmavě šedý</t>
  </si>
  <si>
    <t>Cement Acrylic Lakma Silak C RAL 7043 dark grey</t>
  </si>
  <si>
    <t>81a5b360-0709-4c90-9541-e765af0dbeb2</t>
  </si>
  <si>
    <t>LEE MVP STRAIGHT REGULAR FIT DŽÍNY KALHOTY „RINSE“ _ W38 L36</t>
  </si>
  <si>
    <t>LEE MVP STRAIGHT REGULAR FIT JEANS PANTS "RINSE" _ W38 L36</t>
  </si>
  <si>
    <t>81a5c703-ff66-4cec-8a51-a335b527adbd</t>
  </si>
  <si>
    <t>Batoh Under Armour 25,5 l černý</t>
  </si>
  <si>
    <t>Backpack Under Armour 25,5 l black</t>
  </si>
  <si>
    <t>81a61992-b025-457f-8b87-a9c70d09df5c</t>
  </si>
  <si>
    <t>Dámské pantofle Tamaris 1-27126-44 light gold 41</t>
  </si>
  <si>
    <t>Women's slippers Tamaris 1-27126-44 light gold 41</t>
  </si>
  <si>
    <t>81a62f65-356a-4f90-b88e-9f5c68acc594</t>
  </si>
  <si>
    <t>Přenosný vařič Ardes AR1F601</t>
  </si>
  <si>
    <t>Ardes AR1F601 portable cooker</t>
  </si>
  <si>
    <t>81a64a1f-9494-4215-819f-96be542cb15c</t>
  </si>
  <si>
    <t>Kostým Strašidelná jeptiška, karneval, Halloween L</t>
  </si>
  <si>
    <t>Scary nun outfit, carnival, Halloween L.</t>
  </si>
  <si>
    <t>81a663a2-4347-4b71-8627-8c3ac9cbd797</t>
  </si>
  <si>
    <t>Dětské tričko Lilia pro dívku Brunetka s květinami 110</t>
  </si>
  <si>
    <t>Children's T-shirt Lily for Girls Brunette with Flowers 110</t>
  </si>
  <si>
    <t>81a689b7-bffa-4d5e-a922-f07e7f8e24e4</t>
  </si>
  <si>
    <t>VIGGAMI PAPUČE DÍVČÍ BOTY GAJA KOČIČKA 27</t>
  </si>
  <si>
    <t>VIGGAMI SLIPPERS GIRLS SHOES GAJA KITTEN 27</t>
  </si>
  <si>
    <t>81a68ef3-a4ea-4a1b-bc2b-72c57663a670</t>
  </si>
  <si>
    <t>Papírový ubrus Amscan 180 cm x 120 cm obdélníkový</t>
  </si>
  <si>
    <t>Amscan paper tablecloth 180 cm x 120 cm rectangular</t>
  </si>
  <si>
    <t>81a6b3df-2c7e-486a-86d4-e0acaacab4cf</t>
  </si>
  <si>
    <t>FILTR HYDRAULIKY PRO MINIBAGRY JCB 8014/8016/8018/8020</t>
  </si>
  <si>
    <t>HYDRAULIC FILTER FOR MINI EXCAVATORS JCB 8014/8016/8018/8020</t>
  </si>
  <si>
    <t>81a6e3b6-f127-41e8-8c81-f0a75ce59fee</t>
  </si>
  <si>
    <t>Filtr pro čerpadlo 94460</t>
  </si>
  <si>
    <t>Pump filter 94460</t>
  </si>
  <si>
    <t>81a6e7fa-70ea-4e2a-b50f-b922889684d2</t>
  </si>
  <si>
    <t>Pojistková skříň záporná kolejnice profesionální o 6P</t>
  </si>
  <si>
    <t>Fuse box professional negative rail with 6P</t>
  </si>
  <si>
    <t>81a6efea-f31d-4d8b-a6e0-6a29be1e8d3b</t>
  </si>
  <si>
    <t>Ventilační mřížka Ventilační Virone černá</t>
  </si>
  <si>
    <t>Ventilation grille Ventilation Virone black</t>
  </si>
  <si>
    <t>81a6fa9e-dc57-4895-87be-25ca3110995b</t>
  </si>
  <si>
    <t>Demar Sněhule DOGGY LIGHT Zateplené! velikost 28/29A</t>
  </si>
  <si>
    <t>Demar DOGGY LIGHT Insulated snow boots! pink. 28/29A</t>
  </si>
  <si>
    <t>81a74821-987b-49fe-8103-369c16c84ce6</t>
  </si>
  <si>
    <t>STARTER OVLADAČ CÍVKA MĚNIČ NAPĚTÍ XENON D2S D2R</t>
  </si>
  <si>
    <t>STARTER CONTROLLER COIL CONVERTER XENON D2S D2R</t>
  </si>
  <si>
    <t>81a748a0-e215-4b8e-9f27-44682f43983b</t>
  </si>
  <si>
    <t>KOLÍKY KOTVY PRO GEOMŘÍŽKU GEOSÍŤKY AGROTEXTILIE</t>
  </si>
  <si>
    <t>PINS ANCHORS FOR GEOCRATES GEOGRID TEXTILES</t>
  </si>
  <si>
    <t>81a7afc8-096c-42bf-aed8-984b1fcb4385</t>
  </si>
  <si>
    <t>Lasting Ponožky WHO-800L šedé velikost 42-45</t>
  </si>
  <si>
    <t>Lasting Socks WHO-800L grey size 42-45</t>
  </si>
  <si>
    <t>81a7b578-5379-4efd-be10-509e928953a6</t>
  </si>
  <si>
    <t>Uklízecí robot Roborock Q5 Pro+ černý</t>
  </si>
  <si>
    <t>Roborock Q5 Pro+ cleaning robot black</t>
  </si>
  <si>
    <t>81a7c9f6-94e2-4622-9c22-c55a451e6eb5</t>
  </si>
  <si>
    <t>Mleté vepřové maso MeiNing 400 g PT servis 400 g</t>
  </si>
  <si>
    <t>Minced meat pork MeiNing 400g PT servis 400 g</t>
  </si>
  <si>
    <t>81a7d3d0-fb25-4f13-b0cb-9ef08f1c6752</t>
  </si>
  <si>
    <t>NTY BMO-FR-005 Olejová miska</t>
  </si>
  <si>
    <t>NTY BMO-FR-005 Miska olejowa</t>
  </si>
  <si>
    <t>81a7d57e-3ff5-4564-85d7-34a634883b8e</t>
  </si>
  <si>
    <t>Přepínač, hever skla NTY EWS-VV-000</t>
  </si>
  <si>
    <t>Przełącznik, podnośnik szyby NTY EWS-VV-000</t>
  </si>
  <si>
    <t>81a7e5c2-cab7-4a83-bc17-3429eee79f7b</t>
  </si>
  <si>
    <t>Saloos Esenciální olej Santalové dřevo 5ml</t>
  </si>
  <si>
    <t>Saloos Sandalwood essential oil 5ml</t>
  </si>
  <si>
    <t>81a7f68a-f511-4762-bbba-7aa71290c421</t>
  </si>
  <si>
    <t>Plast 120 cm x 60</t>
  </si>
  <si>
    <t>Plastic 120 cm x 60</t>
  </si>
  <si>
    <t>81a7fcd4-d4df-4404-9a9a-e9c3d8fa21a7</t>
  </si>
  <si>
    <t>Mokate Caffetteria Carmen Classic Zabělovač na kávu a čaj v prášku 200 g</t>
  </si>
  <si>
    <t>Mokate Caffetteria Carmen Classic Powder coffee and tea creamer 200 g</t>
  </si>
  <si>
    <t>81a7ff3e-e0a4-45c5-bab5-356de9ade86d</t>
  </si>
  <si>
    <t>Pro dlouhou životnost kapslí Immuboo 120</t>
  </si>
  <si>
    <t>For a long life of Immuboo 120 capsules</t>
  </si>
  <si>
    <t>81a80e41-0ab1-41ab-b03c-0990eebfc010</t>
  </si>
  <si>
    <t>ODMĚRKA OLEJE AUDI A2 1,4TDI AMF/BHC/ATL 00-05</t>
  </si>
  <si>
    <t>OIL SCOOP AUDI A2 1,4TDI AMF/BHC/ATL 00-05</t>
  </si>
  <si>
    <t>81a80faa-25e0-493c-945f-0532096d921c</t>
  </si>
  <si>
    <t>Klasická záclona 450 cm x 170 cm</t>
  </si>
  <si>
    <t>Classic curtains jacquard 450 cm x 170</t>
  </si>
  <si>
    <t>81a83cb1-20ac-490d-b695-49aaae47b4aa</t>
  </si>
  <si>
    <t>PULZNÍ OXYMETR MOMMED M160</t>
  </si>
  <si>
    <t>MOMMED M160 Pulse Oximeter</t>
  </si>
  <si>
    <t>81a85a85-e748-40f9-8a80-46a2fadd62c4</t>
  </si>
  <si>
    <t>Kraťasy bojové Brandit BDU vel. 4XL Light Woodland</t>
  </si>
  <si>
    <t>Cargo shorts Brandit BDU r. 4XL Light Woodland</t>
  </si>
  <si>
    <t>81a85e57-31ea-4172-9d4a-bfaec4358548</t>
  </si>
  <si>
    <t>SCHLEICH Farm World Figurka Americká krátkosrstá kočka 13894</t>
  </si>
  <si>
    <t>SCHLEICH Farm World Action Figure American Shorthair Cat 13894</t>
  </si>
  <si>
    <t>81a87668-df10-4cc2-99f1-16002890e385</t>
  </si>
  <si>
    <t>Dámské trekové boty CMP Rigel Mid Wp vínové 3Q12946/H910 39 EU</t>
  </si>
  <si>
    <t>Women's trekking shoes CMP Rigel Mid Wp burgundy 3Q12946/H910 39 EU</t>
  </si>
  <si>
    <t>81a87d8f-5d8e-43af-9ce3-95ac6ea70cbc</t>
  </si>
  <si>
    <t>Sada 5 x Mrazící chladicí vložka pro ledničky, termotašky, plochá, 220 ml</t>
  </si>
  <si>
    <t>Set of 5x Cooling Insert Freezing for Refrigerators, Flat Thermal Bags, 220ml</t>
  </si>
  <si>
    <t>81a89349-1048-476c-9b4f-dc7826abffcd</t>
  </si>
  <si>
    <t>Lee Cooper dámské sportovní, dámské, VYSOKÉ, ZATEPLENÉ sněhule velikost 36</t>
  </si>
  <si>
    <t>Lee Cooper Women's Sports Snow Boots, Women's, High, INSULATED Size 36</t>
  </si>
  <si>
    <t>81a89e77-5315-4d7d-9bdd-9cb0d812e7bd</t>
  </si>
  <si>
    <t>PÁNSKÁ MIKINA S KAPUCÍ JOHN DEERE VEL XL + KŠILTOVKA JOHN DEERE</t>
  </si>
  <si>
    <t>JOHN DEERE MEN'S SWEATSHIRT WITH HOOD SIZE XL + JOHN DEERE BASHER HAT</t>
  </si>
  <si>
    <t>81a8a163-935b-401b-b10c-0b677cbcaa81</t>
  </si>
  <si>
    <t>Kidea FIXY PASTELOVÉ BRUSH FIXY OBOUSTRANNÉ 12 barev</t>
  </si>
  <si>
    <t>Kidea MARKERS PASTEL BRUSH DOUBLE-SIDED PENS 12 colors</t>
  </si>
  <si>
    <t>81a8c136-0802-40b5-9d7d-2730f98c4696</t>
  </si>
  <si>
    <t>PLYŠÁK Lirili Larila PLYŠOVÁ PLYŠÁK BRAINROT HIT NOVINKA SLON V BOTÁCH</t>
  </si>
  <si>
    <t>PLUSH TOY Lirili Larila PLUSH BRAINROT HIT NEW ELEPHANT IN SHOES</t>
  </si>
  <si>
    <t>81a8dd99-c43d-4bde-a6ab-96581961c9db</t>
  </si>
  <si>
    <t>Střely harpuny do kuše 6 mm x 18 cm, 12 ks</t>
  </si>
  <si>
    <t>Harpoon arrows for crossbow 6 mm x 18 cm, 12 ks</t>
  </si>
  <si>
    <t>81a8f5b9-f490-4795-97d0-0bd2bb67fdc2</t>
  </si>
  <si>
    <t>Kreativní hračka Sabbiarelli Jednorožci pískové omalovánky 3+</t>
  </si>
  <si>
    <t>Set for coloring Sabbiarelli Bag sand -</t>
  </si>
  <si>
    <t>81a8f9b0-e72d-4a40-bf6d-95d2d396ec3b</t>
  </si>
  <si>
    <t>BALCONI – SNACK LATTE – S KRÉMOVOU NÁPLNÍ.</t>
  </si>
  <si>
    <t>BALCONI- SNACK LATTE- WITH CREAM FILLING.</t>
  </si>
  <si>
    <t>81a9131d-d21c-4934-a8b2-64dd3f8ae2b1</t>
  </si>
  <si>
    <t>Organizér do zásuvky na příbory Dunya 39 x 31 cm</t>
  </si>
  <si>
    <t>Cutlery drawer insert Dunya 39 x 31 cm</t>
  </si>
  <si>
    <t>81a913ed-616b-43a5-a93c-45b891f5173e</t>
  </si>
  <si>
    <t>Nerezová matice M6 A2 10 kusů INOX Leštěná</t>
  </si>
  <si>
    <t>Stainless nut M6 A2 10 pieces INOX Polished</t>
  </si>
  <si>
    <t>81a92969-1c2e-4be6-bb2c-5d906efca782</t>
  </si>
  <si>
    <t>Tlumič lanka Bezpečnostní páska pro postroje BOZP STING 5</t>
  </si>
  <si>
    <t>Shock Absorber Cable Safety Tape for BRACES BHP STING 5</t>
  </si>
  <si>
    <t>81a93152-55aa-441e-8409-0da40ae68b6f</t>
  </si>
  <si>
    <t>Doplněk stravy Aliness Přírodní resveratrol kapsle 50 g 10 ml 60 ks</t>
  </si>
  <si>
    <t>Aliness dietary supplement Natural resveratrol capsules 50 g 10 ml 60 pcs.</t>
  </si>
  <si>
    <t>81a93e35-1f8c-451b-85fc-fb50901cc01a</t>
  </si>
  <si>
    <t>Puzzle CzuCzu 96 dílků CzuCzu Puzzle Tak funguje Moje tělo</t>
  </si>
  <si>
    <t>Puzzle CzuCzu 96 elements CzuCzu Puzzle This is how My body works</t>
  </si>
  <si>
    <t>81a944be-82f7-4711-a258-cc030b2598cd</t>
  </si>
  <si>
    <t>GkHair BARVA s KERATINEM Global Keratin Juvexin č.</t>
  </si>
  <si>
    <t>GkHair PAINT with KERATIN Global Keratin Juvexin No. 6</t>
  </si>
  <si>
    <t>81a94aaa-d9bf-4133-a361-0f18534e862e</t>
  </si>
  <si>
    <t>LED žárovka E27 Kula G125 7W = 60W 806lm 4000K Neutrální 360° FILAMENT</t>
  </si>
  <si>
    <t>LED bulb E27 Ball G125 7W = 60W 806lm 4000K Neutral 360° FILAMENT</t>
  </si>
  <si>
    <t>81a978bc-b52a-406d-a98d-876db10fda98</t>
  </si>
  <si>
    <t>Směrové světlo Abakus 048-05-864</t>
  </si>
  <si>
    <t>Lampa kierunkowskazu Abakus 048-05-864</t>
  </si>
  <si>
    <t>81a979e7-2525-4e85-a624-8a5b2d8aa1e4</t>
  </si>
  <si>
    <t>Podbradník Akuku plastový bílý Medvídci 1 ks</t>
  </si>
  <si>
    <t>Bib Akuku plastic white Bears 1 pc.</t>
  </si>
  <si>
    <t>81a9880e-f75e-47ca-8ce6-3db0ad88577d</t>
  </si>
  <si>
    <t>San Carlo Chipsy s limetkou a růžovým pepřem 150 g</t>
  </si>
  <si>
    <t>San Carlo Chips with lime and pink pepper 150g</t>
  </si>
  <si>
    <t>81a98ab5-e634-4ff5-b2bc-e17a4214b748</t>
  </si>
  <si>
    <t>Čokoláda Torras s ořechy 75 g</t>
  </si>
  <si>
    <t>Torras milk chocolate with nuts 75g</t>
  </si>
  <si>
    <t>81a9b608-479a-4dc1-a85c-c163204790f4</t>
  </si>
  <si>
    <t>Crocs dámské sněhule Classic Neo Puff Luxe velikost 39,5</t>
  </si>
  <si>
    <t>Crocs women's snow boots Classic Neo Puff Luxe size 39,5</t>
  </si>
  <si>
    <t>81a9c290-237b-42b8-8938-6870c75cad3e</t>
  </si>
  <si>
    <t>Lenor Tekutá aviváž, 38 praní, Sensitive Cotton Fresh</t>
  </si>
  <si>
    <t>Lenor Fabric Softener, 38 Washes, Sensitive Cotton Fresh</t>
  </si>
  <si>
    <t>81a9c765-10eb-4b60-a1c8-c4fe8a0b6202</t>
  </si>
  <si>
    <t>Befado papuče Stahovací gumy vícebarevné velikost 30</t>
  </si>
  <si>
    <t>Befado Children's Slippers Rubbers Multicolor Size 30</t>
  </si>
  <si>
    <t>81a9eea9-2d62-4790-a5e0-13a5e0ce2923</t>
  </si>
  <si>
    <t>CeraVe Hydratační balzám na obličej a tělo s ceramidy pro suchou až velmi suchou pokožku 454 g</t>
  </si>
  <si>
    <t>CeraVe Moisturizing face and body lotion with ceramides for dry and very dry skin 454 g</t>
  </si>
  <si>
    <t>81aa058f-4ddb-4da0-addd-29d2abcd2d83</t>
  </si>
  <si>
    <t>Fruit of the Loom pánská mikina 62-156-0 Lightweight Set-In Sweat velikost XXL</t>
  </si>
  <si>
    <t>Fruit of the Loom Men's 62-156-0 Lightweight Set-In Sweat Size XXL</t>
  </si>
  <si>
    <t>81aa6254-cc97-4595-bf1d-8009210230df</t>
  </si>
  <si>
    <t>Přípravek Vitis Pharma Dicopeg 14 sáčků</t>
  </si>
  <si>
    <t>Vitis Pharma Dicopeg 14 sachets</t>
  </si>
  <si>
    <t>81aa9a70-703b-40b2-95d2-ec25b4716134</t>
  </si>
  <si>
    <t>Termohrnek Stanley 0,35 l vícebarevný</t>
  </si>
  <si>
    <t>Thermal mug Stanley 0,35 l multicolor</t>
  </si>
  <si>
    <t>81aaa76c-a6c2-4ab8-9cea-c170f77f056f</t>
  </si>
  <si>
    <t>Gel na strie</t>
  </si>
  <si>
    <t>Stretch mark gel</t>
  </si>
  <si>
    <t>81aadbb6-8146-48e3-bb04-d2aab705c9c1</t>
  </si>
  <si>
    <t>KREATIVNÍ SADA pro vyšívání, pletení, JEDNOROŽEC</t>
  </si>
  <si>
    <t>CREATIVE SET UNICORN embroidery plaiting</t>
  </si>
  <si>
    <t>81aaeb2f-f981-4760-aab1-bc479c12f921</t>
  </si>
  <si>
    <t>Ziaja olivový vánoční set sprchový gel + tělové mléko + micelární voda + olivový krém</t>
  </si>
  <si>
    <t>Ziaja olive set Christmas shower gel  body milk  micellar water  olive cream</t>
  </si>
  <si>
    <t>81aafec0-eedb-4cff-9c34-637e49898bd9</t>
  </si>
  <si>
    <t>Slim Fit V-neck 146 Tričko pánské bílé M</t>
  </si>
  <si>
    <t>Slim Fit V-neck 146 Men's T-Shirt white M</t>
  </si>
  <si>
    <t>81ab3a86-3e77-4c51-9d77-58b6120d7335</t>
  </si>
  <si>
    <t>TRIUMPH ESSENTIAL MINIMIZER W černý 75E</t>
  </si>
  <si>
    <t>TRIUMPH ESSENTIAL MINIMIZER W black 75E</t>
  </si>
  <si>
    <t>81ab4477-93e2-496a-90a9-cfe7e941dfb6</t>
  </si>
  <si>
    <t>Barbie Extra Animal  oblečení a doplňky - Zábavní park</t>
  </si>
  <si>
    <t>Mattel HDJ40 Barbie Extra set 6 pieces</t>
  </si>
  <si>
    <t>81ab84e2-9ea9-4f81-9feb-4638e2fee988</t>
  </si>
  <si>
    <t>Bonprix šaty krajkové maxi velikost 38</t>
  </si>
  <si>
    <t>Bonprix maxi lace cocktail dress size 38</t>
  </si>
  <si>
    <t>81ab9e35-145b-4d03-bb26-80470d9d90b1</t>
  </si>
  <si>
    <t>Kreatin prášek bez příchuti Immortal Nutrition 300 g</t>
  </si>
  <si>
    <t>Creatine powder unflavored Immortal Nutrition 300 g</t>
  </si>
  <si>
    <t>81abbb26-e58d-4c46-b22e-a11a48a762a8</t>
  </si>
  <si>
    <t>KORUNKOVÝ VRTÁK KORUNA VRTÁK DIAMANTOVÝ KORUNOVÝ DO BETONU 42 mm PROFI</t>
  </si>
  <si>
    <t>FORAMINIFERA CROWN DIAMOND CROWN DRILL BIT FOR CONCRETE 42mm PROFI</t>
  </si>
  <si>
    <t>81abc7ed-a450-4d87-ae1b-967af8a9f1fc</t>
  </si>
  <si>
    <t>Gorsenia podprsenka měkká bílá velikost 70E</t>
  </si>
  <si>
    <t>Gorsenia soft bra white size 70E</t>
  </si>
  <si>
    <t>81ac392b-cd3f-4ff4-9a48-050ccd111972</t>
  </si>
  <si>
    <t>Botník TopEshop 60 x 116 x 28 cm dub sonoma</t>
  </si>
  <si>
    <t>Shoe cabinet TopEshop 60 x 116 x 28 cm Sonoma oak tree</t>
  </si>
  <si>
    <t>81ac6c64-e0a1-4d8c-9727-f9f4b9029784</t>
  </si>
  <si>
    <t>Baby Nellys kojenecký kaftanik polyester velikost 62</t>
  </si>
  <si>
    <t>Baby Nellys baby kaftanik polyester size 62</t>
  </si>
  <si>
    <t>81ac6cb9-c4db-4d1a-b6df-5af56ecc4a0b</t>
  </si>
  <si>
    <t>Zábradlí pro cvičení Gorilla Sports 100488-00019-0001</t>
  </si>
  <si>
    <t>Exercise arms Gorilla Sports 100488-00019-0001</t>
  </si>
  <si>
    <t>81ac9472-4879-4b16-befe-c30bd8bda864</t>
  </si>
  <si>
    <t>Triumph měkká černá podprsenka velikost 85C</t>
  </si>
  <si>
    <t>Triumph soft bra black size 85C</t>
  </si>
  <si>
    <t>81acabaa-3b52-410d-af94-c40b90191975</t>
  </si>
  <si>
    <t>Rámeček (bumper) LCC pro Samsung Galaxy A41 růžový</t>
  </si>
  <si>
    <t>Frame (bumper) LCC for Samsung Galaxy A41 pink</t>
  </si>
  <si>
    <t>81acca97-9969-483e-b30a-cec6bf74e515</t>
  </si>
  <si>
    <t>Květináč Standy 540 černý Form Plastic</t>
  </si>
  <si>
    <t>Flowerbed Stands 540 black Form Plastic</t>
  </si>
  <si>
    <t>81ace5d4-597d-4d27-b977-a24d420d1f75</t>
  </si>
  <si>
    <t>Andrimax 120 kapslí - Valavani Andrimax 120 kapslí - Valavani</t>
  </si>
  <si>
    <t>Andrimax 120 capsules - Valavani Andrimax 120 capsules - Valavani</t>
  </si>
  <si>
    <t>81ad2cec-47d7-4975-b2ad-977ae9eb8c27</t>
  </si>
  <si>
    <t>TERMOVENTILÁTOR BOTTI VENTO 2000 W BÍLÝ</t>
  </si>
  <si>
    <t>BOTTI VENTO 2000 FAN IN WHITE</t>
  </si>
  <si>
    <t>81ad30c3-6c04-45a1-a2ca-56707dd6ca04</t>
  </si>
  <si>
    <t>SADA NA HÁČKOVÁNÍ, VYŠÍVÁNÍ PŘÍZE PRO ZAČÍNAJÍCÍ DĚTI, MOTÝL</t>
  </si>
  <si>
    <t>YARN EMBROIDERY CROCHET KIT FOR BEGINNERS KIDS BUTTERFLY</t>
  </si>
  <si>
    <t>81ad7837-0e5f-4063-85ec-b18d0ea72895</t>
  </si>
  <si>
    <t>Inhalátor Microlife NEB 210 kompresorový</t>
  </si>
  <si>
    <t>Microlife NEB 210 compressor inhaler</t>
  </si>
  <si>
    <t>81ad85a6-3a2b-4282-b384-0e6bcf60fd72</t>
  </si>
  <si>
    <t>Bílá pěna Happy Color 20 cm x 5 ks</t>
  </si>
  <si>
    <t>White foam Happy Color 20 cm x 5 pcs.</t>
  </si>
  <si>
    <t>81ad8d95-21ea-49ad-ad82-210b4aede0bb</t>
  </si>
  <si>
    <t>Ahh ŠATY MAXI ODKRYTÁ RAMENA 44</t>
  </si>
  <si>
    <t>Ahh MAXI DRESS OPEN SHOULDERS 44</t>
  </si>
  <si>
    <t>81adcb13-5792-48f6-bc80-bc2cdb89f2a1</t>
  </si>
  <si>
    <t>DIAMANTOVÁ ZLATÁ KOŠILE S KRÁTKÝM RUKÁVEM DISCO MEN XL 90. LÉTA</t>
  </si>
  <si>
    <t>DIAMOND GOLD SHORT SLEEVE SHIRT DISCO MEN XL 90'S</t>
  </si>
  <si>
    <t>81adcd7b-4c34-4444-a331-3ae1026af62b</t>
  </si>
  <si>
    <t>Zimní pneumatika Goodride SW608 Snowmaster 185/70R14 88 T, přilnavost na sněhu (3PMSF)</t>
  </si>
  <si>
    <t>Goodride SW608 Snowmaster 185/70R14 88 T Winter Tire Snow Traction (3PMSF)</t>
  </si>
  <si>
    <t>81adce65-65e2-4307-9099-7cb1810d0629</t>
  </si>
  <si>
    <t>Plastové ochranné chrániče kolen NEO TOOLS 97-538</t>
  </si>
  <si>
    <t>Plastic knee pads NEO TOOLS 97-538</t>
  </si>
  <si>
    <t>81adde4e-5237-47c3-83a6-1d070b7ca07e</t>
  </si>
  <si>
    <t>AVA Vyztužená podprsenka Azalea 2112 bílá 95D</t>
  </si>
  <si>
    <t>AVA Padded bra Azalea 2112 white 95D</t>
  </si>
  <si>
    <t>81ae1c57-ee9d-4bf0-9a2a-364767de7454</t>
  </si>
  <si>
    <t>NTY CTM-CH-022 Termostat, chladicí kapalina</t>
  </si>
  <si>
    <t>NTY CTM-CH-022 Thermostat, coolant</t>
  </si>
  <si>
    <t>81ae5ac5-34bd-40b6-90f0-d238e8b492a1</t>
  </si>
  <si>
    <t>Stříhací strojek pro děti, který natahuje vlasy</t>
  </si>
  <si>
    <t>Children's hair clipper</t>
  </si>
  <si>
    <t>81ae9543-9aec-4914-a65b-4958c816429f</t>
  </si>
  <si>
    <t>Plastové malířské špachtle Daler Rowney 5ks</t>
  </si>
  <si>
    <t>Daler Rowney Plastic Painting Spatulas 5 pcs.</t>
  </si>
  <si>
    <t>81aecd05-cece-4160-9b8b-0cd3987384cf</t>
  </si>
  <si>
    <t>Under Armour pánské sportovní boty Phade RN 3 velikost 44,5</t>
  </si>
  <si>
    <t>Under Armour men's sports shoes Phade RN 3 size 44,5</t>
  </si>
  <si>
    <t>81aed8d9-e583-4f36-a431-518c135c10d3</t>
  </si>
  <si>
    <t>Dommio Košík bílých chryzantém</t>
  </si>
  <si>
    <t>Dommio A basket of white chrysanthemums</t>
  </si>
  <si>
    <t>81aedf69-370c-4f5c-939e-aa39d040f45b</t>
  </si>
  <si>
    <t>Maxgear 26-0991 Vzduchový filtr</t>
  </si>
  <si>
    <t>Maxgear 26-0991 Filtr powietrza</t>
  </si>
  <si>
    <t>81aef485-1174-4ed5-8109-5a600010fca3</t>
  </si>
  <si>
    <t>Deflektory Heko 15243 pro Ford Transit, černé, 2 kusy</t>
  </si>
  <si>
    <t>Wind deflectors Heko 15243 for Ford Transit black 2 pieces</t>
  </si>
  <si>
    <t>81af084a-b6b0-4663-ab26-eef6eb27d575</t>
  </si>
  <si>
    <t>Podprsenka bardotka Nipplex Ewa černá 70G</t>
  </si>
  <si>
    <t>Bra bardotka Nipplex Ewa black 70G</t>
  </si>
  <si>
    <t>81af1935-383e-4d26-9f79-7341ddbb700b</t>
  </si>
  <si>
    <t>Odvlhčovač vzduchu Conopu DH-CS01 40 W 0,45 l/</t>
  </si>
  <si>
    <t>Dehumidifier Conopu DH-CS01 40 W 0,45 l/</t>
  </si>
  <si>
    <t>81af3647-d7a1-4b66-9c86-fcfded6ab375</t>
  </si>
  <si>
    <t>Fólie 3MK pro Motorola Edge 40 1 ks</t>
  </si>
  <si>
    <t>Protective film 3MK for Motorola Edge 40 1 pcs</t>
  </si>
  <si>
    <t>81af47a3-31c4-4033-847b-4ccc0e83fb6e</t>
  </si>
  <si>
    <t>AKRYLOVÉ DIAMANTY 60 KS KŘIŠŤÁL DIAMANT op.140GR</t>
  </si>
  <si>
    <t>ACRYLIC DIAMONDS 60 PCS DIAMOND CRYSTAL op.140GR</t>
  </si>
  <si>
    <t>81af55a5-21f0-42b7-86ff-369341f26714</t>
  </si>
  <si>
    <t>Stahovací pásek na zápěstí HMS – velikost</t>
  </si>
  <si>
    <t>Wrist puller HMS - universal size</t>
  </si>
  <si>
    <t>81af5a2e-30b5-4097-98df-80983e02addf</t>
  </si>
  <si>
    <t>Befado dětské tenisky šedé velikost 26-27</t>
  </si>
  <si>
    <t>Befado children's sneakers, gray, size 26-27</t>
  </si>
  <si>
    <t>81af7a77-b76f-4eb1-a590-cc45771f3b41</t>
  </si>
  <si>
    <t>Dámské mokasíny Tamaris 1-24316-43 red 39</t>
  </si>
  <si>
    <t>Women's moccasins Tamaris 1-24316-43 red 39</t>
  </si>
  <si>
    <t>81af82e5-86b0-4406-bd58-42b3258bc25f</t>
  </si>
  <si>
    <t>Pomůcka na pera a kartičky Zeller</t>
  </si>
  <si>
    <t>Pen holder, Zeller note holder</t>
  </si>
  <si>
    <t>81af857a-0130-4fea-929b-ceca91cefcb6</t>
  </si>
  <si>
    <t>4F Men's Regular Track Shorts - Black S</t>
  </si>
  <si>
    <t>81af8a63-5a42-46e2-97d2-efbdc2ac29f4</t>
  </si>
  <si>
    <t>Vložka do mopu rotační Care Life Vložka do mopu 35 cm</t>
  </si>
  <si>
    <t>Care Life rotary mop insert 35 cm rotary mop insert</t>
  </si>
  <si>
    <t>81afbdc5-372e-43d3-b7e6-db51d7ce4423</t>
  </si>
  <si>
    <t>Dartomik dětská sukně prošívaná bavlna velikost 134</t>
  </si>
  <si>
    <t>Dartomik children's skirt flared cotton size 134</t>
  </si>
  <si>
    <t>81afc9cd-6f4c-480b-a6b9-518af3abe7c1</t>
  </si>
  <si>
    <t>Vaico V20-7155 Závěs, kryt zátky palivové nádrže</t>
  </si>
  <si>
    <t>Vaico V20-7155 Zawias, osłona korka wlewu paliwa</t>
  </si>
  <si>
    <t>81aff278-929c-48dc-8187-1e9027d6fcb1</t>
  </si>
  <si>
    <t>Pneumatika s duší 4.00-8/6PR(20) GEKO G71018</t>
  </si>
  <si>
    <t>Tire with 4.00-8 / 6PR (20) GEKO G71018 tube</t>
  </si>
  <si>
    <t>81aff939-d626-4328-a599-813ef95344cb</t>
  </si>
  <si>
    <t>Lavička s opěradlem, dřevo, 122 x 60 cm</t>
  </si>
  <si>
    <t>Bench with backrest wood 122 x 60 cm</t>
  </si>
  <si>
    <t>81b02549-554e-45e2-8e27-bdb6292e0176</t>
  </si>
  <si>
    <t>3-KOMOROVÝ OBAL 150 CM ČERVENÝ MISTRALL</t>
  </si>
  <si>
    <t>3-CHAMBER COVER 150CM RED MISTRALL</t>
  </si>
  <si>
    <t>81b0473c-4b11-4d9d-a331-01e0567ed336</t>
  </si>
  <si>
    <t>PLAYMOBIL 71198 Skrzypakka</t>
  </si>
  <si>
    <t>PLAYMOBIL 71198 Violinist</t>
  </si>
  <si>
    <t>81b04a35-5ea1-4305-a130-ad9f6de47a47</t>
  </si>
  <si>
    <t>Toustovač Bosch TAT3P420 černý 970 W</t>
  </si>
  <si>
    <t>Toaster Bosch TAT3P420 black 970 W</t>
  </si>
  <si>
    <t>81b0715f-0362-4f95-9429-77cfaefdc516</t>
  </si>
  <si>
    <t>098 ORIGINÁLNÍ BOOB TAPE PÁSKA ZVEDAJÍCÍ POPRSÍ A DEKOLT</t>
  </si>
  <si>
    <t>098 THE ORIGINAL? BOOB TAPE TAPE LIFTS THE BUST NECKLINE</t>
  </si>
  <si>
    <t>81b08f32-1a35-4240-a1ad-7a513acb9894</t>
  </si>
  <si>
    <t>NTY EGR-CH-001 AGR ventil</t>
  </si>
  <si>
    <t>NTY EGR-CH-001 Zawór AGR</t>
  </si>
  <si>
    <t>81b106c8-98a0-4fc5-ae81-d492ad6fb583</t>
  </si>
  <si>
    <t>Semo Koriandr – Aroma 2 g</t>
  </si>
  <si>
    <t>Semo Coriander - Aroma 2g</t>
  </si>
  <si>
    <t>81b109e4-496f-4ac3-bff9-e2379dc04305</t>
  </si>
  <si>
    <t>Nůž finka BSH ADVENTURE</t>
  </si>
  <si>
    <t>BSH ADVENTURE fin knife</t>
  </si>
  <si>
    <t>81b10e16-df7a-49cc-979c-9854c029c9ac</t>
  </si>
  <si>
    <t>BŁONNIK BAMBUSOWY KETO 1 kg +100 g bambusová mouka bez cukru a sacharidů</t>
  </si>
  <si>
    <t>BŁONNIK BAMBUSOWY KETO 1kg +100g bamboo flour without carbohydrate sugar</t>
  </si>
  <si>
    <t>81b1268b-0c45-41ad-ac5a-4f0bc709f908</t>
  </si>
  <si>
    <t>Obal na volant černý z jednoho kusu eko kůže 37-39 Cm</t>
  </si>
  <si>
    <t>Steering Wheel Cover Black One Piece Eco Leather Overlay 37-39cm</t>
  </si>
  <si>
    <t>81b14110-2d95-463d-be88-ae55ac5f8d2b</t>
  </si>
  <si>
    <t>Nůž Finka KANDAR MARINES Oslík ostřič kůže ND65</t>
  </si>
  <si>
    <t>Military Knife Tactical Finka KANDAR MARINES Donkey Sharpener Leather ND65</t>
  </si>
  <si>
    <t>81b15cd8-d832-4677-8862-d18c199f72f0</t>
  </si>
  <si>
    <t>Elomi podprsenka měkká bílá velikost 80J</t>
  </si>
  <si>
    <t>Elomi soft bra white size 80J</t>
  </si>
  <si>
    <t>81b1688d-1517-4cf2-bacb-29509bd1fd0d</t>
  </si>
  <si>
    <t>Silentblok zavěšení nápravy REINHOCH RH15-5002</t>
  </si>
  <si>
    <t>Silentblock axle suspension REINHOCH RH15-5002</t>
  </si>
  <si>
    <t>81b173e5-b708-42a6-aa40-f9220aff5c96</t>
  </si>
  <si>
    <t>Befado holínky holínky velikost 27</t>
  </si>
  <si>
    <t>Befado children's wellies size 27</t>
  </si>
  <si>
    <t>81b17ecd-e7bd-4fdd-b9dd-06f76c180fd2</t>
  </si>
  <si>
    <t>Zimní pneumatika Premiorri Viamaggiore Z Plus 205/55R16 91H, přilnavost na sněhu (3PMSF)</t>
  </si>
  <si>
    <t>Premiorri Viamaggiore Z Plus 205/55R16 91 H winter tire snow traction (3PMSF)</t>
  </si>
  <si>
    <t>81b198a4-8d02-425d-8713-023d472e55b7</t>
  </si>
  <si>
    <t>Šicí stroj SINGER M2105</t>
  </si>
  <si>
    <t>Sewing machine SINGER M2105</t>
  </si>
  <si>
    <t>81b1ba83-505f-472e-a285-eaa528731448</t>
  </si>
  <si>
    <t>Roll-on pod oči Clarena 15 ml</t>
  </si>
  <si>
    <t>Clarena eye roll-on 15 ml</t>
  </si>
  <si>
    <t>81b1f0dd-d6fc-4542-964b-48b9a494390a</t>
  </si>
  <si>
    <t>PŘEDNÍ BRZDOVÉ DESTIČKY RENAULT MEGANE SCENIC II GRAND SCENIC</t>
  </si>
  <si>
    <t>BRAKE PADS FRONT RENAULT MEGANE SCENEIC II GRAND SCENIC</t>
  </si>
  <si>
    <t>81b21fef-b1bb-4e98-910a-a88cec50e7c0</t>
  </si>
  <si>
    <t>Dartomik pyžamo vícebarevné velikost 98</t>
  </si>
  <si>
    <t>Dartomik multicolor pajamas size 98</t>
  </si>
  <si>
    <t>81b22ee5-808d-4554-951b-e1b954240cd8</t>
  </si>
  <si>
    <t>American Club pánské tenisky LH04 černé velikost 44</t>
  </si>
  <si>
    <t>American Club men's sneakers LH04 black size 44</t>
  </si>
  <si>
    <t>81b29881-19b6-44aa-babe-e0449242ae9f</t>
  </si>
  <si>
    <t>Maria Nila Booster Masque Luminous Colour 50 ml</t>
  </si>
  <si>
    <t>Maria Nila Booster Masque Luminous Color 50 ml</t>
  </si>
  <si>
    <t>81b2f54b-4b39-4261-b87b-7375e25600a4</t>
  </si>
  <si>
    <t>Sovereign sprej (aerosol) 500 ml</t>
  </si>
  <si>
    <t>Sovereign spray (aerosol) 500 ml</t>
  </si>
  <si>
    <t>81b33313-4866-452e-ac62-04fe36e41b24</t>
  </si>
  <si>
    <t>Rexona Active Protection+ Fresh deodorant antiperspirant sprej pro ženy 150 ml</t>
  </si>
  <si>
    <t>Antiperspirant spray Rexona 150 ml</t>
  </si>
  <si>
    <t>81b33be8-e167-4c50-9b2f-533928fa5cb7</t>
  </si>
  <si>
    <t>Rýžové těstoviny Asia Kitchen 400 g</t>
  </si>
  <si>
    <t>Rice noodles Asia Kitchen 400 g</t>
  </si>
  <si>
    <t>81b34a24-2303-4d13-97ed-e83a85134752</t>
  </si>
  <si>
    <t>Nůž EDC Joker Navaja Rochet Bowie španělský</t>
  </si>
  <si>
    <t>EDC Joker Navaja Rochet Bowie Spanish Folding Knife</t>
  </si>
  <si>
    <t>81b35789-2c12-47cd-96e2-5be5601b4975</t>
  </si>
  <si>
    <t>Old Spice Captain Sprchový Gel a Šampon pro muže 1000 ml</t>
  </si>
  <si>
    <t>Old Spice Captain Shower Gel and Shampoo for Men 1000ml</t>
  </si>
  <si>
    <t>81b39086-aad2-4112-8522-6b660505ae22</t>
  </si>
  <si>
    <t>Pánské tričko Nike Dry Park vii jsy ss zelené bv6708 302 L</t>
  </si>
  <si>
    <t>Men's T-shirt Nike Dry Park vii jsy ss green bv6708 302 L</t>
  </si>
  <si>
    <t>81b3b99e-f836-4303-b561-238198d7d44c</t>
  </si>
  <si>
    <t>Tyč s háčky na kolíky Mavö černá</t>
  </si>
  <si>
    <t>Bar with peg hooks Mavö black</t>
  </si>
  <si>
    <t>81b3e6fc-2397-4cfb-ad6b-9bbc38bc8a4b</t>
  </si>
  <si>
    <t>Foliový balónek Grabo Máša a medvěd 1 kus</t>
  </si>
  <si>
    <t>Grabo Masha and the Bear foil balloon 1 piece</t>
  </si>
  <si>
    <t>81b3fe27-190f-47d4-b65a-cc97f27fbe43</t>
  </si>
  <si>
    <t>81b420c8-0c08-4549-aa3b-7ab65ba3f3f2</t>
  </si>
  <si>
    <t>RAPID UNIVERZÁLNÍ LEPIDLO ČERNÉ NÁPLŇ DO LEPICÍ PISTOLE 12 mm x 190 mm 14ks 250 g</t>
  </si>
  <si>
    <t>RAPID UNIVERSAL ADHESIVE BLACK ADHESIVE CARTRIDGE 12 mm x 190mm 14pcs 250g</t>
  </si>
  <si>
    <t>81b465b0-4393-4754-bb46-9a550ed8542e</t>
  </si>
  <si>
    <t>ČESKÝ Kartuš Plynová náplň 450 g MEVA závit 7/16</t>
  </si>
  <si>
    <t>CZECH Cartridge Gas cartridge 450 g MEVA thread 7/16</t>
  </si>
  <si>
    <t>81b489c8-c6ea-44f2-87c5-50bd0fa2e5bc</t>
  </si>
  <si>
    <t>Befado balerínky, tkanina, velikost 30</t>
  </si>
  <si>
    <t>Befado ballerinas fabric size 30</t>
  </si>
  <si>
    <t>81b48f3d-ddfc-4f24-b648-30ed92d6c581</t>
  </si>
  <si>
    <t>CONSEÉ pánská vesta VESTA VYHŘÍVANÁ PRO USB modrá velikost L</t>
  </si>
  <si>
    <t>CONSEÉ men's vest HEATED VEST PRO USB blue size L</t>
  </si>
  <si>
    <t>81b49920-6e37-4a7d-8a93-d5a15d2361a2</t>
  </si>
  <si>
    <t>AVA Podprsenka Rossa 2076 Petal pink 85B</t>
  </si>
  <si>
    <t>AVA Bra Rossa 2076 Petal pink 85B</t>
  </si>
  <si>
    <t>81b4bbcd-0612-45b0-8b94-c4d93376224a</t>
  </si>
  <si>
    <t>LEGO Star Wars 75254 Útočný kráčející stroj</t>
  </si>
  <si>
    <t>LEGO Star Wars 75254 Assault Walking Machine</t>
  </si>
  <si>
    <t>81b4c249-b443-41d7-a59c-234c032f5a9a</t>
  </si>
  <si>
    <t>Vlna Happet dosahuje až 60 cm</t>
  </si>
  <si>
    <t>Wave Happet up to 60 cm</t>
  </si>
  <si>
    <t>81b4c7c4-fa7d-480f-b0a0-72e2996b9b5c</t>
  </si>
  <si>
    <t>HOTOVÁ ZÁCLONA BÍLÁ ŽAKÁROVÁ NA PÁSKU BEZ ŽEHLENÍ NAV-HESS 400x160</t>
  </si>
  <si>
    <t>CURTAIN READY WHITE JACQUARD ON TAPE WITHOUT IRONING NAV-HESS 400x160</t>
  </si>
  <si>
    <t>81b4d746-904e-4aa5-b229-0464df42b5d9</t>
  </si>
  <si>
    <t>Motor Kawasaki Ninja ZX-10R Maisto</t>
  </si>
  <si>
    <t>81b53637-c17f-4390-8528-5673506062df</t>
  </si>
  <si>
    <t>Aquaforest Zoa 30g</t>
  </si>
  <si>
    <t>Aquaforest Zoa Food 30g</t>
  </si>
  <si>
    <t>81b5394a-dd8a-470e-9649-2e99c3e5eb42</t>
  </si>
  <si>
    <t>Pánské polobotky Kožené boty Šité Přírodní kůže 015/15 Černá 41</t>
  </si>
  <si>
    <t>Men's Shoes Leather Shoes Strong Sewn Genuine Leather 015/15 Black 41</t>
  </si>
  <si>
    <t>81b56e56-4693-4d2f-bfe8-6c00b3c664d8</t>
  </si>
  <si>
    <t>Kotouče 125x20x20 mm, 2ks Verto</t>
  </si>
  <si>
    <t>Grinding discs 125x20x20mm, 2 pcs. Verto</t>
  </si>
  <si>
    <t>81b57dd2-b8e4-4bb7-b1af-08f2bb134352</t>
  </si>
  <si>
    <t>Utěrka z mikrovlákna na mytí oken 40x40 cm SPONTEX 72240</t>
  </si>
  <si>
    <t>Microfiber cloth for cleaning windows 40x40cm SPONTEX 72240</t>
  </si>
  <si>
    <t>81b5eaca-cd6c-47ac-95a2-c7958e84b46c</t>
  </si>
  <si>
    <t>Dětská termoska s brčkem BAMBINI 300 ml, nerez, růžová</t>
  </si>
  <si>
    <t>Children's thermos with straw BAMBINI 300 ml, stainless steel, pink</t>
  </si>
  <si>
    <t>81b5f9af-cc62-482f-a6f1-0efc4c82b9b1</t>
  </si>
  <si>
    <t>Doplněk stravy Medicaline tekutý 250 ml</t>
  </si>
  <si>
    <t>Diet supplement Medicaline liquid 250 ml</t>
  </si>
  <si>
    <t>81b60b3e-b78b-4a91-865e-aaf64bf12984</t>
  </si>
  <si>
    <t>TESCOMA Svorka na vrecká PRESTO 12 cm, 6 ks</t>
  </si>
  <si>
    <t>TESCOMA Clip for pockets PRESTO 12 cm, 6 pcs</t>
  </si>
  <si>
    <t>81b63480-157c-495e-8ad5-546c3214a140</t>
  </si>
  <si>
    <t>Nářadí Euro Úhlový klíč 10 x 11 mm, CrV</t>
  </si>
  <si>
    <t>Tools Euro Angle wrench 10 x 11 mm, CrV</t>
  </si>
  <si>
    <t>81b639cc-093a-498d-82a3-48a306788d89</t>
  </si>
  <si>
    <t>81b64193-5a55-4e9e-ad3d-de4caf4f3219</t>
  </si>
  <si>
    <t>Pánské bojové kalhoty Jeans Texar Dominus Denim Taktické džíny L/L</t>
  </si>
  <si>
    <t>Men's Cargo Pants Jeans Texar Dominus Denim Tactical Denim L/L</t>
  </si>
  <si>
    <t>81b66ebd-535d-4bb3-8bfd-f61223d8036a</t>
  </si>
  <si>
    <t>Králíček plyšový mazlíček přítulníček Chicco</t>
  </si>
  <si>
    <t>Chicco cuddly bunny</t>
  </si>
  <si>
    <t>81b6772c-0035-4fc8-a574-5ea19c87baba</t>
  </si>
  <si>
    <t>Sada na sushi Excellent Houseware 8 ks pro 4 osoby</t>
  </si>
  <si>
    <t>Excellent Houseware sushi set 8 pcs 4 people</t>
  </si>
  <si>
    <t>81b68fca-5fbb-4a90-819a-9d97f8dbe9fe</t>
  </si>
  <si>
    <t>Puma mikina s kapucí 586791_02_S velikost S</t>
  </si>
  <si>
    <t>Puma women's hoodie 586791_02_S size S</t>
  </si>
  <si>
    <t>81b6c29d-aa9a-4f3a-b3b1-2727e9dbfb80</t>
  </si>
  <si>
    <t>SÁČEK NA LED STUDENÝ OBKLAD CHLADÍCÍ OBKLAD 22X6 CM</t>
  </si>
  <si>
    <t>ICE BAG COLD COMPRESS COOLING WRAP 22X6 CM</t>
  </si>
  <si>
    <t>81b6d6de-fc5d-4729-8fca-9c6005567902</t>
  </si>
  <si>
    <t>Tekutina Eco Shine 1 l pro čištění nerezové oceli a digestoří Inox Shine</t>
  </si>
  <si>
    <t>Liquid Eco Shine 1l cleaning stainless steel and hoods Inox Shine</t>
  </si>
  <si>
    <t>81b6f845-dba8-4d41-97da-8cb04d1f6af6</t>
  </si>
  <si>
    <t>38317 1 Ks pískově zelený kužel půl 4 x 2 x 3</t>
  </si>
  <si>
    <t>38317 1pc Sand Green Cone Half 4 x 2 x 3</t>
  </si>
  <si>
    <t>81b7025c-f5a0-47d3-bb61-2ded7f136910</t>
  </si>
  <si>
    <t>Interní SSD disk Verbatim Vi560 S3 2TB M.2, SATA III</t>
  </si>
  <si>
    <t>Internal Ssd Verbatim Vi560 S3 2TB M.2, SATA III</t>
  </si>
  <si>
    <t>81b7071b-e304-44d1-acbb-0e34d70bc640</t>
  </si>
  <si>
    <t>Měkká podprsenka Samira Gaia 874 béžová 100H</t>
  </si>
  <si>
    <t>Soft bra Samira Gaia 874 beige 100H</t>
  </si>
  <si>
    <t>81b71fa0-bd5d-4d3a-9197-eaaeb61ce83a</t>
  </si>
  <si>
    <t>Příklepová vrtačka Powermat 230 V 1600 W</t>
  </si>
  <si>
    <t>Drill impact Powermat 230 V 1600 W</t>
  </si>
  <si>
    <t>81b721bc-c33a-40a4-aaa0-bccbad324ec8</t>
  </si>
  <si>
    <t>MAYBELLINE Affinitone podkladová báze 02 Light Porcelain 30 ml</t>
  </si>
  <si>
    <t>MAYBELLINE Affinitone foundation 02 Light Porcelain 30ml</t>
  </si>
  <si>
    <t>81b749c8-0710-4492-b465-0322983d405e</t>
  </si>
  <si>
    <t>Febi Bilstein 41562 Odpružení, stabilizátor</t>
  </si>
  <si>
    <t>Febi Bilstein 41562 suspension, stabilizer</t>
  </si>
  <si>
    <t>81b78add-7f1a-4093-b369-e0ae3a676ff2</t>
  </si>
  <si>
    <t>Prizmatické pružiny Padew měděné 1 l</t>
  </si>
  <si>
    <t>Padew prism springs, copper 1 l</t>
  </si>
  <si>
    <t>81b78e87-fffd-43e8-8c45-537c897c5d09</t>
  </si>
  <si>
    <t>Drtič ovoce OM 7</t>
  </si>
  <si>
    <t>Fruit crusher OM 7</t>
  </si>
  <si>
    <t>81b796e2-c8ec-4715-8345-b853669ecc33</t>
  </si>
  <si>
    <t>LEZECKÉ BOTY LA SPORTIVA COBRA 38</t>
  </si>
  <si>
    <t>LA SPORTIVA COBRA 38 CLIMBING SHOES</t>
  </si>
  <si>
    <t>81b7a63f-353d-4402-9999-117644be27cc</t>
  </si>
  <si>
    <t>Cif multifunkční čisticí mléko 0,75 l</t>
  </si>
  <si>
    <t>Cif milk cleaning multifunctional 0,75l</t>
  </si>
  <si>
    <t>81b7dab1-f6b1-47bd-bb77-d72b1781a2ba</t>
  </si>
  <si>
    <t>LEGO Technic 42119 Monster Jam Max-D</t>
  </si>
  <si>
    <t>81b7e6a3-084b-46a4-a25f-0ebaa55960e9</t>
  </si>
  <si>
    <t>Ella's Kitchen BIO Jahody s jogurtem, 90 g</t>
  </si>
  <si>
    <t>Ella's Kitchen BIO Strawberries with Yogurt, 90g</t>
  </si>
  <si>
    <t>81b80422-56af-46f6-8a75-72b2d57acb44</t>
  </si>
  <si>
    <t>MIRKA Brusný kotouč GALAXY 77 mm Grip P1000</t>
  </si>
  <si>
    <t>MIRKA GALAXY Abrasive Disc 77mm Grip P1000</t>
  </si>
  <si>
    <t>81b8195f-14b4-4c6e-b265-14a341105840</t>
  </si>
  <si>
    <t>Ventil DIAMOND 1'' ART.301-25</t>
  </si>
  <si>
    <t>Valve DIAMOND 1'' ART.301-25</t>
  </si>
  <si>
    <t>81b82201-4552-4e54-ada9-dd2197ce1711</t>
  </si>
  <si>
    <t>Laviino pánská košile dl93B regular dlouhý rukáv bavlna velikost 8XL</t>
  </si>
  <si>
    <t>Laviino men's shirt dl93B regular long sleeve cotton size 8XL</t>
  </si>
  <si>
    <t>81b85167-da17-4e1d-b38e-9304094642c7</t>
  </si>
  <si>
    <t>Závitník Mar-pol M55840</t>
  </si>
  <si>
    <t>Threading machine Mar-pol M55840</t>
  </si>
  <si>
    <t>81b858fb-6152-4935-8afc-934c890a126f</t>
  </si>
  <si>
    <t>Káva zrnková Arabica Life Up Káva zrnková Life Up Brasilia 1000 g 1000 g</t>
  </si>
  <si>
    <t>Arabica Life Up coffee beans Life Up Brasilia coffee beans 1000 g 1000 g</t>
  </si>
  <si>
    <t>81b86b4f-47c0-40e6-8993-5bd23db1f6be</t>
  </si>
  <si>
    <t>Věnec na svaté přijímání 750 cm</t>
  </si>
  <si>
    <t>Wreath for communion 750 cm</t>
  </si>
  <si>
    <t>81b87741-a2ee-4f50-9ee1-2e907c7c6b6a</t>
  </si>
  <si>
    <t>Under Armour běžecké boty Bgs Surge 4 velikost 37,5</t>
  </si>
  <si>
    <t>Under Armour running shoes Bgs Surge 4 size 37,5</t>
  </si>
  <si>
    <t>81b87830-145a-4891-83e8-95ea2be31252</t>
  </si>
  <si>
    <t>Mustang: Akademie jízdy na koni Palomino Bluffs</t>
  </si>
  <si>
    <t>Mustang: Palomino Bluffs Horse Riding Academy</t>
  </si>
  <si>
    <t>81b8a260-ea62-4340-ada6-02161dc694aa</t>
  </si>
  <si>
    <t>Gates TH39082G1 Termostat, chladicí kapalina</t>
  </si>
  <si>
    <t>Gates TH39082G1 Thermostat, coolant</t>
  </si>
  <si>
    <t>81b8c3be-e576-47cb-8520-f0a529064b5d</t>
  </si>
  <si>
    <t>Držák na televizor KingMount Uchwyt do TV 22-65 cali kg-1032 floryda</t>
  </si>
  <si>
    <t>TV Mount KingMount Uchwyt do TV 22-65 cali kg-1032 floryda</t>
  </si>
  <si>
    <t>81b8e21e-a2b2-46d0-a5b3-8bf8f62d11e0</t>
  </si>
  <si>
    <t>Hra Trefl Zig Zap</t>
  </si>
  <si>
    <t>Trefl 02070</t>
  </si>
  <si>
    <t>81b90f5e-7b8d-4d5e-8ff7-1620e8981c92</t>
  </si>
  <si>
    <t>Držák na prsty PopSockets černý</t>
  </si>
  <si>
    <t>PopSockets black finger holder</t>
  </si>
  <si>
    <t>81b91341-22cf-4b14-b025-5c7e4d558b12</t>
  </si>
  <si>
    <t>Felix Fantastické Mokré Krmivo Pro Kočky s příchutí želé 44 x 85 g</t>
  </si>
  <si>
    <t>Felix Fantastic Wet Cat Food Flavours in Jelly 44x85g</t>
  </si>
  <si>
    <t>81b93b35-6add-4058-93c4-1fb56f9dac40</t>
  </si>
  <si>
    <t>MALOVÁNÍ PODLE ČÍSEL SMEČKA VLKŮ V ZIMĚ 50x40 CM S KREATIVNÍM RÁMEM</t>
  </si>
  <si>
    <t>PAINT BY NUMBERS WOLF PACK IN WINTER 50x40 CM WITH A FRAME CREATIVE</t>
  </si>
  <si>
    <t>81b96c8f-ecc1-4358-9b91-8df120172017</t>
  </si>
  <si>
    <t>Crocs žabky CROCS BAYA II FLIP 208192 velikost 38,5</t>
  </si>
  <si>
    <t>Crocs women's flip-flops Crocs BAYA II FLIP 208192 size 38.5</t>
  </si>
  <si>
    <t>81b99f6c-4996-4ea0-89ee-1c482ba22e76</t>
  </si>
  <si>
    <t>MAT vyztužená podprsenka vícebarevná velikost 80E</t>
  </si>
  <si>
    <t>MAT padded bra multicolor size 80E</t>
  </si>
  <si>
    <t>81b9e7a8-e0b3-4713-bf2b-b3b58399a8e0</t>
  </si>
  <si>
    <t>Dětská hra Dino Farmička</t>
  </si>
  <si>
    <t>Children's game Dino Farm</t>
  </si>
  <si>
    <t>81ba5d70-b64b-4938-9199-01ee0005671e</t>
  </si>
  <si>
    <t>Rohy rovné AUTHOR ABE-302 ERGO černé</t>
  </si>
  <si>
    <t>Straight corners AUTHOR ABE-302 ERGO black</t>
  </si>
  <si>
    <t>81ba7a86-cbf2-4973-a208-853e752b0866</t>
  </si>
  <si>
    <t>Pánská mikina Under Armour 1379758-001 - S</t>
  </si>
  <si>
    <t>Men's sweatshirt Under Armour 1379758-001 - S</t>
  </si>
  <si>
    <t>81ba8d07-727b-4541-8486-3e6d4d80a790</t>
  </si>
  <si>
    <t>Ochranná páka řadící páky Mercedes-Benz OE A124 267 00 97</t>
  </si>
  <si>
    <t>Mieszek ochronny dźwigni zmiany biegów Mercedes-Benz OE A124 267 00 97</t>
  </si>
  <si>
    <t>81baa586-a384-42da-9f26-bf858b7306e4</t>
  </si>
  <si>
    <t>Puma dětská mikina bavlna černá velikost 140</t>
  </si>
  <si>
    <t>Puma children's sweatshirt cotton black size 140</t>
  </si>
  <si>
    <t>81bad1e9-b9af-40bd-9def-34e6ba5e3c0f</t>
  </si>
  <si>
    <t>Magnum ledvina kyčelní PLOVER béžová</t>
  </si>
  <si>
    <t>Magnum bum bag hip PLOVER beige</t>
  </si>
  <si>
    <t>81bad73c-60c5-4d0d-815e-81d5dde36497</t>
  </si>
  <si>
    <t>CMT Ruční okrajová frézka 550W Zastřihovač hran 1/4 6-8 mm CMT10</t>
  </si>
  <si>
    <t>CMT Manual edge milling machine 550W Edge trimmer 1/4 6-8mm CMT10</t>
  </si>
  <si>
    <t>81badaf9-11b5-40f5-b4df-ec6c79f82ab6</t>
  </si>
  <si>
    <t>Kostým Gotický Halloween Převlek upírky věže pro dívku 140</t>
  </si>
  <si>
    <t>Gothic Halloween Costume Vampire Witch Costume For Girls 140</t>
  </si>
  <si>
    <t>81bae3ee-e607-410b-a50f-2373cc0bcace</t>
  </si>
  <si>
    <t>TPC-100-100 pozinkovaný T-rozdělovač pozink ventilace</t>
  </si>
  <si>
    <t>Galvanized tee TPC-100-100 spiro ventilation</t>
  </si>
  <si>
    <t>81bb265c-00f7-4c8b-bd72-eb0dac2694d5</t>
  </si>
  <si>
    <t>Holínky Lemigo Arctic Termo+ vel. 44</t>
  </si>
  <si>
    <t>Rain boots Lemigo Arctic Termo+ Force 44</t>
  </si>
  <si>
    <t>81bb30fa-967d-4427-9735-a73366055949</t>
  </si>
  <si>
    <t>Stolní ořezávátko "610", žlutá, ICO 7160010000</t>
  </si>
  <si>
    <t>Desk sharpener "610", yellow, ICO 7160010000</t>
  </si>
  <si>
    <t>81bb8b6b-1a9e-4eb3-891c-3f420ed32383</t>
  </si>
  <si>
    <t>Technický řetěz D1 6 mm ocel – 1 m silný</t>
  </si>
  <si>
    <t>Technical chain D1 6mm galvanized steel – 1mb strong</t>
  </si>
  <si>
    <t>81bb9a7c-5742-40ee-aded-6c0750f77766</t>
  </si>
  <si>
    <t>Kostkovaný sešit A4 60 listů</t>
  </si>
  <si>
    <t>Checkered notebook A4 60 sheets</t>
  </si>
  <si>
    <t>81bcbb4f-5a2d-4334-b514-3c681756e825</t>
  </si>
  <si>
    <t>KLINGSPOR BRUSNÝ PAPÍR PL 28C P40 1 KS</t>
  </si>
  <si>
    <t>KLINGSPOR SHEET SANDPAPER PL28C P40 1 PCS</t>
  </si>
  <si>
    <t>81bcf58d-71c1-4e44-b756-2fbf0d74b870</t>
  </si>
  <si>
    <t>KOTOUČ NA DŘEVO 210x30x60T KARBID WOLFRAMU TCT</t>
  </si>
  <si>
    <t>WOOD SHIELD 210x30x60T TUNGSTEN CARBIDE TCT</t>
  </si>
  <si>
    <t>81bd071d-07ee-4511-922d-cadfc4c27344</t>
  </si>
  <si>
    <t>Šampon Be Neutral ADBL - Šampon s neutrálním pH 5L</t>
  </si>
  <si>
    <t>Shampoo Be Neutral ADBL - Shampoo with neutral pH 5L</t>
  </si>
  <si>
    <t>81bd1fd7-cb0a-439c-bd06-3652afdeeb39</t>
  </si>
  <si>
    <t>Chytré Hodinky R2 Invest L18 bílé</t>
  </si>
  <si>
    <t>R2 Invest L18 smartwatch white</t>
  </si>
  <si>
    <t>81bd313a-13d4-4fb5-9e43-709f41a1453b</t>
  </si>
  <si>
    <t>Zabezpečení jízdního kola pomocí lana Gerda 0SFL0100008.06K2ZP</t>
  </si>
  <si>
    <t>Bicycle security cord Gerda 0SFL0100008.06K2ZP</t>
  </si>
  <si>
    <t>81bd318a-b1b6-41d0-a001-375d8963deb3</t>
  </si>
  <si>
    <t>TRIČKO Puma teamGOAL 23 656709 BAVLNĚNÉ TRIČKO BAVLNA 140 Y5032</t>
  </si>
  <si>
    <t>T-SHIRT Puma teamGOAL 23 656709 COTTON T-SHIRT COTTON 140 Y5032</t>
  </si>
  <si>
    <t>81bd322f-babc-40be-8ff2-7896a2c99927</t>
  </si>
  <si>
    <t>Fotbalové štulpny Adidas Milano 23 červená 27-30</t>
  </si>
  <si>
    <t>Adidas Milano 23 football socks, red 27-30</t>
  </si>
  <si>
    <t>81bd388d-2e57-42d2-bf70-b6759d8e7ec7</t>
  </si>
  <si>
    <t>Shiseido Benefiance Wrinkle Smoothing Cream – zpevňující denní krém</t>
  </si>
  <si>
    <t>Shiseido Benefiance Wrinkle Smoothing Cream firming day cream</t>
  </si>
  <si>
    <t>81bd62b0-4ef2-4d64-b704-85bf8cb92557</t>
  </si>
  <si>
    <t>Obdélníková žáruvzdorná nádoba Pyrex 7 l</t>
  </si>
  <si>
    <t>Heat-resistant rectangular dish Pyrex 7 l</t>
  </si>
  <si>
    <t>81bd7d2d-1b97-48cb-bd6b-de461a6f9ab1</t>
  </si>
  <si>
    <t>Šampon Kemon 250 ml proti lupům</t>
  </si>
  <si>
    <t>Shampoo Kemon 250 ml anti-dandruff</t>
  </si>
  <si>
    <t>81bdb252-e305-4dbf-9b6b-0617d040a480</t>
  </si>
  <si>
    <t>Pánské pruhované tričko černo-bílé V2 OM-TSCT-0183 XXL</t>
  </si>
  <si>
    <t>Men's striped t-shirt black and white V2 OM-TSCT-0183 XXL</t>
  </si>
  <si>
    <t>81bdb631-98c9-425d-bc02-9a8c14c4b5d5</t>
  </si>
  <si>
    <t>Letní pneumatika Matador Hectorra 5 225/45R17 94 Y ochranný lem, zesílení (XL)</t>
  </si>
  <si>
    <t>Summer tyre Matador Hectorra 5 225/45R17 94 Y protective rim, reinforcement (XL)</t>
  </si>
  <si>
    <t>81be0b0f-4cb8-4391-a99a-c2625bb19e61</t>
  </si>
  <si>
    <t>Sekera Festa 3,5 cm 1 kg</t>
  </si>
  <si>
    <t>Axe Festa 3,5 cm 1 kg</t>
  </si>
  <si>
    <t>81be1c26-db25-47d9-9c5b-7cb141da8e6d</t>
  </si>
  <si>
    <t>Pracovní obuv vysoké boty Lahti Pro L30804 velikost 43</t>
  </si>
  <si>
    <t>Work shoes high shoes Lahti Pro L30804 size 43</t>
  </si>
  <si>
    <t>81be7cff-5b01-4b67-8ff1-ce8a79858368</t>
  </si>
  <si>
    <t>Trychtýř z plastu, průměr 160 mm, objem</t>
  </si>
  <si>
    <t>Laboratory Funnel PE-FLA plastic, diameter 160 mm, capacity</t>
  </si>
  <si>
    <t>81be9387-e37e-4737-9e8a-13595f6bba06</t>
  </si>
  <si>
    <t>Pánské tričko serek/dekolt V výstřih Ombre velikost M</t>
  </si>
  <si>
    <t>Men's V-neck T-shirt Ombre size M</t>
  </si>
  <si>
    <t>81becefa-7b00-4170-95d9-843ab229cd05</t>
  </si>
  <si>
    <t>Skládací plážové molitanové lehátko HolidaySport 3 cm kormidlo</t>
  </si>
  <si>
    <t>HolidaySport Beach Trieste-73 3 cm rudder</t>
  </si>
  <si>
    <t>81bef2d2-7a43-47f4-8f8b-acd714093a96</t>
  </si>
  <si>
    <t>Akumulátor Li-Ion Bosch 12 V 3 Ah</t>
  </si>
  <si>
    <t>Li-Ion Bosch 12 V 3 Ah battery</t>
  </si>
  <si>
    <t>81befebc-40cd-4e7c-9203-1a4654201235</t>
  </si>
  <si>
    <t>Diamantový kotouč Drel CON-DCB-1118 180 x 25,4 mm</t>
  </si>
  <si>
    <t>Diamond disc Drel CON-DCB-1118 180 x 25.4 mm</t>
  </si>
  <si>
    <t>81bf6f43-e5c0-4306-9c5f-4f795938a430</t>
  </si>
  <si>
    <t>ORTOPEDICKÝ POLŠTÁŘ ORTOPEDICKÝ POLŠTÁŘ</t>
  </si>
  <si>
    <t>ORTHOPEDIC PILLOW ORTHOPAEDIC PILLOW</t>
  </si>
  <si>
    <t>81bf91d3-909d-40a7-8f47-53922974a949</t>
  </si>
  <si>
    <t>Oriflame Possess The Secret Man EDP 75 ml</t>
  </si>
  <si>
    <t>Oriflame Possess The Secret Man 75 ml EDP</t>
  </si>
  <si>
    <t>81bfb1e3-84c2-472f-8779-c3a9a33ab791</t>
  </si>
  <si>
    <t>MARVEL AVENGERS FIGURKA ČERNÁ PANTERA BLACK PANTHER 30 cm HASBRO</t>
  </si>
  <si>
    <t>MARVEL AVENGERS FIGURINE BLACK PANTHER 30cm HASBRO</t>
  </si>
  <si>
    <t>81bfb9c7-f2b6-4fff-aa0a-8f12d47055b9</t>
  </si>
  <si>
    <t>Ventilační mřížka Ventilační AAMETa černá</t>
  </si>
  <si>
    <t>Ventilation grill AAMETa black</t>
  </si>
  <si>
    <t>81bfc460-7195-44b4-b10c-b5e60e05f361</t>
  </si>
  <si>
    <t>Chante Clair tekutý přípravek na mytí nádobí Citron bazalka 500 ml</t>
  </si>
  <si>
    <t>Chante Clair dishwashing liquid Lemon basil 500ml</t>
  </si>
  <si>
    <t>81bfe4d6-4023-457e-ade2-af0c6a1ab59e</t>
  </si>
  <si>
    <t>Šroubovák Narex TX40x130 PROFI</t>
  </si>
  <si>
    <t>Šroubovák TORX PROFI 40x130 8088-40</t>
  </si>
  <si>
    <t>81bff9b7-0afc-41e1-a716-fb2bdbee0937</t>
  </si>
  <si>
    <t>SENZORICKÁ 3D KNIHA HRAČKA PRO MALÉ DĚTI MONTESSORI</t>
  </si>
  <si>
    <t>SENSORY 3D BOOK TOY FOR SMALL CHILDREN MONTESSORI</t>
  </si>
  <si>
    <t>81c052f9-5e09-4a79-997c-335619fa99bd</t>
  </si>
  <si>
    <t>Protiprachová maska 3M 8822 polomaska</t>
  </si>
  <si>
    <t>Mask Dust 3M 8822 Half Mask Respirator</t>
  </si>
  <si>
    <t>81c06d02-6a08-4369-afd8-3b6dd44ff8fa</t>
  </si>
  <si>
    <t>Pásový závěs Mark 40 x 150 mm</t>
  </si>
  <si>
    <t>Belt hinge Mark 40 x 150 mm</t>
  </si>
  <si>
    <t>81c0a63c-6983-406f-8fb9-3039706eeacc</t>
  </si>
  <si>
    <t>Tlaková myčka Riwall 150 bar 2000 W</t>
  </si>
  <si>
    <t>Pressure washer Riwall 150 bar 2000 W</t>
  </si>
  <si>
    <t>81c0ccf7-8680-4ba0-8b8d-ac51a37b03eb</t>
  </si>
  <si>
    <t>Krmivo pro ryby Naturefood chipsy 0 g</t>
  </si>
  <si>
    <t>Fish food Naturefood chips 0 g</t>
  </si>
  <si>
    <t>81c0d6aa-5002-4275-9ba0-65ae25d838f2</t>
  </si>
  <si>
    <t>Uzlovací kolík s lemováním UH-L, 12 x 71 mm, ENPRO, 25 ks</t>
  </si>
  <si>
    <t>Knot pin with hem UH-L, 12 x 71 mm, ENPRO, 25 pcs.</t>
  </si>
  <si>
    <t>81c0f693-c613-4299-b8e3-86786e62fca9</t>
  </si>
  <si>
    <t>WT Wintech Šroub 6x 60 mm Zn Torx 30 100 ks (balení 200 ks)</t>
  </si>
  <si>
    <t>WT Wintech Screw 6x 60mm Zn Torx 30 100pcs (200pcs pack)</t>
  </si>
  <si>
    <t>81c0f792-46b4-4ff0-bcc0-13dcdaad2482</t>
  </si>
  <si>
    <t>Malý archeolog, kostra dinosaura Stegozaurus Buki</t>
  </si>
  <si>
    <t>Little archaeologist the skeleton of the dinosaur Buki Stegosaurus</t>
  </si>
  <si>
    <t>81c101a1-66ad-46d1-b228-82474542e654</t>
  </si>
  <si>
    <t>Nabíjecí stanice Xiaomi Watch 2</t>
  </si>
  <si>
    <t>Xiaomi Watch 2 charging station</t>
  </si>
  <si>
    <t>81c110f1-d99e-485d-95d0-3678e7325256</t>
  </si>
  <si>
    <t>4F RYCHLESCHNOUCÍ RUČNÍK ČERNÝ 170x80 TOWU017</t>
  </si>
  <si>
    <t>4F QUICK-DRY TOWEL BLACK 170x80 TOWU017</t>
  </si>
  <si>
    <t>81c11176-80fc-4748-9f97-84bbaea482fd</t>
  </si>
  <si>
    <t>Sada na úklid Theo Klein Vileda červená</t>
  </si>
  <si>
    <t>Theo Klein Vileda cleaning kit red</t>
  </si>
  <si>
    <t>81c182cb-f142-4ed4-8f40-243610065794</t>
  </si>
  <si>
    <t>Dekorativní globus Atmosphera 158028 kovový, černý</t>
  </si>
  <si>
    <t>Decorative globe Atmosphera 158028, metal, black</t>
  </si>
  <si>
    <t>81c1c844-b44d-4a8a-83cd-8882d3e5f1d6</t>
  </si>
  <si>
    <t>Holínky, velikost 36</t>
  </si>
  <si>
    <t>Girls' boots Befado, r. 36</t>
  </si>
  <si>
    <t>81c1d592-d017-46be-96b7-dbbb81d599a0</t>
  </si>
  <si>
    <t>Bílé tenisky CONVERSE CHUCK TAYLOR ALL STAR M7652C 41</t>
  </si>
  <si>
    <t>Sneakers white CONVERSE CHUCK TAYLOR ALL STAR M7652C 41</t>
  </si>
  <si>
    <t>81c1e106-9411-48c4-b3ad-bb6f2a093b48</t>
  </si>
  <si>
    <t>Barva ve spreji ve spreji Tamiya bílá</t>
  </si>
  <si>
    <t>Tamiya 87044 white spray primer</t>
  </si>
  <si>
    <t>81c1ed16-31e5-440f-ba65-78f898d71f9e</t>
  </si>
  <si>
    <t>BOTY MIZUNO WAVE LIGHTNING Z8 V1GC240020 vel. 39</t>
  </si>
  <si>
    <t>MIZUNO WAVE LIGHTNING Z8 SHOES V1GC240020 y.39</t>
  </si>
  <si>
    <t>81c20d9d-5ed9-4871-955d-426321f4c0a0</t>
  </si>
  <si>
    <t>ORGANIZÉR DO BEZTUKOVÉ FRITÉZY NA PEČENÍ AIR FRYER 100ks</t>
  </si>
  <si>
    <t>PAPER CARTRIDGE FOR FAT FREE BAKING AIR FRYER 100PCS</t>
  </si>
  <si>
    <t>81c22d73-2925-45f4-9cab-01fbe000b184</t>
  </si>
  <si>
    <t>Turistická Menážka Tadar nerezová 16 cm, 3 prvky</t>
  </si>
  <si>
    <t>Stainless steel tourist tin Tadar 16 cm 3 elements</t>
  </si>
  <si>
    <t>81c256be-0696-4d09-b2bf-9fd2e37fbce3</t>
  </si>
  <si>
    <t>Kinderkraft I-BOOST I-SIZE 2024 PINK</t>
  </si>
  <si>
    <t>Kinderkraft i-Boost car seat, ISOFIX car pad 15-36 kg Pink</t>
  </si>
  <si>
    <t>81c2608a-7d4e-455d-8b28-7e4a6ec4dc4e</t>
  </si>
  <si>
    <t>Otočné křeslo Homcom růžové</t>
  </si>
  <si>
    <t>Swivel chair Homcom pink</t>
  </si>
  <si>
    <t>81c27463-9e1a-4a44-8650-adc4d25b464f</t>
  </si>
  <si>
    <t>Obědový box Lamart 1100 ml</t>
  </si>
  <si>
    <t>Breakfast (lunch box) Lamart 1100 ml</t>
  </si>
  <si>
    <t>81c299d1-84e9-4c86-89e7-50158d4348f8</t>
  </si>
  <si>
    <t>Fisher-price Mluvící jeřáb CZ/SK/ENG/HU/PL HWY64</t>
  </si>
  <si>
    <t>FISHER-PRICE MERRY CRANE "STAY AND COUNT" HWY64</t>
  </si>
  <si>
    <t>81c2a762-9e1f-461e-80ae-409d51ad2ea0</t>
  </si>
  <si>
    <t>CLIXO Designer Black &amp; Grey - magnetická stavebnice 9 kusů</t>
  </si>
  <si>
    <t>CLIXO Designer Black &amp; Gray - magnetic kit 9 pieces</t>
  </si>
  <si>
    <t>81c2da5f-cce8-4e41-a0bd-841a38233033</t>
  </si>
  <si>
    <t>Přechod Jack: konektor 3.5 – konektor 6.3 pozlacený</t>
  </si>
  <si>
    <t>Jack transition: 3.5 plug - 6.3 socket gold-plated</t>
  </si>
  <si>
    <t>81c30091-806c-406f-9b74-20154d45a688</t>
  </si>
  <si>
    <t>Turistický Batoh Nils Camp 15-07-152 41-60 l modrý</t>
  </si>
  <si>
    <t>Hiking backpack Nils Camp 15-07-152 41-60 l blue</t>
  </si>
  <si>
    <t>81c32d51-4e16-4830-b086-b0be14cf889d</t>
  </si>
  <si>
    <t>TERMOSTAT MAXGEAR HONDA 78C 1.2-2.0 CR-V 97-/JAZZ 02-</t>
  </si>
  <si>
    <t>MAXGEAR THERMOSTAT HONDA 78C 1.2-2.0 CR-V 97-/JAZZ 02-</t>
  </si>
  <si>
    <t>81c333a7-d50c-43ae-8c14-cb8325ea45b6</t>
  </si>
  <si>
    <t>Temný les Liou Cch´-Sin</t>
  </si>
  <si>
    <t>81c33fdf-2042-4f05-83c0-cf70f9863e47</t>
  </si>
  <si>
    <t>Dětské kolo Dino Sonic kolo 12" modré</t>
  </si>
  <si>
    <t>Children's bicycle Dino Sonic wheel 12 "blue</t>
  </si>
  <si>
    <t>81c38083-26f1-4190-a1c7-218f6d63f4cd</t>
  </si>
  <si>
    <t>Koloběžka Nils Extreme HS021 modrá 2 kolečka</t>
  </si>
  <si>
    <t>Scooter Nils Extreme HS021 blue 2 wheels</t>
  </si>
  <si>
    <t>81c40471-6416-4021-b4ae-bc9aa6416594</t>
  </si>
  <si>
    <t>Nipplex podprsenka minimizer béžová velikost 100D</t>
  </si>
  <si>
    <t>Nipplex minimizer bra beige size 100D</t>
  </si>
  <si>
    <t>81c41219-d10e-4a5c-8341-5eb2a1a39012</t>
  </si>
  <si>
    <t>Jednodílný chlebník Vilde béžový, černý kov</t>
  </si>
  <si>
    <t>Bread Box one-piece Vilde beige, black metal</t>
  </si>
  <si>
    <t>81c4239f-ba73-4bd2-ba45-2dadcdd34532</t>
  </si>
  <si>
    <t>Celoroční pneumatika Austone SP-401 165/70R13 79 T</t>
  </si>
  <si>
    <t>Austone SP-401 165/70R13 79T All Season Tire</t>
  </si>
  <si>
    <t>81c47ba0-0d6a-4c0f-a886-0b878fdce7c0</t>
  </si>
  <si>
    <t>4FWSS25 TSHOM0816 20S HLUBOKÁ ČERNÁ 5XL</t>
  </si>
  <si>
    <t>4FWSS25 TSHOM0816 20S DEEP BLACK 5XL</t>
  </si>
  <si>
    <t>81c4bf92-0a02-4e25-b216-2ed875281ba7</t>
  </si>
  <si>
    <t>Skluzavka řetězu černá Honda CRF50 PitBike</t>
  </si>
  <si>
    <t>Chain Slide Black Honda CRF50 PitBike</t>
  </si>
  <si>
    <t>81c4ec68-c1b9-4145-aef5-81f15898e91b</t>
  </si>
  <si>
    <t>Klíč nástrčný BJC</t>
  </si>
  <si>
    <t>Wrench socket BJC</t>
  </si>
  <si>
    <t>81c52c54-96b6-4da4-9802-6c75de6e6c49</t>
  </si>
  <si>
    <t>Nůž na polystyren Dedra DED7519</t>
  </si>
  <si>
    <t>Styrofoam knife Dedra DED7519</t>
  </si>
  <si>
    <t>81c58281-aac1-4362-9ecd-cee76e21cdb5</t>
  </si>
  <si>
    <t>Permanentní popisovač černý Staedtler 1 ks</t>
  </si>
  <si>
    <t>Permanent marker black Staedtler 1 pc.</t>
  </si>
  <si>
    <t>81c58e87-2d3c-4f44-863d-48df1c6c8837</t>
  </si>
  <si>
    <t>Matabro MB-LT17-53, Dvojitý háček do děrované desky | 35 mm</t>
  </si>
  <si>
    <t>Matabro MB-LT17-53, Double hole plate hook | 35 mm</t>
  </si>
  <si>
    <t>81c59375-ba25-4d16-ad84-22682534818f</t>
  </si>
  <si>
    <t>Olej pro asistenční systém RAVENOL 1181000-001-01-999</t>
  </si>
  <si>
    <t>Power steering fluid RAVENOL 1181000-001-01-999</t>
  </si>
  <si>
    <t>81c5bdb8-f1e9-4c3f-bd7b-147473056c1b</t>
  </si>
  <si>
    <t>Fóliový balónek „Fotbal“, PartyPal, 18", RND</t>
  </si>
  <si>
    <t>Foil balloon "Soccer", PartyPal, 18 ", RND</t>
  </si>
  <si>
    <t>81c5e614-880c-4438-9fb7-f1ea2acf6441</t>
  </si>
  <si>
    <t>Hydroxid draselný Biomus – čistota 90 %</t>
  </si>
  <si>
    <t>Wodorotlenek potasu Biomus cleanliness 90 %</t>
  </si>
  <si>
    <t>81c6237e-67e7-4ef1-be01-d9beda47cf30</t>
  </si>
  <si>
    <t>50 x KARTÁČEK KARTÁČEK NA ŘASY A OBOČÍ SPIRÁLKA</t>
  </si>
  <si>
    <t>50 x EYELASH AND EYEBROW BRUSH SPIRAL</t>
  </si>
  <si>
    <t>81c62696-0022-4936-a8e5-3fe49f55d989</t>
  </si>
  <si>
    <t>FINISH Čisticí prostředek na myčku nádobí LEMON 250 ml</t>
  </si>
  <si>
    <t>FINISH LEMON Dishwasher Cleaner 250ml</t>
  </si>
  <si>
    <t>81c630eb-0c1c-4e2f-a398-047dd3fa5c98</t>
  </si>
  <si>
    <t>PANTOFLE PAZURY Tlapky Papuče Loutky Dámské Pánské Černé Zvířátko 39 40 41 42</t>
  </si>
  <si>
    <t>SLIPPERS CLAWS Paws Slippers Women's Black Animal 39 40 41 42</t>
  </si>
  <si>
    <t>81c6414a-802b-45c0-b7f7-1715639fd6e6</t>
  </si>
  <si>
    <t>Trapézová stěrka Stalco 160 mm</t>
  </si>
  <si>
    <t>Trowel trapezoidal Stalco 160 mm</t>
  </si>
  <si>
    <t>81c64339-7da3-426e-aebc-74ce9162e5b9</t>
  </si>
  <si>
    <t>Písmena - genetická metoda čtení a psaní, pracovní učebnice pro 1.ročník Jitka Rubínová</t>
  </si>
  <si>
    <t>81c64ead-053c-4db3-ad70-236a8714e787</t>
  </si>
  <si>
    <t>Savex Super Caps Extra Fresh Kapsle na praní 42ks</t>
  </si>
  <si>
    <t>Savex Super Caps Extra Fresh Laundry Capsules 42 pcs</t>
  </si>
  <si>
    <t>81c65f75-557d-4899-88f3-a762e43589ee</t>
  </si>
  <si>
    <t>Viga Dřevěná tahačka - pes</t>
  </si>
  <si>
    <t>Viga 51614 Gray and white pull dog</t>
  </si>
  <si>
    <t>81c66745-094f-42e4-ae76-758c449ef4e0</t>
  </si>
  <si>
    <t>Nuxe Huile Prodigieuse 100 ml suchý olej na obličej, tělo, vlasy</t>
  </si>
  <si>
    <t>Nuxe Huile Prodigieuse 100 ml dry oil for face, body and hair</t>
  </si>
  <si>
    <t>81c677c5-6d54-4d2a-aa19-ab7daea9ba97</t>
  </si>
  <si>
    <t>Vosková krém na boty Mountval B-Wax</t>
  </si>
  <si>
    <t>Wax paste for leather shoes Mountval B-Wax</t>
  </si>
  <si>
    <t>81c67a64-01de-4584-ba0e-5065b02be268</t>
  </si>
  <si>
    <t>Káva zrnková Arabica Etno Cafe Italian Roast 1000 g</t>
  </si>
  <si>
    <t>Arabica Etno Cafe Italian Roast 1000 g</t>
  </si>
  <si>
    <t>81c6d335-9553-408c-9f87-0fb1f4a27724</t>
  </si>
  <si>
    <t>Kraťasy CORNETTE autentické 220 Perfektní 3 kusy v balení, 3 ks, S</t>
  </si>
  <si>
    <t>CORNETTE shorts authentic 220 Perfect 3 pack 3 pcs S</t>
  </si>
  <si>
    <t>81c6ffc4-98a0-490c-b7a6-c373b5333a52</t>
  </si>
  <si>
    <t>Autopotahy Atra 3 kusy</t>
  </si>
  <si>
    <t>Atra car covers 3 pieces</t>
  </si>
  <si>
    <t>81c703dd-c702-40ce-8495-0b8d38e22032</t>
  </si>
  <si>
    <t>Sansei Želé BEZ CUKRU Jahoda 350 g - FIT</t>
  </si>
  <si>
    <t>Sansei Jelly WITHOUT SUGAR Strawberry 350g - FIT</t>
  </si>
  <si>
    <t>81c7103a-e43c-43cf-b756-2f59359b18e1</t>
  </si>
  <si>
    <t>81c7f97e-4f4f-4341-aa34-6ee05e0c0778</t>
  </si>
  <si>
    <t>81c86024-10c1-4d87-89b3-4c3ffb6468c7</t>
  </si>
  <si>
    <t>Multifunkční přípravek WD-40 s aplikátorem 450 ml</t>
  </si>
  <si>
    <t>Multifunctional preparation WD-40 with a 450 ml applicator</t>
  </si>
  <si>
    <t>81c8a18f-f8ce-4554-87e2-7fcbeb2b6864</t>
  </si>
  <si>
    <t>KOUPELNOVÝ HRNEK na kartáčky KERAMICKÝ KVĚTINY</t>
  </si>
  <si>
    <t>BATHROOM MUG for brushes CERAMIC FLOWERS</t>
  </si>
  <si>
    <t>81c8a7fd-106a-487c-87e8-e17f832cbd87</t>
  </si>
  <si>
    <t>Senzorické kousátko Oball, plast, modré</t>
  </si>
  <si>
    <t>Sensory teether Oball plastic blue</t>
  </si>
  <si>
    <t>81c8bdd0-8c2f-4676-b1c3-f7a10d6cb114</t>
  </si>
  <si>
    <t>SKF VKDS 356032 Ložiskové pouzdro, stabilizátor</t>
  </si>
  <si>
    <t>SKF VKDS 356032 Bearing sleeve, stabilizer</t>
  </si>
  <si>
    <t>81c8cfb1-e1f0-4c49-b860-b519d81da457</t>
  </si>
  <si>
    <t>Palivové potrubí s filtrem pro benzínové křovinořezy, kompletní těsnění</t>
  </si>
  <si>
    <t>Fuel lines with filter for combustion scythes sealant complete hose</t>
  </si>
  <si>
    <t>81c91cd2-8f99-43fb-8a6a-7b269584bdc9</t>
  </si>
  <si>
    <t>Baterie Xiaomi BP4G pro Xiaomi 13 Originál</t>
  </si>
  <si>
    <t>Battery Xiaomi BP4G to Xiaomi 13 Original</t>
  </si>
  <si>
    <t>81c93a43-a8d8-4aa5-8251-1bd45e15a6ca</t>
  </si>
  <si>
    <t>Figurka Funko Pop! fnaf, pět nocí u freddieho, foxy, cupcake, chica, bonnie, springtrap, ballora funtime, bonnie, freddy, cupcake, baby</t>
  </si>
  <si>
    <t>Funko Pop! Figure fnaf, five nights at freddie's, foxy, cupcake, chica, bonnie, springtrap, ballora funtime, bonnie, freddy, cupcake, baby</t>
  </si>
  <si>
    <t>81c95508-118e-46a1-a90b-b0bc509c148a</t>
  </si>
  <si>
    <t>Kuchyňský regál Vasagle KKS019B01 80x40x167 cm hnědý</t>
  </si>
  <si>
    <t>Vasagle kitchen bookcase KKS019B01 80x40x167 cm brown</t>
  </si>
  <si>
    <t>81c96e37-0c58-4224-8783-00dc6cf5f13a</t>
  </si>
  <si>
    <t>Zvlhčovač vzduchu ETA Moisty Smart 5l do 40m2 25W aromaterapie</t>
  </si>
  <si>
    <t>Air humidifier ETA Moisty Smart 5l to 40m2 25W aromatherapy</t>
  </si>
  <si>
    <t>81c98cf9-ac94-40c0-976a-c5c9cc4e70d2</t>
  </si>
  <si>
    <t>Metal Machines 4-pruhový útok na dinosaury Raptor</t>
  </si>
  <si>
    <t>Metal Machines 4-Lane Dinosaur Raptor Attack Plays</t>
  </si>
  <si>
    <t>81c9912b-228b-4d4d-a24f-ff99488c038c</t>
  </si>
  <si>
    <t>Jednorázový holicí strojek Gillette Blue3 Comfort 6 ks</t>
  </si>
  <si>
    <t>Disposable razor Gillette Blue3 Comfort 6 pcs.</t>
  </si>
  <si>
    <t>81c99315-b3c6-44f1-a9e6-f5562c9486f9</t>
  </si>
  <si>
    <t>HÁČEK na zavěšení VĚŠÁK kbelík nářadí KLIPS</t>
  </si>
  <si>
    <t>HANGING HOOK HANGER tool bucket CLIP</t>
  </si>
  <si>
    <t>81c9c21a-3784-4f26-aba3-8edc03adef5f</t>
  </si>
  <si>
    <t>Podložka na cvičení Movit 190 cm x 60 cm černá</t>
  </si>
  <si>
    <t>Movit Exercise Mat 190cm x 60cm Black</t>
  </si>
  <si>
    <t>81c9fd60-740b-4a5f-8e96-78a2ac784338</t>
  </si>
  <si>
    <t>DESKOVÉ POJISTKY CARMOTION UNI, 10 PS 58395</t>
  </si>
  <si>
    <t>PLATE FUSES CARMOTION UNI, 10 PS 58395</t>
  </si>
  <si>
    <t>81ca0808-38ad-46f6-9548-1d15d00a1ffd</t>
  </si>
  <si>
    <t>Vícesložkové hnojivo Evergreen Garden granulát 0,35 kg 0,3 l</t>
  </si>
  <si>
    <t>Evergreen Garden multi-component fertilizer granulate 0.35 kg 0.3 l</t>
  </si>
  <si>
    <t>81ca302a-6b4c-4786-89c8-c38a758b0496</t>
  </si>
  <si>
    <t>Lavička s opěradlem z plast 163 x 65 cm</t>
  </si>
  <si>
    <t>Bench with backrest plastic 163 x 65 cm</t>
  </si>
  <si>
    <t>81caf609-3410-44dd-acc0-fd1faf2bfb82</t>
  </si>
  <si>
    <t>Sójová omáčka bezlepková House of Asia 150 ml</t>
  </si>
  <si>
    <t>House of Asia gluten-free soy sauce 150 ml</t>
  </si>
  <si>
    <t>81cb007d-8c87-4748-bb49-01920e0245bf</t>
  </si>
  <si>
    <t>Přívěsek Na Klíče Plyšový Kočka Ozdoba Oči Uši Černá</t>
  </si>
  <si>
    <t>Plush Cat Keychain Ornament Eyes Ears Black</t>
  </si>
  <si>
    <t>81cb07a7-2f5e-4415-af5d-48285564200d</t>
  </si>
  <si>
    <t>Geometrická sada Colorino 03270PTR vícebarevná 3 ks</t>
  </si>
  <si>
    <t>Geometric set Colorino 03270PTR multicolor 3 pcs.</t>
  </si>
  <si>
    <t>81cb07f0-c761-47f0-885e-8f18cb14eb7d</t>
  </si>
  <si>
    <t>PSÍ PAMLSEK - Sushi s jehněčím masem Mr.Pretzel 500g ZDRAVÉ PREMIUM</t>
  </si>
  <si>
    <t>TREAT FOR DOGS - Sushi with lamb Mr.Pretzel 500g HEALTHY PREMIUM</t>
  </si>
  <si>
    <t>81cb49e0-5e8b-4051-b583-1e5e9723ac8c</t>
  </si>
  <si>
    <t>Disney Frozen Anna Olaf Zámek Palác Ledové Království sada Mattel</t>
  </si>
  <si>
    <t>Disney Frozen Anna Olaf Castle Palace Frozen Mattel set</t>
  </si>
  <si>
    <t>81cb71b0-6c27-4abb-bc5a-acef9b05fdf9</t>
  </si>
  <si>
    <t>Denckermann B111153 Sada brzdových destiček, kotoučové brzdy</t>
  </si>
  <si>
    <t>Denckermann B111153 Brake pad set, disc brakes</t>
  </si>
  <si>
    <t>81cb7e0a-4129-466c-986c-5e8cf1225d3b</t>
  </si>
  <si>
    <t>Zahradní hadice 1/2 palce 50 m 3-vrstvá</t>
  </si>
  <si>
    <t>Garden hose 1/2 inch 50m 3-layer</t>
  </si>
  <si>
    <t>81cba0ca-0471-46f7-9fef-dd4a92f37a16</t>
  </si>
  <si>
    <t>Tradiční pánev Banquet Mettalic Platinum 24 cm nepřilnavá (nepřilnavá)</t>
  </si>
  <si>
    <t>Traditional frying pan Banquet Mettalic Platinum 24 cm non-stick</t>
  </si>
  <si>
    <t>81cbaa73-a3fe-40ae-ab12-d6511fb851c4</t>
  </si>
  <si>
    <t>Brandit pánská parka bunda s kapucí M65 velikost M</t>
  </si>
  <si>
    <t>Brandit men's parka jacket with hood M65 size M</t>
  </si>
  <si>
    <t>81cbceb9-2f1f-45b3-89be-0b4956d13c7b</t>
  </si>
  <si>
    <t>TRIČKO LABUBU DĚTSKÉ SLADKÉ PŘÍŠERKY DÁREK K NAROZENINÁM 104 (3-4 l)</t>
  </si>
  <si>
    <t>T-SHIRT LABUBU CHILDREN'S SWEET MONSTER GIFT BIRTHDAY 104 (3-4 L)</t>
  </si>
  <si>
    <t>81cc088f-ac1b-44f3-962e-d8f594ff913f</t>
  </si>
  <si>
    <t>Bezdrátová konzole Blow Gamestick Lite</t>
  </si>
  <si>
    <t>Blow Gamestick Lite wireless console</t>
  </si>
  <si>
    <t>81cc28ad-a430-49ca-978a-119d90beacee</t>
  </si>
  <si>
    <t>1:35 Polský Leopard 2A4 War Thunder Edition – kód pro hru</t>
  </si>
  <si>
    <t>1:35 Polish Leopard 2A4 War Thunder Edition</t>
  </si>
  <si>
    <t>81cc42ce-c4cb-40f9-ab2c-4be33979dcbc</t>
  </si>
  <si>
    <t>Pelíšek pro psa Kotec M s jménem 75x65 cm Rozebíratelná Šedá KINGDOG SOFT</t>
  </si>
  <si>
    <t>Dog Bed Playpen M with Name 75x65cm Removable Gray KINGDOG SOFT</t>
  </si>
  <si>
    <t>81cc6e10-0571-4034-8c49-c4b54ed100d7</t>
  </si>
  <si>
    <t>Kuchyňská stojánková baterie Mexen Aster bílá, stříbrná</t>
  </si>
  <si>
    <t>Standing kitchen faucet Mexen Aster white, silver</t>
  </si>
  <si>
    <t>81cd06a4-55f8-447f-b7e9-ec80b5a742ad</t>
  </si>
  <si>
    <t>Vojenské taktické bojové kalhoty Pentagon Ranger 2.0 - šedé 40/32</t>
  </si>
  <si>
    <t>Pentagon Ranger 2.0 tactical combat trousers - Gray 40/32</t>
  </si>
  <si>
    <t>81cd25a5-2f29-43cd-9f9a-b3be53c4d5e2</t>
  </si>
  <si>
    <t>JEDNODÍLNÉ PLAVKY MODELUJÍCÍ DÁMSKÝ VYZTUŽENÝ KOSTÝM BOHO L</t>
  </si>
  <si>
    <t>ONE-PIECE SWIMSUIT MODELING SWIMSUIT WOMEN'S PADDED BOHO L</t>
  </si>
  <si>
    <t>81cd5340-90a5-4494-8bb1-3abc0b6e1c53</t>
  </si>
  <si>
    <t>Zadní Kryt 3mk pro Apple iPhone 12 mini bezbarvý</t>
  </si>
  <si>
    <t>Back 3mk for Apple iPhone 12 mini colorless</t>
  </si>
  <si>
    <t>81cd7c07-c042-4410-b90c-160d46b9197a</t>
  </si>
  <si>
    <t>Kráječ na hranolky Retoo krajalnica do frytek</t>
  </si>
  <si>
    <t>Slicer Retoo krajalnica do frytek</t>
  </si>
  <si>
    <t>81cd832e-763b-408e-bc71-fa2728191002</t>
  </si>
  <si>
    <t>Projekční plátno 100'' 16:9 přenosné skládací HD</t>
  </si>
  <si>
    <t>100'' 16:9 Portable HD Folding Projection Screen</t>
  </si>
  <si>
    <t>81cd9278-4c63-44b7-8096-92d5234f8bf9</t>
  </si>
  <si>
    <t>Čarovný les s 3D samolepicími nálepkami</t>
  </si>
  <si>
    <t>Čarovný les with 3D self-adhesive stickers</t>
  </si>
  <si>
    <t>81cda4ac-ea83-4a6f-9b5f-62f4f6481bb2</t>
  </si>
  <si>
    <t>81cdc94e-c85e-40c3-bb0c-4ab757bd8a06</t>
  </si>
  <si>
    <t>Umyvadlo na desku obdélníkové Rea Belinda 46 cm vícebarevné</t>
  </si>
  <si>
    <t>Rectangular countertop washbasin Rea Belinda 46 cm multicolor</t>
  </si>
  <si>
    <t>81cdca98-573d-40df-a891-1a968796e79d</t>
  </si>
  <si>
    <t>Pánské kožené šněrovací boty Tuhé polobotky Polské 11/27 Černé 40</t>
  </si>
  <si>
    <t>Men's Shoes Leather Lace-Up Shoes Polish 11/27 Black 40</t>
  </si>
  <si>
    <t>81cde27c-8151-4667-93d1-642a6c5e70af</t>
  </si>
  <si>
    <t>Granulát Dechra Přípravek Porus One 30 pečujících sáčků</t>
  </si>
  <si>
    <t>Dechra Porus One granules 30 care sachets</t>
  </si>
  <si>
    <t>81ce2d20-668d-4287-bae6-74eb9c14addb</t>
  </si>
  <si>
    <t>Pohlcovač vlhkosti Ceresit 1807161 450 g</t>
  </si>
  <si>
    <t>Ceresit 1807161 moisture absorber 450 g</t>
  </si>
  <si>
    <t>81ce4843-8847-4eeb-ba2a-35f8706da85d</t>
  </si>
  <si>
    <t>VYLEPŠENÝ TLUMIČ PRO VYTÁPĚNÍ NAFTOVÉHO OHŘÍVAČE VZDUCHU</t>
  </si>
  <si>
    <t>IMPROVED SILENCER FOR HEATING AIR HEATER DIESEL</t>
  </si>
  <si>
    <t>81ce7de6-d85a-4bd6-932f-e0b83733b459</t>
  </si>
  <si>
    <t>Semínka Semo Kedluben pozdní pro polní pěstování Gigant 0,8 g</t>
  </si>
  <si>
    <t>GIGANT seeds 0,8 g</t>
  </si>
  <si>
    <t>81ce8a53-3a61-4cd1-8cdb-934ec594144d</t>
  </si>
  <si>
    <t>Anua BHA 2% Gentle Exfoliating Toner – Exfoliační toner s kyselinami – 150 Ml</t>
  </si>
  <si>
    <t>Anua BHA 2% Gentle Exfoliating Toner - Exfoliating Toner with Acids - 150ml</t>
  </si>
  <si>
    <t>81ce968c-1b0f-4163-b781-2e00d61a5b58</t>
  </si>
  <si>
    <t>Vonná svíčka parafínová Tajemná pačuli Aura 1 ks</t>
  </si>
  <si>
    <t>Paraffin scented candle Mysterious patchouli Aura 1 pc.</t>
  </si>
  <si>
    <t>81ce9b09-5166-4bc8-9cae-fa83d380cd96</t>
  </si>
  <si>
    <t>Sada balónků Dekorace Balóny Na 18. narozeniny Závěs Stěna Černá Zlatá</t>
  </si>
  <si>
    <t>Set of Balloons Decoration Balloons For 18th Birthday Curtain Wall Black Gold</t>
  </si>
  <si>
    <t>81ce9b2a-4b2a-4de3-a2bb-78e724b682fc</t>
  </si>
  <si>
    <t>TOALETA PRO PSY PRO ŠTĚŇATA PODKLAD UMĚLÁ TRÁVA TRÉNINKOVÁ PODLOŽKA PRO VÝUKU</t>
  </si>
  <si>
    <t>LITTER FOR DOGS, PUPPIES, ARTIFICIAL GRASS UNDERLAY, TRAINING MAT FOR LEARNING</t>
  </si>
  <si>
    <t>81ce9c5b-8238-407d-81a2-fa7589e803b6</t>
  </si>
  <si>
    <t>Boty Merrell Alpine 83 J006373 46,5</t>
  </si>
  <si>
    <t>Shoes Merrell Alpine 83 J006373 46,5</t>
  </si>
  <si>
    <t>81cec5f8-e23e-44cd-9dda-1f96419e8aea</t>
  </si>
  <si>
    <t>Lama dámské kalhotky Kalhotky velikost M</t>
  </si>
  <si>
    <t>Lama Women's Briefs Size M</t>
  </si>
  <si>
    <t>81cee094-2eba-448c-8e21-9bdb269ba3b7</t>
  </si>
  <si>
    <t>Atletický gumový granát</t>
  </si>
  <si>
    <t>Athletic rubber grenade</t>
  </si>
  <si>
    <t>81ceeb07-c8ef-464f-bd29-e36b84f0f5db</t>
  </si>
  <si>
    <t>Profi Cook PC-SV 1126 Sous Vide</t>
  </si>
  <si>
    <t>ProfiCook PC-SV 1126</t>
  </si>
  <si>
    <t>81ceefb7-3a9e-42cb-b1cb-91fa2099c593</t>
  </si>
  <si>
    <t>Regulátor tlaku paintballové lahve 3000/800 psi HP*</t>
  </si>
  <si>
    <t>3000/800psi HP* Paintball Tank Regulator</t>
  </si>
  <si>
    <t>81cf0f8e-77f5-46cd-9ea7-efa3bfd7d3af</t>
  </si>
  <si>
    <t>Robotická sekačka Rojaplast garáž šířka sečení 0 cm</t>
  </si>
  <si>
    <t>Rojaplast garáž mowing robot, cutting width 0 cm</t>
  </si>
  <si>
    <t>81cf1b39-6008-4efd-9e94-fec607822b4b</t>
  </si>
  <si>
    <t>ROZEPÍNACÍ POLODUPAČKY 68 kojenecká výbavička KRAŤASY bavlněné RŮŽOVÉ</t>
  </si>
  <si>
    <t>HALF SLEEPERS ZIPPED 68 baby layette SHORTS cotton PINK</t>
  </si>
  <si>
    <t>81cf2cda-c8c3-445b-a97b-31583f172779</t>
  </si>
  <si>
    <t>5 X PONOŽKY PONOŽKY BEZTLAKOVÉ DÁMSKÉ ZIMA 38-40</t>
  </si>
  <si>
    <t>5X SOCKS MEDICAL NON-PRESSURE WOMEN'S SOCKS WINTER 38-40</t>
  </si>
  <si>
    <t>81cf2ddb-0409-45eb-9540-b173f9b700eb</t>
  </si>
  <si>
    <t>Bonprix jednodílné plavky černé velikost 50</t>
  </si>
  <si>
    <t>Bonprix one-piece swimsuit black size 50</t>
  </si>
  <si>
    <t>81cfac25-af92-406e-80b0-f591f490f660</t>
  </si>
  <si>
    <t>IMRO 2 GB microSD karta</t>
  </si>
  <si>
    <t>IMRO 2 GB microSD card</t>
  </si>
  <si>
    <t>81cfbc90-f7c7-443a-af6e-cd2ab11bface</t>
  </si>
  <si>
    <t>Keratinový kondicionér GAL gelové kapsle 48 ks</t>
  </si>
  <si>
    <t>Keratin conditioner GAL gel capsules 48 pcs.</t>
  </si>
  <si>
    <t>81cfd234-3d5b-493b-9ea5-4c71d12b7aa6</t>
  </si>
  <si>
    <t>Denní krém proti stárnutí pleti Miraculum 50 ml</t>
  </si>
  <si>
    <t>Anti-aging face cream Miraculum for the day 50 ml</t>
  </si>
  <si>
    <t>81d004b3-2d45-45b4-9c31-513f83e3bf3a</t>
  </si>
  <si>
    <t>KOLÍKY PRO POLYSTYRENOVÉ IZOLACE ZAPICHOVACÍ SPOJKY KLIMAS LTX 10x160 16cm 200ks</t>
  </si>
  <si>
    <t>PINS FOR STYROFOAM INSULATION DRIVEN CONNECTORS KLIMAS LTX 10x160 16cm 200 pcs</t>
  </si>
  <si>
    <t>81d00b59-6123-4f4f-bf55-42ac0e1842c6</t>
  </si>
  <si>
    <t>81d013bc-b68c-4db3-b503-93e697ac9ec7</t>
  </si>
  <si>
    <t>HiTec Nutrition fruit post-workout powder 2640 g</t>
  </si>
  <si>
    <t>81d02a06-ef80-4fd9-a70d-9f8d3a117b79</t>
  </si>
  <si>
    <t>Adidas dámské sportovní boty GZ9647 velikost 39 1/3</t>
  </si>
  <si>
    <t>Adidas women's sports shoes GZ9647 size 39 1/3</t>
  </si>
  <si>
    <t>81d043ef-4ef4-4813-87bb-f109c232f136</t>
  </si>
  <si>
    <t>GSP 217032 Hnací hřídel</t>
  </si>
  <si>
    <t>GSP 217032 Driveshaft</t>
  </si>
  <si>
    <t>81d05c0a-b07e-4332-b54a-4f539dce7b87</t>
  </si>
  <si>
    <t>Nástěnná police Maclean MC-807</t>
  </si>
  <si>
    <t>Maclean MC-807 wall shelf</t>
  </si>
  <si>
    <t>81d06290-406a-49b9-ac97-094747e54314</t>
  </si>
  <si>
    <t>POP IT ELEKTRONICKÝ POPIT DOVEDNOSTNÍ HRA ŽLUTÁ</t>
  </si>
  <si>
    <t>POP IT ELECTRONIC POPIT SKILL GAME YELLOW</t>
  </si>
  <si>
    <t>81d0bbfc-29e5-4286-a481-82be33d3c29d</t>
  </si>
  <si>
    <t>Káva rozpustná Gevalia Mellanrost 200 g</t>
  </si>
  <si>
    <t>Instant coffee Gevalia Mellanrost 200 g</t>
  </si>
  <si>
    <t>81d0c68c-962d-4071-bcab-49203a6c1093</t>
  </si>
  <si>
    <t>Interaktivní mikrofon Clementoni Baby 17481</t>
  </si>
  <si>
    <t>Clementoni Baby 17481 interactive microphone</t>
  </si>
  <si>
    <t>81d0d416-8e83-48d8-9d3a-8aa9e7bc6b0d</t>
  </si>
  <si>
    <t>Vestavná digestoř Gorenje TH62E3X</t>
  </si>
  <si>
    <t>Built-in hood Gorenje TH62E3X</t>
  </si>
  <si>
    <t>81d11e34-8515-4c5f-867d-ca2fff0059c8</t>
  </si>
  <si>
    <t>Mobilní telefon Nokia 225 64 MB / 128 MB 4G (LTE) černý</t>
  </si>
  <si>
    <t>Nokia 225 mobile phone 64 MB / 128 MB 4G (LTE) black</t>
  </si>
  <si>
    <t>81d11edf-9909-452e-af96-4da019d98050</t>
  </si>
  <si>
    <t>Neoprenový zeštíhlující pás na břicho pro trénink</t>
  </si>
  <si>
    <t>Slimming neoprene belt slimming on the abdomen for training exercises</t>
  </si>
  <si>
    <t>81d13605-e5ec-4574-95a1-4aa3946f6db6</t>
  </si>
  <si>
    <t>Krém proti nedokonalostem na obličej Ziaja listy manuka 0 SPF na noc 50 ml</t>
  </si>
  <si>
    <t>Ziaja anti-imperfection facial cream with manuka leaves 0 SPF for the night 50 ml</t>
  </si>
  <si>
    <t>81d13916-dafc-44b3-bf86-7279a23edf10</t>
  </si>
  <si>
    <t>Sluchátka do uší Sennheiser PC 2 CHAT</t>
  </si>
  <si>
    <t>Headphones on-the-ear Sennheiser PC 2 CHAT</t>
  </si>
  <si>
    <t>81d17036-c254-43e9-9d54-f72351b86c4a</t>
  </si>
  <si>
    <t>Sada nádobí plast Stor (Španělsko)</t>
  </si>
  <si>
    <t>Set of dishes plastic Stor (Španělsko)</t>
  </si>
  <si>
    <t>81d172de-3eaa-4641-b21b-0bca8d5c4702</t>
  </si>
  <si>
    <t>Zapalovací svíčka Champion CCH872</t>
  </si>
  <si>
    <t>Świeca zapłonowa Champion CCH872</t>
  </si>
  <si>
    <t>81d1799e-bb11-4bb2-9308-e9347b376f97</t>
  </si>
  <si>
    <t>GORSENIA Měkká podprsenka K441 LUISSE 100G BÉŽOVÁ</t>
  </si>
  <si>
    <t>GORSENIA Soft bra K441 LUISSE 100G BEIGE</t>
  </si>
  <si>
    <t>81d1b996-3ccf-4d88-8356-12f8dfcf282f</t>
  </si>
  <si>
    <t>Utěrka z netkané textilie Luba v balení 24 ks bílá</t>
  </si>
  <si>
    <t>Nonwoven cloth Luba in a pack of 24 white</t>
  </si>
  <si>
    <t>81d1c5d9-ac61-414a-8f09-dfc5b17ee3e6</t>
  </si>
  <si>
    <t>Arola Osvěžovač vzduchu ve spreji Citron, 40 ml</t>
  </si>
  <si>
    <t>Arola Air Freshener Spray Lemon, 40ml</t>
  </si>
  <si>
    <t>81d1cac2-80c5-46f9-a4a8-677875df8bcb</t>
  </si>
  <si>
    <t>Zinko-uhlíková baterie Panasonic AA (R6) 4 ks</t>
  </si>
  <si>
    <t>Battery zinc-carbon battery Panasonic AA (R6) 4 pcs</t>
  </si>
  <si>
    <t>81d1d9c4-587a-4076-810c-78b91e829433</t>
  </si>
  <si>
    <t>AVA Měkká podprsenka bez kostic Libi 1691/1 béžová plus 75K</t>
  </si>
  <si>
    <t>AVA Soft bra without underwire Libi 1691/1 beige plus 75K</t>
  </si>
  <si>
    <t>81d1efb4-559a-4a03-b223-9b4939cbdeab</t>
  </si>
  <si>
    <t>Klíče pro montáž demontáže alternátoru Pevné s spojkou Silné 13-el</t>
  </si>
  <si>
    <t>Alternator Disassembly Wrenches Solid with Clutch Strong 13-el</t>
  </si>
  <si>
    <t>81d1f3c4-d9b8-497a-9aa4-e8c7bfee2179</t>
  </si>
  <si>
    <t>PETITE&amp;MARS Multifunkční tříkolka 5v1 Turbo Ochre</t>
  </si>
  <si>
    <t>PETITE&amp;MARS Multifunctional tricycle 5in1 Turbo Ochre</t>
  </si>
  <si>
    <t>81d237ce-f646-41be-8e98-3440eb1d50e3</t>
  </si>
  <si>
    <t>Sencor SWS 4100 B</t>
  </si>
  <si>
    <t>81d25432-6bd4-4252-81bc-225a20c2f572</t>
  </si>
  <si>
    <t>Desková hra Blackfire Dobble 360° Rebel</t>
  </si>
  <si>
    <t>Blackfire Dobble 360° Rebel Board Game</t>
  </si>
  <si>
    <t>81d267bf-af5d-43ba-bbef-43cc118ca203</t>
  </si>
  <si>
    <t>ADIDAS BOTY HYPERHIKER K GZ9216 # 30,5</t>
  </si>
  <si>
    <t>ADIDAS SHOES HYPERHIKER K GZ9216 # 30,5</t>
  </si>
  <si>
    <t>81d27bc8-4da2-4cb5-85e9-b82c3e727290</t>
  </si>
  <si>
    <t>SNM jednodílné plavky růžové velikost M</t>
  </si>
  <si>
    <t>SNM one-piece swimsuit pink size M</t>
  </si>
  <si>
    <t>81d28806-ed25-44d2-a59f-17afa87fc9ed</t>
  </si>
  <si>
    <t>Aqua Nova 45 W 1601 Čerpadlo - 2500 l/hod</t>
  </si>
  <si>
    <t>Aqua Nova 45 W 1601 pump - 2500 l/h</t>
  </si>
  <si>
    <t>81d2988e-2fee-4482-8fd6-397e76fd94fe</t>
  </si>
  <si>
    <t>Boty Skechers UNO STAND ON AIR 73690 CRL vel. 38.5</t>
  </si>
  <si>
    <t>Skechers UNO STAND ON AIR shoes 73690 CRL size 38.5</t>
  </si>
  <si>
    <t>81d2c254-c1d0-4aed-a730-01e2bddf10d0</t>
  </si>
  <si>
    <t>Adventní kalendář obdélníkový čaj</t>
  </si>
  <si>
    <t>Advent Calendar Rectangle Tea</t>
  </si>
  <si>
    <t>81d2e9fc-e73a-4c10-bf2d-5bd49bd93cac</t>
  </si>
  <si>
    <t>CeraVe Gel pro mytí, Normální a mastná pleť 473 ml Refill</t>
  </si>
  <si>
    <t>CeraVe Cleansing Gel for Washing, Normal and Oily Skin 473ml Refill</t>
  </si>
  <si>
    <t>81d2f342-d108-400e-a12f-cc9234159ce8</t>
  </si>
  <si>
    <t>Čtyřstranné struhadlo Micron Weis 12440</t>
  </si>
  <si>
    <t>Micron Weis 12440 four-sided grater</t>
  </si>
  <si>
    <t>81d2f4f7-3935-455f-8c14-5929f689e25a</t>
  </si>
  <si>
    <t>Voděodolný chránič na kočárek Cybex Balios S lux PODLOŽKA DO KORBIČKY</t>
  </si>
  <si>
    <t>Waterproof protector for the Cybex Balios S lux stroller. PAD FOR GONDOLA</t>
  </si>
  <si>
    <t>81d2f850-4cb6-43fb-b215-3cb1aa79340b</t>
  </si>
  <si>
    <t>Rychlospojka Wago 0,5-6 mm² / 3, 30 ks</t>
  </si>
  <si>
    <t>Quick coupler Wago 0,5-6 mm² / 3 , 30 pcs.</t>
  </si>
  <si>
    <t>81d31c51-9c57-47e2-8b23-7a06fdf72daf</t>
  </si>
  <si>
    <t>Orient pánské hodinky RA-BA0002E30B</t>
  </si>
  <si>
    <t>Orient men's watch RA-BA0002E30B</t>
  </si>
  <si>
    <t>81d34808-0f60-468e-8078-13f4cadfc563</t>
  </si>
  <si>
    <t>SADA TĚSNĚNÍ A ORINGŮ 0AM DQ200 DSG7</t>
  </si>
  <si>
    <t>SET OF SEALS AND O-RINGS 0AM DQ200 DSG7</t>
  </si>
  <si>
    <t>81d36bd0-9635-423c-8350-ecd915965e00</t>
  </si>
  <si>
    <t>Mátový sirup Kitl, 500 ml</t>
  </si>
  <si>
    <t>Mint syrup Kitl, 500ml</t>
  </si>
  <si>
    <t>81d3e71d-5c9e-4991-a639-850e72ac9785</t>
  </si>
  <si>
    <t>C 10/25 Čepový držák fi10 25x86mm</t>
  </si>
  <si>
    <t>C 10/25 Pin holder fi10 25x86mm</t>
  </si>
  <si>
    <t>81d3fa41-501c-41a9-954a-23bc47dc4a34</t>
  </si>
  <si>
    <t>Triumph modelovací podprsenka béžová velikost 85C</t>
  </si>
  <si>
    <t>Triumph modeling bra beige size 85C</t>
  </si>
  <si>
    <t>81d434f7-c3f2-4237-96bd-c126ade8e11a</t>
  </si>
  <si>
    <t>ŠKOLNÍ PENÁL SÁČEK LILO A STITCH tuba PASO BeUniq stich disney</t>
  </si>
  <si>
    <t>SCHOOL PENCIL CASE SACHET LILO AND STITCH tube PASO BeUniq stich disney</t>
  </si>
  <si>
    <t>81d44caa-6e5e-44cd-a0c2-d103affc0803</t>
  </si>
  <si>
    <t>3x TVRZENÉ SKLO PLOCHÉ OCHRANNÉ SKLO NA DISPLEJ pro REALME 8 / 8 PRO</t>
  </si>
  <si>
    <t>3x TEMPERED GLASS PROTECTIVE FLAT SCREEN PROTECTION for REALME 8 / 8 PRO</t>
  </si>
  <si>
    <t>81d47f26-9979-4934-86ff-ca262dd77fa7</t>
  </si>
  <si>
    <t>Vrták do kovu Schmith SWCO-8.0 8 mm</t>
  </si>
  <si>
    <t>Cobalt metal drill bit Schmith SWCO-8.0 8 mm</t>
  </si>
  <si>
    <t>81d4a191-2082-4110-a4ea-170aa8c57fb0</t>
  </si>
  <si>
    <t>Ruční mixér Bosch MSM6M623 1000 W stříbrný/šedý</t>
  </si>
  <si>
    <t>Hand mixer Bosch MSM6M623 1000 W silver/grey</t>
  </si>
  <si>
    <t>81d4d492-979a-4275-9471-989782923dc3</t>
  </si>
  <si>
    <t>Krabička Mikado UAC-G020 černá</t>
  </si>
  <si>
    <t>Box Mikado UAC-G020 black</t>
  </si>
  <si>
    <t>81d514e4-7187-4ae3-bfce-a5f6ee4000e6</t>
  </si>
  <si>
    <t>Kuchyňská stojánková baterie Ferro Zumba Slim 2 béžová, stříbrná</t>
  </si>
  <si>
    <t>Standing kitchen faucet Ferro Zumba Slim 2 beige, silver</t>
  </si>
  <si>
    <t>81d52384-29b2-4c7c-b60f-c9281787edd3</t>
  </si>
  <si>
    <t>Befado children's sandals, ecological leather, blue, size 23</t>
  </si>
  <si>
    <t>81d5338b-e47f-4e7d-bfbe-a58c9afe5f72</t>
  </si>
  <si>
    <t>ŠVIHADLO BLUETOOTH MUZYCZNA AUTOMATICKÉ DÍTĚ DÁREK S POČÍTADLEM + DÁLKOVÉ OVLÁDÁNÍ</t>
  </si>
  <si>
    <t>SKAKANKA BLUETOOTH MUZYCZNA AUTOMATIC CHILD GIFT WITH COUNTER + REMOTE CONTROL</t>
  </si>
  <si>
    <t>81d573a1-818a-4ac3-8898-a5a45a38b782</t>
  </si>
  <si>
    <t>MAGNETICKÁ KŘÍDOVÁ TABULE 60x80 NA POZNÁMKY ČERNÁ VELKÁ</t>
  </si>
  <si>
    <t>MAGNETIC CHALKBOARD 60x80 FOR NOTES BLACK LARGE</t>
  </si>
  <si>
    <t>81d5b820-1893-4c06-bccd-2869e717996f</t>
  </si>
  <si>
    <t>Kaleidoskop - Krasohled Dinosaurus</t>
  </si>
  <si>
    <t>Kaleidoscope - Krasohled Dinosaurus</t>
  </si>
  <si>
    <t>81d5cc81-88ee-4a26-957d-45469e381c11</t>
  </si>
  <si>
    <t>Puzzle Trefl 1000 dílků Puzzle Italské prázdniny 1000</t>
  </si>
  <si>
    <t>Puzzle Trefl 1000 elements Puzzle Italian holidays 1000</t>
  </si>
  <si>
    <t>81d5e613-5138-4b3b-b7f2-d01834ad26c4</t>
  </si>
  <si>
    <t>BASEUS TRANSMITER NABÍJEČKA 2xUSB FM BLUETOOTH ČTEČKA KARET MICRO SD MP3</t>
  </si>
  <si>
    <t>BASEUS TRANSMITTER CHARGER 2xUSB FM BLUETOOTH MICRO SD MP3 CARD READER</t>
  </si>
  <si>
    <t>81d5e6be-b673-4f7d-8ad6-9a68be11c857</t>
  </si>
  <si>
    <t>Podstavec pod květináč Galicja 56 cm plast</t>
  </si>
  <si>
    <t>Pot stand Galicja 56 cm plastic</t>
  </si>
  <si>
    <t>81d5f91c-31e7-460e-8cf6-3ecec08f4c63</t>
  </si>
  <si>
    <t>Victoria Vynn Mega Base Hard Long Nails Pink 8ml</t>
  </si>
  <si>
    <t>Victoria Vynn Mega Base Hard Long Nails Pink 8 ml</t>
  </si>
  <si>
    <t>81d641eb-49d0-4be7-9cf6-63a0afc68de3</t>
  </si>
  <si>
    <t>SNM dámské kalhotky Kalhotky velikost univerzální</t>
  </si>
  <si>
    <t>SNM women's panties Briefs universal size</t>
  </si>
  <si>
    <t>81d6f245-7ebc-469b-89eb-cf5b470d671a</t>
  </si>
  <si>
    <t>Řezačka Vorel 35353</t>
  </si>
  <si>
    <t>Vorel cutter 35353</t>
  </si>
  <si>
    <t>81d74d42-bbbb-4c7e-8e71-622a17e11124</t>
  </si>
  <si>
    <t>MOTOCYKLOVÉ BRÝLE CROSS ENDURO QUAD KOLO MTB ATV</t>
  </si>
  <si>
    <t>MOTORCYCLE GOGGLES CROSS ENDURO QUAD BIKE MTB ATV</t>
  </si>
  <si>
    <t>81d75f9f-b3e7-4761-b588-c41c95218243</t>
  </si>
  <si>
    <t>Gelová propiska vícebarevný Avec</t>
  </si>
  <si>
    <t>Avec multicolor gel pen</t>
  </si>
  <si>
    <t>81d761a2-b620-40e0-8893-3bc426978097</t>
  </si>
  <si>
    <t>Model lodi ACADEMY USS Indianapolis CA-35 Academy MA-14107</t>
  </si>
  <si>
    <t>Model ship ACADEMY USS Indianapolis CA-35 Academy MA-14107</t>
  </si>
  <si>
    <t>81d772ea-0ba4-4123-8732-92ae0f8cbee1</t>
  </si>
  <si>
    <t>Brýle VR Meta Oculus Quest 3 128GB + 2 ovladače</t>
  </si>
  <si>
    <t>VR goggles Meta Oculus Quest 3 128GB + 2 controllers</t>
  </si>
  <si>
    <t>81d795c5-5b1f-489c-9dab-4d0413e61741</t>
  </si>
  <si>
    <t>Spojkový kotouč kompresoru THERMOTEC EK203</t>
  </si>
  <si>
    <t>Compressor clutch disc THERMOTEC EK203</t>
  </si>
  <si>
    <t>81d7bca5-3d4a-4dfe-b442-d8e3a7b39b8f</t>
  </si>
  <si>
    <t>Bugatti Signature White toaletní voda pro muže 100ml</t>
  </si>
  <si>
    <t>Bugatti Signature White 100 ml EDT</t>
  </si>
  <si>
    <t>81d7bfc1-2f75-4972-b6c6-61cc47a21c52</t>
  </si>
  <si>
    <t>Dveře do výklenku Mexen 150 x 190 cm</t>
  </si>
  <si>
    <t>Door for niche Mexen 150 x 190 cm</t>
  </si>
  <si>
    <t>81d7c8ac-c1e9-4896-b27f-8ec1a3a77238</t>
  </si>
  <si>
    <t>Lehátko PVC vícebarevné Holidaysport</t>
  </si>
  <si>
    <t>Deckchair PVC multicolor Holidaysport</t>
  </si>
  <si>
    <t>81d81791-c4c7-442f-bec7-8957a90848df</t>
  </si>
  <si>
    <t>Snímač rychlosti Volkswagen OE 1J0919149A</t>
  </si>
  <si>
    <t>Czujnik prędkości Volkswagen OE 1J0919149A</t>
  </si>
  <si>
    <t>81d81884-b620-4fda-8b04-6ff83aa664f5</t>
  </si>
  <si>
    <t>Fólie Fólie s podkladem 1 m</t>
  </si>
  <si>
    <t>TRANSPORT TRANSPORT foil with a 1m backing</t>
  </si>
  <si>
    <t>81d8bf1f-3139-4e78-a6a7-080f96556eda</t>
  </si>
  <si>
    <t>YOCLUB ponožky bavlna velikost</t>
  </si>
  <si>
    <t>YOCLUB cotton socks, universal size</t>
  </si>
  <si>
    <t>81d8cede-ca45-4428-aee7-53bedbb5138c</t>
  </si>
  <si>
    <t>Karton P+P Láhev OXY BoLT 680ml. Monstera 9-08622</t>
  </si>
  <si>
    <t>Karton P+P Bottle OXY BoLT 680ml. Monstera 9-08622</t>
  </si>
  <si>
    <t>81d919c4-61f9-451a-bdd7-418e74c732f7</t>
  </si>
  <si>
    <t>Není hláska jako hláska Kateřina Slezáková</t>
  </si>
  <si>
    <t>81d9354c-91ed-46c7-91ef-da8fe9711ac7</t>
  </si>
  <si>
    <t>EKS-VW-005 NTY KOSTKA ZAPALOVÁNÍ NTY</t>
  </si>
  <si>
    <t>EKS-VW-005 NTY IGNITION CUBE NTY</t>
  </si>
  <si>
    <t>81d93ccd-4f62-47a6-ad89-77a62c8a2f06</t>
  </si>
  <si>
    <t>Aga4Kids Dětský kostým Spiderman S 110-120 cm</t>
  </si>
  <si>
    <t>Aga4Kids Spiderman S 110-120 cm Kids Costume</t>
  </si>
  <si>
    <t>81d98a9b-db27-41b6-ac8a-8dfa13d7004a</t>
  </si>
  <si>
    <t>Parní mop SilverCrest 433575 3000875</t>
  </si>
  <si>
    <t>Steam mop SilverCrest 433575 3000875</t>
  </si>
  <si>
    <t>81d9c2f8-6031-45ec-be6e-ef38ccf03caa</t>
  </si>
  <si>
    <t>Dmychadlo, ventilátor Gibbons 1,1 kW</t>
  </si>
  <si>
    <t>Blower,Fan Gibbons 1,1 kW</t>
  </si>
  <si>
    <t>81d9d8cc-cfb2-4c0d-93a7-ecac4be5ca6d</t>
  </si>
  <si>
    <t>Obal A5 Panta Plast 21 cm x 15 cm</t>
  </si>
  <si>
    <t>Cover A5 Panta Plast 21 cm x 15 cm</t>
  </si>
  <si>
    <t>81da1cd3-13d8-4c76-b254-bc17297b4e24</t>
  </si>
  <si>
    <t>Čokoláda bílá se stévií bez cukru Torras 100 g</t>
  </si>
  <si>
    <t>White chocolate with stevia without sugar Torras 100g</t>
  </si>
  <si>
    <t>81da2659-b05c-4f1c-99fa-87489429cebc</t>
  </si>
  <si>
    <t>Spodní prádlo NIKE JR DRY PARK FIRST LAYER LS AV2611-463 XS</t>
  </si>
  <si>
    <t>Underwear NIKE JR DRY PARK FIRST LAYER LS AV2611-463 XS</t>
  </si>
  <si>
    <t>81da44ab-9629-4975-8f58-78d6eb42a185</t>
  </si>
  <si>
    <t>4F dámské teplákové kalhoty s trubičkami velikost XL</t>
  </si>
  <si>
    <t>4F women's sweatpants tube size XL</t>
  </si>
  <si>
    <t>81daace9-002e-4e31-86e7-1f338d91df7a</t>
  </si>
  <si>
    <t>Hledej, najdi, počítej V lese</t>
  </si>
  <si>
    <t>81db1384-fcf6-43b2-b240-cd7ade318271</t>
  </si>
  <si>
    <t>Puzzle Vzdělávací máša Eichhorn 109304084</t>
  </si>
  <si>
    <t>Puzzle Masha educational Eichhorn 109304084</t>
  </si>
  <si>
    <t>81db2ca7-a12e-4cfb-aff8-7c7355cfb9fd</t>
  </si>
  <si>
    <t>Jednopólový podomítkový vypínač Legrand bílý 764507</t>
  </si>
  <si>
    <t>Single switch For concealed installation Legrand white 764507</t>
  </si>
  <si>
    <t>81db2e87-ef3f-42ad-87b4-7fa91c84683d</t>
  </si>
  <si>
    <t>Levi's 510 pánské džíny s trubičkami velikost 30/32</t>
  </si>
  <si>
    <t>Levi's 510 jeans men's tube size 30/32</t>
  </si>
  <si>
    <t>81dbefd3-0cf9-44b7-8c1c-8e35ab573ede</t>
  </si>
  <si>
    <t>Tvrzené sklo Toptel pro Xiaomi POCO F5 Pro 1 ks</t>
  </si>
  <si>
    <t>Tempered glass Toptel for Xiaomi POCO F5 Pro 1 pc.</t>
  </si>
  <si>
    <t>81dc0e9f-834d-4b4d-8b0f-614760090536</t>
  </si>
  <si>
    <t>Notebook Lenovo IdeaPad Flex 5 14ALC7 14" AMD Ryzen 5 16 GB / 1024 GB modrý</t>
  </si>
  <si>
    <t>Laptop Lenovo IdeaPad Flex 5 14ALC7 14 " AMD Ryzen 5 16 GB / 1024 GB blue</t>
  </si>
  <si>
    <t>81dc5bf1-784c-4b93-b5e9-74a8dfc873a3</t>
  </si>
  <si>
    <t>Elektrická Zásuvka Solight bílá</t>
  </si>
  <si>
    <t>Solight white electrical socket</t>
  </si>
  <si>
    <t>81dcaeb5-6f66-474f-adfa-aa81f889e3ec</t>
  </si>
  <si>
    <t>Dětské nůžky Fiskars 13 cm červené</t>
  </si>
  <si>
    <t>Fiskars children's scissors 13 cm red</t>
  </si>
  <si>
    <t>81dcb9d8-375a-4af3-a93c-8605ea3d32d2</t>
  </si>
  <si>
    <t>Králičí uši Trixie Premio s kuřecím masem 80 g</t>
  </si>
  <si>
    <t>Rabbit ears Trixie Premio with chicken meat 80g</t>
  </si>
  <si>
    <t>81dcc27c-bbd4-4bbd-9309-dd2b003add30</t>
  </si>
  <si>
    <t>Vrták Euro Tools 120487 4-20 mm</t>
  </si>
  <si>
    <t>Euro Tools 120487 step drill bit 4-20 mm</t>
  </si>
  <si>
    <t>81dcf782-b993-4951-884c-2bb3e12941eb</t>
  </si>
  <si>
    <t>Diamantová fréza STALEKS kulička 5 mm, červená (FA01R050K)</t>
  </si>
  <si>
    <t>STALEKS diamond cutter ball 5mm, red (FA01R050K)</t>
  </si>
  <si>
    <t>81dcfaad-9eed-42b3-9fe7-cf1f70b5e751</t>
  </si>
  <si>
    <t>Vysoušeč vlasů Remington PROluxe AC9140</t>
  </si>
  <si>
    <t>Hairdryer Remington PROluxe AC9140</t>
  </si>
  <si>
    <t>81dd0006-a0e7-43c8-b2fb-1d6ee61cafb2</t>
  </si>
  <si>
    <t>HRAČKA MOTORICKÁ KOSTKA 4 v 1 ZE DŘEVA HRAČKA OD 1 ROKU VĚKU</t>
  </si>
  <si>
    <t>4 IN 1 WOOD MOTOR CUBE TOY EDUCATIONAL TOY FROM 1 YEAR OLD</t>
  </si>
  <si>
    <t>81dd2512-236f-453c-ad3d-48523280d212</t>
  </si>
  <si>
    <t>Sixtol Mechanický klíč na olej 23, 1/2''</t>
  </si>
  <si>
    <t>Sixtol Mechanical Oil Wrench 23, 1/2'</t>
  </si>
  <si>
    <t>81dd5542-7bca-4bd3-83d2-0ded00c08630</t>
  </si>
  <si>
    <t>3PAK HEAD ponožky ponožky černé *35-38</t>
  </si>
  <si>
    <t>3PAK HEAD socks black *35-38</t>
  </si>
  <si>
    <t>81dd69d3-a4e8-414c-a8b8-252eaeee9877</t>
  </si>
  <si>
    <t>Univerzální spojka na balónky, ideální pro vytváření květin z balónků, 6 ks</t>
  </si>
  <si>
    <t>Universal balloon connector, perfect for creating balloon flowers 6 pcs</t>
  </si>
  <si>
    <t>81dd7950-c07b-400e-836b-4feb5a3d5bef</t>
  </si>
  <si>
    <t>Dětské boty Lotto Connect K černobílé, velikost 25</t>
  </si>
  <si>
    <t>Children's shoes Lotto Connect K black and white R. 25</t>
  </si>
  <si>
    <t>81ddcca0-98f6-4d8b-828c-c25bae0d11d6</t>
  </si>
  <si>
    <t>81ddd99f-5088-4120-bfeb-ed936919781b</t>
  </si>
  <si>
    <t>Stříhací Strojek Na Vlasy, vousy 7V1 - Holicí Strojek + zastřihovač nosu Alpha</t>
  </si>
  <si>
    <t>Hair Clipper, Beard 7in1 - Shaver + Nose Trimmer Alpha</t>
  </si>
  <si>
    <t>81ddebf2-cdc4-4fc1-a60a-5d8e013b3fe7</t>
  </si>
  <si>
    <t>81de0217-14c4-4265-af05-e262ed7f9266</t>
  </si>
  <si>
    <t>Zázvorová pasta House of Asia 120 g</t>
  </si>
  <si>
    <t>House of Asia ginger paste 120 g</t>
  </si>
  <si>
    <t>81de153c-58f9-4534-92ca-639d6ba38fb9</t>
  </si>
  <si>
    <t>TRW DF4807S Brzdový kotouč</t>
  </si>
  <si>
    <t>TRW DF4807S Brake disc</t>
  </si>
  <si>
    <t>81de21d5-074f-4dcf-8127-484cb80f89ca</t>
  </si>
  <si>
    <t>Befado dětská obuv 901X015 vel. 29</t>
  </si>
  <si>
    <t>Befado children's shoes 901X015 r.29</t>
  </si>
  <si>
    <t>81de5273-821d-4965-be47-522fb9cb8eeb</t>
  </si>
  <si>
    <t>Doplněk stravy Now foods Pau D'Arco 250 kapslí</t>
  </si>
  <si>
    <t>Dietary supplement Now foods Pau D'Arco 250 capsules</t>
  </si>
  <si>
    <t>81de7313-4474-48e4-9d95-c591e26e1abd</t>
  </si>
  <si>
    <t>Univerzální prací prášek Dash 2,6 kg</t>
  </si>
  <si>
    <t>Universal washing powder Dash 2.6 kg</t>
  </si>
  <si>
    <t>81de8992-1c76-49f5-81a5-1249a508762a</t>
  </si>
  <si>
    <t>Hlavice pro sonický zubní kartáček Teesa Sonic Elite (měkké vlasy)</t>
  </si>
  <si>
    <t>Heads for sonic toothbrush Teesa Sonic Elite (soft hair)</t>
  </si>
  <si>
    <t>81de98bf-374a-4522-af4b-7828c0aad171</t>
  </si>
  <si>
    <t>Spojka stabilizátoru FEBI BILSTEIN 28514</t>
  </si>
  <si>
    <t>Stabilizer connector FEBI BILSTEIN 28514</t>
  </si>
  <si>
    <t>81df051e-f1ff-496b-8cbc-f83b0784b8fb</t>
  </si>
  <si>
    <t>USB přijímač Logitech Bolt</t>
  </si>
  <si>
    <t>Logitech Bolt USB Receiver</t>
  </si>
  <si>
    <t>81df15cf-ade5-42b1-836f-eb0eb1e8f467</t>
  </si>
  <si>
    <t>Ziaja Yego Bloker 60 ml kuličkový antiperspirant</t>
  </si>
  <si>
    <t>Ziaja Yego Blocker 60 ml antiperspirant roll-on</t>
  </si>
  <si>
    <t>81df2dc7-8c35-45de-a271-f270a2c153b9</t>
  </si>
  <si>
    <t>Chytré Hodinky Blackview W60 černé</t>
  </si>
  <si>
    <t>Smartwatch Blackview W60 black</t>
  </si>
  <si>
    <t>81df3f67-ddfc-4076-a3de-0cd33c7dbff8</t>
  </si>
  <si>
    <t>Regenerum 7 g regenerační sérum na rty, olej v gelu</t>
  </si>
  <si>
    <t>Regenerum 7g regenerative lip serum gel oil</t>
  </si>
  <si>
    <t>81df465f-51b0-44e6-9c00-e2a66a017cde</t>
  </si>
  <si>
    <t>Boty Adidas Superstar EG4958 vel. 38</t>
  </si>
  <si>
    <t>Shoes Adidas Superstar EG4958 r. 38</t>
  </si>
  <si>
    <t>81df4c2b-f726-4beb-8989-ac60191450a3</t>
  </si>
  <si>
    <t>CPA Halo 28 Senior, černá se stojánkem</t>
  </si>
  <si>
    <t>CPA Halo 28 Senior, black with a stand</t>
  </si>
  <si>
    <t>81dfa383-3a1a-4793-a940-e238e3b16408</t>
  </si>
  <si>
    <t>Rámeček Durable 32 x 23 cm 4869 07</t>
  </si>
  <si>
    <t>Durable magnetic frame 32 x 23 cm 4869 07</t>
  </si>
  <si>
    <t>81e02699-418f-4f80-b4e6-16af90db96b5</t>
  </si>
  <si>
    <t>EplusM holínky holínky Superman velikost 33-34</t>
  </si>
  <si>
    <t>EplusM Superman children's boots size 33-34</t>
  </si>
  <si>
    <t>81e03142-45d3-4176-8c62-eb9346ded508</t>
  </si>
  <si>
    <t>Maxgear 19-2081 Sada brzdových čelistí</t>
  </si>
  <si>
    <t>Maxgear 19-2081 Brake shoe set</t>
  </si>
  <si>
    <t>81e051d1-7cc1-4a00-b21f-33e719970741</t>
  </si>
  <si>
    <t>Zimní pneumatika Tracmax X-privilo S130 185/60R15 88 T přilnavost na sněhu (3PMSF), zesílení (XL)</t>
  </si>
  <si>
    <t>Tracmax X-privilo S130 winter tire 185/60R15 88 T snow traction (3PMSF), reinforcement (XL)</t>
  </si>
  <si>
    <t>81e06134-17a7-48ec-a1ef-b8132b1d3ed0</t>
  </si>
  <si>
    <t>Oční stín Guilty Pleasure Everybody</t>
  </si>
  <si>
    <t>Guilty Pleasure Everybody</t>
  </si>
  <si>
    <t>81e0ccdb-a994-4f9b-8fc6-953f507111d9</t>
  </si>
  <si>
    <t>Parafínový vklad do hřbitovních svíček Max-Pol 17,5 cm</t>
  </si>
  <si>
    <t>Paraffin insert for candles Max-Pol 17,5 cm</t>
  </si>
  <si>
    <t>81e0e0bd-de35-44b6-8d4e-6a7859a1b95a</t>
  </si>
  <si>
    <t>Desková hra Poznej - Před a po PEXI</t>
  </si>
  <si>
    <t>Board game Meet - Before and after PEXI</t>
  </si>
  <si>
    <t>81e0f922-acb3-4f66-9866-7bccba59b2af</t>
  </si>
  <si>
    <t>Teplákovka pánský 4F M1011+M645 43S XL</t>
  </si>
  <si>
    <t>Men's track suit 4F M1011+M645 43S XL</t>
  </si>
  <si>
    <t>81e10f69-3358-42c2-ab7f-d0bbfc3d30c9</t>
  </si>
  <si>
    <t>Desková hra Mindok Inteligentní Nora králíka MINDOK</t>
  </si>
  <si>
    <t>Board game Mindok Intelligent Rabbit Nora MINDOK</t>
  </si>
  <si>
    <t>81e1782c-c6f8-4a5f-a0ec-ae100e7f2d6d</t>
  </si>
  <si>
    <t>Tyčinkové kadidlo inspirované zemí, heřmánek</t>
  </si>
  <si>
    <t>Earth-Inspired Chamomile Stick Incense</t>
  </si>
  <si>
    <t>81e17e17-7566-4d86-907f-e8cd9f3d63f9</t>
  </si>
  <si>
    <t>Basic 134 Tričko bílé, velikost XL</t>
  </si>
  <si>
    <t>Basic 134 Women's T-Shirt white XL</t>
  </si>
  <si>
    <t>81e17e1f-f1ce-49f0-88f1-9923c0e878e6</t>
  </si>
  <si>
    <t>Jednokomorový dřez Moderno Annie 20 granit béžový</t>
  </si>
  <si>
    <t>Single bowl sink Moderno Annie 20 granite beige</t>
  </si>
  <si>
    <t>81e1ad42-7b9e-4325-aa8a-9f3f77f3f0ce</t>
  </si>
  <si>
    <t>Hlavní stránka: Nádoba na potraviny z z nerezové oceli – čtyřdílná, 14 cm</t>
  </si>
  <si>
    <t>Home Elements Stainless steel food container - four-piece 14 cm</t>
  </si>
  <si>
    <t>81e1d811-e6aa-4ee4-a238-0e838dcfcc6c</t>
  </si>
  <si>
    <t>Radaway čisticí kapalina pro sprchové kouty 0,25 l</t>
  </si>
  <si>
    <t>Radaway liquid for cleaning shower cabins 0.25l</t>
  </si>
  <si>
    <t>81e1d976-32fc-48d3-872b-e35f89a47269</t>
  </si>
  <si>
    <t>Grohe Perlátor s klíčem pro kuchyňské baterie Get Essence 48275000</t>
  </si>
  <si>
    <t>Grohe Perlator with key for kitchen faucets Get Essence 48275000</t>
  </si>
  <si>
    <t>81e1f538-3423-465a-b534-8de734617764</t>
  </si>
  <si>
    <t>Odrazka na kolo řemínek Hurtel</t>
  </si>
  <si>
    <t>Reflector bicycle band Hurtel</t>
  </si>
  <si>
    <t>81e204b0-ec5b-4d0d-9994-2a3ed061d40a</t>
  </si>
  <si>
    <t>Podavač dávkovač pro pásku 19 mm x 33 m D.RECT 8005</t>
  </si>
  <si>
    <t>Tape dispenser 19mmx33m D.RECT 8005</t>
  </si>
  <si>
    <t>81e22d83-6af5-45c6-a0c9-e26c3dea0afe</t>
  </si>
  <si>
    <t>MollyLac hybridní lak na nehty, barva 640</t>
  </si>
  <si>
    <t>MollyLac hybrid nail polish color 640</t>
  </si>
  <si>
    <t>81e2582c-51ce-49bc-9aeb-87504188eb9b</t>
  </si>
  <si>
    <t>Houbička na ombre Nails Company, 40 kusů</t>
  </si>
  <si>
    <t>Ombre Nails Company sponge 40 pieces</t>
  </si>
  <si>
    <t>81e26fd6-3a92-4ba6-8664-1d71364099e7</t>
  </si>
  <si>
    <t>Sloupový ventilátor Kompaktní stojanový ventilátor Výkon 45 W Tichý + dálkové ovládání</t>
  </si>
  <si>
    <t>Column Fan Compact Standing Windmill Power 45W Quiet + Remote Control</t>
  </si>
  <si>
    <t>81e28b2c-1c2c-4402-8f3d-9abc0ea3056f</t>
  </si>
  <si>
    <t>SEDADLO A PODLOŽKA PRO DÍTĚ DUNLOP ČERVENÁ</t>
  </si>
  <si>
    <t>SEAT PAD FOR CHILD DUNLOP RED</t>
  </si>
  <si>
    <t>81e28eeb-a5b0-438e-b152-b8e0175d3138</t>
  </si>
  <si>
    <t>HALOGENOVÁ LAMPA 100W VENKOVNÍ REFLEKTOR + SENZOR POHYBU IP66</t>
  </si>
  <si>
    <t>FLOODLIGHT HALOGEN LAMP 100W OUTDOOR SPOTLIGHT + MOTION SENSOR IP66</t>
  </si>
  <si>
    <t>81e2a758-763c-409f-a410-bfd663101674</t>
  </si>
  <si>
    <t>Odměrka Pronett vícebarevná</t>
  </si>
  <si>
    <t>Kitchen measuring equipment Pronett multicolor</t>
  </si>
  <si>
    <t>81e2a8a1-ad2f-4815-aaea-ec9cb8d10618</t>
  </si>
  <si>
    <t>Kabel Prolech 4871# minijack (3,5 mm) – 3x RCA (cinch) 2,5 m</t>
  </si>
  <si>
    <t>Cable Prolech 4871# minijack (3,5 mm) - 3x RCA (cinch) 2,5 m</t>
  </si>
  <si>
    <t>81e2b60f-be43-4387-9adf-e3829246eb63</t>
  </si>
  <si>
    <t>Cymes Vivtor sirup s malinovou příchutí bez cukru 500 ml</t>
  </si>
  <si>
    <t>Cymes Vivtor Raspberry Flavoured Syrup without Sugar 500ml</t>
  </si>
  <si>
    <t>81e2d68f-312f-46a8-a5be-cc8e9431061e</t>
  </si>
  <si>
    <t>Obdélníkový psací stůl Akord 68 x 51 x 74 cm, olše</t>
  </si>
  <si>
    <t>Rectangular desk Akord 68 x 51 x 74 cm alder</t>
  </si>
  <si>
    <t>81e2ef16-b341-480e-855d-db58bf370594</t>
  </si>
  <si>
    <t>Balicí páska KAUCZUK TRANSPARENT 1 Ks</t>
  </si>
  <si>
    <t>RUBBER PACKAGING TAPE TRANSPARENT 1pc.</t>
  </si>
  <si>
    <t>81e329a0-8013-4a93-ab85-9699119745e4</t>
  </si>
  <si>
    <t>Balviten Těstoviny s nízkým obsahem bílkovin PKU 250 g</t>
  </si>
  <si>
    <t>Balviten Pasta spaghetti low protein PKU 250g</t>
  </si>
  <si>
    <t>81e33539-334e-4481-a59f-468e2bbc44a6</t>
  </si>
  <si>
    <t>Koupelový plážový ručník 70X140 MINECRAFT Pixely</t>
  </si>
  <si>
    <t>Beach Bath Towel 70X140 MINECRAFT Pixels</t>
  </si>
  <si>
    <t>81e33f64-2bcc-45ed-b036-cb56d1831af5</t>
  </si>
  <si>
    <t>Kulatý kulatý kabel, ohebný (lanko), instalační kabel LgY Elektrokabel 1 x 16</t>
  </si>
  <si>
    <t>Cable Round electric, flexible (link), installation LgY Elektrokabel 1 x 16</t>
  </si>
  <si>
    <t>81e3e104-3b4c-487b-a6f8-537f8b3cf79f</t>
  </si>
  <si>
    <t>DÍVČÍ SANDÁLY RŮŽOVÉ DĚTSKÉ KRYTÉ SANDÁLKY NA SUCHÝ ZIP, VELIKOST 20</t>
  </si>
  <si>
    <t>SANDALS GIRLS PINK CHILDREN'S SHOES COVERED SANDALS WITH VELCRO R. 20</t>
  </si>
  <si>
    <t>81e3ed4e-90c2-4d4f-b6c2-b2f776c38520</t>
  </si>
  <si>
    <t>Plynová pružina víka zavazadlového prostoru Lesjofors 8155461</t>
  </si>
  <si>
    <t>Sprężyna gazowa, pokrywa bagażnika Lesjofors 8155461</t>
  </si>
  <si>
    <t>81e3f415-0797-4bc3-bcac-6b204fa961ef</t>
  </si>
  <si>
    <t>Kreslící stolní lampa pro LED E27 s držákem</t>
  </si>
  <si>
    <t>Drawing Desk Lamp for LED E27 with Handle</t>
  </si>
  <si>
    <t>81e3f6e3-da09-4255-85e5-ec7942bef506</t>
  </si>
  <si>
    <t>Salátový, předkrmový talíř Orion 8592381186937 28 cm</t>
  </si>
  <si>
    <t>Salad plate, starter Orion 8592381186937 28 cm</t>
  </si>
  <si>
    <t>81e447c5-4f3a-442d-89bb-9d3a99a47ef2</t>
  </si>
  <si>
    <t>Kartáč Tagred TA4004</t>
  </si>
  <si>
    <t>Brush Tagred TA4004</t>
  </si>
  <si>
    <t>81e44b34-3ad2-4a04-9930-31be5214c081</t>
  </si>
  <si>
    <t>Plážový slunečník Tadar Vrták 4,5 cm bílý</t>
  </si>
  <si>
    <t>Beach umbrella Tadar Świder 4,5 cm white</t>
  </si>
  <si>
    <t>81e45392-4188-4a29-af89-0790ee116d95</t>
  </si>
  <si>
    <t>Sluchátka do uší Plantronics 5220</t>
  </si>
  <si>
    <t>On-ear headphones Plantronics 5220</t>
  </si>
  <si>
    <t>81e503ed-e7df-43e8-90a7-f9765bd53db9</t>
  </si>
  <si>
    <t>Omáčka na sýry Biffi sladko pikantní 100 g</t>
  </si>
  <si>
    <t>Biffi sweet and spicy cheese sauce 100 g</t>
  </si>
  <si>
    <t>81e50419-9528-46fe-aa27-f67201f3597d</t>
  </si>
  <si>
    <t>Cybex Pallas G2 I-Size Autosedačka 9-50 kg Magic Black</t>
  </si>
  <si>
    <t>Cybex Pallas G2 I-Size Car Seat 9-50 kg Magic Black</t>
  </si>
  <si>
    <t>81e5608a-6c25-4b47-ba8c-5036a4ccacf8</t>
  </si>
  <si>
    <t>Dávkovač na olej Kuketo 450 ml</t>
  </si>
  <si>
    <t>Oil dispenser Kuketo 450 ml</t>
  </si>
  <si>
    <t>81e5abfc-65ff-438d-ad23-1d49aefcc8e2</t>
  </si>
  <si>
    <t>LEGO Marvel – Černá panterská válka na vodě 76214</t>
  </si>
  <si>
    <t>LEGO Marvel - Black Panther war on water 76214</t>
  </si>
  <si>
    <t>81e5f0df-cd87-421f-9fa9-4a0c2fae512f</t>
  </si>
  <si>
    <t>Opravná páska 3M 50 mm x 50 m</t>
  </si>
  <si>
    <t>Repair tape 3M 50 mm x 50 m</t>
  </si>
  <si>
    <t>81e6061e-cf09-4584-97d6-7673ffefcc24</t>
  </si>
  <si>
    <t>Ponožky Tecnifibre bílé vel. 44-47</t>
  </si>
  <si>
    <t>Socks Tecnifibre White s. 44-47</t>
  </si>
  <si>
    <t>81e6162d-0e69-4e5b-98f0-29c11e433ef1</t>
  </si>
  <si>
    <t>SAVEX Prací prášek Color 2v1 6 kg</t>
  </si>
  <si>
    <t>SAVEX Washing Powder Color 2in1 6kg</t>
  </si>
  <si>
    <t>81e63625-857f-4e42-b7c9-bdd4849fe6e5</t>
  </si>
  <si>
    <t>3M - BRUSNÝ LIST NA SUCHÝ ZIP Cubitron II 737U P220+ 70x396mm</t>
  </si>
  <si>
    <t>3M - VELCRO ABRASIVE SHEET Cubitron II 737U P220+ 70x396mm</t>
  </si>
  <si>
    <t>81e64c02-ef1a-442f-85dd-a92f103d83b0</t>
  </si>
  <si>
    <t>ORGANIZÉR DO COSORI FRITÉZY BEZ TUKU 21x23x7cm 2KS</t>
  </si>
  <si>
    <t>SILICONE CARTRIDGE MOLD FOR COSORI FAT-FREE AIR FRYER 21x23x7cm 2PCS</t>
  </si>
  <si>
    <t>81e64d11-15a0-45c6-bf45-c97c76d5b597</t>
  </si>
  <si>
    <t>Úhlový adaptér Yato YT-04631 155 mm</t>
  </si>
  <si>
    <t>Yato YT-04631 155 mm angle adapter</t>
  </si>
  <si>
    <t>81e65eb8-878e-4d96-8713-0ba6fec28a11</t>
  </si>
  <si>
    <t>Míchačka rangers 140 mm</t>
  </si>
  <si>
    <t>Mixer rangers 140 mm</t>
  </si>
  <si>
    <t>81e68faa-7ff4-4e28-b368-a6bad4309925</t>
  </si>
  <si>
    <t>Objímka zásuvky pro žárovku Mazda OE B28V510A3A</t>
  </si>
  <si>
    <t>Oprawka gniazdo kostka żarówki Mazda OE B28V510A3A</t>
  </si>
  <si>
    <t>81e69b15-c25e-49b0-a53f-3abe67383b71</t>
  </si>
  <si>
    <t>TLAKOVÝ SPÍNAČ KOMPRESORU 230V 2VSTUP 1/4</t>
  </si>
  <si>
    <t>COMPRESSOR PRESSURE SWITCH 230V 2INPUT 1/4</t>
  </si>
  <si>
    <t>81e6b7a0-1253-4deb-b84e-2a01306f9eef</t>
  </si>
  <si>
    <t>Plstěný list Happy Color 30 cm</t>
  </si>
  <si>
    <t>Felt in sheet Happy Color 30 cm</t>
  </si>
  <si>
    <t>81e6bec7-0d82-449e-8f77-c54fb898ff30</t>
  </si>
  <si>
    <t>Fotbalové štulpny adidas modré vel. 28-31</t>
  </si>
  <si>
    <t>Football tights adidas blue r. 28-31</t>
  </si>
  <si>
    <t>81e72d1a-db2b-49b1-ac21-670780c491db</t>
  </si>
  <si>
    <t>Cavaldi pásek černý - muž</t>
  </si>
  <si>
    <t>Cavaldi strap black - male</t>
  </si>
  <si>
    <t>81e776d5-ffef-43e6-9dc5-f23bebff99a6</t>
  </si>
  <si>
    <t>Hybridní lak Emerald 6 ml Nails Company</t>
  </si>
  <si>
    <t>Hybrid Varnish Emerald 6ml Nails Company</t>
  </si>
  <si>
    <t>81e77aed-cb0e-4341-91d5-5530bddbc52b</t>
  </si>
  <si>
    <t>Pleťový krém proti stárnutí NIVEA 86657 na noc 50 ml</t>
  </si>
  <si>
    <t>Anti-aging face cream NIVEA 86657 for the night 50 ml</t>
  </si>
  <si>
    <t>81e78fc5-713e-4b15-a318-df0c3cc14a89</t>
  </si>
  <si>
    <t>FISETYNA 100 mg parukovník podolský - 60 kapslí</t>
  </si>
  <si>
    <t>FISETYNA 100mg Podolski perukowiec - 60 capsules</t>
  </si>
  <si>
    <t>81e79205-10d2-4389-bb7f-37bda3bb72e9</t>
  </si>
  <si>
    <t>Rozprašovač, sprej proti molům Vigonez 0,47 kg 600 ml</t>
  </si>
  <si>
    <t>Sprayer, aerosol against piers Vigonez 0,47 kg 600 ml</t>
  </si>
  <si>
    <t>81e79748-f7c5-430a-93c7-9078904d5b9f</t>
  </si>
  <si>
    <t>Zásobník na papír Nimco</t>
  </si>
  <si>
    <t>Paper container Nimco</t>
  </si>
  <si>
    <t>81e7a616-adbb-4d69-b7fa-423417c0509a</t>
  </si>
  <si>
    <t>Keen pánské trekové boty Targhee III velikost 43</t>
  </si>
  <si>
    <t>Keen men's trekking shoes Targhee III size 43</t>
  </si>
  <si>
    <t>81e7f89c-655b-45d7-9cbc-f1ab130f57e1</t>
  </si>
  <si>
    <t>Celofánové sáčky 6x9 cm +3 cm/T 100ks</t>
  </si>
  <si>
    <t>Cellophane bags 6x9cm 3cm/T 100pcs.</t>
  </si>
  <si>
    <t>81e81007-f341-4169-a126-e728828e2ff2</t>
  </si>
  <si>
    <t>81e817ab-786c-486f-9306-1378c5d78f1a</t>
  </si>
  <si>
    <t>Vestavná lednička Bosch KIN86VSE0</t>
  </si>
  <si>
    <t>Bosch KIN86VSE0 built-in refrigerator</t>
  </si>
  <si>
    <t>81e866cf-0bb3-4232-9f39-35e722ac1864</t>
  </si>
  <si>
    <t>Leuchtturm Album na známky A4 64 stran, černý, modrý, bez vinutí</t>
  </si>
  <si>
    <t>Leuchtturm Stamp album A4 64 pages black, blue unwrapped</t>
  </si>
  <si>
    <t>81e880e3-04f1-43ed-b0bf-043cd6698298</t>
  </si>
  <si>
    <t>Zapf Baby born - Interaktivní kouzelný dudlík</t>
  </si>
  <si>
    <t>Zapf Baby born - Interactive magic pacifier</t>
  </si>
  <si>
    <t>81e92826-63a8-492e-97dc-23324c91b996</t>
  </si>
  <si>
    <t>HONDA CR-V IV 2015-2018 PO FACELIFTU, MŘÍŽKA HALOGENU PRAVÁ 71103T1WA00</t>
  </si>
  <si>
    <t>HONDA CR-V IV 2015-2018 AFTER FACELIFTING HALOGEN GRILLE RIGHT 71103T1WA00</t>
  </si>
  <si>
    <t>81e93a57-1a47-4184-a086-c01248a1e7e9</t>
  </si>
  <si>
    <t>Boty Sportvida SV-GY0008-R38 černé, velikost 38</t>
  </si>
  <si>
    <t>Shoes Sportvida SV-GY0008-R38 black size 38</t>
  </si>
  <si>
    <t>81e9445f-8b82-4159-99ef-2ca8ab082d43</t>
  </si>
  <si>
    <t>DŘEVĚNÝ KÁVOVAR PRO DĚTI S PŘÍSLUŠENSTVÍM A ŠÁLKY</t>
  </si>
  <si>
    <t>WOODEN COFFEE MACHINE FOR CHILDREN WITH CUP ACCESSORIES</t>
  </si>
  <si>
    <t>81e953b2-9ecc-48ae-80db-40a21a6c56a8</t>
  </si>
  <si>
    <t>VW CRAFTER 05-13 SVĚTLOMET PŘEDNÍ PRAVÝ</t>
  </si>
  <si>
    <t>VW CRAFTER 05-13 HEADLIGHT RIGHT</t>
  </si>
  <si>
    <t>81e95a12-ac74-49e9-adb0-9ef25143ccf8</t>
  </si>
  <si>
    <t>Sirup Spichlerz 330 ml pomeranč</t>
  </si>
  <si>
    <t>Spichlerz 330 ml orange syrup</t>
  </si>
  <si>
    <t>81e96660-a366-4db5-b92c-0d964898c724</t>
  </si>
  <si>
    <t>Ava polovyztužená podprsenka bílá velikost 95G</t>
  </si>
  <si>
    <t>Ava semi-rigid bra white size 95G</t>
  </si>
  <si>
    <t>81e99d48-fb41-4dab-b08f-5619860d0ef0</t>
  </si>
  <si>
    <t>Pastelky Kidea 9 ks</t>
  </si>
  <si>
    <t>Pencil pencils Kidea 9 pcs.</t>
  </si>
  <si>
    <t>81e9c90d-7e55-44a8-8200-369c876d09eb</t>
  </si>
  <si>
    <t>Notes B6 Patio Lilo a Stitch, vícebarevný</t>
  </si>
  <si>
    <t>Notebook B6 Patio Lilo and Stitch multicolor</t>
  </si>
  <si>
    <t>81e9d2aa-a686-4247-bbb4-6e19960cfd95</t>
  </si>
  <si>
    <t>Dětské sálovky - Joma Top Flex Jr 2533 IN TPJS2533INV vel.31</t>
  </si>
  <si>
    <t>Children's indoor shoes - Joma Top Flex Jr 2533 IN TPJS2533INV r.31</t>
  </si>
  <si>
    <t>81ea14f3-f146-4791-845c-10cb26a23b70</t>
  </si>
  <si>
    <t>NEO BAG MINUS REDUKCE NO2 NO3 PO4 8 náplní</t>
  </si>
  <si>
    <t>NEO BAG MINUS NO2 REDUCTION NO3 PO4 8 cartridges</t>
  </si>
  <si>
    <t>81ea6a16-edf5-4df2-b6ea-64c22bc89197</t>
  </si>
  <si>
    <t>Pracovní kalhoty Snickers 6241 Stretch vel. 92 černé</t>
  </si>
  <si>
    <t>Work pants Snickers 6241 Stretch r. 92 black</t>
  </si>
  <si>
    <t>81ea6f52-33d1-4e43-83ff-cbcdde55909b</t>
  </si>
  <si>
    <t>Nabíječka autobaterií se startovacím zdrojem Procraft PZ550A</t>
  </si>
  <si>
    <t>Car battery charger with starting source Procraft PZ550A</t>
  </si>
  <si>
    <t>81ea8bca-c56a-4832-b4f1-c6a29e0f3c75</t>
  </si>
  <si>
    <t>Utěrky z mikrovlákna 3ks 30x40 42049</t>
  </si>
  <si>
    <t>Microfiber cloths 3pcs 30x40 42049</t>
  </si>
  <si>
    <t>81eae347-0a64-492f-9f60-a9982101a20c</t>
  </si>
  <si>
    <t>Zola 15 ml olej na růst obočí a řas</t>
  </si>
  <si>
    <t>Zola 15 ml oil for eyebrow and eyelash growth</t>
  </si>
  <si>
    <t>81eb183a-7b63-44e3-bb90-cc2c2bc7758c</t>
  </si>
  <si>
    <t>Kožený opasek ke kalhotám pánský automatický pásek z přírodní kůže Peterson</t>
  </si>
  <si>
    <t>Leather belt for trousers men's automatic natural leather belt Peterson</t>
  </si>
  <si>
    <t>81eb1b72-1db8-4648-8a14-c37b51947ff4</t>
  </si>
  <si>
    <t>VIKI 578 podprsenka DANUTA měkká velká ČERNÁ 85F</t>
  </si>
  <si>
    <t>VIKI 578 DANUTA soft bra large BLACK 85F</t>
  </si>
  <si>
    <t>81eb42dc-8cfd-48e5-9843-d0aee92924fe</t>
  </si>
  <si>
    <t>ROHOVÝ SKLADOVÝ REGÁL kovový 5 POLIC 180x90x30 cm garáž sklad sklep</t>
  </si>
  <si>
    <t>CORNER STORAGE RACK, metal, 5 SHELVES, 180x90x30cm, garage, warehouse, basement</t>
  </si>
  <si>
    <t>81eb51b8-c378-4cfe-b57e-0f3cd7f18cae</t>
  </si>
  <si>
    <t>Rohová police Galicja 20117 chrom</t>
  </si>
  <si>
    <t>Corner shelf Galicja 20117 chrome</t>
  </si>
  <si>
    <t>81eb6301-8dae-45f2-94c5-bb946a8b603e</t>
  </si>
  <si>
    <t>Přepínač Qoltec WiFi</t>
  </si>
  <si>
    <t>Qoltec WiFi Switch</t>
  </si>
  <si>
    <t>81eb6c9a-ffbe-4376-adda-964f99094c86</t>
  </si>
  <si>
    <t>Experimentální sada World Alive Aqua Dragons</t>
  </si>
  <si>
    <t>World Alive Aqua Dragons Experiment Kit</t>
  </si>
  <si>
    <t>81ebaa8d-bd5e-4d35-ab4c-6420af96e9de</t>
  </si>
  <si>
    <t>Hydratační krém na obličej Vom Pullach Hof den a noc 100 ml</t>
  </si>
  <si>
    <t>Cream moisturizing face Vom Pullach Hof day and night 100 ml</t>
  </si>
  <si>
    <t>81ebb145-c0c3-4156-ae98-9a099a743b80</t>
  </si>
  <si>
    <t>Cif čisticí kapalina z nerezové oceli a digestoří 435 l</t>
  </si>
  <si>
    <t>Cif liquid for cleaning stainless steel and hoods, 435l</t>
  </si>
  <si>
    <t>81ebd2c7-128a-49dd-8bc8-38855fff0dc2</t>
  </si>
  <si>
    <t>NŮŽ SEKAČKY 38 Cm ALKO CLASSIC 3.8E 470207 112726</t>
  </si>
  <si>
    <t>MOWER KNIFE 38cm ALKO CLASSIC 3.8E 470207 112726</t>
  </si>
  <si>
    <t>81ec01bb-1692-4999-886f-4e59c14dc87b</t>
  </si>
  <si>
    <t>Resident Evil 5 PlayStation 4 (PS4) krabicová</t>
  </si>
  <si>
    <t>Resident Evil 5 PlayStation 4 (PS4)</t>
  </si>
  <si>
    <t>81ec6199-488d-4c38-b0de-6bbee4d67a51</t>
  </si>
  <si>
    <t>Sklo 3MK pro Xiaomi Redmi Note 10 1 ks</t>
  </si>
  <si>
    <t>Hybrid glass 3MK for Xiaomi Redmi Note 10 1 pcs.</t>
  </si>
  <si>
    <t>81ecb3ab-2fad-4f71-94ad-16bc6fa1737c</t>
  </si>
  <si>
    <t>Nintendo NS2 Joy-Con 2 Wheel Pair (N2P106)</t>
  </si>
  <si>
    <t>81ecb57f-720b-4043-8140-0ef8d302b060</t>
  </si>
  <si>
    <t>Befado papuče Rzepy modré velikost 34</t>
  </si>
  <si>
    <t>Befado children's slippers Velcro blue size 34</t>
  </si>
  <si>
    <t>81ecdcf6-f657-4eaa-bec2-79c0e20fcff3</t>
  </si>
  <si>
    <t>Květináč plast šedý Prosperplast 58 cm x 18 x 19,5 cm</t>
  </si>
  <si>
    <t>Flower pot plastic grey Prosperplast 58 cm x 18 x 19,5 cm</t>
  </si>
  <si>
    <t>81ed7961-5a9f-4f44-b76f-e55430a042d1</t>
  </si>
  <si>
    <t>4F tričko bez rukávů kulatý bavlna černá</t>
  </si>
  <si>
    <t>4F sleeveless shirt round cotton black</t>
  </si>
  <si>
    <t>81ed8662-10cf-419c-8f71-57bde6bea5d1</t>
  </si>
  <si>
    <t>Stříkací pistole GEKO 0,8 mm</t>
  </si>
  <si>
    <t>GEKO spray gun 0.8 mm</t>
  </si>
  <si>
    <t>81ed923a-4345-4ef8-9d0b-707595f605c0</t>
  </si>
  <si>
    <t>LOL Fashion Pack Princezna mořská víla Sada oblečení 500681</t>
  </si>
  <si>
    <t>LOL Fashion Pack Princess Mermaid Clothes Set 500681</t>
  </si>
  <si>
    <t>81ed9929-2978-49bb-a487-8e95cc96111d</t>
  </si>
  <si>
    <t>Doplněk stravy Activlab CycloVenox 3 hesperidin kapsle 60 ml 60 ks</t>
  </si>
  <si>
    <t>Dietary supplement Activlab CycloVenox 3 hesperidin capsules 60 ml 60 pcs.</t>
  </si>
  <si>
    <t>81edd7fd-2a99-49b0-9959-84c0e4897802</t>
  </si>
  <si>
    <t>Thermotec KTT160239 Vysokotlaká linka, Klimatizace</t>
  </si>
  <si>
    <t>Thermotec KTT160239 High pressure line, Air conditioning</t>
  </si>
  <si>
    <t>81eddb47-b94d-4b45-b106-1c1126370b37</t>
  </si>
  <si>
    <t>Povlečení saténový bavlněný satén 220x200 listy zelené listy</t>
  </si>
  <si>
    <t>Satin bedding satin cotton 220x200 leaves green leaves</t>
  </si>
  <si>
    <t>81ee1346-a4da-407e-bfb7-399a1fa54a82</t>
  </si>
  <si>
    <t>HP Čechtín papuče Pásek vícebarevný velikost 40</t>
  </si>
  <si>
    <t>HP Čechtín children's slippers Multicolor strap size 40</t>
  </si>
  <si>
    <t>81ee1d68-d213-429c-9766-886df97f302c</t>
  </si>
  <si>
    <t>Stropní Svítidlo Syntron 120 x 30 cm šedý</t>
  </si>
  <si>
    <t>Ceiling Syntron 120 x 30 cm grey</t>
  </si>
  <si>
    <t>81ee3656-a25e-4a4a-9300-aad91e5c2d2c</t>
  </si>
  <si>
    <t>Zapalovací cívka NTY ECZ-AU-002</t>
  </si>
  <si>
    <t>Cewka zapłonowa NTY ECZ-AU-002</t>
  </si>
  <si>
    <t>81eea6e0-ecd6-4635-add3-50364eb55aa7</t>
  </si>
  <si>
    <t>Boilies Mass Starbaits Hot Demon 20mm 3kg</t>
  </si>
  <si>
    <t>Starbaits Mass Baiting Hot Demon 20mm 3kg bait balls</t>
  </si>
  <si>
    <t>81eed503-77b2-4913-9010-1960ee32fa6b</t>
  </si>
  <si>
    <t>Akumulátor MW Power MWS 18-12 12V 18Ah AGM UPS Alarm Hračka Quad</t>
  </si>
  <si>
    <t>Battery MW Power MWS 18-12 12V 18Ah AGM UPS Alarm Toy Quad</t>
  </si>
  <si>
    <t>81eee759-9fbd-4567-9492-49affb451454</t>
  </si>
  <si>
    <t>UNIVERZÁLNÍ SÁČEK DO VYSAVAČE KARCHER WD KANWOD</t>
  </si>
  <si>
    <t>VACUUM CLEANER BAG UNIVERSAL KARCHER WD KANWOD</t>
  </si>
  <si>
    <t>81efcee8-271a-424a-a6df-caf9990feb91</t>
  </si>
  <si>
    <t>Držák do ventilační mřížky SBS černý</t>
  </si>
  <si>
    <t>Holder air vent SBS black</t>
  </si>
  <si>
    <t>81efd3c9-5b51-494c-8778-d9e2b6d7f623</t>
  </si>
  <si>
    <t>Plyšák - plyšový divočák 20 cm UNI-TOYS</t>
  </si>
  <si>
    <t>Plush Toy plush boar 20cm UNI-TOYS</t>
  </si>
  <si>
    <t>81f00d98-0c2f-451d-86df-5c79061c458b</t>
  </si>
  <si>
    <t>Podprsenka hladká pro každodenní nošení, vyztužená černá podprsenka Viania Carola 85B</t>
  </si>
  <si>
    <t>Smooth everyday bra padded bra black Viania Carola 85B</t>
  </si>
  <si>
    <t>81f00e6c-b7f4-4fd3-8e6a-a1a130c45806</t>
  </si>
  <si>
    <t>Skechers dámské sportovní boty Bobs Infinity velikost 38</t>
  </si>
  <si>
    <t>Skechers Bobs Infinity Women's Sports Shoes Size 38</t>
  </si>
  <si>
    <t>81f02ff5-8df4-423e-bf78-e96198faf684</t>
  </si>
  <si>
    <t>Dětské kolo Olpran GRYLLUS kolo 24" šedé</t>
  </si>
  <si>
    <t>Children's bike Olpran GRYLLUS circle 24" " grey</t>
  </si>
  <si>
    <t>81f0326e-d8ca-46c8-afec-0f841887b03a</t>
  </si>
  <si>
    <t>Elomi podprsenka bezešvá černá velikost 95E</t>
  </si>
  <si>
    <t>Elomi seamless bra black size 95E</t>
  </si>
  <si>
    <t>81f03b9c-ed92-4330-9fd7-32f517e4e62b</t>
  </si>
  <si>
    <t>Strunová hlava Tecomec 130 mm Levý závit</t>
  </si>
  <si>
    <t>Line head Tecomec 130mm Left thread</t>
  </si>
  <si>
    <t>81f064e1-934f-4564-8aaf-3683bd9fc0a0</t>
  </si>
  <si>
    <t>Dartomik tepláky modré velikost 104</t>
  </si>
  <si>
    <t>Dartomik sweatpants blue size 104</t>
  </si>
  <si>
    <t>81f0824c-d6ef-43d2-95e3-c1fcc3f148d0</t>
  </si>
  <si>
    <t>Mletá káva Bohemia Jihlava 150g</t>
  </si>
  <si>
    <t>Ground Coffee Bohemia Jihlava 150 g</t>
  </si>
  <si>
    <t>81f09652-640e-469f-985e-46254952f6c4</t>
  </si>
  <si>
    <t>Kuchyňská stojánková baterie Moderno Dorotea stříbrná</t>
  </si>
  <si>
    <t>Kitchen faucet standing Moderno Dorotea silver</t>
  </si>
  <si>
    <t>81f099d3-b810-4b0e-9c64-b00573f0621f</t>
  </si>
  <si>
    <t>Crocs žabky CROCS BAYABAND SLIDE 205392 velikost 39-40</t>
  </si>
  <si>
    <t>Crocs flip flops CROCS BAYABAND SLIDE 205392 size 39-40</t>
  </si>
  <si>
    <t>81f0e45a-b569-4993-ad36-17e727969778</t>
  </si>
  <si>
    <t>Zapalovací svíčka Bosch 0 242 235 909</t>
  </si>
  <si>
    <t>Świeca zapłonowa Bosch 0 242 235 909</t>
  </si>
  <si>
    <t>81f0ee1f-4139-41c9-b68c-d20ccdd8599f</t>
  </si>
  <si>
    <t>Pleťové pěny Eveline 150 ml</t>
  </si>
  <si>
    <t>Eveline face foams 150 ml</t>
  </si>
  <si>
    <t>81f0fe93-0a4d-48d5-8fe7-506752423035</t>
  </si>
  <si>
    <t>POHODLNÝ ZIMNÍ TEPLÝ SPACÍ PYTEL 2v1 CAMPUS COUGAR 350 - 9 °C PŘIKRÝVKA S KAPUCÍ</t>
  </si>
  <si>
    <t>COMFORTABLE WINTER WARM SLEEPING BAG 2in1 CAMPUS COUGAR 350 -9st QUILT WITH HOOD</t>
  </si>
  <si>
    <t>81f16b23-6215-4a2d-8a33-93b1c3ed9397</t>
  </si>
  <si>
    <t>Barva Citadel Shade: Drakenhof Nightshade 18 ml</t>
  </si>
  <si>
    <t>Citadel Shade paint: Drakenhof Nightshade 18 ml</t>
  </si>
  <si>
    <t>81f19cd6-bbac-451e-a3a8-78fde7d4bdd4</t>
  </si>
  <si>
    <t>Barva Citadel Base Rakarth Flesh 12ml Warhammer</t>
  </si>
  <si>
    <t>Citadel Base Rakarth Flesh 12ml Warhammer paint</t>
  </si>
  <si>
    <t>81f1c6b7-0973-4f68-81cb-393b02f668a8</t>
  </si>
  <si>
    <t>EPEE Hela tuleň pro záchranu interaktivní 3864</t>
  </si>
  <si>
    <t>EPEE Hela rescue seal interactive 3864</t>
  </si>
  <si>
    <t>81f1db62-b5f9-4ead-99d3-7d44cc57f87a</t>
  </si>
  <si>
    <t>Šipky do odpalovacího zařízení nerf Šipky do nerf 200 ks</t>
  </si>
  <si>
    <t>Nerf Launcher Darts Nerf Launcher 200 pcs</t>
  </si>
  <si>
    <t>81f2529e-c87b-46b2-b34c-69469a93777c</t>
  </si>
  <si>
    <t>KUCHYŇSKÁ KRÁJECÍ DESKA BUKOVÁ XXL 43x20 cm</t>
  </si>
  <si>
    <t>KITCHEN CUTTING BOARD BEECH XXL 43x20 CM</t>
  </si>
  <si>
    <t>81f2a316-6ec6-47d9-97f3-ccfce14fdd7a</t>
  </si>
  <si>
    <t>Stolní hra Orchard Toys Mucky Trucks Game, zábavná hra pro přizpůsobení barev pro děti ve věku 3-6 let, vzdělávací hra Orchard Toys</t>
  </si>
  <si>
    <t>Orchard Toys Mucky Trucks Game, A fun color matching game for kids age 3-6, Educational Game Orchard Toys</t>
  </si>
  <si>
    <t>81f2bec4-8b8b-4469-8cfc-3bf76cc5d889</t>
  </si>
  <si>
    <t>MAZDA SPONKY PRO ODHLUČNĚNÍ KAPOTY KRYTU MOTORU KOMPLET 10 KS TD1156694</t>
  </si>
  <si>
    <t>MAZDA CLIPS FOR SOUNDPROOFING ENGINE COVER MASK SET OF 10 PCS. TD1156694</t>
  </si>
  <si>
    <t>81f2c0ba-cf7b-44c6-9d03-7e7ea4833193</t>
  </si>
  <si>
    <t>Ochranná podložka na jedno křeslo Carcommerce polyester červená, univerzální</t>
  </si>
  <si>
    <t>Protective mat for one seat Carcommerce polyester red Universal</t>
  </si>
  <si>
    <t>81f2c436-ca2d-4737-9a70-b1b8506d421f</t>
  </si>
  <si>
    <t>Stavitelný klíč Tvardy T00070</t>
  </si>
  <si>
    <t>Tvardy T00070 adjustable wrench</t>
  </si>
  <si>
    <t>81f330fd-832f-49e0-a32d-41b2d84c579d</t>
  </si>
  <si>
    <t>Vytahováky pro utržené závitníky D.53502</t>
  </si>
  <si>
    <t>Pullers for broken taps D.53502</t>
  </si>
  <si>
    <t>81f340ba-b074-458e-b604-2a4ff6499baa</t>
  </si>
  <si>
    <t>BRIT Care Hypoallergenic Large Breed jehněčí pro psy s alergií 3 kg</t>
  </si>
  <si>
    <t>BRIT Care Hypoallergenic Large Breed Lamb for Dogs with Allergies 3kg</t>
  </si>
  <si>
    <t>81f34861-8d1d-4196-bb56-ff912035bb89</t>
  </si>
  <si>
    <t>Dětské boty Skechers UNO LITE H.PINK 310451L-HPK vel. 33</t>
  </si>
  <si>
    <t>Children's shoes Skechers UNO LITE H.PINK 310451L-HPK r. 33</t>
  </si>
  <si>
    <t>81f37fb0-caaf-4d2a-9bfe-abf37f4fc9a4</t>
  </si>
  <si>
    <t>Kabel Baseus USB typ C - USB typ C 1,2 m černý</t>
  </si>
  <si>
    <t>Cable Baseus USB type C - USB type C 1,2 m black</t>
  </si>
  <si>
    <t>81f37fb2-6335-4f6a-98be-a946b4684197</t>
  </si>
  <si>
    <t>Hrnek Gadget Master Special gift for man keramika 390 ml</t>
  </si>
  <si>
    <t>Mug Gadget Master Special gift for man ceramics 390 ml</t>
  </si>
  <si>
    <t>81f398a7-b67f-4818-bb6b-15eefbe765b2</t>
  </si>
  <si>
    <t>VIEGA t-rozdělovač VNITŘNÍ ZÁVIT 18x1/2"x18 OUTLET</t>
  </si>
  <si>
    <t>VIEGA tee GW 18x1/2"x18 OUTLET</t>
  </si>
  <si>
    <t>81f3c68f-02e1-4379-8907-803ba2e5d532</t>
  </si>
  <si>
    <t>Zadní Kryt Nela-Styl pro Apple iPhone 13 černý</t>
  </si>
  <si>
    <t>Nela-Styl backs for Apple iPhone 13 black</t>
  </si>
  <si>
    <t>81f42255-46d2-4b77-8c7e-b9d4c061e736</t>
  </si>
  <si>
    <t>VIKI 584 podprsenka VIOLA měkká velká POLNÍ CHRPA 80F</t>
  </si>
  <si>
    <t>VIKI 584 bra VIOLA soft large field CHABER 80F</t>
  </si>
  <si>
    <t>81f446bd-6e1b-4cb3-8905-26e532ed4588</t>
  </si>
  <si>
    <t>Inkoust Astra 81030908 35 ml černý</t>
  </si>
  <si>
    <t>Ink Astra 81030908 35 ml black</t>
  </si>
  <si>
    <t>81f47379-8948-4200-b85f-6f6d9adbe7c2</t>
  </si>
  <si>
    <t>Těsnění víka spojky Athena pro Cagiva Canyon 500, River 600, W12 350</t>
  </si>
  <si>
    <t>Athena Clutch Cover Seal for Cagiva Canyon 500, River 600, W12 350</t>
  </si>
  <si>
    <t>81f49dd4-0acc-4fbf-8f75-9e0e7b357230</t>
  </si>
  <si>
    <t>Dartomik dětské tričko růžové bavlna velikost 104</t>
  </si>
  <si>
    <t>Dartomik children's T-shirt pink cotton size 104</t>
  </si>
  <si>
    <t>81f4cf31-eaf5-46fa-b46b-691745ec8539</t>
  </si>
  <si>
    <t>Lotto pánské sportovní boty TITANIS velikost 45</t>
  </si>
  <si>
    <t>Lotto TITANIS men's sports shoes, size 45</t>
  </si>
  <si>
    <t>81f4d140-b94c-418c-bf33-1ef28d9447be</t>
  </si>
  <si>
    <t>81f4d2a2-5f40-4331-a458-a9ab12026107</t>
  </si>
  <si>
    <t>MONTESSORI SKLÁDAČKA S VÝUKOU POČÍTÁNÍ 56 DÍLKŮ</t>
  </si>
  <si>
    <t>MONTESSORI PUZZLE LEARNING TO COUNT 56 ELEMENTS.</t>
  </si>
  <si>
    <t>81f4eb1f-a302-4677-8f28-2b7ee3fb3dfa</t>
  </si>
  <si>
    <t>Koberec Shaggy zelený 80 cm x 150 cm</t>
  </si>
  <si>
    <t>Carpet shaggy green 80 cm x 150 cm</t>
  </si>
  <si>
    <t>81f507c9-7285-4f24-8f0d-04287b9b3ea4</t>
  </si>
  <si>
    <t>Zásuvka na desku Schovaná v kuchyňské desce Trojitá zapuštěná 3x 230V Kancelář</t>
  </si>
  <si>
    <t>Countertop Socket Retractable in Kitchen Countertop Triple Recessed 3X 230V Office</t>
  </si>
  <si>
    <t>81f52eec-73b9-4000-9206-8aa44bfa190f</t>
  </si>
  <si>
    <t>Tekutý prací prostředek na barvy Dzidziuś 1,5 l</t>
  </si>
  <si>
    <t>Colour washing liquid Dzidziuś 1,5 l</t>
  </si>
  <si>
    <t>81f53493-23a0-4193-9fd4-4affcf3c7cbb</t>
  </si>
  <si>
    <t>Brusný papír Klingspor P150</t>
  </si>
  <si>
    <t>Papier ścierny Klingspor P150</t>
  </si>
  <si>
    <t>81f53e31-ca59-4c73-9b14-9cfb2aba9582</t>
  </si>
  <si>
    <t>Autíčko Nobo Kids Přídavné auto pro Magic Track červené</t>
  </si>
  <si>
    <t>Car Nobo Kids Additional car for the Magic Track track red</t>
  </si>
  <si>
    <t>81f57b8f-b6e9-418c-bf27-024090aead5b</t>
  </si>
  <si>
    <t>Balzám na strie Palmer’s 250 ml</t>
  </si>
  <si>
    <t>Palmer's Stretch Mark Balm 250 ml</t>
  </si>
  <si>
    <t>81f59fd4-ec23-494c-a4a1-9cb215e826eb</t>
  </si>
  <si>
    <t>LED žárovka E27 8,5W neutrální bílá WOJ14596</t>
  </si>
  <si>
    <t>LED bulb E27 8.5W neutral white WOJ14596</t>
  </si>
  <si>
    <t>81f5ac0c-60a5-497a-9bca-63027ed141da</t>
  </si>
  <si>
    <t>Vifon Instantní nudle krabí 120g</t>
  </si>
  <si>
    <t>Vifon Instant Crab Noodles 120g</t>
  </si>
  <si>
    <t>81f5d660-05e1-46ef-bd11-c941f520942e</t>
  </si>
  <si>
    <t>CASHMIR PAPÍROVÝ RUČNÍK 2-VRSTVÝ MEGA 2 ROLE</t>
  </si>
  <si>
    <t>CASHMIR PAPER TOWEL 2-PLY MEGA 2 ROLLS</t>
  </si>
  <si>
    <t>81f600ca-ccec-4f37-a7d8-362f9939a02a</t>
  </si>
  <si>
    <t>Maxgear 68-0120 Přeplňovací vzduchová hadice</t>
  </si>
  <si>
    <t>Maxgear 68-0120 Charging air hose</t>
  </si>
  <si>
    <t>81f62738-2f5d-4d68-97ad-ad8fcddaf3a0</t>
  </si>
  <si>
    <t>Zadní Kryt Spigen pro Samsung Galaxy S24 Ultra zelený</t>
  </si>
  <si>
    <t>Spigen back for Samsung Galaxy S24 Ultra green</t>
  </si>
  <si>
    <t>81f6393e-2ade-40c9-a9d1-60b92f5e0b20</t>
  </si>
  <si>
    <t>L'Oreal Paris Preference barva na vlasy 4.0 Tahiti hnědá</t>
  </si>
  <si>
    <t>L'Oreal Paris Preference hair dye 4.0 Tahiti brown</t>
  </si>
  <si>
    <t>81f640dd-6f40-4536-9b6d-ad5282222642</t>
  </si>
  <si>
    <t>Šifrovací zámek Gerda</t>
  </si>
  <si>
    <t>Shackle padlock Combination padlock Gerda</t>
  </si>
  <si>
    <t>81f69579-9621-4f8a-b8bc-e0fef5ee99eb</t>
  </si>
  <si>
    <t>Sada filtrů SENCOR SVX 077HF</t>
  </si>
  <si>
    <t>SENCOR SVX 077HF filter set</t>
  </si>
  <si>
    <t>81f69831-914b-48da-af05-35325718a289</t>
  </si>
  <si>
    <t>KOMPLET PRO DÍVKU 62 body dlouhý rukáv + polodupačky PYŽAMO s RŮŽEMI</t>
  </si>
  <si>
    <t>SET FOR GIRLS 62 body long sleeve + half-sleeper PAJAMAS in ROSES</t>
  </si>
  <si>
    <t>81f6b21c-000f-428b-a25f-d6783f29e866</t>
  </si>
  <si>
    <t>Prstýnek - 10 - 15,67</t>
  </si>
  <si>
    <t>Gold-plated silver openwork ring - 10 - 15.67</t>
  </si>
  <si>
    <t>81f6c749-68f3-4557-8e9c-fe5007c9cb4f</t>
  </si>
  <si>
    <t>Dodge Charger 2015-2023 obrysovky smoke obrysy LED přední + zadní</t>
  </si>
  <si>
    <t>Dodge Charger 2015-2023 outline smoke outline marker LED front + rear</t>
  </si>
  <si>
    <t>81f6d1af-4fbe-4712-9a7d-bbb124b8a003</t>
  </si>
  <si>
    <t>Třípásmové automobilové reproduktory Pioneer TSG6930F</t>
  </si>
  <si>
    <t>Car speakers three-way Pioneer TSG6930F</t>
  </si>
  <si>
    <t>81f6d226-9bbc-4a52-978f-263fc05dae7b</t>
  </si>
  <si>
    <t>Peterson sportovní taška z polyester bez vzoru</t>
  </si>
  <si>
    <t>Peterson sports bag polyester without pattern</t>
  </si>
  <si>
    <t>81f6e697-10ff-4641-b01f-b5b8368e494c</t>
  </si>
  <si>
    <t>Nůžky na nehty Wirmet</t>
  </si>
  <si>
    <t>Wirmet nail scissors</t>
  </si>
  <si>
    <t>81f71d3b-6b50-43b8-b4e0-655435015276</t>
  </si>
  <si>
    <t>Pleťové sérum proti akné The Ordinary Zinc 1%</t>
  </si>
  <si>
    <t>Against imperfections serum The Ordinary</t>
  </si>
  <si>
    <t>81f7393d-6282-4193-8114-4d6ce50bad90</t>
  </si>
  <si>
    <t>Teplý dlouhý župan s kapucí dámský, růžový, L</t>
  </si>
  <si>
    <t>Warm bathrobe long with hood women pink L</t>
  </si>
  <si>
    <t>81f7455d-0838-4934-95c9-2fb067188de2</t>
  </si>
  <si>
    <t>81f75e71-41f5-4a5e-9769-68fff477dd98</t>
  </si>
  <si>
    <t>Vícesložkové hnojivo Forestina tekuté 0,5 kg 0,5 l</t>
  </si>
  <si>
    <t>Forestina multi-component fertilizer liquid 0.5 kg 0.5 l</t>
  </si>
  <si>
    <t>81f76248-67da-4274-8749-dc61d3b96141</t>
  </si>
  <si>
    <t>Boty na suchý zip Polobotky Pánská obuv Přírodní kůže Sportovní obuv D179 Černá 41</t>
  </si>
  <si>
    <t>Velcro Shoes Men's Shoes Genuine Leather Sports D179 Black 41</t>
  </si>
  <si>
    <t>81f7fbaa-7395-4c27-a687-e7d2754f9ad9</t>
  </si>
  <si>
    <t>Opěrka na knihy KOTEK</t>
  </si>
  <si>
    <t>CAT bookend</t>
  </si>
  <si>
    <t>81f80377-ccce-4da3-a88c-31d58a8bac1d</t>
  </si>
  <si>
    <t>Powerbanka Swissten 10000 mAh černá</t>
  </si>
  <si>
    <t>Powerbank Swissten 10000 mAh black</t>
  </si>
  <si>
    <t>81f82072-f700-4c56-acd7-445739b06038</t>
  </si>
  <si>
    <t>Pouzdro Spello pro Xiaomi Redmi Note 14 Pro 5G bezbarvé</t>
  </si>
  <si>
    <t>Holster Spello for Xiaomi Redmi Note 14 Pro 5G colorless</t>
  </si>
  <si>
    <t>81f82363-30b3-400b-ab8f-16cb0699c27d</t>
  </si>
  <si>
    <t>81f83d26-465a-4470-94f9-4084b1823645</t>
  </si>
  <si>
    <t>YOCLUB dětské pětiprsté rukavice pro děti ve věku 6 let +</t>
  </si>
  <si>
    <t>YOCLUB children's five-finger gloves for children aged 6+</t>
  </si>
  <si>
    <t>81f847c7-0269-4d51-bc05-41f96fbfa472</t>
  </si>
  <si>
    <t>SPREJ NA ČIŠTĚNÍ HELMY houbička + stěrka 50 ml</t>
  </si>
  <si>
    <t>SPRAY FOR CLEANING THE HELMET sponge  wiper 50 ml</t>
  </si>
  <si>
    <t>81f87d58-0588-4209-b898-786138688d72</t>
  </si>
  <si>
    <t>Skříň Digitus SoHo závěsná nedělená 19" 7U nesmontovaná</t>
  </si>
  <si>
    <t>Digitus SoHo 19" 7U hanging unassembled unassembled rack</t>
  </si>
  <si>
    <t>81f8bf46-5963-477a-9e32-8b06bee5aa28</t>
  </si>
  <si>
    <t>Ortéza stehna Tynor – velikost S</t>
  </si>
  <si>
    <t>Tynor thigh brace - size S</t>
  </si>
  <si>
    <t>81f95d56-8a48-4151-8b42-9aaf82965ca1</t>
  </si>
  <si>
    <t>Aga Boxerské rukavice 2 kusy pro trénink, pěstění</t>
  </si>
  <si>
    <t>Aga Boxing gloves 2 pieces for training boxing</t>
  </si>
  <si>
    <t>81f96c99-2328-4a1d-9f98-8d0263ea5f82</t>
  </si>
  <si>
    <t>Manica Hybridní lak - Brown Sugar 085 10 ml</t>
  </si>
  <si>
    <t>Manica Gel polish - Brown Sugar 085 10ml</t>
  </si>
  <si>
    <t>81f9ad86-5b29-471a-8b5f-a656de258717</t>
  </si>
  <si>
    <t>Legíny adidas r XL HT5438 polyester</t>
  </si>
  <si>
    <t>Women's leggings adidas r XL HT5438 polyester</t>
  </si>
  <si>
    <t>81f9d89f-05cd-405a-8fd2-d5884ac6e960</t>
  </si>
  <si>
    <t>Ponorné čerpadlo na olej 12V/230V 38 mm GEKO G00</t>
  </si>
  <si>
    <t>Submersible oil pump 12V/230V 38mm GEKO G00</t>
  </si>
  <si>
    <t>81f9e585-62a7-4bbb-819d-70059a4620c4</t>
  </si>
  <si>
    <t>FORMA SILIKONOVÁ FORMIČKA NA SVÍČKY, SVÍČKY, MÝDLA A MÝDLA, HOUBIČKA</t>
  </si>
  <si>
    <t>SILICONE MOLD FOR CANDLES, SOAPS, CANDLES, SPONGE</t>
  </si>
  <si>
    <t>81fa0440-247d-4378-bf62-c7fdf4a017a3</t>
  </si>
  <si>
    <t>Befado sportovní obuv eko kůže modrá velikost 39</t>
  </si>
  <si>
    <t>Befado sports shoes eco leather blue size 39</t>
  </si>
  <si>
    <t>81fa2662-37ff-47a5-b520-0bb64a8cbe8b</t>
  </si>
  <si>
    <t>Kokosový mulčovací disk – 25 cm</t>
  </si>
  <si>
    <t>Coconut Mulching Disc - 25 cm</t>
  </si>
  <si>
    <t>81fa2d43-fd88-49ef-ad74-51b1caf5b144</t>
  </si>
  <si>
    <t>DLOUHÁ BUNDA S KAPUCÍ ZIMA 7688 GRAN S (36)</t>
  </si>
  <si>
    <t>LONG HOODED JACKET WINTER 7688 GRAN S (36)</t>
  </si>
  <si>
    <t>81fa7004-bc4e-4d72-85df-246185df5964</t>
  </si>
  <si>
    <t>Desková hra Navlékej Nečekej Mini Kukuryku</t>
  </si>
  <si>
    <t>Board game Thread Don't Wait Mini Kukuryku</t>
  </si>
  <si>
    <t>81fa9f3f-de15-407b-ad35-bb13f0d16744</t>
  </si>
  <si>
    <t>Befado sportovní tenisky 908p002 růžové velikost 29</t>
  </si>
  <si>
    <t>Befado shoes sneakers 908p002 pink size 29</t>
  </si>
  <si>
    <t>81faae0b-a9cc-4b11-ad82-9e20a3d9b211</t>
  </si>
  <si>
    <t>Aktovka s přihrádkami A4 Esselte</t>
  </si>
  <si>
    <t>A4 Esselte folder with compartments</t>
  </si>
  <si>
    <t>81faafd8-ce80-4351-b40c-be163d54be6a</t>
  </si>
  <si>
    <t>Dětské tričko Béžové pro chlapce Kombajn 128</t>
  </si>
  <si>
    <t>Children's T-shirt Beige for Boys Harvester 128</t>
  </si>
  <si>
    <t>81fafc64-026b-45b1-bc47-e2132b908312</t>
  </si>
  <si>
    <t>4F kšiltovka růžová velikost univerzální</t>
  </si>
  <si>
    <t>4F baseball cap, pink, universal size</t>
  </si>
  <si>
    <t>81fb0ac7-01bd-40ac-ab86-a909233da833</t>
  </si>
  <si>
    <t>Petržel SONATA semena 6,5 g</t>
  </si>
  <si>
    <t>Parsley SONATA seeds 6,5 g</t>
  </si>
  <si>
    <t>81fbc6ad-0b2b-4d18-b266-911b68d09c39</t>
  </si>
  <si>
    <t>Sportovní kompresní podkolenky - GymBeam S/M</t>
  </si>
  <si>
    <t>Sports compression socks - GymBeam S/M</t>
  </si>
  <si>
    <t>81fbc89d-e89c-450b-80fb-a43860c597b5</t>
  </si>
  <si>
    <t>Sada kuchyňských utěrek 38x63</t>
  </si>
  <si>
    <t>A set of kitchen towel cloths 38x63</t>
  </si>
  <si>
    <t>81fbd79a-00da-4261-b1f8-a97841e018b7</t>
  </si>
  <si>
    <t>Solight budík s bílým LED podsvícením, tři</t>
  </si>
  <si>
    <t>Solight alarm clock with white led backlight three</t>
  </si>
  <si>
    <t>81fbea62-e6ea-4883-b34f-5a34c497a783</t>
  </si>
  <si>
    <t>Skechers dámské sportovní boty Skechers BOBS Infinity velikost 41</t>
  </si>
  <si>
    <t>Skechers women's sports shoes Skechers BOBS Infinity size 41</t>
  </si>
  <si>
    <t>81fc1fdd-8e90-49c4-9d1f-d971bfb6fc88</t>
  </si>
  <si>
    <t>Acetonový čistič Delia Cosmetics</t>
  </si>
  <si>
    <t>Delia Cosmetics acetone cleaner</t>
  </si>
  <si>
    <t>81fc372a-5c8e-4cf8-830b-65e33a49254c</t>
  </si>
  <si>
    <t>Kbelík na písek pískoviště na vodu Velký silikonový skládací cestovní pláž</t>
  </si>
  <si>
    <t>Sand Bucket Sandbox Water Large Silicone Folding Travel Beach</t>
  </si>
  <si>
    <t>81fc40a3-132f-4c20-88ad-48fa5165cfb3</t>
  </si>
  <si>
    <t>Pánská trička 4F Sada 3 kusů Sportovní trička Bavlněné M</t>
  </si>
  <si>
    <t>Men's T-Shirts 4F Set of 3 Sports T-shirts Cotton M</t>
  </si>
  <si>
    <t>81fc4a94-3fc9-46de-8280-2b02774169f0</t>
  </si>
  <si>
    <t>Half Moon Bay bilonovka eko kůže bílá - unisex</t>
  </si>
  <si>
    <t>Half Moon Bay coin eco leather white - unisex</t>
  </si>
  <si>
    <t>81fcb77d-4d41-44b9-9900-441fd9f572d4</t>
  </si>
  <si>
    <t>Kuchyňský planetární robot Sencor STM 3789SL 1200 W</t>
  </si>
  <si>
    <t>Kitchen Planetary Robot Sencor STM 3789SL 1200W</t>
  </si>
  <si>
    <t>81fcc680-4f33-440f-a1fd-7f2b8d065730</t>
  </si>
  <si>
    <t>Nůž s dvojitým ostřím Stanley STHT0-62687 70 mm</t>
  </si>
  <si>
    <t>Double blade knife Stanley STHT0-62687 70 mm</t>
  </si>
  <si>
    <t>81fce555-f89a-4238-8702-4c98825db0b8</t>
  </si>
  <si>
    <t>Hračka Stavební stroje Atlas Alexander 1627</t>
  </si>
  <si>
    <t>Construction toy Construction Machines Atlas Alexander 1627</t>
  </si>
  <si>
    <t>81fd10d5-ebf5-4902-8f89-feb9fd01aa13</t>
  </si>
  <si>
    <t>Šampon Farmona 330 ml extra objem</t>
  </si>
  <si>
    <t>Shampoo Farmona 330 ml extra volume</t>
  </si>
  <si>
    <t>81fd2c41-c3fe-43cf-8719-c8ec7058f6f4</t>
  </si>
  <si>
    <t>LEGO DISNEY 43233 – BRYČKA Z PŘÍBĚHU BELLY</t>
  </si>
  <si>
    <t>LEGO DISNEY 43233 CARRIAGE FROM BELLI STORIES</t>
  </si>
  <si>
    <t>81fdaacb-323f-4dc3-8e04-6cbb075a59ee</t>
  </si>
  <si>
    <t>Soundbar 3.1.3 LG S77TY 400 W</t>
  </si>
  <si>
    <t>81fdb2e6-1e87-48fb-a057-b2a92d3e8e60</t>
  </si>
  <si>
    <t>Litinové činky HMS 1 x 1,5 kg 1 ks</t>
  </si>
  <si>
    <t>HMS cast iron dumbbells 1x 1.5 kg 1 pc.</t>
  </si>
  <si>
    <t>81fdc748-66e5-47a8-86fc-fe2ca45687e3</t>
  </si>
  <si>
    <t>GAIA Měkká podprsenka Art. 059 70F BÍLÁ</t>
  </si>
  <si>
    <t>GAIA Soft bra Art. 059 70F WHITE</t>
  </si>
  <si>
    <t>81fe02bf-2258-4dbe-837c-25160c72a59b</t>
  </si>
  <si>
    <t>Chytré Hodinky Colmi C63 žluté</t>
  </si>
  <si>
    <t>Smartwatch Colmi C63 yellow</t>
  </si>
  <si>
    <t>81fe18d6-62bf-4ad2-b7e3-caabe2784a01</t>
  </si>
  <si>
    <t>PROSTĚRADLO DO KOLÉBKY 90x40 cm S GUMKOU 100% BAVLNA BABYMAM</t>
  </si>
  <si>
    <t>CRADLE SHEET 90x40 cm WITH ELASTIC BAND 100% COTTON BABYMAM</t>
  </si>
  <si>
    <t>81fe2f7c-2a02-4b18-905f-1421a1cae377</t>
  </si>
  <si>
    <t>PEPO PE-PO grilovací briketa 2,5 kg</t>
  </si>
  <si>
    <t>PEPO PE-PO grill briquette 2.5 kg</t>
  </si>
  <si>
    <t>81fe4e2e-8432-4911-90cb-adacd8b54956</t>
  </si>
  <si>
    <t>PUMPIČKA AUTOMOBILOVÁ NOŽNÍ DVOUPÍSTOVÁ KONCOVKA KOLO AUTO PRO MATRACOVÉ MÍČE</t>
  </si>
  <si>
    <t>CAR PUMP, TWO PISTON, FOOT-MOUNTED, ENDS, BIKE, BALL CAR, MATTRESS</t>
  </si>
  <si>
    <t>81fe50cf-62cd-41fd-aac2-5b93de1f4209</t>
  </si>
  <si>
    <t>ÚHLOVÝ ADAPTÉR ADAPTÉRU Z USB-C NA LIGHTNING 27W USB 3.2 PD2</t>
  </si>
  <si>
    <t>ANGLE ADAPTER CONVERTER ADAPTER FROM USB-C TO LIGHTNING 27W USB 3.2 PD2</t>
  </si>
  <si>
    <t>81fe7b7c-c552-458d-8470-0b0af35a0dd0</t>
  </si>
  <si>
    <t>Aligator D950 DS, Antracit</t>
  </si>
  <si>
    <t>Alligator D950 DS, anthracite</t>
  </si>
  <si>
    <t>81fefa54-7495-4d64-a795-854da6a8d56c</t>
  </si>
  <si>
    <t>Hepa Action Advanced na játra, 30 kapslí.</t>
  </si>
  <si>
    <t>Hepa Action Advanced for the liver, 30 caps.</t>
  </si>
  <si>
    <t>81ff5d50-dc36-4c77-bc3e-436a0f29d4d9</t>
  </si>
  <si>
    <t>TRUE WHEY PROTEIN WPC PROTEIN MASA GymBeam 1000 g pistáciová</t>
  </si>
  <si>
    <t>TRUE WHEY PROTEIN SUPPLEMENT WPC PROTEIN MASS GymBeam 1000 g pistachio</t>
  </si>
  <si>
    <t>81ff78a7-b778-4877-80a9-596637b28d46</t>
  </si>
  <si>
    <t>Rozbočovač do auta USB-C usams 245 W</t>
  </si>
  <si>
    <t>Usams 245W USB-C car splitter</t>
  </si>
  <si>
    <t>81ff7db2-1331-4079-9b2d-d8fa0710ad74</t>
  </si>
  <si>
    <t>HYUNDAI SANTA FE III DM 2012-2015 HALOGEN + DRL LED LEVÁ 92201A1010</t>
  </si>
  <si>
    <t>HYUNDAI SANTA FE III DM 2012-2015 HALOGEN + DRL LED LEFT 92201A1010</t>
  </si>
  <si>
    <t>81ff8f39-acc4-4928-b043-9c23ad877c4b</t>
  </si>
  <si>
    <t>Brut Original voda po holení splash-on 200 Ml</t>
  </si>
  <si>
    <t>Brut Original aftershave splash-on 200ml</t>
  </si>
  <si>
    <t>81ffad87-4e7f-486a-bc75-956b3e415f61</t>
  </si>
  <si>
    <t>Sada doplňků na nehty Zwilling Classic Inox</t>
  </si>
  <si>
    <t>Zwilling Classic Inox nail accessories set</t>
  </si>
  <si>
    <t>81ffccec-aa10-48b1-9463-7ad877cdee7c</t>
  </si>
  <si>
    <t>Mexen R-62 bílý</t>
  </si>
  <si>
    <t>Mexen R-62 white</t>
  </si>
  <si>
    <t>820005a0-d5e1-40bd-96b9-6d651e2924d3</t>
  </si>
  <si>
    <t>Obal Na Květináč 13 kompozitní černý</t>
  </si>
  <si>
    <t>Cover 13 black composite</t>
  </si>
  <si>
    <t>82004220-26da-4071-aa6f-0f514f22fdae</t>
  </si>
  <si>
    <t>Befado dětské sandálky růžová tkanina velikost 27</t>
  </si>
  <si>
    <t>Befado children's sandals fabric pink size 27</t>
  </si>
  <si>
    <t>82004e61-c842-40bd-8b12-d95749c39bd2</t>
  </si>
  <si>
    <t>Nůž Böker</t>
  </si>
  <si>
    <t>Tactical knife Böker</t>
  </si>
  <si>
    <t>82006d16-ff41-468b-b5f8-ec41e33395a2</t>
  </si>
  <si>
    <t>Vícesložkové hnojivo Agrecol granulát 1 kg</t>
  </si>
  <si>
    <t>Multicomponent fertilizer Agrecol granules 1 kg</t>
  </si>
  <si>
    <t>8200ba20-acd4-495d-81e3-1ba1bd223067</t>
  </si>
  <si>
    <t>PLACHTA 2x3 m HNĚDÁ EXTRA SILNÁ 200 g/m2 GEKO</t>
  </si>
  <si>
    <t>TARPAULIN 2x3m BROWN EXTRA THICK 200g/m2 GEKO</t>
  </si>
  <si>
    <t>82015028-1596-4d74-b1b1-b005bb47e4ef</t>
  </si>
  <si>
    <t>Olejový popisovač černý Edding 10 ks</t>
  </si>
  <si>
    <t>Marker Oil Black Edding 10 pcs</t>
  </si>
  <si>
    <t>82017023-af97-48b3-b59c-0a19663020f1</t>
  </si>
  <si>
    <t>Lacrati kombinéza/onesie KIGURUMI GALAXY STARS žlutá velikost L</t>
  </si>
  <si>
    <t>Lacrati jumpsuit/ onesie KIGURUMI GALAXY STARS yellow size L</t>
  </si>
  <si>
    <t>82019c3c-3f55-49d7-8db9-72cce60d4bb5</t>
  </si>
  <si>
    <t>Salomon pánské trekové boty XA FORCES MID GTX velikost 38 2/3</t>
  </si>
  <si>
    <t>Salomon XA FORCES MID GTX men's trekking shoes size 38 2/3</t>
  </si>
  <si>
    <t>8201b4f9-fe3d-459d-8bee-61646011a68f</t>
  </si>
  <si>
    <t>SUPER AROMAS Potravinářský aromat Skořice 10 ml</t>
  </si>
  <si>
    <t>SUPER AROMAS Food Flavour Cinnamon 10 ml</t>
  </si>
  <si>
    <t>8201ec34-39e4-40a4-ad1a-0f135f567493</t>
  </si>
  <si>
    <t>Sada 2 magnetických náušnic, příslušenství</t>
  </si>
  <si>
    <t>Set of 2 Magnetic Earrings, Accessories</t>
  </si>
  <si>
    <t>82021a8c-cab2-4828-86da-f93e58a527e0</t>
  </si>
  <si>
    <t>SATA kabel Lanberg CA-SASA-14CU-0050-BK</t>
  </si>
  <si>
    <t>SATA Lanberg CA-SASA-14CU-0050-BK cable</t>
  </si>
  <si>
    <t>82024b4b-0cc7-49ce-915e-81688ca97b1c</t>
  </si>
  <si>
    <t>Adidas pánské sportovní boty FY8558 velikost 44</t>
  </si>
  <si>
    <t>Adidas men's sports shoes FY8558 size 44</t>
  </si>
  <si>
    <t>82025e5e-8241-4d21-b051-4a36d1355de3</t>
  </si>
  <si>
    <t>Bradas Plachta 100 g/m2 2 x 3 m</t>
  </si>
  <si>
    <t>Bradas Tarpaulin 100 g/m2 2 x 3 m</t>
  </si>
  <si>
    <t>8202891b-556a-475b-9180-adfcf0479fc3</t>
  </si>
  <si>
    <t>Keramický hrnek Stor Minecraft 300 ml</t>
  </si>
  <si>
    <t>Ceramic mug Stor Minecraft 300 ml</t>
  </si>
  <si>
    <t>8202ca16-3837-459d-9798-224672e15af7</t>
  </si>
  <si>
    <t>Spy x Family 13 Tacuja Endó</t>
  </si>
  <si>
    <t>8202e0a2-8b7d-44f7-b05a-c11c180d5b0d</t>
  </si>
  <si>
    <t>Barmanská Sada na míchání Koktejlů (13 balení sady 750ml)</t>
  </si>
  <si>
    <t>Barmanská Sada na míchání Koktejlů (13 packs of sada 750ml)</t>
  </si>
  <si>
    <t>820326fe-a872-48f6-a18b-ba5e42f7caa2</t>
  </si>
  <si>
    <t>Prologic Naviják Fulcrum XD 5000</t>
  </si>
  <si>
    <t>Prologic Reel Fulcrum XD 5000</t>
  </si>
  <si>
    <t>820341be-1bd2-4380-9adf-a1c5664d51c1</t>
  </si>
  <si>
    <t>Fóliový balónek Happy Birthday, 340 x 35 cm, stříbrný</t>
  </si>
  <si>
    <t>Foil balloon Happy Birthday, 340x35cm, silver</t>
  </si>
  <si>
    <t>8203476c-c825-4425-ad9a-e28b4b90a063</t>
  </si>
  <si>
    <t>PERMANENTNÍ POPISOVAČ GOLDFLEX MODRÝ</t>
  </si>
  <si>
    <t>PERMANENT MARKER GOLDFLEX BLUE</t>
  </si>
  <si>
    <t>8203531f-e692-498e-8306-72812db52868</t>
  </si>
  <si>
    <t>Organické brzdové destičky Shimano Y8G698080</t>
  </si>
  <si>
    <t>Organic brake pads Shimano Y8G698080</t>
  </si>
  <si>
    <t>8203577f-2228-4bf7-98fe-f5f00392d63a</t>
  </si>
  <si>
    <t>RÝŽOVÝ PAPÍR na decoupage A4 R2451 zimní pohlednice, Mikuláš, děti</t>
  </si>
  <si>
    <t>RICE PAPER for decoupage A4 R2451 winter views, Santa Claus, children</t>
  </si>
  <si>
    <t>82037de3-77b7-4670-84b0-6162d280aece</t>
  </si>
  <si>
    <t>Endoskopická kamera Tracer HardWire 5M 7MM LED USB</t>
  </si>
  <si>
    <t>Endoscope Camera Tracer HardWire 5M 7MM LED USB</t>
  </si>
  <si>
    <t>8203ba83-c5a2-4523-acd1-b0e89978793e</t>
  </si>
  <si>
    <t>Feeder Bait Method Mix Dynamic Corn Natural 800g</t>
  </si>
  <si>
    <t>8203bec0-747c-4d9e-8f03-1582f962804a</t>
  </si>
  <si>
    <t>Úhlová zástrčka s uzemněním Unischuko bílá Elgotech WT-35</t>
  </si>
  <si>
    <t>Angle plug with earth Unischuko white Elgotech WT-35</t>
  </si>
  <si>
    <t>8203de28-4f63-47ab-893b-eb5e21854736</t>
  </si>
  <si>
    <t>Koupelnový kancelářský koš na odpadky, 3 LITRY, pomalu padající klapka</t>
  </si>
  <si>
    <t>Office bathroom waste bin, 3 LITER, slow-closing flap</t>
  </si>
  <si>
    <t>82040c98-3f22-4efe-852d-7f078ffbc507</t>
  </si>
  <si>
    <t>Výtvarná sada L.O.L. Surprise Undercover 6 ks</t>
  </si>
  <si>
    <t>Plastic set L.O.L. Surprise Undercover 6 pcs</t>
  </si>
  <si>
    <t>820413c4-ca62-4d69-9c27-cde12a28eb53</t>
  </si>
  <si>
    <t>Malfini Basic 129 bílá XL tričko</t>
  </si>
  <si>
    <t>Malfini Basic 129 white XL t-shirt</t>
  </si>
  <si>
    <t>8204236a-1038-408a-b2c9-506025a90396</t>
  </si>
  <si>
    <t>Ovladač Shelly Gen3 WiFi</t>
  </si>
  <si>
    <t>Driver Shelly Gen3 WiFi</t>
  </si>
  <si>
    <t>82047e6c-de56-4d62-b65e-ea8d9d07e3d3</t>
  </si>
  <si>
    <t>Ochranná podložka TOCHI GAMES 100 x 140 cm černá</t>
  </si>
  <si>
    <t>Protective mat TOCHI GAMES 100 x 140 cm black</t>
  </si>
  <si>
    <t>82048ea7-2da2-4a30-a452-1ddc9357e75c</t>
  </si>
  <si>
    <t>Nails Company tělový balzám STREET STYLE 300 ml</t>
  </si>
  <si>
    <t>Nails Company STREET STYLE body balm 300ml</t>
  </si>
  <si>
    <t>8204918d-2b9b-4fa0-b6d9-44e51c61a3c9</t>
  </si>
  <si>
    <t>Pánské tričko 4F TSHM1283 BÍLÉ 10S L</t>
  </si>
  <si>
    <t>Men's sports shirt 4F TSHM1283 WHITE 10S L</t>
  </si>
  <si>
    <t>8204a9c6-a270-41a0-b573-d72b84936065</t>
  </si>
  <si>
    <t>Gaia polovyztužená podprsenka vícebarevná velikost 65K</t>
  </si>
  <si>
    <t>Gaia semi-rigid multicolor bra size 65K</t>
  </si>
  <si>
    <t>8204b966-ec69-4a99-9783-ce0921090a4f</t>
  </si>
  <si>
    <t>Gorsenia podprsenka měkká bílá velikost 90F</t>
  </si>
  <si>
    <t>Gorsenia soft white bra size 90F</t>
  </si>
  <si>
    <t>82051bf9-75f7-498c-80c5-a1a0d265622a</t>
  </si>
  <si>
    <t>FORMULE F1 Ferrari SF-24 GP Miami 2024 Charles Leclerc 1:43 BBURAGO 18-36844</t>
  </si>
  <si>
    <t>F1 Ferrari SF-24 GP Miami 2024 Charles Leclerc 1:43 BBURAGO 18-36844</t>
  </si>
  <si>
    <t>82055dd9-ecd6-4b37-9177-410bd59e813d</t>
  </si>
  <si>
    <t>Zahradní nástěnné svítidlo Masterled bílé, černé, integrovaný LED zdroj 38 W</t>
  </si>
  <si>
    <t>Masterled garden wall lamp white, black integrated LED source 38 W</t>
  </si>
  <si>
    <t>82058e7c-30e0-4969-8727-f2452f049af2</t>
  </si>
  <si>
    <t>LATEXOVÉ BALÓNKY 10 palců 27 cm G90 - LAHVOVÁ PASTELKA ZELEŇ - 100ks GEMAR</t>
  </si>
  <si>
    <t>LATEX BALLOONS 10 inches 27 cm G90 - PASTEL BOTTLE GREEN - 100pcs GEMAR</t>
  </si>
  <si>
    <t>8205b828-18fb-4d46-93c9-76d67e9688f9</t>
  </si>
  <si>
    <t>KOMPLET pro DÍVKU 92 body dlouhý rukáv + polodupačky PYŽAMO s RŮŽEMI</t>
  </si>
  <si>
    <t>SET FOR GIRLS 92 body long sleeve + half-sleeper PAJAMAS in ROSES</t>
  </si>
  <si>
    <t>8205c162-44db-4fd2-b07a-45eb8ba89d97</t>
  </si>
  <si>
    <t>Moje malá Bible</t>
  </si>
  <si>
    <t>My little Bible</t>
  </si>
  <si>
    <t>8205e16e-a1d6-4afa-bffb-59d2f31e92c1</t>
  </si>
  <si>
    <t>Clear Men Cool Sport Menthol šampon proti lupům 610 ml</t>
  </si>
  <si>
    <t>Clear Men Cool Sport Menthol Anti-Dandruff Shampoo 610ml</t>
  </si>
  <si>
    <t>8205ee69-7baf-4f7e-8d1c-01b94de65ec1</t>
  </si>
  <si>
    <t>Ozdobné vločky PROFICO na nehty, zdobení SPARKL</t>
  </si>
  <si>
    <t>PROFICO petals for decorating SPARKL nails</t>
  </si>
  <si>
    <t>820621a3-f7a9-49ee-b644-9f27e4bea022</t>
  </si>
  <si>
    <t>Triumph modelovací podprsenka černá velikost 90D</t>
  </si>
  <si>
    <t>Triumph modeling bra black size 90D</t>
  </si>
  <si>
    <t>82064b14-b7bc-4d0c-afaf-38bd73b2825e</t>
  </si>
  <si>
    <t>Žárovky HQ Automotive YDD-3C Sady 3 W</t>
  </si>
  <si>
    <t>HQ Automotive YDD-3C Bulbs Sets 3 W</t>
  </si>
  <si>
    <t>82064e79-0815-4b0f-93f9-f6ca69c295f7</t>
  </si>
  <si>
    <t>Farmasi – dárková sada Absolute Super Elixir 2x suchý olej + roller</t>
  </si>
  <si>
    <t>Farmasi – Absolute Super Elixir gift set 2x dry oil + roller</t>
  </si>
  <si>
    <t>8206576c-3028-4ef0-8ddb-2a4df5e54a04</t>
  </si>
  <si>
    <t>Vodováha libella Sola 10 m</t>
  </si>
  <si>
    <t>Level libella Sola 10 m</t>
  </si>
  <si>
    <t>82065eca-e5f5-46d9-ae8a-dfc235691ef3</t>
  </si>
  <si>
    <t>Obdélníková podložka zátka 29 x 40 cm</t>
  </si>
  <si>
    <t>Pad Rectangular cork 29 x 40 cm</t>
  </si>
  <si>
    <t>82068a93-7642-4321-9a10-cc5370f377d8</t>
  </si>
  <si>
    <t>Lékárnička Lékařská taška a příslušenství Small Foot</t>
  </si>
  <si>
    <t>First aid kit Medical bag and Small Foot accessories</t>
  </si>
  <si>
    <t>82068b18-92b2-405a-8796-217af082e9e5</t>
  </si>
  <si>
    <t>C-Thru Luminous Emerald Toaletní voda ve spreji ve spreji</t>
  </si>
  <si>
    <t>C-Thru Luminous Emerald Eau de toilette spray 30 ml</t>
  </si>
  <si>
    <t>8206b28a-e91b-445e-b377-dd0abe8e953b</t>
  </si>
  <si>
    <t>Loreal Inoa 3 60g New</t>
  </si>
  <si>
    <t>8206db9f-c1aa-4eee-8288-76ea848ce636</t>
  </si>
  <si>
    <t>Poloautomatické svařování MIG/MAG Kraft&amp;Dele 40-200 A 230 V</t>
  </si>
  <si>
    <t>Semi-automatic welding machine MIG/MAG Kraft&amp;Dele 40-200 A 230 V</t>
  </si>
  <si>
    <t>8206f38c-93fe-46f0-95b8-67fc0849b498</t>
  </si>
  <si>
    <t>Nike Air Force 1 Fontanka (W) DH1290 100 40</t>
  </si>
  <si>
    <t>8206f76b-a570-49fc-9870-01717f85ca2c</t>
  </si>
  <si>
    <t>EFFEA 2650 plavky černé,S</t>
  </si>
  <si>
    <t>EFFEA 2650 swimming trunks black,S</t>
  </si>
  <si>
    <t>820718ec-dc1e-4dda-81f1-a08ebffa35ef</t>
  </si>
  <si>
    <t>Podložka na psací stůl Henry abeceda 34x48 cm vícebarevná</t>
  </si>
  <si>
    <t>Desk mat Henry 34x48 cm multicolored alphabet</t>
  </si>
  <si>
    <t>8207462d-5461-40a2-9a1a-8a1b5aa30080</t>
  </si>
  <si>
    <t>Clementoni Interaktivní robot se zvuky</t>
  </si>
  <si>
    <t>Clementoni Baby Interactive robot CZ / SK / HU</t>
  </si>
  <si>
    <t>820797f7-5069-4ee8-802d-24b1565f63a7</t>
  </si>
  <si>
    <t>NIVEA Sun Sensitive Protect opalovací krém SPF 50 200 ml</t>
  </si>
  <si>
    <t>NIVEA Sun sensitive protect 50 SPF sunscreen lotion 200 ml</t>
  </si>
  <si>
    <t>8207cb97-325d-4b8e-8161-1f3556a95ab8</t>
  </si>
  <si>
    <t>Tortex Kečup jemný 470 ml</t>
  </si>
  <si>
    <t>Tortex Ketchup 470 ml</t>
  </si>
  <si>
    <t>8208190f-d077-46ac-9980-a94469ad2814</t>
  </si>
  <si>
    <t>Plenkové Kalhotky Pampers Pants Velikost 8 54 ks</t>
  </si>
  <si>
    <t>Pampers Pants diapers Size 8 54 pcs.</t>
  </si>
  <si>
    <t>82084581-c021-4f45-8611-67429ae2eb43</t>
  </si>
  <si>
    <t>LEGO Ideas 21348 Dungeons &amp; Dragons: Příběh rudého draka</t>
  </si>
  <si>
    <t>LEGO Ideas 21348 Dungeons &amp; Dragons: Tale of the Red Dragon</t>
  </si>
  <si>
    <t>820890da-ee10-4069-954f-8f81fa407210</t>
  </si>
  <si>
    <t>JFenzi Los Angeles For Woman 80 ml parfémovaná voda</t>
  </si>
  <si>
    <t>JFenzi Los Angeles For Woman 80ml Eau de Parfum</t>
  </si>
  <si>
    <t>820892fa-3a5d-4f83-b18e-708eb299ae3a</t>
  </si>
  <si>
    <t>ZÁVĚSNÁ KOUPELNOVÁ POLIČKA POD SPRCHOVÝ KOUT LOFT ČERNÁ 30 CM DA264</t>
  </si>
  <si>
    <t>WALL-MOUNTED BATHROOM SHELF HANGED FOR SHOWER LOFT BLACK 30CM DA264</t>
  </si>
  <si>
    <t>8208d829-6d60-49b5-b541-f02c02e134a0</t>
  </si>
  <si>
    <t>ZLATÁ KORUNA PRO KRÁLE JASLÍČKA VÁNOCE PŘEDSTAVENÍ KOSTÝM</t>
  </si>
  <si>
    <t>GOLD CROWN FOR THE KING NATIVE PLAY CHRISTMAS PERFORMANCE OUTFIT</t>
  </si>
  <si>
    <t>8208e719-b2fc-4578-a649-c0444e2c84b1</t>
  </si>
  <si>
    <t>Geko Plachta 75 g/m2 3 x 4 m</t>
  </si>
  <si>
    <t>Geko Tarpaulin 75 g/m2 3 x 4 m</t>
  </si>
  <si>
    <t>8208f28f-6434-46f0-a772-63008287298c</t>
  </si>
  <si>
    <t>MEXEN HADICE BEZŠROUBOVÁ OCEL 125 cm CHROM</t>
  </si>
  <si>
    <t>MEXEN SHOWER HOSE TWISTLESS STEEL 125 cm CHROME</t>
  </si>
  <si>
    <t>820900c3-5d6b-4a01-9fe5-0271670ae08f</t>
  </si>
  <si>
    <t>Kanálový ventilátor 100 mm s regulací pro kuchyň, koupelnu 221 m³/h</t>
  </si>
  <si>
    <t>Iiniowa Duct Fan 100mm adjustable for kitchen, bathroom 221m³/h</t>
  </si>
  <si>
    <t>8209193f-7518-42fa-892c-28183168384f</t>
  </si>
  <si>
    <t>Spax Univerzální vruty do dřeva z ocel 5x45 mm 200 ks</t>
  </si>
  <si>
    <t>Spax Universal screws for wood stainless steel 5x45mm 200pcs</t>
  </si>
  <si>
    <t>82091c6a-bd90-4dfb-be24-ae82819a003c</t>
  </si>
  <si>
    <t>FIRANY HOTOVÁ ZÁCLONA VOÁL LEMOVAČKA ŽABKY 200x250</t>
  </si>
  <si>
    <t>CURTAIN READY CURTAIN VOILE FROG BORING 200x250</t>
  </si>
  <si>
    <t>82091d72-41df-482a-a4a1-16fd8559e68f</t>
  </si>
  <si>
    <t>BAREVNÉ FIXY 12 KS BIC</t>
  </si>
  <si>
    <t>COLOURFUL MARKERS 12PCS. BIC</t>
  </si>
  <si>
    <t>82098966-7597-41f5-9e2b-6bd483f322a4</t>
  </si>
  <si>
    <t>Přísada do paliva VALVOLINE 890611</t>
  </si>
  <si>
    <t>Fuel additive VALVOLINE 890611</t>
  </si>
  <si>
    <t>8209bcc7-6265-486b-aa47-7b9d4a338cfb</t>
  </si>
  <si>
    <t>Krmivo pro ryby Tetra vločky 25 g</t>
  </si>
  <si>
    <t>Tetra fish food flakes 25 g</t>
  </si>
  <si>
    <t>8209ce4f-9a79-4676-91dd-a02523df116d</t>
  </si>
  <si>
    <t>PONOŽKY 4F DÁMSKÉ KOTNÍKOVÉ PONOŽKY SOD002 wpp 39-42 x3páry</t>
  </si>
  <si>
    <t>4F WOMEN'S FOOT SOCKS SOD002 wpp 39-42 x3pairs</t>
  </si>
  <si>
    <t>8209d74c-7088-4709-a06f-b16c56918304</t>
  </si>
  <si>
    <t>MOZAIKA VELKÉ KNOFLÍKY VZDĚLÁVACÍ MONTESSORI KNOFLÍKOVÁ SKLÁDAČKA PRO DĚTI</t>
  </si>
  <si>
    <t>MOSAIC LARGE BUTTONS EDUCATIONAL MONTESSORI BUTTON PUZZLE FOR CHILDREN</t>
  </si>
  <si>
    <t>820a0b72-d35b-4f5e-9a73-1bb16173d072</t>
  </si>
  <si>
    <t>Akrylové barvy 16ml 10kol Koh-I-Noor 162703</t>
  </si>
  <si>
    <t>Acrylic paints 16ml 10kol Koh-I-Noor 162703</t>
  </si>
  <si>
    <t>820a0e4c-c7cc-41a1-b56b-c54c011efccf</t>
  </si>
  <si>
    <t>Filament Spectrum PLA MATT 1,75 mm limetkově zelená 1 kg</t>
  </si>
  <si>
    <t>Filament Spectrum PLA MATT 1.75mm Lime Green 1kg</t>
  </si>
  <si>
    <t>820a3741-5209-4a78-94a8-0ff49781910f</t>
  </si>
  <si>
    <t>Tekutá vůně Lacoform 0,25 kg 0,25 l</t>
  </si>
  <si>
    <t>Aroma Liquid Lacoform 0,25 kg 0,25 l</t>
  </si>
  <si>
    <t>820a4c06-fadf-44c0-82cf-6c3bda9a605a</t>
  </si>
  <si>
    <t>Kávový servis Nan Huang 46 ks</t>
  </si>
  <si>
    <t>Coffee service Nan Huang 46 el.</t>
  </si>
  <si>
    <t>820a4de1-6a3a-4285-a08a-9c231cdba4c7</t>
  </si>
  <si>
    <t>Wimar Plachta 5 x 5 m</t>
  </si>
  <si>
    <t>Wimar Tarpaulin 5 x 5m</t>
  </si>
  <si>
    <t>820a75a0-b14a-42e7-a775-f6372e8b8283</t>
  </si>
  <si>
    <t>SCT Germany SH 420 P Olejový filtr</t>
  </si>
  <si>
    <t>SCT Germany SH 420 P Oil filter</t>
  </si>
  <si>
    <t>820a891f-f76e-4f60-94da-42941910e793</t>
  </si>
  <si>
    <t>PENĚŽENKA PL-14 PLAYMOBIL ASTRA</t>
  </si>
  <si>
    <t>WALLET PL-14 PLAYMOBIL ASTRA</t>
  </si>
  <si>
    <t>820a9927-80bd-4668-b772-3413639e69fb</t>
  </si>
  <si>
    <t>OTOČNÝ STOLNÍ DRŽÁK PRO DVA MONITORY, NASTAVITELNÝ, VESA 10"-27"</t>
  </si>
  <si>
    <t>ROTATING DESK MOUNT FOR TWO MONITORS ADJUSTABLE VESA 10"-27"</t>
  </si>
  <si>
    <t>820a9cb2-d119-4c24-8243-b70d9681cfe7</t>
  </si>
  <si>
    <t>B.toys přívěsek s kousátkem a senzorickými míčky</t>
  </si>
  <si>
    <t>B.toys Teether pendant with sensory balls</t>
  </si>
  <si>
    <t>820ad5fc-c11f-41ee-8b24-8280419bec5a</t>
  </si>
  <si>
    <t>Gel STR8 Rise 400 ml</t>
  </si>
  <si>
    <t>820b29b0-550b-47a5-a296-ea71563f632c</t>
  </si>
  <si>
    <t>BÍLÉ hladké BODY tričko 80 BODZIAK bez rukávu na křtiny</t>
  </si>
  <si>
    <t>WHITE plain BODY T-shirt 80 BODZIAK sleeveless for BAPTISM</t>
  </si>
  <si>
    <t>820ba017-9d89-4894-9030-5a83961d73b7</t>
  </si>
  <si>
    <t>AKUMULÁTOR BATERIE 6V 2400 mAh NI-MH AUTA RC ZÁSOBA</t>
  </si>
  <si>
    <t>BATTERY BATTERY 6V 2400 mAh NI-MH RC CARS SPARE</t>
  </si>
  <si>
    <t>820ba126-e61e-45e6-8f8b-c358249e9d1e</t>
  </si>
  <si>
    <t>POLOOSA VW GOLF V PR 1,9TDI/GOLF IV/TOURAN/OCTAVIA II/III/ALTEA/LEON/A3 03- 1</t>
  </si>
  <si>
    <t>VW GOLF V PR 1,9TDI/GOLF IV/TOURAN/OCTAVIA II/III/ALTEA/LEON/A3 03- 1</t>
  </si>
  <si>
    <t>820bd437-be7d-4bb6-947a-7c35698b3529</t>
  </si>
  <si>
    <t>TERMOSTAT CITROEN C4 GRAND PICASSO I 1 1.6 HDi -13</t>
  </si>
  <si>
    <t>THERMOSTAT CITROEN C4 GRAND PICASSO I 1 1.6 HDi -13</t>
  </si>
  <si>
    <t>820be009-0e39-421c-a4e3-0e839f8d4e7d</t>
  </si>
  <si>
    <t>SYOSS Gel na vlasy Curl Control 250 ml</t>
  </si>
  <si>
    <t>SYOSS Curl Control 250 ml</t>
  </si>
  <si>
    <t>820be11f-fa8e-4891-a061-6aa26eac27b9</t>
  </si>
  <si>
    <t>ORGANIZÉR NA VAJÍČKA DO LEDNIČKY REGÁL POLIČKA Podavač + ODDĚLOVAČ</t>
  </si>
  <si>
    <t>EGG ORGANIZER CONTAINER FOR REFRIGERATOR SHELF Feeder + SEPARATOR</t>
  </si>
  <si>
    <t>820be4fb-9d51-4c60-a1ca-d41f6978c015</t>
  </si>
  <si>
    <t>GÁBININ KOUZELNÝ DOMEK SPA POKOJ FIGURKA + PŘÍSLUŠENSTVÍ SET GABBY'S DOLLHOUSE</t>
  </si>
  <si>
    <t>CAT HOUSE GABI SPA ROOM FIGURINE + ACCESSORIES SET GABBY'S DOLLHOUSE</t>
  </si>
  <si>
    <t>820bea41-2e1c-4dc7-bd4c-f3b2d6c843f1</t>
  </si>
  <si>
    <t>Šampon Chantal 1000 ml univerzální péče</t>
  </si>
  <si>
    <t>Shampoo Chantal 1000 ml universal care</t>
  </si>
  <si>
    <t>820bfedc-7c6a-48a1-b614-34e788062127</t>
  </si>
  <si>
    <t>Hrnek s brčkem Stor Sonic 430 ml</t>
  </si>
  <si>
    <t>Stor Sonic mug with a straw, 430 ml</t>
  </si>
  <si>
    <t>820c66f2-fbdd-489a-a1c2-3803d0015cf9</t>
  </si>
  <si>
    <t>Momentový klíč Fortum stupnicí, 48 zubů, 1/4", 5-25Nm, L 323mm, CrV,</t>
  </si>
  <si>
    <t>Fortum torque wrench with scale, 48 teeth, 1/4 ", 5-25Nm, L 323mm, CrV,</t>
  </si>
  <si>
    <t>820ccda8-aedf-4ddd-a73e-2a92fd225a4e</t>
  </si>
  <si>
    <t>SIMPLEX ECO vysoká skříňka s košem 50x180x30cm (SIME510)</t>
  </si>
  <si>
    <t>SIMPLEX ECO vysoká skříňka with basket 50x180x30cm (SIME510)</t>
  </si>
  <si>
    <t>820d2563-f863-4d44-a5b5-ea18a9e15859</t>
  </si>
  <si>
    <t>Twix Hi Protein 455 g Protein syrovátkový koncentrát - WPC</t>
  </si>
  <si>
    <t>Twix Hi Protein 455g Protein supplement protein concentrate - WPC</t>
  </si>
  <si>
    <t>820d616b-531b-4f48-9586-f3a33aff3616</t>
  </si>
  <si>
    <t>AG369F TERMOHRNEK KÁVA ČAJ COFFEE TERMOSKA VZDUCHOTĚSNÁ 510 ML RŮŽOVÁ</t>
  </si>
  <si>
    <t>AG369F THERMAL MUG COFFEE TEA COFFEE THERMAL THERMO 510ML PINK</t>
  </si>
  <si>
    <t>820d6553-722d-4032-8dc0-f365234f0822</t>
  </si>
  <si>
    <t>Doplněk stravy Medicaline zinek bio zinek tablety 60 ks</t>
  </si>
  <si>
    <t>Diet supplement Medicaline cynk bio zinc pills 60 pcs</t>
  </si>
  <si>
    <t>820d6e2e-b88d-466b-b04e-b144f7d57b51</t>
  </si>
  <si>
    <t>820d9dc3-7050-4f8c-8092-b3a5bb2f36ba</t>
  </si>
  <si>
    <t>Gorsenia vyztužená podprsenka béžová velikost 85F</t>
  </si>
  <si>
    <t>Gorsenia padded bra beige size 85F</t>
  </si>
  <si>
    <t>820ddf08-bf96-4d36-ac5f-94a1a91ea8b0</t>
  </si>
  <si>
    <t>BEFADO PAPUČE velikost 26 661X069</t>
  </si>
  <si>
    <t>BEFADO CHILDREN'S SLIPPERS Roz 26 661X069</t>
  </si>
  <si>
    <t>820e3fa9-31a0-4472-af0e-8a8eb0defa46</t>
  </si>
  <si>
    <t>HISKIN Kids Curly sprej na rozčesávání kudrnatých vlasů 150 ml</t>
  </si>
  <si>
    <t>HISKIN Kids Curly Spray for detangling curly hair 150 ml</t>
  </si>
  <si>
    <t>820e5563-b003-4166-8ea8-b88f56269345</t>
  </si>
  <si>
    <t>Jednorázové sušenky cantuccini Pan Ducale 200 g</t>
  </si>
  <si>
    <t>Wholemeal cantuccini cookies Pan Ducale 200g</t>
  </si>
  <si>
    <t>820e5a3a-62f9-4c08-879f-9621c3b51af8</t>
  </si>
  <si>
    <t>Švihadlo řemínkové/kožené Hop-Sport 275 cm černé</t>
  </si>
  <si>
    <t>Jump rope leather Hop-Sport 275 cm black</t>
  </si>
  <si>
    <t>820eaa93-8953-4873-ae2c-9e884ad8ce38</t>
  </si>
  <si>
    <t>Viki podprsenka měkká bílá velikost 80E</t>
  </si>
  <si>
    <t>Viki soft bra white size 80E</t>
  </si>
  <si>
    <t>820ebf02-4871-46c2-8dd6-6852b39c0e02</t>
  </si>
  <si>
    <t>Rámeček pro montáž LED panelu Ecolight 60x60 cm, černý</t>
  </si>
  <si>
    <t>Snap frame for mounting the Ecolight LED panel 60x60 cm black</t>
  </si>
  <si>
    <t>820ef7a4-2d34-4bcf-a6f8-b5b9113f5e0b</t>
  </si>
  <si>
    <t>Nábytková úchytka klasická stříbrná lesklá 21,6 x 2,5 x 2,8 cm</t>
  </si>
  <si>
    <t>Furniture holder classic silver gloss 21,6 x 2,5 x 2,8 cm</t>
  </si>
  <si>
    <t>820f0b66-c183-4e86-a4fb-1b03ad9eea2e</t>
  </si>
  <si>
    <t>Polcar 69C127 – atrapa předního nárazníku</t>
  </si>
  <si>
    <t>Polcar 69C127 front bumper dummy</t>
  </si>
  <si>
    <t>820f2990-0e47-40c3-9a32-3855d1b505f8</t>
  </si>
  <si>
    <t>BOTY ADIDAS SUPERSTAR EG4958 vel 43 1/3 ORIGINALS KOŽENÉ</t>
  </si>
  <si>
    <t>SHOES ADIDAS SUPERSTAR EG4958 size 43 1/3 ORIGINALS LEATHER</t>
  </si>
  <si>
    <t>820f407c-d118-4e5c-b9cd-e27d6c78ecc4</t>
  </si>
  <si>
    <t>Ava Podprsenka měkká AV 2111 80J černá</t>
  </si>
  <si>
    <t>Ava BRA Soft AV 2111 80J black</t>
  </si>
  <si>
    <t>820f4170-fe7c-4eea-9ca5-07075745fc56</t>
  </si>
  <si>
    <t>DOPALOVAČ SAZÍ 40gr ČISTÝ KOMÍN</t>
  </si>
  <si>
    <t>SOOT BURNER 40gr CLEAN CHIMNEY</t>
  </si>
  <si>
    <t>820f4da1-6f52-43ab-a74a-725e36b89f76</t>
  </si>
  <si>
    <t>PÁNSKÉ SPORTOVNÍ BOTY PUMA FERRARI NEO CAT ZÁVODNÍ OBUV 307548-01 vel. 42</t>
  </si>
  <si>
    <t>MEN'S SPORTS SHOES PUMA FERRARI NEO CAT RACING SHOES 307548-01 r 42</t>
  </si>
  <si>
    <t>820f7615-dad1-4cfc-905b-9bc7817d950a</t>
  </si>
  <si>
    <t>Pánské tričko kulatý výstřih Carhartt velikost XS</t>
  </si>
  <si>
    <t>Men's T-shirt round neckline Carhartt size XS</t>
  </si>
  <si>
    <t>820f8b6a-f90c-48f0-86d5-5681c7d47644</t>
  </si>
  <si>
    <t>PONOŽKY 4F SPORTOVNÍ PONOŽKY 32-35</t>
  </si>
  <si>
    <t>BOYS' SOCKS 4F SPORTS SOCKS 32-35</t>
  </si>
  <si>
    <t>82100df3-d07f-4aeb-bc46-03006f87d417</t>
  </si>
  <si>
    <t>SOUDAL Swipex čistící utěrky 20ks</t>
  </si>
  <si>
    <t>SOUDAL Swipex cleaning cloths 20pcs</t>
  </si>
  <si>
    <t>82101b2c-1910-42f2-8bae-02b95e4b5317</t>
  </si>
  <si>
    <t>POTAHY šité na míru pro RENAULT Master 3 OPEL Movano B 2010-2022</t>
  </si>
  <si>
    <t>COVERS made to measure RENAULT Master 3 OPEL Movano B 2010-2022</t>
  </si>
  <si>
    <t>82103ffc-3b18-45c4-b05d-ec58c8146745</t>
  </si>
  <si>
    <t>ONLYBIO MASKA NA VLASY PRO LAMINOVÁNÍ VLASŮ</t>
  </si>
  <si>
    <t>ONLYBIO HAIR BALANCE MASK FOR HAIR LAMINATION</t>
  </si>
  <si>
    <t>82108354-993f-43ad-b721-0401ea931b6c</t>
  </si>
  <si>
    <t>TAŠKA DO LETADLA 42x32x25 PŘÍRUČNÍ ZAVAZADLO WIZZAIR</t>
  </si>
  <si>
    <t>AIRPLANE BAG 42x32x25 HAND LUGGAGE WIZZAIR</t>
  </si>
  <si>
    <t>8210a547-2699-4dfa-ad1a-58d90e886ebc</t>
  </si>
  <si>
    <t>Kotoučová pila na dřevo 600x2.8x30 56z PILANA KV</t>
  </si>
  <si>
    <t>Wood circular saw 600x2.8x30 56z PILANA KV</t>
  </si>
  <si>
    <t>8210bff2-f96e-4435-88b3-f8fd6b84676d</t>
  </si>
  <si>
    <t>Letadlo střela V-1 Fieseler Fi103 61052 Tamiya</t>
  </si>
  <si>
    <t>V-1 Fieseler Fi103 61052 Tamiya missile aircraft</t>
  </si>
  <si>
    <t>8210c2e5-3949-48c8-b3e9-2767612f8e0d</t>
  </si>
  <si>
    <t>Parfém ARDAGIO IMPERIAL - 100 ml - dámský</t>
  </si>
  <si>
    <t>Perfume ARDAGIO IMPERIAL - 100ml - for women</t>
  </si>
  <si>
    <t>8211021e-fbf2-4d37-aa06-11fa65b9d2a5</t>
  </si>
  <si>
    <t>Filament Prof. Lab PLA 1.75 mm 1 kg Oranžový | Orange</t>
  </si>
  <si>
    <t>Filament Prof. Lab PLA 1.75mm 1kg Orange | Orange</t>
  </si>
  <si>
    <t>82110705-6666-447d-9be0-7addae954dcb</t>
  </si>
  <si>
    <t>... And Justice For All Metallica Vinylová Deska</t>
  </si>
  <si>
    <t>... And Justice For All Metallica Vinyl</t>
  </si>
  <si>
    <t>82110ecd-11a1-4882-9305-5f66bb87dc8f</t>
  </si>
  <si>
    <t>Finally Enough Love Madona Vinylová Deska</t>
  </si>
  <si>
    <t>Finally Enough Love Madonna Vinyl</t>
  </si>
  <si>
    <t>8211203c-255d-463f-96e3-d0afc354bf5e</t>
  </si>
  <si>
    <t>Rámeček na kresby pro děti, otevírací, velikost A4 + háčky</t>
  </si>
  <si>
    <t>Artistic Frame For Children's Drawings A4 Openable + Hooks</t>
  </si>
  <si>
    <t>82114127-ea53-4dc9-b05a-f6e8d5ad1716</t>
  </si>
  <si>
    <t>Pevný disk Seagate ST8000NT001 8TB SATA 3,5"</t>
  </si>
  <si>
    <t>Hard drive Seagate ST8000NT001 8TB SATA 3,5"</t>
  </si>
  <si>
    <t>82116e6c-6490-4368-91fb-dafb7a59f488</t>
  </si>
  <si>
    <t>Jednokomorový dřez Moderno Buddy 40 granit černý</t>
  </si>
  <si>
    <t>Moderno Buddy 40 single-bowl sink, black granite</t>
  </si>
  <si>
    <t>82117715-778a-4f92-807a-c9e7d5e63162</t>
  </si>
  <si>
    <t>Freestyle Koloběžka SOKE PRO ABEC-9 Y-BAR</t>
  </si>
  <si>
    <t>Scooter SOKE PRO ABEC-9 Y-BAR</t>
  </si>
  <si>
    <t>82123735-03a5-4e2f-ab74-7b26a198c28f</t>
  </si>
  <si>
    <t>Lopata Fiskars kov 23 x 127 cm</t>
  </si>
  <si>
    <t>Shovel Fiskars metal 23 x 127 cm</t>
  </si>
  <si>
    <t>82123a04-86b7-4fbd-98ff-0549ff35e6b1</t>
  </si>
  <si>
    <t>Vůně do auta Ambi Pur Car Wood 2 x 2 ml</t>
  </si>
  <si>
    <t>Car fragrances Ambi Pur Car Wood 2 x 2 ml</t>
  </si>
  <si>
    <t>821294c9-b872-4a33-8aa3-25b200c924e0</t>
  </si>
  <si>
    <t>Hobby Zone HZ-OPI02, přenosná dílna – vložka s velkou kapacitou</t>
  </si>
  <si>
    <t>Hobby Zone HZ-OPI02, Portable Workshop - Large Capacity Insert</t>
  </si>
  <si>
    <t>8212b120-fbd9-4493-bedb-f7a99015c2be</t>
  </si>
  <si>
    <t>HOTOVÁ ZÁCLONA SABLE BÍLÁ JEMNÝ DÉŠŤ ENZO VOÁL FRANCOUZSKÝ 350x190 ŽABKY TUNEL</t>
  </si>
  <si>
    <t>READY CURTAIN SABLE WHITE RAIN ENZO FRENCH VOILE 350x190 FROGS TUNNEL</t>
  </si>
  <si>
    <t>8212d98b-c0a6-4703-980c-de7a13cfcaa2</t>
  </si>
  <si>
    <t>Denní krém proti stárnutí pleti NIVEA 55+ SPF 15 SPF 50 ml</t>
  </si>
  <si>
    <t>Anti-aging face cream NIVEA 55+ SPF 15 SPF for day 50 ml</t>
  </si>
  <si>
    <t>821302c3-1394-4e41-aec6-c051042381e2</t>
  </si>
  <si>
    <t>Ostrov Srdce INTEX 58727 Matrace na vodu</t>
  </si>
  <si>
    <t>Heart Island INTEX 58727 Water mattress</t>
  </si>
  <si>
    <t>821310cb-6344-4ac4-9171-07a4cbd5a57b</t>
  </si>
  <si>
    <t>Podložka na psací stůl Biurfol 50 cm x 65 cm</t>
  </si>
  <si>
    <t>Desk pad Biurfol 50 cm x 65 cm</t>
  </si>
  <si>
    <t>821317d7-4366-4746-a150-8966eb3db6b2</t>
  </si>
  <si>
    <t>KOSTRA KRYSY 40 CM HALLOWEENSKÁ DEKORACE HALLOWEEN</t>
  </si>
  <si>
    <t>RAT SKELETON 40 CM HALLOWEEN DECORATION</t>
  </si>
  <si>
    <t>82135f22-2bc0-44f1-b964-cd310a30a244</t>
  </si>
  <si>
    <t>Koupací ručník Mister License Company S.L. 50 cm x 30 cm</t>
  </si>
  <si>
    <t>Bath towel Mister License Company S.L. 50 cm x 30 cm</t>
  </si>
  <si>
    <t>8213bf41-6da8-42a8-bc72-509b0b8559d7</t>
  </si>
  <si>
    <t>PÁNSKÉ BOXERKY CORNETTE 503 HIGH new RŮŽOVÉ XXL</t>
  </si>
  <si>
    <t>MEN'S BOXER SHORTS CORNETTE 503 HIGH new PINK XXL</t>
  </si>
  <si>
    <t>8213d452-9de6-471c-8cc9-8eec074bb861</t>
  </si>
  <si>
    <t>Little Dutch Vozíček s kostkami dřevěný Farma</t>
  </si>
  <si>
    <t>Little Dutch: wooden cart with blocks</t>
  </si>
  <si>
    <t>8213e0e8-a251-41e8-ab65-cd1919a8a57c</t>
  </si>
  <si>
    <t>Ortéza kolena Tynor - velikost XS</t>
  </si>
  <si>
    <t>Tynor Knee Brace - Size XS</t>
  </si>
  <si>
    <t>8213e945-4e3b-4e46-b893-e2098b455083</t>
  </si>
  <si>
    <t>Sonický kartáček Verk Group BR-020 růžový</t>
  </si>
  <si>
    <t>Sonic toothbrush Verk Group BR-020 pink</t>
  </si>
  <si>
    <t>821458ba-aef9-4d37-bc06-1132e3c2128c</t>
  </si>
  <si>
    <t>Polštář Zahradní 122x40 cm na židli Závěsná houpačka Čapí hnízdo</t>
  </si>
  <si>
    <t>Garden Cushion 122x40 cm for Stork Nest Hanging Swing Chair</t>
  </si>
  <si>
    <t>82145f2c-48b9-4316-bfd8-512426be2f31</t>
  </si>
  <si>
    <t>Nárazové adaptéry Kraft&amp;Dele KD10524, 6 kusů</t>
  </si>
  <si>
    <t>Impact adapters Kraft&amp;Dele KD10524 6 pieces</t>
  </si>
  <si>
    <t>821473f8-5b42-4a75-b31e-1fbd9ae578f4</t>
  </si>
  <si>
    <t>Míčky Mivardi Rapid Easy Catch Pineapple NBA 20mm 950g</t>
  </si>
  <si>
    <t>Mivardi Rapid Easy Catch Pineapple NBA balls 20mm 950g</t>
  </si>
  <si>
    <t>821495a0-8d90-4a77-a139-8e7051a79071</t>
  </si>
  <si>
    <t>Crocs žabky pěna modrá velikost 41</t>
  </si>
  <si>
    <t>Crocs children's slippers foam blue size 41</t>
  </si>
  <si>
    <t>82149aba-88a1-475c-a9e5-d5be80fd102c</t>
  </si>
  <si>
    <t>Výtvarná sada Piccolo 145 ks</t>
  </si>
  <si>
    <t>Piccolo art set 145 pcs.</t>
  </si>
  <si>
    <t>8214f8ce-2466-40bb-a958-bf86201acbea</t>
  </si>
  <si>
    <t>PLOCHÝ KLÍČ NA DOBÝVÁNÍ 30 MM OCEL CR-V JCB</t>
  </si>
  <si>
    <t>OPEN WRENCH FOR TAPPING 30MM STEEL CR-V JCB</t>
  </si>
  <si>
    <t>821500bb-8e71-40ad-bbe4-6aa50c9e8b91</t>
  </si>
  <si>
    <t>Dámská kabelka na telefon, mini kabelka přes rameno, reportáž přes rameno, ekokůže</t>
  </si>
  <si>
    <t>Women's Phone Bag Mini Shoulder Reporter Faux Leather</t>
  </si>
  <si>
    <t>82153065-2e18-4ec9-b0af-477f3f56729c</t>
  </si>
  <si>
    <t>Univerzální pytle na odpadky Kuchcik Pytle na odpadky 60 l 10 ks</t>
  </si>
  <si>
    <t>Universal garbage bags Kuchcik Garbage bags 60l 10 pcs.</t>
  </si>
  <si>
    <t>82154469-77d3-431f-b380-8f35dd9b775c</t>
  </si>
  <si>
    <t>Gaia měkká béžová podprsenka velikost 85D</t>
  </si>
  <si>
    <t>Gaia soft beige bra size 85D</t>
  </si>
  <si>
    <t>821559b0-f276-4957-a2d4-97e2af301b90</t>
  </si>
  <si>
    <t>Complete Preliminary for Schools Student's Book without Answers with Online Practice Emma Heyderman</t>
  </si>
  <si>
    <t>82156377-1211-48ca-8b93-3b58d3ae0c7c</t>
  </si>
  <si>
    <t>KINDER DUO 150G</t>
  </si>
  <si>
    <t>82156c1f-6332-47fe-bf70-0bd56e8b6cad</t>
  </si>
  <si>
    <t>Triumph vyztužená podprsenka černá velikost 85C</t>
  </si>
  <si>
    <t>Triumph padded bra black size 85C</t>
  </si>
  <si>
    <t>82156ec9-10bd-4731-967a-a50aae13d4d0</t>
  </si>
  <si>
    <t>Vypouštěcí trychtýř Bryza 75 mm bílý</t>
  </si>
  <si>
    <t>Drain hopper Bryza 75 mm white</t>
  </si>
  <si>
    <t>82159d89-0f5c-4af3-8568-ef954c10fed0</t>
  </si>
  <si>
    <t>POPRUH PRO GARMIN FORERUNNER 255S 265S VENU 2S 3S VIVOACTIVE 4S VIVOMOVE 3S</t>
  </si>
  <si>
    <t>STRAP FOR GARMIN FORERUNNER 255S 265S VENU 2S 3S VIVOACTIVE 4S VIVOMOVE 3S</t>
  </si>
  <si>
    <t>8215aed5-9afc-4cde-8b9a-8ec9e3c148ea</t>
  </si>
  <si>
    <t>Kabel Apple USB – Apple Lightning 0,5 m bílý</t>
  </si>
  <si>
    <t>Cable Apple USB - Apple Lightning 0,5 m white</t>
  </si>
  <si>
    <t>821606e4-bf96-4d40-b23a-89a67b190709</t>
  </si>
  <si>
    <t>Toaletní Stolek Veldio 110 cm Šedý béžový se zlatými nohami - Selsey Design</t>
  </si>
  <si>
    <t>Dressing Table Veldio 110 cm Grey beige with golden legs - Selsey Design</t>
  </si>
  <si>
    <t>8216138f-2a83-4f1f-b42b-79098f6b0860</t>
  </si>
  <si>
    <t>Vonný olej VIŠŇOVÝ KVĚT na svíčky a mýdlo 10 g</t>
  </si>
  <si>
    <t>CHERRY BLOSSOM fragrance oil for candles and soap 10g</t>
  </si>
  <si>
    <t>821639f7-912d-4f49-ba19-d6a88536fc60</t>
  </si>
  <si>
    <t>Želé Haribo Flower Power želé bonbony s ovocnou příchutí 90 g Haribo 90 g</t>
  </si>
  <si>
    <t>Jelly Haribo Flower Power Fruit Flavoured Flower Gummies 90 g Haribo 90 g</t>
  </si>
  <si>
    <t>8216740c-bdcc-48ee-b7a9-18c07e64cd59</t>
  </si>
  <si>
    <t>Tekutá aviváž Tesori d'Oriente 0,75 l</t>
  </si>
  <si>
    <t>Tesori d'Oriente fabric softener 0.75 l</t>
  </si>
  <si>
    <t>82168433-b287-4a69-9368-eafdc610725e</t>
  </si>
  <si>
    <t>Přenosný klimatizátor Welltec ACH1212</t>
  </si>
  <si>
    <t>Welltec ACH1212 portable air conditioner</t>
  </si>
  <si>
    <t>8216b56f-b6f8-4341-809c-e88f372c3d64</t>
  </si>
  <si>
    <t>Povlak na lak Armor All Shield Graphene 31-060 500 ml</t>
  </si>
  <si>
    <t>Armor All Shield Graphene 31-060 varnish coat 500 ml</t>
  </si>
  <si>
    <t>82170bdb-e748-4b94-9b8a-b85f3f1a861c</t>
  </si>
  <si>
    <t>AUTO NA DÁLKOVÉ OVLÁDÁNÍ ROCK CRAWLER 4x4 AUTO</t>
  </si>
  <si>
    <t>RC CAR ROCK CRAWLER 4x4 AUTO</t>
  </si>
  <si>
    <t>821723ef-f565-44fa-a0f7-a2a17467f180</t>
  </si>
  <si>
    <t>Silikonový hrnek Petite&amp;Mars Dusty Rose 200 ml</t>
  </si>
  <si>
    <t>Petite&amp;Mars Dusty Rose silicone cup 200 ml</t>
  </si>
  <si>
    <t>82173405-59dc-4fb5-9ba9-986362d6b49a</t>
  </si>
  <si>
    <t>10XL Old Star Velká teplá prošívaná bunda Námořnická Modrá</t>
  </si>
  <si>
    <t>10XL Old Star Large Warm Quilted Jacket Garnet</t>
  </si>
  <si>
    <t>821759ef-2d47-43da-95ed-62ff25b761c8</t>
  </si>
  <si>
    <t>Orákulum šamanského snění - kniha a 64 karet Alberto Villoldo</t>
  </si>
  <si>
    <t>821762a7-4c01-4de6-9a8a-21d91d28380e</t>
  </si>
  <si>
    <t>Bruder 60020 Figurka dělníka s příslušenstvím</t>
  </si>
  <si>
    <t>Bruder 60020 Worker figurine with accessories</t>
  </si>
  <si>
    <t>8217b478-dd4e-4221-b4dc-f62246d81971</t>
  </si>
  <si>
    <t>Komiks, v němž jsi malou hrdinkou: Káť... neuveden</t>
  </si>
  <si>
    <t>8217bf7f-c637-4e13-a337-b5a5f388c3cd</t>
  </si>
  <si>
    <t>PUMA Tenisky Rickie Classic černé 38.5</t>
  </si>
  <si>
    <t>PUMA Sneakers Rickie Classic black 38.5</t>
  </si>
  <si>
    <t>8217c31c-da80-41c1-95ca-b4684dcad7a6</t>
  </si>
  <si>
    <t>Marker barva X11 Chrome Silver Tamiya 89011</t>
  </si>
  <si>
    <t>Marker enamel paint X11 Chrome Silver Tamiya 89011</t>
  </si>
  <si>
    <t>8217d257-145f-4214-b565-32826c0827da</t>
  </si>
  <si>
    <t>Černá syntetická páska Althair clip in 60 cm</t>
  </si>
  <si>
    <t>Synthetic bands black Althair clip in 60 cm</t>
  </si>
  <si>
    <t>8217d732-cb7e-4dad-8c96-d8adeb9f0fb5</t>
  </si>
  <si>
    <t>Wella EIMI Natural Volume pěna pro zvětšení objemu vlasů 500 ml</t>
  </si>
  <si>
    <t>Wella EIMI Natural Volume Hair Volume Enhancer Foam 500ml</t>
  </si>
  <si>
    <t>82182063-9da8-49fc-afa0-4aaa0e3add01</t>
  </si>
  <si>
    <t>Syoss Keratin intenzivní maska pro lámavé vlasy</t>
  </si>
  <si>
    <t>Syoss Keratin Intensive Mask for brittle hair</t>
  </si>
  <si>
    <t>82183562-5024-43f9-8179-3e9a325045dc</t>
  </si>
  <si>
    <t>Pleťový krém proti stárnutí Soraya Elixír mládí 0 SPF den a noc 50 ml</t>
  </si>
  <si>
    <t>Anti-aging face cream Soraya Elixir of Youth 0 SPF day and night 50 ml</t>
  </si>
  <si>
    <t>821843c4-2c93-486b-a5c2-d58bccec6558</t>
  </si>
  <si>
    <t>Mann-Filter W 913/1 Olejový filtr</t>
  </si>
  <si>
    <t>Mann-Filter W 913/1 Filtr oleju</t>
  </si>
  <si>
    <t>821881e2-dbea-48e8-b723-ca0f08e26564</t>
  </si>
  <si>
    <t>Sada přesných šroubováků Hoegert Technik HT1S270</t>
  </si>
  <si>
    <t>Zestaw wkrętaków precyzyjnych Hoegert Technik HT1S270</t>
  </si>
  <si>
    <t>8218a939-ecb3-43de-8f9f-a300ea6d0d78</t>
  </si>
  <si>
    <t>Mann-Filter HU 716/2 x Olejový filtr</t>
  </si>
  <si>
    <t>Mann-Filter HU 716/2 x Oil filter</t>
  </si>
  <si>
    <t>8218b54c-5782-4e7d-b9ae-5c8984bc0e8f</t>
  </si>
  <si>
    <t>Kryt určený pro Auto-Dekor 138-2259</t>
  </si>
  <si>
    <t>Cover dedicated to Auto-Dekor 138-2259</t>
  </si>
  <si>
    <t>8218dd49-cd0e-483c-8bae-04e01a20055c</t>
  </si>
  <si>
    <t>Fenome dámské kalhotky Tanga velikost XL/XXL</t>
  </si>
  <si>
    <t>Fenome women's thong panties, size XL/XXL</t>
  </si>
  <si>
    <t>8218e827-4792-45c3-ace1-32f19bc14eaa</t>
  </si>
  <si>
    <t>Termostat plynového kotle Wi-Fi bezdrátový RF</t>
  </si>
  <si>
    <t>Wi-Fi wireless RF gas boiler thermostat</t>
  </si>
  <si>
    <t>82191cef-df4a-4fc3-ad81-244ab7679c68</t>
  </si>
  <si>
    <t>Lattafa Ekhtiari parfémovaná voda 100 ml</t>
  </si>
  <si>
    <t>Lattafa Ekhtiari Eau de Parfum 100ml</t>
  </si>
  <si>
    <t>821923ed-70f1-4a67-8307-0cf7991d373c</t>
  </si>
  <si>
    <t>ŘEZAČKA GILOTINA STROJ NA ŘEZÁNÍ GALUZRY 850 mm V KUFRU !</t>
  </si>
  <si>
    <t>GUILLOTINE CUTTER GALUZRY CUTTING MACHINE 850mm IN SUITCASE!</t>
  </si>
  <si>
    <t>82193a44-6ff8-4eb0-b541-7ef1d0070cdd</t>
  </si>
  <si>
    <t>Roberto Cavalli Roberto Cavalli EDP 50 ml W</t>
  </si>
  <si>
    <t>82194a22-8d93-4402-8573-a4353dc12b8f</t>
  </si>
  <si>
    <t>KinderKraft Lastree jídelní židlička šedá</t>
  </si>
  <si>
    <t>KinderKraft Lastree high chair grey</t>
  </si>
  <si>
    <t>82196979-9a62-4f7e-869b-6103a670d655</t>
  </si>
  <si>
    <t>Dámské tričko přiléhavé JHK roy L</t>
  </si>
  <si>
    <t>Women's t-shirt fitted JHK roy L</t>
  </si>
  <si>
    <t>82197e8f-e2cc-4a26-95a6-fe972419f92a</t>
  </si>
  <si>
    <t>Softshellová bunda VISION zimní - modrá - S</t>
  </si>
  <si>
    <t>VISION winter softshell jacket - blue - S</t>
  </si>
  <si>
    <t>8219bc6e-20f5-4e3d-89cf-50f2f9389437</t>
  </si>
  <si>
    <t>Palačinkovač Clatronic CM3372 900 W černý</t>
  </si>
  <si>
    <t>Pancake maker Clatronic CM3372 900 W black</t>
  </si>
  <si>
    <t>8219cad1-326e-4f04-b317-3162b2c3e020</t>
  </si>
  <si>
    <t>Brýle R2 Fluke</t>
  </si>
  <si>
    <t>Glasses R2 Fluke</t>
  </si>
  <si>
    <t>8219e02e-042a-45d8-b125-e40281807fa2</t>
  </si>
  <si>
    <t>NAREX Bystřice palička dřevěná rukojeť 270mm 238g 8755-01</t>
  </si>
  <si>
    <t>NAREX Bystřice mallet wooden handle 270mm 238g 8755-01</t>
  </si>
  <si>
    <t>8219f3d3-cc1f-41ca-8c9e-c989350617cd</t>
  </si>
  <si>
    <t>Onlybio Hair In Balance toner na vlasy Mascarpone s malinami 100 ml</t>
  </si>
  <si>
    <t>Onlybio Hair In Balance Mascarpone Hair Toner with Raspberry 100 ml</t>
  </si>
  <si>
    <t>821a22be-2b5a-4602-b208-55d26244b31e</t>
  </si>
  <si>
    <t>Kostým Zvířátko Skrzat- Urodziny z pomysłem univerzální velikost</t>
  </si>
  <si>
    <t>Costume Pet Skrzat- Urodziny z pomysłem 110 universal</t>
  </si>
  <si>
    <t>821a5a47-f521-4d3d-9c51-04ffa76bd8a2</t>
  </si>
  <si>
    <t>Dámské taneční boty Botan BS-1 černé 6,5 cm Flare, Velikost: 40</t>
  </si>
  <si>
    <t>Women's dance shoes Botan BS-1 black 6,5 cm Flare, Size: 40</t>
  </si>
  <si>
    <t>821ab89d-fe38-445e-a194-ae52e9700521</t>
  </si>
  <si>
    <t>Dr Gerard Mafiánské černé Sušenky kakaové s krémem a smetanovou příchutí 800 g</t>
  </si>
  <si>
    <t>Dr Gerard Mafia Black Cocoa Biscuits with Cream Flavour Cream 800 g</t>
  </si>
  <si>
    <t>821abaee-61e4-4426-be1c-c3b817ff9621</t>
  </si>
  <si>
    <t>OBRAZ PRO MALOVÁNÍ PODLE ČÍSEL PRO DĚTI, KREATIVNÍ KRESLENÍ S RÁMEM KONĚ</t>
  </si>
  <si>
    <t>PAINTING BY NUMBERS FOR CHILDREN CREATIVE DRAWING WITH FRAME HORSE</t>
  </si>
  <si>
    <t>821ae011-175a-41d6-ba4e-786f1ff29508</t>
  </si>
  <si>
    <t>Škrabací sloupek PawHut 101 – 160 cm</t>
  </si>
  <si>
    <t>PawHut scratching post 101 - 160 cm</t>
  </si>
  <si>
    <t>821ae4fd-f1c6-4326-841b-bb0f2161734e</t>
  </si>
  <si>
    <t>LOTOS sušená XXL ozdoba dekorace věnec 10 Ks</t>
  </si>
  <si>
    <t>Dried LOTOS XXL decoration headdress, wreath 10 pcs</t>
  </si>
  <si>
    <t>821b04b3-591f-4be6-8f48-fd08a44b9ffa</t>
  </si>
  <si>
    <t>Nožní blokátor SINGING ROCK Foot Lift</t>
  </si>
  <si>
    <t>SINGING ROCK Foot Lift foot block</t>
  </si>
  <si>
    <t>821b1e49-6a17-4138-bbdc-d33cc03b05a4</t>
  </si>
  <si>
    <t>Choux Nathalie: MiniPEDIA Objevování světa hrou! Zoologická zahrada</t>
  </si>
  <si>
    <t>Choux Nathalie: MiniPEDIA Discovering the world through play! Zoo</t>
  </si>
  <si>
    <t>821b22ab-a647-483d-9a89-e5086ad4695a</t>
  </si>
  <si>
    <t>PANENKA POLLY POCKET ADVENTNÍ KALENDÁŘ 2 panenky</t>
  </si>
  <si>
    <t>DOLL POLLY POCKET ADVENT CALENDAR 2 dolls</t>
  </si>
  <si>
    <t>821b27b8-f671-4349-83c1-09c8a8333706</t>
  </si>
  <si>
    <t>Stříška nad dveře ModernHome 101 cm x 75,5 cm</t>
  </si>
  <si>
    <t>Canopy over door ModernHome 101 cm x 75,5 cm</t>
  </si>
  <si>
    <t>821b43d1-262f-4d67-86fa-1e89f3dd2e4f</t>
  </si>
  <si>
    <t>Reis pánské pantofle BCLAB o velikost 38</t>
  </si>
  <si>
    <t>Reis men's flip flops BCLAB O size 38</t>
  </si>
  <si>
    <t>821b757e-8664-4695-9e7f-d3ab66129da1</t>
  </si>
  <si>
    <t>Sekáček Potravin Concept RM3270 500 W</t>
  </si>
  <si>
    <t>Shredder Concept RM3270 500 W</t>
  </si>
  <si>
    <t>821b89a7-7516-499a-922b-83bb70f07687</t>
  </si>
  <si>
    <t>Honda OE 15400RZ0G01 olejový filtr</t>
  </si>
  <si>
    <t>Honda OE 15400RZ0G01 filtr oleju</t>
  </si>
  <si>
    <t>821bc243-d328-441e-9477-ff8fb7273d2c</t>
  </si>
  <si>
    <t>Panache sportovní podprsenka vícebarevná velikost 85E</t>
  </si>
  <si>
    <t>Panache sports bra multicolor size 85E</t>
  </si>
  <si>
    <t>821bd270-d41e-4ea3-95f5-78b23186ce4c</t>
  </si>
  <si>
    <t>Parafínový vklad do hřbitovních svíček Bispol 16 cm</t>
  </si>
  <si>
    <t>Paraffin insert for candles Bispol 16 cm</t>
  </si>
  <si>
    <t>821be871-e591-4885-9fa5-04c3771252c3</t>
  </si>
  <si>
    <t>3 MM PŘEKLIŽKA PRO LASER TŘÍDA 1, FORMÁT A4</t>
  </si>
  <si>
    <t>3MM PLYWOOD FOR LASER CLASS 1 FORMAT A4</t>
  </si>
  <si>
    <t>821c2028-c809-4932-8075-e70e3face0dc</t>
  </si>
  <si>
    <t>Lama Šortky B 507 SZ 152/158</t>
  </si>
  <si>
    <t>Lama Shorts B 507 SZ 152/158</t>
  </si>
  <si>
    <t>821c3353-b251-4d6e-ae8d-1012adb515fb</t>
  </si>
  <si>
    <t>Příkrm Hipp od 4. měsíce 190 g ryba</t>
  </si>
  <si>
    <t>Lunch Hipp from 4 months 190 g fish</t>
  </si>
  <si>
    <t>821c80cb-72bf-4496-ae74-ee8853133c19</t>
  </si>
  <si>
    <t>LED žárovka Kanlux GU10 9 W 4000 K 900 lm neutrální bílá</t>
  </si>
  <si>
    <t>Kanlux GU10 9 W 4000 K 900 lm neutral white LED bulb</t>
  </si>
  <si>
    <t>821cfa89-2484-4a66-aa51-d36144a6646b</t>
  </si>
  <si>
    <t>Nastavitelná postřikovací tryska Bradas Black Line</t>
  </si>
  <si>
    <t>Sprinkler nozzle adjustable Bradas Black Line</t>
  </si>
  <si>
    <t>821d0516-b1eb-48f3-97c6-990d8bc6ac7b</t>
  </si>
  <si>
    <t>Pelerína Travella vel. S/M zelená</t>
  </si>
  <si>
    <t>Cape Travella green S/M green</t>
  </si>
  <si>
    <t>821d50af-0582-40a3-a0c9-90cff8bb50f4</t>
  </si>
  <si>
    <t>Ovocné proužky jablko-černý rybíz TM BOB SNAIL 84 g (6 * 14 g)</t>
  </si>
  <si>
    <t>Apple-blackcurrant fruit strips TM BOB SNAIL 84 g (6 * 14g)</t>
  </si>
  <si>
    <t>821d73f9-73c1-473e-9270-7749fe74f38a</t>
  </si>
  <si>
    <t>Alpi Moda tunika P-87P-14 volný kulatý velikost L</t>
  </si>
  <si>
    <t>Alpi Moda tunic P-87P-14 loose round size L</t>
  </si>
  <si>
    <t>821d8128-51e1-4160-9d7f-b59534f7580c</t>
  </si>
  <si>
    <t>Skechers pánské sportovní boty Uno-Stand On Air velikost 44</t>
  </si>
  <si>
    <t>Skechers men's Uno-Stand On Air sports shoes, size 44</t>
  </si>
  <si>
    <t>821d8869-443d-49e9-bdf7-8abcfb0c337e</t>
  </si>
  <si>
    <t>Superfit papuče, látkové, velikost 25</t>
  </si>
  <si>
    <t>Superfit children's slippers material 25</t>
  </si>
  <si>
    <t>821d93ae-166c-4ef2-b428-518f4521246c</t>
  </si>
  <si>
    <t>XO Taška na notebook CB01 14", černá</t>
  </si>
  <si>
    <t>XO Laptop bag CB01 14" black</t>
  </si>
  <si>
    <t>821da33a-9a8c-4b02-a71e-011a711e024e</t>
  </si>
  <si>
    <t>LED podskříňková nábytková lampa na USB s pohybovým senzorem 2 W 20 cm LVT</t>
  </si>
  <si>
    <t>Furniture lamp led undercabinet strip on USB with motion sensor 2W 20cm LVT</t>
  </si>
  <si>
    <t>821debcd-9f09-4ce4-b34c-8e0f1d22e40d</t>
  </si>
  <si>
    <t>Originální minerální OM Desert Dry Texture Spray</t>
  </si>
  <si>
    <t>Original Mineral OM Desert Dry Texture Spray i</t>
  </si>
  <si>
    <t>821e81db-37c2-463c-be8c-8017f5be342e</t>
  </si>
  <si>
    <t>Zimní boty sněhule DEMAR PICO modr. 38/39</t>
  </si>
  <si>
    <t>Winter boots snow boots DEMAR PICO sky 38/39</t>
  </si>
  <si>
    <t>821e96a0-d961-47e6-b190-13006b0bf4ef</t>
  </si>
  <si>
    <t>Polcar 45X1ZB-1 vyrovnávací nádrž</t>
  </si>
  <si>
    <t>Polcar 45X1ZB-1 zbiornik wyrównawczy</t>
  </si>
  <si>
    <t>821eb028-6c30-4ca3-a8bd-94fc76646507</t>
  </si>
  <si>
    <t>TOYOTA RAV4 III XA30 2005-2012 ROLETA DO ZAVAZADLOVÉHO PROSTORU ČERNÁ</t>
  </si>
  <si>
    <t>TOYOTA RAV4 III XA30 2005-2012 TRUNK BLIND BLACK</t>
  </si>
  <si>
    <t>821eee35-7f12-4868-92c2-fa6d57bb1ef0</t>
  </si>
  <si>
    <t>Bayer Designkostengünstige Puppenwagen Bayer</t>
  </si>
  <si>
    <t>821ef39d-585c-4dea-ad25-3ec2bcf3c80b</t>
  </si>
  <si>
    <t>AUTO DICKIE A.S. SANITKA, 35,5 CM</t>
  </si>
  <si>
    <t>CAR DICKIE AS AMBULANCE, 35.5 CM</t>
  </si>
  <si>
    <t>821f1e79-a82f-47b0-9554-ca1115afee4b</t>
  </si>
  <si>
    <t>Vodítko tradiční Waudog, materiál 1,22 m</t>
  </si>
  <si>
    <t>Traditional leash Waudog material 1,22 m</t>
  </si>
  <si>
    <t>821f220f-4dc5-42c7-bc3c-cbd77d8daa9a</t>
  </si>
  <si>
    <t>POJISTKOVÁ SKŘÍŇKA NA POJISTKY, 4 ZÁSUVKY</t>
  </si>
  <si>
    <t>FUSE BOX FOR FUSES 4 SOCKETS</t>
  </si>
  <si>
    <t>821f3dc1-cf51-4059-b5aa-44a2b23c61dd</t>
  </si>
  <si>
    <t>Frozen Ledové Království Holínky gumáky se stahovací šňůrkou 24/25 Perletti</t>
  </si>
  <si>
    <t>Frozen Rubber boots rubber boots with drawstring 24/25 Perletti</t>
  </si>
  <si>
    <t>821f6830-3ad6-4c29-b58d-2af13c643a22</t>
  </si>
  <si>
    <t>KOSTÝM RETRO FLAPPERKA STŘÍBRNO-ČERNÁ FLITRY 20 LET</t>
  </si>
  <si>
    <t>RETRO FLAPPER OUTFIT SILVER AND BLACK SEquins 1920s</t>
  </si>
  <si>
    <t>821fab7d-c3c6-4f2a-9c38-77edfa025544</t>
  </si>
  <si>
    <t>Puzzle Castorland 1500 dílků Kouzelné místo</t>
  </si>
  <si>
    <t>Puzzle Castorland 1500 elements Magical place</t>
  </si>
  <si>
    <t>8220045a-2763-42f3-b391-48edc55c07cd</t>
  </si>
  <si>
    <t>AUTOSEDAČKA OTOČNÁ 360° ČERNÁ 40-150 CM i-Size R129 + ISOFIX</t>
  </si>
  <si>
    <t>SWIVEL CAR SEAT 360° BLACK 40-150 CM i-Size R129 + ISOFIX</t>
  </si>
  <si>
    <t>82200620-4046-4b6c-8293-47419b7815a9</t>
  </si>
  <si>
    <t>Školní batoh vícekomorový Spiderman Paso černý, červený, odstíny šedé a stříbrné, vícebarevný, 22 l</t>
  </si>
  <si>
    <t>Spiderman Paso multi-chamber school backpack black, red, shades of gray and silver, multicolor 22 l</t>
  </si>
  <si>
    <t>82208870-d95d-4010-b3d9-9f305e4455c4</t>
  </si>
  <si>
    <t>Premiorri Vimero-Van 215/65 R16 109/107 R</t>
  </si>
  <si>
    <t>Premiorri Vimero-Van 215/65R16 109/107 R</t>
  </si>
  <si>
    <t>82209a2d-ea1a-4208-b35c-09b92fd489f7</t>
  </si>
  <si>
    <t>Fast FT95437 Vodicí lišta, zajišťovací tlačítko</t>
  </si>
  <si>
    <t>Fast FT95437 Guide, locking button</t>
  </si>
  <si>
    <t>8220b87d-bb0d-4120-aadd-ed1c2403cb83</t>
  </si>
  <si>
    <t>CF MOTO 500 ALLROAD TĚSNĚNÍ MOTORU KOMPLETNÍ</t>
  </si>
  <si>
    <t>CF MOTO 500 ALLROAD ENGINE GASKETS SET FULL</t>
  </si>
  <si>
    <t>8220c0b5-521a-43d3-aea1-dbc151a6ce8e</t>
  </si>
  <si>
    <t>PROFICO Pilník ECO 100/180 loďka šedá 25 ks</t>
  </si>
  <si>
    <t>PROFICO File ECO 100/180 boat gray 25 pcs.</t>
  </si>
  <si>
    <t>82210df6-7019-43de-8a6b-b7ab380372bb</t>
  </si>
  <si>
    <t>Vifon Instantní rýžové nudle s hovězí masem v misce 120g</t>
  </si>
  <si>
    <t>Vifon Instant rice noodles with beef in a bowl 120g</t>
  </si>
  <si>
    <t>82213457-c3e5-42d5-9ccf-92c5e0ee7b65</t>
  </si>
  <si>
    <t>Tyčinka Frupp jahodová 10 g</t>
  </si>
  <si>
    <t>Freeze-dried bar Frupp strawberry 10 g</t>
  </si>
  <si>
    <t>82213789-6972-4ca1-b0a9-aae150787f2b</t>
  </si>
  <si>
    <t>Chutě s krůtím masem, mrkví dýní a batáty 80 g</t>
  </si>
  <si>
    <t>Treats with turkey, pumpkin, carrots and sweet potatoes 80g</t>
  </si>
  <si>
    <t>82215c33-1a5a-42ed-b4fa-59aa0e994bd2</t>
  </si>
  <si>
    <t>Stolní lampa Blitzwolf černá s výkonem až 5 W</t>
  </si>
  <si>
    <t>Desk lamp Blitzwolf black power up to 5 W</t>
  </si>
  <si>
    <t>8221660d-e3cf-4fb5-8d93-696dd18ee9de</t>
  </si>
  <si>
    <t>DÁMSKÝ KOŽENÝ KOŽICH PILOTKA RAMONESKA XXL/44</t>
  </si>
  <si>
    <t>LEATHER WOMEN'S SHOE FLOCKER RAMONESKA XXL / 44</t>
  </si>
  <si>
    <t>82217f24-bb5a-4aca-997f-093ce68a7085</t>
  </si>
  <si>
    <t>DOMINIK RUPIŃSKI SPRCHOVÝ GEL ŠAMPON ŽLUTÝ</t>
  </si>
  <si>
    <t>DOMINIK RUPINSKI SHOWER GEL SHAMPOO YELLOW</t>
  </si>
  <si>
    <t>82219b58-249c-411e-9324-01db085ca86c</t>
  </si>
  <si>
    <t>Helikon-Tex cargo pants, size 34/32</t>
  </si>
  <si>
    <t>82222156-5ab3-465f-90e6-c277a602e77c</t>
  </si>
  <si>
    <t>Vysoké boty Mil-Tec Jungle 42 béžové</t>
  </si>
  <si>
    <t>High shoes Mil-Tec Jungle 42 beige</t>
  </si>
  <si>
    <t>822239b0-72a0-4e96-80be-0a36d651a947</t>
  </si>
  <si>
    <t>JR Farm krmivo směs 1 kg morče</t>
  </si>
  <si>
    <t>JR Farm feed mixture 1 kg guinea pig</t>
  </si>
  <si>
    <t>82225437-d97d-44ec-bf0e-fa6f3dedb994</t>
  </si>
  <si>
    <t>Ponožky Intenso bez vzoru velikost 38-40</t>
  </si>
  <si>
    <t>Intenso socks without a pattern, size 38-40</t>
  </si>
  <si>
    <t>82226ad4-89af-4f8e-8d26-039ee002c0af</t>
  </si>
  <si>
    <t>Stropní Svítidlo kulatý Nordlux 42,4 x 2 cm bílý</t>
  </si>
  <si>
    <t>Nordlux round ceiling lamp 42.4 x 2 cm white</t>
  </si>
  <si>
    <t>8222d32d-ea3c-4cc5-90cf-65a76c790f20</t>
  </si>
  <si>
    <t>8222d855-fcc1-4d63-a62e-255f1f24f096</t>
  </si>
  <si>
    <t>Vaříme na pánvi - Jak na to Angelika Iliesová</t>
  </si>
  <si>
    <t>8222e199-c3d6-47ad-802f-b6cb8710d7ba</t>
  </si>
  <si>
    <t>Solární zahradní sloupek LED PLAMEN 1600K IP65</t>
  </si>
  <si>
    <t>Solar Garden Post LED FLAME 1600K IP65</t>
  </si>
  <si>
    <t>8223534f-3aaf-4fce-a63d-28e0ad3fb52e</t>
  </si>
  <si>
    <t>Stavebnice Magna-Tiles Magna Tiles 32</t>
  </si>
  <si>
    <t>Magnetic blocks Magna-Tiles Magna Tiles 32</t>
  </si>
  <si>
    <t>822371ae-231c-4732-9849-e2180a9d05cf</t>
  </si>
  <si>
    <t>ZVONEK NA KOLO Arkus Černý S KOMPASEM Hlasitý</t>
  </si>
  <si>
    <t>BIKE BELL Sheet Black WITH COMPASS Loud</t>
  </si>
  <si>
    <t>8223abb6-64c7-4ec5-81a1-92f5f96717cf</t>
  </si>
  <si>
    <t>Rámeček dvojitý Kontakt-simon bílý</t>
  </si>
  <si>
    <t>Double frame Kontakt-simon white</t>
  </si>
  <si>
    <t>8223ccbc-6103-49ae-9fc3-0c045ffc4dab</t>
  </si>
  <si>
    <t>KANCELÁŘSKÁ PODNOŽKA, ZÁKLADNA POD NOHY, NASTAVENÍ ÚHLU, POHODLNÁ</t>
  </si>
  <si>
    <t>OFFICE FOOTREST ANGLE ADJUSTMENT COMFORTABLE</t>
  </si>
  <si>
    <t>8223d201-6183-4eb8-820b-35c5fb8a7057</t>
  </si>
  <si>
    <t>Aku Šroubovák Kraft&amp;Dele – akumulátorové napájení 3,6 V KD1575</t>
  </si>
  <si>
    <t>Kraft&amp;Dele screwdriver, battery powered 3.6 V KD1575</t>
  </si>
  <si>
    <t>8223fed3-c543-4ecc-a453-7257fafafc1e</t>
  </si>
  <si>
    <t>Celia 01 Žlutá oxidační rtěnka 4 g</t>
  </si>
  <si>
    <t>Celia 01 Yellow oxidizable lipstick 4g</t>
  </si>
  <si>
    <t>82240f19-0264-49c8-9559-55d9299238cf</t>
  </si>
  <si>
    <t>Sada hrnců Gerlach Prime smaltovaná 6 ks.</t>
  </si>
  <si>
    <t>Set of pots Gerlach Prime enameled 6 el.</t>
  </si>
  <si>
    <t>8224472d-56af-4ca8-93e9-b838f79eadb6</t>
  </si>
  <si>
    <t>Elektrická Zásuvka hermetické Pce černé</t>
  </si>
  <si>
    <t>Socket Electric sealed Pce black</t>
  </si>
  <si>
    <t>8224b15a-3f00-4b88-87c5-6fd7345b8c56</t>
  </si>
  <si>
    <t>Nábytkový plynový zvedák 60N 2 szt.GTV</t>
  </si>
  <si>
    <t>Gas lift furniture gas cylinder 60N 2 pcs. GTV</t>
  </si>
  <si>
    <t>8224e3c7-2e89-4e80-bc6d-091377190d58</t>
  </si>
  <si>
    <t>Nábytkový napájecí zdroj slim pro LED IP20 12V DC 4A 48W</t>
  </si>
  <si>
    <t>Slim furniture power supply for LED IP20 12V DC 4A 48W</t>
  </si>
  <si>
    <t>822507c8-c2f6-4f86-a9aa-b9a5ef6abaab</t>
  </si>
  <si>
    <t>Řím - A všude na dosah je krása Marcel Sauer</t>
  </si>
  <si>
    <t>Rome - And the beauty of Marcel Sauer Řím - A všude na dosah je krása</t>
  </si>
  <si>
    <t>82250e4f-4f89-4d74-9a18-1e746fe53605</t>
  </si>
  <si>
    <t>DĚTSKÉ BALERÍNKY AMERICAN CLUB XD119, STŘÍBRNÁ KOŽENÁ STÉLKA, VELIKOST 32</t>
  </si>
  <si>
    <t>CHILDREN'S BALLERINA SHOES AMERICAN CLUB XD119 SILVER LEATHER INSOLE R. 32</t>
  </si>
  <si>
    <t>82255bd9-96b4-4ded-afda-466a19a14be8</t>
  </si>
  <si>
    <t>Podivín jalapa směs Plantico 3 g</t>
  </si>
  <si>
    <t>Weirdo jalapa mix Plantico 3 g</t>
  </si>
  <si>
    <t>8225814e-d24d-411e-b8ad-e182395af76e</t>
  </si>
  <si>
    <t>Curli Postroj pro psa Clasp Air Mesh, hnědý, S</t>
  </si>
  <si>
    <t>Curli Dog Harness Clasp Air Mesh Brown S</t>
  </si>
  <si>
    <t>82259239-85b6-4579-95a5-dd2850f0ecdf</t>
  </si>
  <si>
    <t>RAYER Fasádní Barva 10l káva</t>
  </si>
  <si>
    <t>Facade Paint Facade RAYER 10l coffee</t>
  </si>
  <si>
    <t>8225bf94-0c28-4594-9a81-497cb7024beb</t>
  </si>
  <si>
    <t>8225d64f-461d-4fe8-9a71-242260eb9122</t>
  </si>
  <si>
    <t>Parní čistič Clatronic DR 3280</t>
  </si>
  <si>
    <t>Steam washer Clatronic DR 3280</t>
  </si>
  <si>
    <t>8225f16c-8cde-4d90-9d98-8c15ca734960</t>
  </si>
  <si>
    <t>Gumové podložky pro zvedání auta Tesla 3, Y, S, X,</t>
  </si>
  <si>
    <t>Tesla 3, Y, S, X Car Lifting Rubber Pads,</t>
  </si>
  <si>
    <t>8226052a-f520-4c0c-9768-cea336725317</t>
  </si>
  <si>
    <t>Vánoční ozdoby na vánoční stromeček ČERVENO-BÍLÉ Dekorace SET 6 ks</t>
  </si>
  <si>
    <t>Christmas Chicks for Christmas Tree RED - WHITE Ornament Decoration SET OF 6 pcs.</t>
  </si>
  <si>
    <t>82260cb9-8b24-43fd-ba70-0d17b52270d3</t>
  </si>
  <si>
    <t>LEGO DREAMZzz 71490 Izzie a herní králíček Bunchurro</t>
  </si>
  <si>
    <t>LEGO DREAMZzz 71490 Izzie and Bunchu</t>
  </si>
  <si>
    <t>8226735e-6c13-4eb2-a06e-7c4c9a478da7</t>
  </si>
  <si>
    <t>Šperková šňůrka hnědá 0,45 m</t>
  </si>
  <si>
    <t>Jewellery string brown 0,45 m</t>
  </si>
  <si>
    <t>8226e0f2-12ae-4b71-ac0f-42a1401528fb</t>
  </si>
  <si>
    <t>Relé startéru 9010-150310-10001</t>
  </si>
  <si>
    <t>Starter relay 9010-150310-10001</t>
  </si>
  <si>
    <t>8226ec54-5aa4-426a-944a-e318b5e8fcf4</t>
  </si>
  <si>
    <t>La Rive 315 Prestige For Man 100 ml toaletní voda muž EDT</t>
  </si>
  <si>
    <t>La Rive 315 Prestige For Man 100 ml Eau de Toilette Man EDT</t>
  </si>
  <si>
    <t>82273843-53f3-425c-9209-36a8c3b608a7</t>
  </si>
  <si>
    <t>Chladicí nádoba na chlazení vína Kinghoff</t>
  </si>
  <si>
    <t>Kinghoff wine cooler</t>
  </si>
  <si>
    <t>82273ce9-72ce-46af-a2d2-838cb6219546</t>
  </si>
  <si>
    <t>MONTESSORI SENZORICKÉ TRUBKY 20 ks Pop SET TRUBKY XXL</t>
  </si>
  <si>
    <t>MONTESSORI TUBES SENSORY TUBES 20 Pcs Pop XXL PIPE SET</t>
  </si>
  <si>
    <t>82274aa0-30e6-4924-9a90-aac8ca31972b</t>
  </si>
  <si>
    <t>Pygmalino Velonimo</t>
  </si>
  <si>
    <t>Velonimo Pygmalion</t>
  </si>
  <si>
    <t>82277385-68d5-4a13-9229-c0d785144fac</t>
  </si>
  <si>
    <t>Zadní krytky / koncovky pro dekoraci 6x + adaptér</t>
  </si>
  <si>
    <t>6x tips / tips for decoration  adapter</t>
  </si>
  <si>
    <t>8227ec5c-256d-4913-a4cb-7638c46f4889</t>
  </si>
  <si>
    <t>OPRAVNÁ SADA HUSQVARNA 254 340 345 350 353 346 MEMBRÁNY KARBURÁTORU K22-HDA</t>
  </si>
  <si>
    <t>HUSQVARNA REPAIR KIT 254 340 345 350 353 346 CARBURETOR DIAPHRAGM K22-HDA</t>
  </si>
  <si>
    <t>82280907-9cc3-44db-9417-fdc138ba54e7</t>
  </si>
  <si>
    <t>Body Boom 90 g zpevňující mléčný olej proti striím</t>
  </si>
  <si>
    <t>Body Boom 90 g firming milk olive against stretch marks</t>
  </si>
  <si>
    <t>822862c9-4999-4dd0-8149-c6aa680dbd06</t>
  </si>
  <si>
    <t>Slowianka Primer na nehty Ultra Bond 10 ml</t>
  </si>
  <si>
    <t>Slowianka Ultra Bond Nail Primer 10 Ml</t>
  </si>
  <si>
    <t>822863c2-15b6-4ad2-a00e-74e9240c31fe</t>
  </si>
  <si>
    <t>TRW PJD789 Pohon, spojka</t>
  </si>
  <si>
    <t>TRW PJD789 Actuator, coupling</t>
  </si>
  <si>
    <t>82286a21-a80f-4d73-9929-c93e29119376</t>
  </si>
  <si>
    <t>COLUMBIA SUN TREK W SS II TEE (M) Dámské tričko Polyester Černé</t>
  </si>
  <si>
    <t>COLUMBIA SUN TREK W SS II TEE (M) Women's T-Shirt Polyester Black</t>
  </si>
  <si>
    <t>8228a486-d588-419a-9668-24c2c2e7f510</t>
  </si>
  <si>
    <t>Hygienické ubrousky bez zápachu aha 2 vrstvy 100 ks</t>
  </si>
  <si>
    <t>Unscented handkerchiefs aha 2 layers 100 pcs.</t>
  </si>
  <si>
    <t>82290157-c753-4132-9d18-2d2ce1388873</t>
  </si>
  <si>
    <t>Doplněk stravy pro ženy Aflofarm Iladian Doplněk stravy 10 kusů kapslí 150 g 10 ml 10 ks</t>
  </si>
  <si>
    <t>Dietary supplement for women Aflofarm Iladian Dietary supplement 10 pieces capsules 150 g 10 ml 10 pcs.</t>
  </si>
  <si>
    <t>82290b28-3621-4462-9fb5-1b79e31795b4</t>
  </si>
  <si>
    <t>Koberec Boho kulatý jutový s ozdobnými střapci ETNO</t>
  </si>
  <si>
    <t>Boho Round Jute Carpet with Decorative Tassels ETNO</t>
  </si>
  <si>
    <t>82291ac7-ea4f-4bc1-bfac-42277b93697b</t>
  </si>
  <si>
    <t>Pierre Cardin peněženka z přírodní kůže černá TUMBLE 324 - muž</t>
  </si>
  <si>
    <t>Pierre Cardin wallet, natural leather, black TUMBLE 324 - men</t>
  </si>
  <si>
    <t>82292bcf-ff51-4e6e-b089-d98d31c09771</t>
  </si>
  <si>
    <t>Odmašťovač (čistič) Claresa</t>
  </si>
  <si>
    <t>Claresa cleaner</t>
  </si>
  <si>
    <t>822944ea-8984-4ca1-af97-d65f733c740a</t>
  </si>
  <si>
    <t>Lotto dámské sportovní boty LOTTO PALIOT velikost 40</t>
  </si>
  <si>
    <t>Lotto women's sports shoes LOTTO PALIOT size 40</t>
  </si>
  <si>
    <t>82297544-103f-44fa-bf21-3b30eab8a7b9</t>
  </si>
  <si>
    <t>Adata XPG S60 2TB SSD disk M.2 PCIe 4.0</t>
  </si>
  <si>
    <t>Adata XPG S60 2TB M.2 PCIe 4.0 SSD</t>
  </si>
  <si>
    <t>8229f2cb-b904-4739-9b9a-ea2ae80aba34</t>
  </si>
  <si>
    <t>Univerzální úhelník S-line 08-14411 600</t>
  </si>
  <si>
    <t>Universal angle S-line 08-14411 600</t>
  </si>
  <si>
    <t>8229ff9d-fb56-4b01-a408-b467423aa878</t>
  </si>
  <si>
    <t>Šampon Silver Shine Shampoo Milk Shake 300 ml čištění</t>
  </si>
  <si>
    <t>Shampoo Silver Shine Shampoo Milk Shake 300 ml detox</t>
  </si>
  <si>
    <t>822a3019-5cd5-4363-baec-53d73dbee4fb</t>
  </si>
  <si>
    <t>Sluchátka do uší Sony MDR-E9LP</t>
  </si>
  <si>
    <t>Sony MDR-E9LP Earbuds</t>
  </si>
  <si>
    <t>822a3a9d-b7b6-4db2-a58f-6e991ebcaf34</t>
  </si>
  <si>
    <t>Šáter ozdobný RŮŽOVÁ 1 g</t>
  </si>
  <si>
    <t>Gypsum refined PINK 1g</t>
  </si>
  <si>
    <t>822a52a0-eea6-47e6-9802-519abcc79eba</t>
  </si>
  <si>
    <t>Vložka do autosedačky Babymam 9-36 kg, barva modrá</t>
  </si>
  <si>
    <t>Insert for Babymam car seat 9-36 kg, blue</t>
  </si>
  <si>
    <t>822a6336-f54e-4e0b-af19-1880b30ce21a</t>
  </si>
  <si>
    <t>Křídlová dvířka PetSafe 22 x 23,9 cm, hnědá</t>
  </si>
  <si>
    <t>Swing door PetSafe 22 x 23,9 cm brown</t>
  </si>
  <si>
    <t>822aa1c6-e7d8-4b36-84dd-60b9079f0ad5</t>
  </si>
  <si>
    <t>PROFESIONÁLNÍ STROJEK NA TLAPKY A STŘÍHÁNÍ VLASŮ PRO PSY A KOČKY, TICHÝ ZASTŘIHOVAČ</t>
  </si>
  <si>
    <t>PROFESSIONAL PAW CLIPPER, HAIR CLIPPER FOR CAT DOGS TRIMMER QUIET</t>
  </si>
  <si>
    <t>822ae1b5-e7f8-49d0-bfb9-a1d71a5741df</t>
  </si>
  <si>
    <t>Holínky vysoké Lemigo Oli - žluté 30</t>
  </si>
  <si>
    <t>Children's rubber boots high Lemigo Oli - Yellow 30</t>
  </si>
  <si>
    <t>822af3ac-a74d-425a-9d60-d16c76cb5b7b</t>
  </si>
  <si>
    <t>SLIME GLUTEK MODELOVACÍ HMOTA SENZORICKÁ PRUŽNÁ ŽELÉ RŮZNÉ BARVY</t>
  </si>
  <si>
    <t>SLIME GLUTEK PLASTIC MASS SENSORY STRETCHABLE JELLY VARIOUS COLORS</t>
  </si>
  <si>
    <t>822b32a4-d7c2-4b97-aae4-2263290eaa03</t>
  </si>
  <si>
    <t>DRÁT POHONOVÉHO LANA UNIVERZÁLNÍ OCELOVÝ 2,5 m</t>
  </si>
  <si>
    <t>WIRE DRIVE CABLE UNIVERSAL STEEL 2.5 m</t>
  </si>
  <si>
    <t>822b6ec5-9d4d-4840-b1f5-80611a985476</t>
  </si>
  <si>
    <t>VÝKONNÉ elektrické dmychadlo Kompresor stlačeného vzduchu Air Duster na prach</t>
  </si>
  <si>
    <t>POWERFUL Electric Blower Compressed Air Compressor Air Duster for Dust</t>
  </si>
  <si>
    <t>822b8cbe-7a8f-4d03-927f-eee66cf19ed5</t>
  </si>
  <si>
    <t>Šampon pro psa Over zoo 250 ml 250 g</t>
  </si>
  <si>
    <t>Dog Shampoo Over zoo 250 ml 250 g</t>
  </si>
  <si>
    <t>822b979e-9a3f-4860-9519-52a43d5213e9</t>
  </si>
  <si>
    <t>Pánské boty Polobotky Návštěvní obuv Přírodní kůže 055 Hnědá 43</t>
  </si>
  <si>
    <t>Men's Shoes Formal Shoes Genuine Leather 055 Brown 43</t>
  </si>
  <si>
    <t>822ba8b8-b8d4-429c-b3c0-b7bca3334c3b</t>
  </si>
  <si>
    <t>Devoured Beyond Recognition Fleshless CD</t>
  </si>
  <si>
    <t>822bbca4-e4b7-41ab-b425-ea5205207d3c</t>
  </si>
  <si>
    <t>Zirkony vícebarevné na zdobení nehtů OZ-KR003</t>
  </si>
  <si>
    <t>Multicolor rhinestones for decorating nails OZ-KR003</t>
  </si>
  <si>
    <t>822c3d89-4296-41b4-b275-2dd32e04dc55</t>
  </si>
  <si>
    <t>Digitální inflátor pneumatik Güde 11 E - 02823</t>
  </si>
  <si>
    <t>Digital tire inflator Güde 11 E - 02823</t>
  </si>
  <si>
    <t>822c5ea9-c6f2-45ca-a5d1-5ae96417ad6e</t>
  </si>
  <si>
    <t>Sada Simplehuman 414 ml</t>
  </si>
  <si>
    <t>Set Simplehuman 414 ml</t>
  </si>
  <si>
    <t>822c641a-1806-4c9c-95e9-1adf797c20f1</t>
  </si>
  <si>
    <t>Ruční nýtovačka /otočná hlava/ 70100 VOREL</t>
  </si>
  <si>
    <t>Manual riveter /rotating head/ 70100 VOREL</t>
  </si>
  <si>
    <t>822c7092-a76b-408f-bae0-03e587f1d30e</t>
  </si>
  <si>
    <t>Cestovní taška CONVEY morello 4f ryanair</t>
  </si>
  <si>
    <t>Travel bag CONVEY morello 4f ryanair</t>
  </si>
  <si>
    <t>822caa1a-fb40-4c01-bae2-63dbbb63c6de</t>
  </si>
  <si>
    <t>DŘEVĚNÁ úložná schránka na kosmetiku, kancelářské potřeby 26x16x11</t>
  </si>
  <si>
    <t>WOODEN storage box for cosmetics, office supplies, 26x16x11</t>
  </si>
  <si>
    <t>822caf2d-d3a3-4bc8-8006-88c64b63c28d</t>
  </si>
  <si>
    <t>CX-80 Mazivo mazivo CX-80 500 g</t>
  </si>
  <si>
    <t>CX-80 Waterproof lubricant CX-80 500g</t>
  </si>
  <si>
    <t>822ce76c-2f22-4c74-a8f2-51cc89f3fb4b</t>
  </si>
  <si>
    <t>Cestovní taška Family Bag Canvas Black</t>
  </si>
  <si>
    <t>Childhome Family Bag Signature Black</t>
  </si>
  <si>
    <t>822cf06c-7e89-42f5-8655-76ce0377139a</t>
  </si>
  <si>
    <t>Hudební šperkovnice srdíčko jednorožci</t>
  </si>
  <si>
    <t>Musical jewelry box with unicorn heart</t>
  </si>
  <si>
    <t>822cfc47-fd9d-4553-87c7-d95459bd6517</t>
  </si>
  <si>
    <t>Carnilove Kittens losos Krůta 400 g</t>
  </si>
  <si>
    <t>Carnilove Kittens salmon Turkey 400g</t>
  </si>
  <si>
    <t>822d4806-97f8-42d5-b484-4fe583eb8d33</t>
  </si>
  <si>
    <t>Těsnění výfukového systému W823113 pro motocykl HUSABERG; HUSQVARNA; KTM</t>
  </si>
  <si>
    <t>Exhaust system gasket W823113 for HUSABERG motorcycle; HUSQVARNA; KTM</t>
  </si>
  <si>
    <t>822d5f4d-4244-459f-afe0-1824f2682996</t>
  </si>
  <si>
    <t>Navíječ pro upevňovací přepravní pás</t>
  </si>
  <si>
    <t>Retaining belt rewinder</t>
  </si>
  <si>
    <t>822d7e12-02f3-4154-8e53-4a026d200e7f</t>
  </si>
  <si>
    <t>MAXGEAR VENTIL ODMY VW 1,8T</t>
  </si>
  <si>
    <t>MAXGEAR VALVE ODMY VW 1,8T</t>
  </si>
  <si>
    <t>822daa31-23c2-4efa-8b2d-58dd2cc3b950</t>
  </si>
  <si>
    <t>ALL BALLS KRYT KLOUBU VPŘEDU/VZADU/UVNITŘ/VENKU JE VHODNÝ PRO: CAN-AM</t>
  </si>
  <si>
    <t>ALL BALLS FRONT/REAR/INSIDE/OUTSIDE JOINT GUARD FITS TO: CAN-AM</t>
  </si>
  <si>
    <t>822dae6e-a04b-424f-81c9-4a8b908d06b8</t>
  </si>
  <si>
    <t>Lanko plynu jawa lc0006 Wilmat</t>
  </si>
  <si>
    <t>Jawa throttle cable lc0006 Wilmat</t>
  </si>
  <si>
    <t>822db247-6d0c-43c2-9d8a-fb725aa8fd16</t>
  </si>
  <si>
    <t>Neinvazivní tyč Bemeta bílá</t>
  </si>
  <si>
    <t>Rod Non-Invasive Bemeta white</t>
  </si>
  <si>
    <t>822dd7b3-2ab3-401c-b63c-4320a6807c88</t>
  </si>
  <si>
    <t>Můj první komiks: Spider-Man - Zvěřine... neuveden</t>
  </si>
  <si>
    <t>Můj první comic: Spider-Man - Zvěřine... neuveden</t>
  </si>
  <si>
    <t>822ddf15-5abf-4637-a964-c25f6c7be3b6</t>
  </si>
  <si>
    <t>Slick Gorilla Clay Pomade Matná hlína na vlasy 70 g</t>
  </si>
  <si>
    <t>Slick Gorilla Clay Pomade Matte Clay for Hair 70g</t>
  </si>
  <si>
    <t>822df4c5-86bd-44f2-a121-cde314d06468</t>
  </si>
  <si>
    <t>Bazénové filtračná čerpadlo Bestway 58389 5678 l/h</t>
  </si>
  <si>
    <t>Filtering pool pump 5678l/h BESTWAY  Replaceable filter III</t>
  </si>
  <si>
    <t>822dfb4f-180f-4608-add0-ccef392233b8</t>
  </si>
  <si>
    <t>POLSKÝ DŘEVĚNÉ KRMÍTKO PRO PTÁKY ŠEDOBÉŽOVÉ 26x14x19,5 cm</t>
  </si>
  <si>
    <t>Polish WOODEN BIRD FEEDER GREY-BEIGE 26x14x19.5 cm</t>
  </si>
  <si>
    <t>822e30dd-0ade-4dac-8051-252aa6640f66</t>
  </si>
  <si>
    <t>Stavebnice Geomag Svítící 142 kusů 142</t>
  </si>
  <si>
    <t>Magnetic blocks Geomag Glowing 142 pieces 142</t>
  </si>
  <si>
    <t>822e31ab-3a62-41d4-b34f-a42ac96030a2</t>
  </si>
  <si>
    <t>Přehledové tabulky ČJ: Větné členy neuveden</t>
  </si>
  <si>
    <t>822e3d8b-2c6a-433f-a112-a41214f3b7c8</t>
  </si>
  <si>
    <t>822e4e41-ef51-46f9-b583-f176e442b3fd</t>
  </si>
  <si>
    <t>Žárovka Solight Led g4, 1,5 W, 3000 K, 120 lm</t>
  </si>
  <si>
    <t>Solight Led g4 bulb, 1,5w, 3000k, 120lm,</t>
  </si>
  <si>
    <t>822e5ce8-1230-476c-85e9-62050c9bb391</t>
  </si>
  <si>
    <t>KRABIČKA NA SKLADOVÁNÍ BÍLÁ NÁDOBA 31x15 cm</t>
  </si>
  <si>
    <t>STORAGE BOX white CONTAINER 31x15 cm</t>
  </si>
  <si>
    <t>822ef9b0-67bb-47aa-a1f4-728ef855a7aa</t>
  </si>
  <si>
    <t>Podložka do zavazadlového prostoru Carmotion</t>
  </si>
  <si>
    <t>Trunk mat Carmotion</t>
  </si>
  <si>
    <t>822f09ed-2769-41a7-b334-cd00f988854d</t>
  </si>
  <si>
    <t>Etnies pánské tenisky 305451552 modré velikost 45</t>
  </si>
  <si>
    <t>Etnies men's sneakers 305451552 blue size 45</t>
  </si>
  <si>
    <t>822f18dd-6126-499a-bdac-8a51ae690312</t>
  </si>
  <si>
    <t>Sektorový zavlažovač Cellfast Ideal 52-060</t>
  </si>
  <si>
    <t>Sector sprinkler Cellfast Ideal 52-060</t>
  </si>
  <si>
    <t>822f39e4-1a20-4344-a6fb-3f21faedb136</t>
  </si>
  <si>
    <t>Tonsil výškový reproduktor GDWT 9/80 8 Ohm</t>
  </si>
  <si>
    <t>Tweeter Tonsil GDWT 9/80 8 Ohm</t>
  </si>
  <si>
    <t>822f4843-3eb7-418b-9670-798f2ddcbc4d</t>
  </si>
  <si>
    <t>Filippo dámské kotníkové boty platforma velikost 39</t>
  </si>
  <si>
    <t>Filippo women's boots platform size 39</t>
  </si>
  <si>
    <t>822f56ab-47c3-4318-9982-747dd06d4bec</t>
  </si>
  <si>
    <t>Dámské boty Vans Old Skool D3HY28 vel. 39</t>
  </si>
  <si>
    <t>Women's Shoes Vans Old Skool D3HY28 r. 39</t>
  </si>
  <si>
    <t>822f7978-7a09-42e3-8a7e-0364efdf4284</t>
  </si>
  <si>
    <t>Bowers &amp; Wilkins PX7 S2 Wireless On-Ear Headphones</t>
  </si>
  <si>
    <t>822fb484-a50d-45eb-aacf-a8352c2ce4b5</t>
  </si>
  <si>
    <t>75N UK34JJ Panache Envy měkká balkonová podprsenka, černá</t>
  </si>
  <si>
    <t>75N UK34JJ Panache Envy soft balcony bra black</t>
  </si>
  <si>
    <t>822fc86f-a43c-4ee4-99a6-843d89d7e3e4</t>
  </si>
  <si>
    <t>Nipplex Vyztužená podprsenka s kosticemi Anna big béžová 95B</t>
  </si>
  <si>
    <t>Nipplex Padded bra with underwire Anna big beige 95B</t>
  </si>
  <si>
    <t>822fce7f-be05-487e-8822-de3695e6b1be</t>
  </si>
  <si>
    <t>Ochranné brýle Bolle Safety Prism</t>
  </si>
  <si>
    <t>Safety glasses Bolle Safety Prism</t>
  </si>
  <si>
    <t>822fd76d-4ac4-477b-a25b-63486591f131</t>
  </si>
  <si>
    <t>KOŠ NA OVOCE KOVOVÝ ČERNÝ Ø 28 cm DRÁTĚNÝ KOŠÍK NA OVOCE ZELENINY</t>
  </si>
  <si>
    <t>BLACK METAL FRUIT BASKET Ø 28 cm WIRE BASKET FOR FRUITS AND VEGETABLES</t>
  </si>
  <si>
    <t>822ff216-2ebb-457c-b400-00f08f56d2f3</t>
  </si>
  <si>
    <t>Cimbálky Gazelo 5907773985990</t>
  </si>
  <si>
    <t>Cymbalks Gazelo 5907773985990</t>
  </si>
  <si>
    <t>8230072a-a067-4b9f-807d-08f760b1ab37</t>
  </si>
  <si>
    <t>Zahradní hadice QUATTRO 3/4'' 25 m CELLFAST 10-075</t>
  </si>
  <si>
    <t>Garden Hose QUATTRO 3/4 '' 25 lm CELLFAST 10-075</t>
  </si>
  <si>
    <t>82301a3a-3d0d-4423-90b0-f44089676396</t>
  </si>
  <si>
    <t>Harry Potter - Borsuk mrzák, 40 cm</t>
  </si>
  <si>
    <t>Harry Potter - Mrzimar badger, 40 cm</t>
  </si>
  <si>
    <t>82305aa6-0562-4d88-9e48-ee951de1be85</t>
  </si>
  <si>
    <t>LNĚNÝ POKOST 100% impregnační na dřevo IMPREGNAT NEŘEDĚNÝ 5L</t>
  </si>
  <si>
    <t>100% LINEN VARNISH impregnating wood, Undiluted Impregnation 5L</t>
  </si>
  <si>
    <t>8230742f-748d-4ee8-9097-7338702efce9</t>
  </si>
  <si>
    <t>Pánské Fotbalová obuv turfy Joma Maxima 2501 TF MAXS2501TF vel. 45</t>
  </si>
  <si>
    <t>Men's football boots turfy Joma Maxima 2501 TF MAXS2501TF r. 45</t>
  </si>
  <si>
    <t>8230e32a-6c60-4be0-ac56-5d306242450d</t>
  </si>
  <si>
    <t>Náprstník purpurový bílý 500 semen (Digitalis Purpurea) do zahrady</t>
  </si>
  <si>
    <t>White 500 seeds (Digitalis Purpleea) for garden</t>
  </si>
  <si>
    <t>8230eb51-3c4a-4046-9fcd-e9a83343bff9</t>
  </si>
  <si>
    <t>Nůž Lamart 12 cm</t>
  </si>
  <si>
    <t>Universal knife Lamart 12 cm</t>
  </si>
  <si>
    <t>8230ff29-a5b5-4907-b141-bec5f0ac851a</t>
  </si>
  <si>
    <t>Rieker dámské kotníkové boty platforma velikost 40</t>
  </si>
  <si>
    <t>Rieker women's boots platform size 40</t>
  </si>
  <si>
    <t>82312c51-4d5d-404a-a378-475b8bc2e46d</t>
  </si>
  <si>
    <t>QLED LG 75QNED80 75" 4K UHD</t>
  </si>
  <si>
    <t>82313c24-7dd0-4517-9989-ac2250fd9bad</t>
  </si>
  <si>
    <t>Punčocháče hladké Conte Elegant 20den béžové Natural velikost 4</t>
  </si>
  <si>
    <t>Conte Elegant 20den beige Natural smooth tights size 4</t>
  </si>
  <si>
    <t>82313c4e-1529-4cfb-80d7-95f08e32988b</t>
  </si>
  <si>
    <t>Membrána EUROVENT SYNTEX 170 g - 1,1 m x 50 m</t>
  </si>
  <si>
    <t>Roof membrane EUROVENT SYNTEX 170g - 1,1m x 50m</t>
  </si>
  <si>
    <t>82315b07-67a2-4ee2-b9fa-f20105ee0438</t>
  </si>
  <si>
    <t>Kimono DBX BUSHIDO 150cm</t>
  </si>
  <si>
    <t>Karatega DBX BUSHIDO 150 cm</t>
  </si>
  <si>
    <t>8231eaec-bc04-43e7-8a4f-d4b2a7a4f378</t>
  </si>
  <si>
    <t>Taška do kufru Carcommerce</t>
  </si>
  <si>
    <t>Carcommerce trunk bag</t>
  </si>
  <si>
    <t>8231fd0d-e7ed-43e9-be5e-c18b2d991c78</t>
  </si>
  <si>
    <t>Taška na rám Kellys Wedge Eco Black</t>
  </si>
  <si>
    <t>Frame bag Kellys Wedge Eco Black</t>
  </si>
  <si>
    <t>8232314c-2f24-420c-9e16-e23af9a10bab</t>
  </si>
  <si>
    <t>Bogner Dámské Nazouváky černé BOGNER-22526667 001 BLACK</t>
  </si>
  <si>
    <t>Bogner Women's Slides black BOGNER-22526667 001 BLACK</t>
  </si>
  <si>
    <t>82327adb-3a87-4851-8017-dc21284ea3f1</t>
  </si>
  <si>
    <t>Elektrický mlýnek Ruhhy 19558 černý</t>
  </si>
  <si>
    <t>Ruhhy 19558 Electric Grinder Black</t>
  </si>
  <si>
    <t>823284dc-ab3f-4252-8285-e20b509a3765</t>
  </si>
  <si>
    <t>Spojovací spojka pružné pletivo síťka tlumiče trubky výfuku 50x300</t>
  </si>
  <si>
    <t>Connector Flexible Braided Mesh Exhaust Pipe Silencer 50x300</t>
  </si>
  <si>
    <t>823296d4-24ff-4523-b3f8-411390d7b77c</t>
  </si>
  <si>
    <t>Pěna na vlasy Farmasi Styling Dr. C. Tuna 150 ml</t>
  </si>
  <si>
    <t>Farmasi Styling Dr. C. Tuna 150 ml</t>
  </si>
  <si>
    <t>8232a2bd-3dc1-49d4-ac07-89e71468439f</t>
  </si>
  <si>
    <t>Holínky holínky Demar NEW TRAYK-S FUR vel. 44</t>
  </si>
  <si>
    <t>Insulated boots Demar NEW TRAYK-S FUR r. 44</t>
  </si>
  <si>
    <t>8232ab3e-7948-43b6-b57e-376cd75235dd</t>
  </si>
  <si>
    <t>HEVER DO AUTA ŽÁBA LEVÁK 3,5T BODOVÝ</t>
  </si>
  <si>
    <t>CAR JACK FROG JACK 3,5T POINT</t>
  </si>
  <si>
    <t>8232bcf2-ffae-4992-8a4d-cebca8f63115</t>
  </si>
  <si>
    <t>Sifonová pískovačka Farys 19 l</t>
  </si>
  <si>
    <t>Sand blaster Siphon Farys 19 l</t>
  </si>
  <si>
    <t>82330a64-5130-490f-a08a-4e97b2ead1ee</t>
  </si>
  <si>
    <t>Under Armour kraťasy sportovní kraťasy velikost XXL</t>
  </si>
  <si>
    <t>Under Armour Men's Sports Shorts Short Size XXL</t>
  </si>
  <si>
    <t>8233248a-e28e-4bdd-b24a-e1a8d5b55bfc</t>
  </si>
  <si>
    <t>Pouzdro s klopou Partner Tele pro Motorola Edge 40 Pro, černé</t>
  </si>
  <si>
    <t>Flip case Partner Tele for Motorola Edge 40 Pro black</t>
  </si>
  <si>
    <t>82334df8-25df-4ecb-9046-42e6f1a5b1a8</t>
  </si>
  <si>
    <t>Alfa DVD disk</t>
  </si>
  <si>
    <t>Alfa DVD</t>
  </si>
  <si>
    <t>823352f5-0fc7-4ec3-94f0-9162d81bf70b</t>
  </si>
  <si>
    <t>SADA 2 X SILIKONOVÝCH VLOŽEK DO FRITÉZY PRO PEČENÍ AIR FRYER FORMY</t>
  </si>
  <si>
    <t>SET OF 2X SILICONE AIR FRYER INSERTS FOR BAKING AIR FRYER MOLDS</t>
  </si>
  <si>
    <t>82337e93-bb2d-4057-b3df-6177fe1f1575</t>
  </si>
  <si>
    <t>Žárovka M-Tech LSC4 H4 1 W 1 ks</t>
  </si>
  <si>
    <t>Bulb M-Tech LSC4 H4 1 W 1 pc.</t>
  </si>
  <si>
    <t>8233a96a-1b9f-40ef-a85d-d24092956dd8</t>
  </si>
  <si>
    <t>Fit Active Dog Regular Hovězí 15 kg</t>
  </si>
  <si>
    <t>Fit Active Dog Regular Beef 15 kg</t>
  </si>
  <si>
    <t>8233b530-2bfb-4a5c-bc58-7211b3eaa8cd</t>
  </si>
  <si>
    <t>BEFADO 114Y490 BALERÍNY TEXTILNÍ DOMÁCÍ PAPUČE 34</t>
  </si>
  <si>
    <t>BEFADO 114Y490 TEXTILE BALLERINA HOME SLIPPERS 34</t>
  </si>
  <si>
    <t>8233d474-f6c5-4cac-a73b-fcd350b6dcc6</t>
  </si>
  <si>
    <t>Automobilová Areon</t>
  </si>
  <si>
    <t>Areon car hanger</t>
  </si>
  <si>
    <t>82341727-b73f-40b9-86ff-cd1222550733</t>
  </si>
  <si>
    <t>Pánské kalhoty WRANGLER GREENSBORO W15QQ821U W38 L32</t>
  </si>
  <si>
    <t>Men's trousers WRANGLER GREENSBORO W15QQ821U W38 L32</t>
  </si>
  <si>
    <t>82342447-340f-431f-981e-37977a8ff997</t>
  </si>
  <si>
    <t>Přehoz Masala Deco z vlny 150 cm x 225 cm růžový</t>
  </si>
  <si>
    <t>Bedspread Masala Deco wool 150 cm x 225 cm pink</t>
  </si>
  <si>
    <t>82347079-a7e4-45bb-8001-a61c3c07fd9b</t>
  </si>
  <si>
    <t>823488a8-45e7-4d0f-a557-9855a3c340c7</t>
  </si>
  <si>
    <t>Deflektory ofuky oken pro Ford Kuga II 5D 2013-2019 4ks</t>
  </si>
  <si>
    <t>Window blower deflectors for Ford Kuga II 5D 2013-2019 4pcs</t>
  </si>
  <si>
    <t>82348feb-a91b-4676-8cc5-71df1a26f6a2</t>
  </si>
  <si>
    <t>Dětská zástěra Minnie Mouse Disney x 47 cm</t>
  </si>
  <si>
    <t>Minnie Mouse Disney children's apron x 47 cm</t>
  </si>
  <si>
    <t>8234e2f4-2cbf-4ccb-b731-9133e3aa669e</t>
  </si>
  <si>
    <t>DŘEVĚNÁ TŘÍDIČKA VZDĚLÁVACÍ KOSTKA S KOSTKAMI</t>
  </si>
  <si>
    <t>WOODEN EDUCATION CUBE SORTER WITH BLOCKS</t>
  </si>
  <si>
    <t>8234efc6-5ead-4c1b-b5c3-9bfeb5e020be</t>
  </si>
  <si>
    <t>Kraťasy kraťasy HI-TEC MATT sportovní plavky krátké TRÉNINKOVÉ ŠORTKY L</t>
  </si>
  <si>
    <t>Men's shorts HI-TEC MATT sports swimming short TRAINING SHORTS L</t>
  </si>
  <si>
    <t>8234f6b4-0f82-4bcf-9ff2-32e334a148ac</t>
  </si>
  <si>
    <t>Svačinový Box Skip Hop 1040 ml</t>
  </si>
  <si>
    <t>Lunch Box Skip Hop 1040 ml</t>
  </si>
  <si>
    <t>8235266f-da4a-4f1e-84c8-35aef24dd0ab</t>
  </si>
  <si>
    <t>Fóliový balónek Číslice stojící 9, duhový, 38 cm</t>
  </si>
  <si>
    <t>Foil balloon. Number 9, rainbow, 38 cm</t>
  </si>
  <si>
    <t>82355463-4d38-43fd-9f71-b6514ed6a4eb</t>
  </si>
  <si>
    <t>Antidepresivní lampa Beurer bílá 5 W</t>
  </si>
  <si>
    <t>Antidepressant lamp Beurer white 5 W</t>
  </si>
  <si>
    <t>82356707-db38-48ad-bc9b-b963c4bcb585</t>
  </si>
  <si>
    <t>Blood Bowl 3 Super Brutal Deluxe Edition PlayStation 5 (PS5) krabicová verze</t>
  </si>
  <si>
    <t>Blood Bowl 3 Super Brutal Deluxe Edition PlayStation 5 (PS5)</t>
  </si>
  <si>
    <t>8235abc7-38c0-4447-b9df-ce5700087c43</t>
  </si>
  <si>
    <t>Pánské boxerky Cornette Classic 001/158 vel. L (48) volné dinosauří džíny</t>
  </si>
  <si>
    <t>Men's boxer shorts Cornette Classic 001/158 r. L (48) loose dinosaur jeans</t>
  </si>
  <si>
    <t>8235b1ac-c0d0-48cd-9a3c-d5917491209d</t>
  </si>
  <si>
    <t>Skechers pánské sportovní boty velikost 40</t>
  </si>
  <si>
    <t>Skechers men's sports shoes size 40</t>
  </si>
  <si>
    <t>8235ea5b-c752-4437-94c6-f58e8a38b725</t>
  </si>
  <si>
    <t>Polobotky Pánské Kožené Vázané Přírodní Kůže Polské 440 Hnědé 39</t>
  </si>
  <si>
    <t>Men's Shoes Leather Tied Genuine Leather Polish 440 Brown 39</t>
  </si>
  <si>
    <t>82362bb6-0619-4ac8-b094-f878e05f85de</t>
  </si>
  <si>
    <t>MyPhone Halo 4 LTE – nabíjecí základna</t>
  </si>
  <si>
    <t>MyPhone Halo 4 LTE charging base</t>
  </si>
  <si>
    <t>82364aab-a274-4700-af95-0870b0b29ce9</t>
  </si>
  <si>
    <t>POWERBANKA NABÍJEČKA JUMP STARTER START BOOSTER SVÍTILNA 30000 mAh + SVORKY</t>
  </si>
  <si>
    <t>POWERBANK CHARGER JUMP STARTER START BOOSTER FLASHLIGHT 30000mAh + CLAMPS</t>
  </si>
  <si>
    <t>82365d6f-601b-4f20-9945-fca56cb68db4</t>
  </si>
  <si>
    <t>Antiperspirant sprej Nivea 50 ml</t>
  </si>
  <si>
    <t>Antiperspirant spray Nivea 50 ml</t>
  </si>
  <si>
    <t>82367821-63a7-42c5-8d19-bd75f78adaf6</t>
  </si>
  <si>
    <t>PNEUMATIKA MAXXIS HIGH ROLLER II 27,5X2,30 60TPI EXO/TR</t>
  </si>
  <si>
    <t>MAXXIS HIGH ROLLER II 27,5X2,30 60TPI EXO/TR</t>
  </si>
  <si>
    <t>8236a6a7-46b4-4ec5-bb19-52dfa9440226</t>
  </si>
  <si>
    <t>8236adb8-4d00-4014-bbbf-d5c61c841f97</t>
  </si>
  <si>
    <t>Široké lamelové lamely OŘECH 2,2x7 cm</t>
  </si>
  <si>
    <t>Wide openwork slats NUT 2.2x7cm</t>
  </si>
  <si>
    <t>8236bb12-02b7-4af4-8e06-3b865a86e680</t>
  </si>
  <si>
    <t>Max Factor Facefitniy W44 Warm Ivory podkladová báze na obličej 30 ml SPF 20</t>
  </si>
  <si>
    <t>Max Factor Facefitniy W44 Warm Ivory Face Foundation 30 ml SPF 20</t>
  </si>
  <si>
    <t>8236fc04-2193-4c53-a0c2-699989889d06</t>
  </si>
  <si>
    <t>IKEA potah na jídelní židličku ANTILOP vzor vícebarevný potah</t>
  </si>
  <si>
    <t>IKEA cover for feeding chair ANTILOP pattern multicolored pillowcase</t>
  </si>
  <si>
    <t>823729d3-6e47-4cd8-9250-2913c7938ea4</t>
  </si>
  <si>
    <t>Kondicionér na vlasy Reuzel 100 ml</t>
  </si>
  <si>
    <t>Hair conditioner Reuzel 100 ml</t>
  </si>
  <si>
    <t>82372f2c-5f08-4c9b-a352-800fd8a09648</t>
  </si>
  <si>
    <t>Alfaparf žlutá barva 6.32 100 ml</t>
  </si>
  <si>
    <t>Alfaparf yellow paint 6.32 100ML</t>
  </si>
  <si>
    <t>82375436-8550-4385-abbf-e6424e97ce38</t>
  </si>
  <si>
    <t>Hřebíky do hřebíkovačky Gude 40215</t>
  </si>
  <si>
    <t>Nails for nailer Gude 40215</t>
  </si>
  <si>
    <t>82375b70-8928-4c84-a7c3-b3e5290efc06</t>
  </si>
  <si>
    <t>Rámeček na jednu fotografii Atmosphera 43,2 x 33,2 cm</t>
  </si>
  <si>
    <t>Frame for one photo Atmosphera 43,2 x 33,2 cm</t>
  </si>
  <si>
    <t>82376d89-9078-440d-809a-28de04b95034</t>
  </si>
  <si>
    <t>Bederní páteř Protibolestivý krém</t>
  </si>
  <si>
    <t>Lumbar Spine Analgesic Cream</t>
  </si>
  <si>
    <t>8237853b-d92d-4dc7-a701-11126bf97e19</t>
  </si>
  <si>
    <t>Termo tričko ADIDAS TEAM Base GN7506 - M</t>
  </si>
  <si>
    <t>Thermo shirt ADIDAS TEAM Base GN7506 - M</t>
  </si>
  <si>
    <t>8237871a-e0f8-47aa-900a-17fbe4ddf867</t>
  </si>
  <si>
    <t>Pánské nepromokavé kalhoty Viking Rainier Man XXL</t>
  </si>
  <si>
    <t>Men's Waterproof Pants Viking Rainier Man XXL</t>
  </si>
  <si>
    <t>8237a8a6-96d9-48bd-ba0f-94a0356f504d</t>
  </si>
  <si>
    <t>DÁMSKÁ HLADKÁ VELKÁ EKO KOŽENÁ PENĚŽENKA, ČERVENÁ</t>
  </si>
  <si>
    <t>WOMEN'S WALLET SMOOTH LARGE ECO LEATHER RED</t>
  </si>
  <si>
    <t>8237bb51-4947-4fe3-8e50-43a2b6ae2a0d</t>
  </si>
  <si>
    <t>Škrabka na ovoce zeleniny dřevěná</t>
  </si>
  <si>
    <t>Wooden Vegetable Fruit SCRAPER Peeler</t>
  </si>
  <si>
    <t>82382ef0-7cc6-4825-aa26-baaa5f141e8f</t>
  </si>
  <si>
    <t>Vložka (zásoba) Hardy 25 cm</t>
  </si>
  <si>
    <t>Insert Hardy 25 cm</t>
  </si>
  <si>
    <t>82383665-e829-4db7-bee3-38289dd5a98e</t>
  </si>
  <si>
    <t>Wings Tvrdý kabinový kufr ABS KST01 38 l</t>
  </si>
  <si>
    <t>Wings ABS hard cabin suitcase KST01 38 l</t>
  </si>
  <si>
    <t>82383f90-d519-48aa-90dd-5bbcc2d8d1a6</t>
  </si>
  <si>
    <t>Viki podprsenka měkká béžová velikost 75H</t>
  </si>
  <si>
    <t>Viki soft beige bra size 75H</t>
  </si>
  <si>
    <t>8238b344-2595-4270-8fde-23b5d3bcf562</t>
  </si>
  <si>
    <t>Volně stojící koš na prádlo Songmics 72 l bílý</t>
  </si>
  <si>
    <t>Laundry freestanding basket Songmics 72l white</t>
  </si>
  <si>
    <t>8238ba0b-2593-4abe-904b-6640a25b59c7</t>
  </si>
  <si>
    <t>Geske Kavitační peeling 9v1 s aplikací Zpevňující a čistící</t>
  </si>
  <si>
    <t>Geske Cavitation Peeling 9in1 with Firming and Cleansing Application</t>
  </si>
  <si>
    <t>8238e661-25f1-4b3a-8068-d9f48ca9a506</t>
  </si>
  <si>
    <t>Toner Dragon pro HP černý (black)</t>
  </si>
  <si>
    <t>Toner Dragon for HP black (black)</t>
  </si>
  <si>
    <t>8238e778-3caf-4bd1-aa39-f5ee75dd12db</t>
  </si>
  <si>
    <t>Lotto sportovní obuv plast žlutá velikost 32</t>
  </si>
  <si>
    <t>Lotto sports shoes synthetic yellow size 32</t>
  </si>
  <si>
    <t>8238f536-f4c4-41c1-86d7-9c5e9ba1e6e7</t>
  </si>
  <si>
    <t>WangJiang Panties Thong white size M</t>
  </si>
  <si>
    <t>82391219-f489-4529-8281-459f471c5a54</t>
  </si>
  <si>
    <t>Pánské boty SKECHERS SQUAD 232290NVY 46</t>
  </si>
  <si>
    <t>Men's shoes SKECHERS SQUAD 232290NVY 46</t>
  </si>
  <si>
    <t>82392fd8-513f-415c-a82d-6696276d0fce</t>
  </si>
  <si>
    <t>SEVERNO Home univerzální syntetický obal</t>
  </si>
  <si>
    <t>SEVERNO Home universal synthetic cover</t>
  </si>
  <si>
    <t>823932c6-b379-4b9a-9939-ce385294dffc</t>
  </si>
  <si>
    <t>USB hub Sandberg 133-92 4 portů</t>
  </si>
  <si>
    <t>USB hub Sandberg 133-92 4 ports</t>
  </si>
  <si>
    <t>82393652-ae6a-4cfe-97fe-66d8dd03771b</t>
  </si>
  <si>
    <t>Zastřihovač vlasů Philips HC9420/15</t>
  </si>
  <si>
    <t>Clipper Philips HC9420/15</t>
  </si>
  <si>
    <t>82393aa1-0e84-4f80-baac-ab13e988fc1e</t>
  </si>
  <si>
    <t>Špachtle Kubala 2653 450 mm</t>
  </si>
  <si>
    <t>Spatula Kubala 2653 450 mm</t>
  </si>
  <si>
    <t>823941f5-5af8-4dd5-994f-ea7153106d11</t>
  </si>
  <si>
    <t>Konvektor Rohnson R-081 (1000/2000W)</t>
  </si>
  <si>
    <t>Convector heater Rohnson 2500 W black</t>
  </si>
  <si>
    <t>823962be-1985-4966-b094-91fb4ccd9db9</t>
  </si>
  <si>
    <t>ALBUM NA KARTY S 9 MŘÍŽKAMI, 360 KAPSAMI A BOČNÍM NAKLÁDÁNÍM DO MTG TCG</t>
  </si>
  <si>
    <t>CARD ALBUM WITH 9 GRIDS 360 POCKETS AND SIDE LOADING TO MTG TCG</t>
  </si>
  <si>
    <t>8239c1dd-83cc-4c41-8c86-6a3553770b0f</t>
  </si>
  <si>
    <t>Pohádkové dálkově ovládané vozidlo Artyk fialové</t>
  </si>
  <si>
    <t>A fairy-tale remote-controlled vehicle Artyk purple</t>
  </si>
  <si>
    <t>8239ca5d-c28e-4c00-bfbd-53d4ded7d1e4</t>
  </si>
  <si>
    <t>Sada kontejnerů, organizér do dílny KOR4</t>
  </si>
  <si>
    <t>Set of containers workshop organizer KOR4</t>
  </si>
  <si>
    <t>8239d3c5-d37e-4c74-a519-7de212a73ca5</t>
  </si>
  <si>
    <t>Days Gone PlayStation 4 (PS4) krabicová verze</t>
  </si>
  <si>
    <t>Days Gone PlayStation 4 (PS4)</t>
  </si>
  <si>
    <t>8239dbae-a88b-4a64-bf25-23ccf5316fb0</t>
  </si>
  <si>
    <t>Kids Euroswan Lahev Na Pití Euroswan Pokémon 500 ml</t>
  </si>
  <si>
    <t>Kids Euroswan Pokémon water bottle 500 ml</t>
  </si>
  <si>
    <t>8239dea8-f892-4ddd-a646-eabca6abe906</t>
  </si>
  <si>
    <t>Sada na čištění desek a jehel od společnosti ANALOGIS</t>
  </si>
  <si>
    <t>ANALOGIS disc and needle cleaning kit</t>
  </si>
  <si>
    <t>823a2d51-8ca5-4953-b3dc-6de4586ebe5a</t>
  </si>
  <si>
    <t>Doplněk stravy NOW Foods Magnesium 250 tablet</t>
  </si>
  <si>
    <t>NOW Foods Magnesium Citrate dietary supplement 250 tablets</t>
  </si>
  <si>
    <t>823a3b9c-c739-4c69-9e88-78ecae394335</t>
  </si>
  <si>
    <t>KULTOVNÍ NÍZKÉ KANADY STEELNOSE 066 ČERNÁ 43</t>
  </si>
  <si>
    <t>CULT LOW CLAYS STEELNOSE 066 BLACK 43</t>
  </si>
  <si>
    <t>823a4dc7-8763-4935-b07c-a61d7384bbf9</t>
  </si>
  <si>
    <t>Úderový klíč Dewalt DCF899N-XJ</t>
  </si>
  <si>
    <t>Dewalt DCF899N-XJ impact wrench</t>
  </si>
  <si>
    <t>823a5f0b-a723-4ff2-825c-597a2925c76d</t>
  </si>
  <si>
    <t>Gel proti odpařování Seac Antifog Biogel biologicky rozložitelný 60 ml</t>
  </si>
  <si>
    <t>Seac Antifog Biogel anti-fog gel biodegradable 60 ml</t>
  </si>
  <si>
    <t>823a6013-5662-4734-9f8c-3a11a28e380d</t>
  </si>
  <si>
    <t>Geske Silikonový bodový zvětšovač úst 4v1 s aplikací</t>
  </si>
  <si>
    <t>Geske Silicone Spot Lip Enlarger 4in1 with Application</t>
  </si>
  <si>
    <t>823a6612-84b5-40b7-ba78-fb87ff03ae48</t>
  </si>
  <si>
    <t>Koupelnová protiskluzová podložka STRADO pod sprchu do sauny bazénu</t>
  </si>
  <si>
    <t>STRADO bathroom mat non-slip shower tray for swimming pool sauna</t>
  </si>
  <si>
    <t>823a84df-ac52-47ef-a96a-a57b47fbc9f9</t>
  </si>
  <si>
    <t>Malfini pánská softshellová bunda s kapucí SOFTSHELL NANO 531 velikost 3XL</t>
  </si>
  <si>
    <t>Malfini men's softshell jacket with hood SOFTSHELL NANO 531 size 3XL</t>
  </si>
  <si>
    <t>823aba82-d963-4558-ab4e-434a6d8f2fa4</t>
  </si>
  <si>
    <t>Lahev Na Pití Foxter 2000 ml</t>
  </si>
  <si>
    <t>Bottle Foxter 2000 ml</t>
  </si>
  <si>
    <t>823ac986-c778-4e65-b794-7401e738ce55</t>
  </si>
  <si>
    <t>Věšák s pohyblivým ramenem na kolíčky Gockowiak, stříbrný</t>
  </si>
  <si>
    <t>Hanger with movable arm for pegs Gockowiak silver</t>
  </si>
  <si>
    <t>823af7a6-4cdb-416a-bb3f-72b38e33aa57</t>
  </si>
  <si>
    <t>Vápno hnojivo Eco Deco granulát 25 kg 25 l</t>
  </si>
  <si>
    <t>Lime fertilizer Eco Deco granules 25 kg 25 l</t>
  </si>
  <si>
    <t>823b10e1-bf56-413a-80b1-5a58c69b9336</t>
  </si>
  <si>
    <t>Alize Velluto 490 tyrkysová</t>
  </si>
  <si>
    <t>Alize Velluto 490 turquoise</t>
  </si>
  <si>
    <t>823b54eb-a057-4a7d-abb6-99f29e7b8edd</t>
  </si>
  <si>
    <t>Fergio Bellaro Chocolate &amp; Pistachio 200 ml masážní olej na tělo</t>
  </si>
  <si>
    <t>Fergio Bellaro Chocolate &amp; Pistachio 200 ml body massage oil</t>
  </si>
  <si>
    <t>823b729e-6d73-4e89-b281-b934c19d28d6</t>
  </si>
  <si>
    <t>Krabička kulatá KABIR, mangové dřevo, Ø 19 cm</t>
  </si>
  <si>
    <t>KABIR round box, mango wood, Ø 19 cm</t>
  </si>
  <si>
    <t>823bd041-c855-4832-9061-45cd4093e3b1</t>
  </si>
  <si>
    <t>Bílá čokoláda Chocovic Nacar 5 kg</t>
  </si>
  <si>
    <t>White chocolate Chocovic Nacar 5kg</t>
  </si>
  <si>
    <t>823bfb1b-e29f-43ea-8d18-325ddd275f7a</t>
  </si>
  <si>
    <t>Mikina JHK se zipem a s kapucí v černé barvě ČERNÁ XXL</t>
  </si>
  <si>
    <t>Sweatshirt JHK zipper with hood black XXL</t>
  </si>
  <si>
    <t>823bfed2-4afa-420c-87df-2b99d4e0f4c5</t>
  </si>
  <si>
    <t>Lee Cooper dámské tenisky LCW-23-44-1624L velikost 37</t>
  </si>
  <si>
    <t>Lee Cooper women's sneakers LCW-23-44-1624L size 37</t>
  </si>
  <si>
    <t>823bff83-4e01-4929-bc53-f322c95e8ec2</t>
  </si>
  <si>
    <t>Samsung Tablet Galaxy Tab S10 FE, 12GB/256GB, Gray</t>
  </si>
  <si>
    <t>Tablet Samsung Galaxy Tab S10 FE 10,9" 12 GB / 256 GB grey</t>
  </si>
  <si>
    <t>823c1886-869a-453a-a1a6-804681c01b39</t>
  </si>
  <si>
    <t>Ferrero Nutella Tyčinka B-Ready 44g</t>
  </si>
  <si>
    <t>Ferrero Nutella Bar B-Ready 44g</t>
  </si>
  <si>
    <t>823c25ed-f6d6-4108-9633-ce607ab16f5e</t>
  </si>
  <si>
    <t>Spojka Y hadic 10mm PY vzduchová</t>
  </si>
  <si>
    <t>Y-connector for hoses 10mm PY air</t>
  </si>
  <si>
    <t>823c6c20-3e93-4293-82e7-edc0af41ea7a</t>
  </si>
  <si>
    <t>Rozsah Yenkee (YMS 2075)</t>
  </si>
  <si>
    <t>Range Yenkee (YMS 2075)</t>
  </si>
  <si>
    <t>823c91f9-22f0-4fc5-adb2-f52f6c93abd7</t>
  </si>
  <si>
    <t>Květináč dřevo hnědý Rojaplast 80 cm x 40 x 30 cm</t>
  </si>
  <si>
    <t>Flower pot brown wood Rojaplast 80 cm x 40 x 30 cm</t>
  </si>
  <si>
    <t>823cd37c-7cf4-41b7-9a22-f4742acb47dc</t>
  </si>
  <si>
    <t>Přepěťová lišta bez kolíku pod stůl s 8 zásuvkami Schuko Philips</t>
  </si>
  <si>
    <t>Surge strip without pin under the desk 8 sockets schuko Philips</t>
  </si>
  <si>
    <t>823cec18-3f62-4bcf-b160-195380518b07</t>
  </si>
  <si>
    <t>Ochranné brýle DeWalt PROTECTIVE SPECTAC</t>
  </si>
  <si>
    <t>DeWalt PROTECTIVE SPECTAC safety glasses</t>
  </si>
  <si>
    <t>823cf208-a9c2-4669-bfcb-9283f1a55d40</t>
  </si>
  <si>
    <t>NŮŽ 49,8 CM HUSQVARNA CT CTH 151 153 140 151 163 LTH 152 JONSERED LT 2113</t>
  </si>
  <si>
    <t>KNIFE 49,8CM HUSQVARNA CT CTH 151 153 140 151 163 LTH 152 JONSERED LT 2113</t>
  </si>
  <si>
    <t>823d299b-d3b1-4bad-944e-c339224c2650</t>
  </si>
  <si>
    <t>TF Multipack lokomotiv Tajemství Viditelné hory</t>
  </si>
  <si>
    <t>TF Multipack of locomotives The Mystery of the Scenic Mountain</t>
  </si>
  <si>
    <t>823d7523-1913-4335-a4b4-e7165a0fc230</t>
  </si>
  <si>
    <t>DĚTSKÉ SANDÁLY CROCS SANDÁLKY ŽABKY CRUISER VELIKOST 38-39</t>
  </si>
  <si>
    <t>CHILDREN'S SANDALS CROCS CRUISER SANDALS SIZE 38-39</t>
  </si>
  <si>
    <t>823d9b06-80c1-4a41-b955-583ab07536bd</t>
  </si>
  <si>
    <t>Klasická záclona 330 cm x 120 cm</t>
  </si>
  <si>
    <t>Classic curtains jacquard 330 cm x 120</t>
  </si>
  <si>
    <t>823dbbb4-353c-45fc-a9ee-821b2b9525ff</t>
  </si>
  <si>
    <t>Filtron OP 574 Olejový filtr</t>
  </si>
  <si>
    <t>Filtron OP 574 Oil filter</t>
  </si>
  <si>
    <t>823de64f-2c30-4c13-9088-e0bdf13f5da4</t>
  </si>
  <si>
    <t>Sada šipek Dart ECHOWELL 3ks 100 koncovek</t>
  </si>
  <si>
    <t>Dart Set ECHOWELL 3pcs 100 Tips</t>
  </si>
  <si>
    <t>823e0276-1de0-43b8-b106-2f2c812f6fce</t>
  </si>
  <si>
    <t>Peterson peněženka z přírodní kůže černá PTN WL-1012L-COM BLA - muž</t>
  </si>
  <si>
    <t>Peterson wallet, natural leather, black PTN WL-1012L-COM BLA - men</t>
  </si>
  <si>
    <t>823e3aaf-f425-4754-b267-5c94be5009e9</t>
  </si>
  <si>
    <t>ROBOTICKÝ PES NA DÁLKOVÉ OVLÁDÁNÍ, INTERAKTIVNÍ S TANCEM A USB HUDBOU</t>
  </si>
  <si>
    <t>ROBOT DOG REMOTE CONTROLLED INTERACTIVE WITH DANCE AND USB MUSIC</t>
  </si>
  <si>
    <t>823e50fa-ff1f-4621-bd2c-c629aa88fe4e</t>
  </si>
  <si>
    <t>M-Tac trekové boty Summer Light DO 39</t>
  </si>
  <si>
    <t>M-Tac trekking shoes Summer Light DO 39</t>
  </si>
  <si>
    <t>823e87c9-321e-4925-bc6e-b0f270d60431</t>
  </si>
  <si>
    <t>SADA VRTÁKŮ 4KS KUŽELOVÉ STUPŇOVITÉ VRTÁKY HSS</t>
  </si>
  <si>
    <t>SET OF 4 OFF TAPERED STAGE DRILLS HSS</t>
  </si>
  <si>
    <t>823ef0e2-ee4c-4ba9-8a7d-31195ec5ea29</t>
  </si>
  <si>
    <t>Batoh GFC Tactical Taktická taška přes rameno Černá do 20 l, černá</t>
  </si>
  <si>
    <t>Military backpack GFC Tactical Torba Taktyczna na Ramię Czarna up to 20 l black</t>
  </si>
  <si>
    <t>823f03f3-723f-455e-ac4e-18be978c34ec</t>
  </si>
  <si>
    <t>BeKeto KRÉM Lískový ořech MCT OLEJ Bezlepkový</t>
  </si>
  <si>
    <t>BeKeto CREAM Hazelnut MCT OIL Gluten Free</t>
  </si>
  <si>
    <t>823f243f-da2b-48b7-bee3-30b3f6b53f56</t>
  </si>
  <si>
    <t>Velmi lehká sportovní obuv 181-076-5, boty velikost 47</t>
  </si>
  <si>
    <t>Shoes very light sports 181-076-5 shoes size 47</t>
  </si>
  <si>
    <t>823f304a-3ea7-437d-9fcd-4f26cb3392e6</t>
  </si>
  <si>
    <t>Avon Tomorrow parfémovaná voda pro ženy 50 ml EDP</t>
  </si>
  <si>
    <t>Avon Tomorrow Eau de Parfum Woman 50 ml EDP</t>
  </si>
  <si>
    <t>823fad34-c984-49d2-a0f9-4bfeaa7e9bd4</t>
  </si>
  <si>
    <t>Dezert Banán a kokos Ella's Kitchen 120 g</t>
  </si>
  <si>
    <t>Dessert Banana and coconut Ella's Kitchen 120 g</t>
  </si>
  <si>
    <t>823fbf59-31f5-4357-8091-44a11eec3894</t>
  </si>
  <si>
    <t>Wio-Mar stelivo piliny 15 l</t>
  </si>
  <si>
    <t>Wio-Mar sawdust litter 15 l</t>
  </si>
  <si>
    <t>823fc8bc-00fd-4ebb-a9c9-ff9bec61e487</t>
  </si>
  <si>
    <t>PUMA BOTY SMASH 3.0 L 39098710 r 46</t>
  </si>
  <si>
    <t>PUMA SHOES SMASH 3.0 L 39098710 r 46</t>
  </si>
  <si>
    <t>823fd204-adba-46e1-94c9-5c1343d0a445</t>
  </si>
  <si>
    <t>OPPO REALME 8 RMX3085 OLED LCD displej + RÁMEČEK</t>
  </si>
  <si>
    <t>OPPO REALME 8 RMX3085 OLED LCD DISPLAY +FRAME</t>
  </si>
  <si>
    <t>823fd26a-a114-444e-aac8-95d0ac854120</t>
  </si>
  <si>
    <t>TENZI Gran Smog 10 l koncentrát na mytí dehtových nečistot, pecí, grilů</t>
  </si>
  <si>
    <t>TENZI Gran Smog 10l concentrate for cleaning tar dirt, stoves, grills</t>
  </si>
  <si>
    <t>823ff136-657e-4795-a2c7-608b72aaa3df</t>
  </si>
  <si>
    <t>Vonné prací ubrousky Wexór 3 ks</t>
  </si>
  <si>
    <t>Fragrance laundry wipes Wexór 3 pcs.</t>
  </si>
  <si>
    <t>823ff653-da1f-4eed-ae6c-5aa1fcc7b247</t>
  </si>
  <si>
    <t>SEACHEM STABILITY 250ml KMENY BAKTERIÍ AKVÁRIUM</t>
  </si>
  <si>
    <t>SEACHEM STABILITY 250ml STRAINS OF AQUARIUM BACTERIA</t>
  </si>
  <si>
    <t>8240033c-d0b9-4211-82a0-478e45ba0fcd</t>
  </si>
  <si>
    <t>Fritéza bez tuku Esperanza EKA001 1000 W 2.6 l</t>
  </si>
  <si>
    <t>Fat-free air fryer Esperanza EKA001 1000 W 2.6 l</t>
  </si>
  <si>
    <t>82403826-ebb7-45c2-b26b-80b5e6515c6f</t>
  </si>
  <si>
    <t>Kabel Phoneo USB typ C - USB typ C 0,13 m černý</t>
  </si>
  <si>
    <t>Cable Phoneo USB type C - USB type C 0,13 m black</t>
  </si>
  <si>
    <t>8240413c-8f7c-4e29-9861-22fce0ed3a9e</t>
  </si>
  <si>
    <t>WOBLER JAXON ATRACT OSKAR 8 cm 11 g KOLOR-F</t>
  </si>
  <si>
    <t>WOBBLER JAXON ATRACT OSKAR 8cm 11g COLOR-F</t>
  </si>
  <si>
    <t>8240868e-d69a-4639-bd8d-069d4bf3fd7b</t>
  </si>
  <si>
    <t>Střihněte si na šaty Lenka Velebová</t>
  </si>
  <si>
    <t>8240d946-339b-4dfe-b79b-6206d2f89546</t>
  </si>
  <si>
    <t>Volně stojící koš na prádlo MFC 25 l bílý, šedý</t>
  </si>
  <si>
    <t>Freestanding laundry basket MFC 25l white, grey</t>
  </si>
  <si>
    <t>8240fd18-b8e0-412c-b183-cd3e2f32bf24</t>
  </si>
  <si>
    <t>TRAPÉZOVÉ ČEPELE 5 KS, TITAN NEO 64-420</t>
  </si>
  <si>
    <t>TRAPEZOIDAL BLADES 5 SZT.TYTAN NEO 64-420</t>
  </si>
  <si>
    <t>82410854-ba58-4ff7-9d9c-5475de27b93d</t>
  </si>
  <si>
    <t>Deli Nature krmivo granule 3 kg</t>
  </si>
  <si>
    <t>Deli Nature feed granules 3 kg</t>
  </si>
  <si>
    <t>824136a7-846c-47c7-a7b2-2a196cbff489</t>
  </si>
  <si>
    <t>Kalhoty Helikon-Tex Patrol Line 3XL bavlna</t>
  </si>
  <si>
    <t>Trousers Helikon-Tex Patrol Line 3XL cotton</t>
  </si>
  <si>
    <t>824148f9-307a-4e45-ba45-756932a4368b</t>
  </si>
  <si>
    <t>ThinkFun Flip &amp; Play Ztracení chameleoni</t>
  </si>
  <si>
    <t>Board game Flip &amp; Play Chameleon Journey Ravensburger Verlag GmbH</t>
  </si>
  <si>
    <t>82417b7d-6826-49ef-abdc-eff46dffab7f</t>
  </si>
  <si>
    <t>BAVLNĚNÝ RUČNÍK FC BARCELONA RUČNÍK BARCELONA BARCA FCB HERB ORIGINÁL</t>
  </si>
  <si>
    <t>COTTON TOWEL FC BARCELONA TOWEL BARCELONA BARCA FCB HERB ORIGINAL</t>
  </si>
  <si>
    <t>8241a15b-57a3-494e-b8a7-26c5b5803230</t>
  </si>
  <si>
    <t>Elektrická Zásuvka hermetické TED modré</t>
  </si>
  <si>
    <t>Hermetic Electric Socket TED blue</t>
  </si>
  <si>
    <t>8241a7b4-036a-4f84-8fea-1166521a352c</t>
  </si>
  <si>
    <t>8241af45-ed1a-4ea4-bcb8-11e2448b05a8</t>
  </si>
  <si>
    <t>Propiska automatická modrá Zenith</t>
  </si>
  <si>
    <t>Ballpoint automatic blue Zenith</t>
  </si>
  <si>
    <t>8242401b-5ce9-4309-8e5d-5e68aea5bd61</t>
  </si>
  <si>
    <t>Překližka Kolo Kolečko 30 cm Kruh Dřevo 10 mm</t>
  </si>
  <si>
    <t>Plywood Circle Circle 30 Cm Circle Wood 10Mm</t>
  </si>
  <si>
    <t>824252ff-e87c-430e-a722-3f3426d7a65a</t>
  </si>
  <si>
    <t>Vysavač Teddies modrý</t>
  </si>
  <si>
    <t>Children's vacuum cleaner Teddies Blue</t>
  </si>
  <si>
    <t>8242c917-13c9-44e4-a476-6191ceb20a34</t>
  </si>
  <si>
    <t>CVIČEBNÍ POMŮCKA PILATES YOGA RING</t>
  </si>
  <si>
    <t>PILATES YOGA RING</t>
  </si>
  <si>
    <t>8242d71b-c64b-4bc2-9fce-fca8fccb51cd</t>
  </si>
  <si>
    <t>ITALIAN BRAINROT GAME plastový hrnek 430 ml</t>
  </si>
  <si>
    <t>ITALIAN BRAINROT GAME plastic mug 430ml</t>
  </si>
  <si>
    <t>82432377-0514-4b6b-b952-99206eeccca9</t>
  </si>
  <si>
    <t>Zadní Kryt Ringke pro Samsung Galaxy S25 bezbarvý</t>
  </si>
  <si>
    <t>Back Ringke for Samsung Galaxy S25 colorless</t>
  </si>
  <si>
    <t>82433c5f-1ec9-415f-baab-25859f3fcac9</t>
  </si>
  <si>
    <t>Mikina Micro Fleece Snickers 9435 M</t>
  </si>
  <si>
    <t>Sweatshirt pullover Micro Fleece Snickers 9435 M</t>
  </si>
  <si>
    <t>82434434-8771-4085-aab7-454d00cd14a5</t>
  </si>
  <si>
    <t>Vytlačovač na kadeřnické barvy tub Ponik's černý</t>
  </si>
  <si>
    <t>Ponik's black hair dye squeezer</t>
  </si>
  <si>
    <t>82437828-a855-49a8-a1d8-0f2957d537ac</t>
  </si>
  <si>
    <t>Valeo 715303 Výměník tepla, vytápění interiéru</t>
  </si>
  <si>
    <t>Valeo 715303 Wymiennik ciepła, ogrzewanie wnętrza</t>
  </si>
  <si>
    <t>82437c32-182f-4c31-9b58-c5413c815703</t>
  </si>
  <si>
    <t>Akumulátor Xtreme 12 V 800 mAh</t>
  </si>
  <si>
    <t>Battery Xtreme 12 V 800 mAh</t>
  </si>
  <si>
    <t>8243841b-7752-433b-a042-f796b9209c6a</t>
  </si>
  <si>
    <t>PROSTĚRADLO S GUMIČKOU 100% BAVLNA 160X200 + 25 CM TMAVĚ ŠEDÁ</t>
  </si>
  <si>
    <t>SHEET WITH ELASTIC BAND 100% COTTON 160X200 + 25CM DARK GREY</t>
  </si>
  <si>
    <t>8243d15b-17c6-4cb3-8406-203deab7365e</t>
  </si>
  <si>
    <t>Přípravky na čištění tlapek 1 ks</t>
  </si>
  <si>
    <t>Paw cleaning products 1 pc.</t>
  </si>
  <si>
    <t>8243f00c-21bc-43e1-bc13-b3580a8c0aef</t>
  </si>
  <si>
    <t>Červené horalské KORÁLE Dřevěný náhrdelník</t>
  </si>
  <si>
    <t>Red BEADS Highlander Wooden Necklace</t>
  </si>
  <si>
    <t>82444b66-6c4c-49bb-9b79-1d6bc7a21527</t>
  </si>
  <si>
    <t>Schleich 42652 Šedé doplňky na ocas a hřívu pro výstavní koně</t>
  </si>
  <si>
    <t>Schleich 42652 Gray tail and mane accessories for show horses</t>
  </si>
  <si>
    <t>824450f8-4437-4cc6-8a97-33d5236917c5</t>
  </si>
  <si>
    <t>Canpol Babies Multifunkční hygienické podložky 33×45 20ks</t>
  </si>
  <si>
    <t>Canpol babies Multifunctional waterproof hygienic pads 33x45 cm</t>
  </si>
  <si>
    <t>82445322-9f04-4756-9a82-2dfb27b3313b</t>
  </si>
  <si>
    <t>Paměťová karta ADATA Premier MicroSDXC 128 GB Class 10 UHS-I/U1 A1 V10</t>
  </si>
  <si>
    <t>Memory Card ADATA Premier MicroSDXC 128 GB Class 10 UHS-I/U1 A1 V10</t>
  </si>
  <si>
    <t>82448d10-2822-4311-b1b4-a886abe3a0d6</t>
  </si>
  <si>
    <t>Puma dámské sportovní boty Jada Holo velikost 39</t>
  </si>
  <si>
    <t>Puma women's sports shoes Jada Holo size 39</t>
  </si>
  <si>
    <t>8244ab7a-2fdc-4f1a-b12b-9b89d57fe96e</t>
  </si>
  <si>
    <t>Royal Canin krmivo suché kuře 1,5 kg</t>
  </si>
  <si>
    <t>Royal Canin dry food chicken 1,5 kg</t>
  </si>
  <si>
    <t>8244fba3-31da-4e2c-b7de-8c9156a638a2</t>
  </si>
  <si>
    <t>Jídlonosič FRESHBOX, se 3 dózami 1,5 l, bordeaux</t>
  </si>
  <si>
    <t>FRESHBOX food carrier, with 3 1.5 l cans, bordeaux</t>
  </si>
  <si>
    <t>8244fcde-8a07-41d4-b103-a33e319117e6</t>
  </si>
  <si>
    <t>Recea pánská mikina 1850 velikost M</t>
  </si>
  <si>
    <t>Recea men's sweatshirt 1850 size M</t>
  </si>
  <si>
    <t>82451426-3391-4010-a6a0-eed841e28fa5</t>
  </si>
  <si>
    <t>TYČINKA ČERNÝ RYBÍZ 20 g Helpa</t>
  </si>
  <si>
    <t>BLACK CURRANT BAR 20 g Helpa</t>
  </si>
  <si>
    <t>82451d75-5b28-4b86-b3f9-4b1714aa74e7</t>
  </si>
  <si>
    <t>Foliový balónek PartyDeco růžovo-zlatý číslice 9 34"</t>
  </si>
  <si>
    <t>PartyDeco foil balloon rose gold number 9 34 "</t>
  </si>
  <si>
    <t>8245462a-3e8a-4bb8-b328-cb607b55bbea</t>
  </si>
  <si>
    <t>Kabel Baseus USB - USB typ C 2 m modrý</t>
  </si>
  <si>
    <t>Cable Baseus USB - USB type C 2 m blue</t>
  </si>
  <si>
    <t>82455d0c-efc5-4f2d-9b40-24972953a0f0</t>
  </si>
  <si>
    <t>Postroj pro malého psa kočky typu GUARD beztlakový reflexní VODÍTKO XL</t>
  </si>
  <si>
    <t>Harness for small cat dog type GUARD pressure-free reflective LANYARD XL</t>
  </si>
  <si>
    <t>82456c91-bc7a-4798-b2e4-634a478eb5d5</t>
  </si>
  <si>
    <t>82456e9b-ecb8-44b9-8fb2-929f948e0357</t>
  </si>
  <si>
    <t>Palladium pánské sportovní boty Boty Palladium Baggy M velikost 41</t>
  </si>
  <si>
    <t>Palladium Men's Sports Shoes Palladium Baggy M size 41</t>
  </si>
  <si>
    <t>82458b84-3c56-46c7-b36b-8f3c68b21997</t>
  </si>
  <si>
    <t>Obdélníková umyvadlová deska Mexen Hugo bílá</t>
  </si>
  <si>
    <t>Rectangular countertop washbasin Mexen Hugo white</t>
  </si>
  <si>
    <t>82459be0-7d61-4d96-bbb7-8e621d4f411c</t>
  </si>
  <si>
    <t>Ravensburger 115839 3D Puzzleball 72 dílků</t>
  </si>
  <si>
    <t>Ravensburger 115839 3D Puzzleball 72 pieces</t>
  </si>
  <si>
    <t>8245e063-ee49-461a-8e3b-981335a7159c</t>
  </si>
  <si>
    <t>Tlapková patrola – Začínáme číst – Dobrodružství na moři kolektiv</t>
  </si>
  <si>
    <t>82464fe0-89e3-4718-bc78-804106f962f3</t>
  </si>
  <si>
    <t>Přírodní ovesný nápoj Biozen 1000 ml</t>
  </si>
  <si>
    <t>Natural oat drink Biozen 1000 ml</t>
  </si>
  <si>
    <t>82465e83-5c79-4744-bac4-b08dcbb5d5de</t>
  </si>
  <si>
    <t>Kuchyňský dřez profilovaný Kolorado 5 ks</t>
  </si>
  <si>
    <t>Kitchen dishwasher profiled Kolorado 5 pcs.</t>
  </si>
  <si>
    <t>82468595-21a1-4a48-980f-0f2a0033bf68</t>
  </si>
  <si>
    <t>Mazivo pro kávovary CX-80 48267 40 g</t>
  </si>
  <si>
    <t>Grease for coffee machines CX-80 48267 40 g</t>
  </si>
  <si>
    <t>8246dc7f-9a3a-4413-b9a6-f57945bedff6</t>
  </si>
  <si>
    <t>ZÁSTRČKA 2P+Z S VYPÍNAČEM 0-1 9002215 PCE</t>
  </si>
  <si>
    <t>PLUG 2P+Z WITH SWITCH 0-1 9002215 PCE</t>
  </si>
  <si>
    <t>8246ebe8-04a9-4241-aadb-a77ede81996e</t>
  </si>
  <si>
    <t>Han vyztužená podprsenka bílá velikost 85B</t>
  </si>
  <si>
    <t>Han padded bra white size 85B</t>
  </si>
  <si>
    <t>8246f55d-4861-4166-adf2-dd7969799992</t>
  </si>
  <si>
    <t>PIŁKA NA GUMCE NA PROVÁZKU HRAČKA NA ODRÁŽENÍ MÍČEK DOVEDNOSTNÍ HRA</t>
  </si>
  <si>
    <t>PIŁKA NA GUMCE ON STRING BOUNCING TOY BALL ARCADE GAME</t>
  </si>
  <si>
    <t>82473bd8-5539-40bb-895a-8bbdafb6765e</t>
  </si>
  <si>
    <t>OHŘÍVAČ MASÁŽNÍCH KAMENŮ 6 L ELEKTRICKÝ PROGRAMÁTOR HABYS</t>
  </si>
  <si>
    <t>MASSAGE STONE WARMER 6L ELEKT.PROGRAMATOR HABYS</t>
  </si>
  <si>
    <t>824764ce-e71b-4c3b-9987-4c5f3be2e507</t>
  </si>
  <si>
    <t>Malířský agregát Pistole HVLP Dedra 600 W pro stříkací malování</t>
  </si>
  <si>
    <t>Paint spray gun HVLP Dedra 600W for spray painting</t>
  </si>
  <si>
    <t>82476c37-d824-41c8-a628-1d4ca0232488</t>
  </si>
  <si>
    <t>Lee Cooper dámské sportovní, dámské, VYSOKÉ, ZATEPLENÉ sněhule velikost 39</t>
  </si>
  <si>
    <t>Lee Cooper Women's Sports Snow Boots, WOMEN'S, HIGH, INSULATED Size 39</t>
  </si>
  <si>
    <t>8247e3d4-ffc2-4d94-8e68-64c8029b5423</t>
  </si>
  <si>
    <t>Regulátor pH vody granulát Gamix 1,61 kg 2 l</t>
  </si>
  <si>
    <t>Water pH regulator granules Gamix 1,61 kg 2 l</t>
  </si>
  <si>
    <t>82487a1e-737b-4e05-b01c-53cd57bd0969</t>
  </si>
  <si>
    <t>82487b81-8b57-4cf2-8935-47323bcd3643</t>
  </si>
  <si>
    <t>5 x Pánské ponožky Angora PONOŽKY SILNÉ TEPLÉ NA ZIMU 43-46 DLOUHÉ</t>
  </si>
  <si>
    <t>5x Men's socks Angora SOCKS THICK WARM FOR WINTER 43-46 LONG</t>
  </si>
  <si>
    <t>8248a109-0cf8-4e53-9e18-82b542b5360e</t>
  </si>
  <si>
    <t>Fólie lesklá A3 Tracer</t>
  </si>
  <si>
    <t>Lamination pouch glossy A3 Tracer</t>
  </si>
  <si>
    <t>8248b55d-419b-4922-87d0-90277303f56b</t>
  </si>
  <si>
    <t>Bavlněný ručník Tlapková patrola 70x140 SKYE + EVEREST</t>
  </si>
  <si>
    <t>Cotton TOWEL PSI PATROL 70x140 SKYE + EVEREST</t>
  </si>
  <si>
    <t>8248e6d8-87a7-4160-8da3-65847dc35685</t>
  </si>
  <si>
    <t>Pánské tričko 100% bavlna JHK Tmavě modré</t>
  </si>
  <si>
    <t>Men's t-shirt 100% cotton JHK Navy blue</t>
  </si>
  <si>
    <t>82497813-6ea2-4e7b-8c23-78dbe8c0022e</t>
  </si>
  <si>
    <t>Feegar Síťová nabíječka 86W 5x USB +1 x Typ-C PD</t>
  </si>
  <si>
    <t>Feegar 86W 5x USB Charger +1 x Type-C PD</t>
  </si>
  <si>
    <t>82498665-7fcc-45bb-9d8d-9e3bdd1847f1</t>
  </si>
  <si>
    <t>Plastové pravítko Fiorello GR-801 15 cm</t>
  </si>
  <si>
    <t>Plastic ruler Fiorello GR-801 15 cm</t>
  </si>
  <si>
    <t>8249e26b-bebd-4326-80a5-7572e6fa0972</t>
  </si>
  <si>
    <t>Powerbanka Baseus 20000 mAh černá</t>
  </si>
  <si>
    <t>Powerbank Baseus 20000 mAh black</t>
  </si>
  <si>
    <t>824a3980-e1f2-4522-b02b-a40281310c57</t>
  </si>
  <si>
    <t>Špatně lakované ostří</t>
  </si>
  <si>
    <t>Poorly lacquered blade</t>
  </si>
  <si>
    <t>824a4e2e-9dd1-4dd4-bd77-355ac57c61a9</t>
  </si>
  <si>
    <t>Clinique Chubby Stick Moisturizing Lip Tint hydratační balzám na rty č. 07 Super Strawberry 3 g</t>
  </si>
  <si>
    <t>Clinique Chubby Stick Moisturizing Lip Tint No. 07 Super Strawberry 3g</t>
  </si>
  <si>
    <t>824a51d1-29c3-460d-a2a4-7bc70c2b1d09</t>
  </si>
  <si>
    <t>Kalhoty Helikon Hybrid Outback Ash Grey XXL-L</t>
  </si>
  <si>
    <t>Helikon Hybrid Outback Ash Gray XXL-L pants</t>
  </si>
  <si>
    <t>824a7b55-971d-44a3-85fc-d9f71e233dc9</t>
  </si>
  <si>
    <t>A4 lined notebook Oxybag 40 sheets</t>
  </si>
  <si>
    <t>824a98fd-caa8-4cee-bdd4-6eb9d72837e4</t>
  </si>
  <si>
    <t>Doplněk stravy Medverita Sulforafan 120 kapslí</t>
  </si>
  <si>
    <t>Dietary supplement Medverita Sulforaphan 120 capsules</t>
  </si>
  <si>
    <t>824ad864-aa3c-4bed-89e0-3457ada92193</t>
  </si>
  <si>
    <t>Kalhoty Helikon Hybrid Outback černé 4XL-XL</t>
  </si>
  <si>
    <t>Helikon Hybrid Outback Pants Black 4XL-XL</t>
  </si>
  <si>
    <t>824adc59-5481-4b1a-b8bd-eece8bd1e3b5</t>
  </si>
  <si>
    <t>UNIVERZÁLNÍ DÁLKOVÝ OVLADAČ SAMSUNG PRO SMART HD UHD 4K ČERNÝ BEZ PROGRAMOVÁNÍ</t>
  </si>
  <si>
    <t>REMOTE CONTROL UNIVERSAL SAMSUNG FOR TV SMART HD UHD 4K BLACK WITHOUT PROGRAMMING</t>
  </si>
  <si>
    <t>824ade2f-a7b4-4164-a21f-35db4dfdb506</t>
  </si>
  <si>
    <t>POWERBANKA SOLÁRNÍ NABÍJEČKA 30000 mAh 2xUSB SVÍTILNA + KOMPAS</t>
  </si>
  <si>
    <t>POWERBANK SOLAR CHARGER 30000mAh 2xUSB FLASHLIGHT + COMPASS</t>
  </si>
  <si>
    <t>824afca4-1d50-4007-9bee-c445c717c9d2</t>
  </si>
  <si>
    <t>BASEUS ADAPTÉR AUDIO KABEL AUX USB-C NA MINI JACK 3,5 MM</t>
  </si>
  <si>
    <t>BASEUS ADAPTER AUDIO CABLE AUX USB-C TO MINI JACK 3,5 MM</t>
  </si>
  <si>
    <t>824b18b5-b641-454e-9551-6803e298c565</t>
  </si>
  <si>
    <t>Tekutý prací prostředek Bosch 0,2 kg 0,1 l 2 ks</t>
  </si>
  <si>
    <t>Washing liquid Bosch 0,2 kg 0,1 l 2 pcs.</t>
  </si>
  <si>
    <t>824b5516-e0a0-4d04-b695-d43a292f7422</t>
  </si>
  <si>
    <t>AG851B MAGNETICKÉ ŘASY DLOUHÉ x7 PINZETA OČNÍ LINKY</t>
  </si>
  <si>
    <t>AG851B LONG MAGNETIC LASHES x7 EYELINER TWEEEZE</t>
  </si>
  <si>
    <t>824b5875-341b-430f-9335-d83e1cb7f217</t>
  </si>
  <si>
    <t>Vytahovač MSW Propullator 4500-B</t>
  </si>
  <si>
    <t>MSW Propullator 4500-B winch</t>
  </si>
  <si>
    <t>824b7ba6-6ca8-4832-9a8f-cbd27af7199b</t>
  </si>
  <si>
    <t>Bonprix šaty klasické před kolena velikost 40</t>
  </si>
  <si>
    <t>Bonprix classic cocktail dress in front of the knee size 40</t>
  </si>
  <si>
    <t>824bf341-29c3-497e-bafa-0663d745bba1</t>
  </si>
  <si>
    <t>Al Fares Dala Al Banat EDP W 80 ml fólie</t>
  </si>
  <si>
    <t>Al Fares Dala Al Banat EDP W 80ml foil</t>
  </si>
  <si>
    <t>824c205d-e733-4b2a-99af-7a59c605e30d</t>
  </si>
  <si>
    <t>Inkoust Brother Inkoust Brother žlutý LC3237Y=LC-3237Y, 1500 stran LC3237Y žlutý (yellow)</t>
  </si>
  <si>
    <t>Brother ink Brother yellow ink LC3237Y=LC-3237Y, 1500 pages LC3237Y yellow (yellow)</t>
  </si>
  <si>
    <t>824c8fa2-d4bf-46a6-8dcb-495c0ba49c75</t>
  </si>
  <si>
    <t>824c971d-f1a3-4867-8561-41c2014792c6</t>
  </si>
  <si>
    <t>824ca91f-e61b-4d3e-bf12-0b4e9ab17109</t>
  </si>
  <si>
    <t>Kovové balónky Gemar žluté 100 kusů 12"</t>
  </si>
  <si>
    <t>Gemar metallic balloons yellow 100 pieces 12 "</t>
  </si>
  <si>
    <t>824ccf3c-cbe2-46d1-9faf-b8edf0c1072a</t>
  </si>
  <si>
    <t>MEGA BLOKS Kostky v plastovém pytli holky, 60 kostek</t>
  </si>
  <si>
    <t>MEGA BLOKS Cubes in a plastic bag girls, 60 cubes</t>
  </si>
  <si>
    <t>824cde96-a4d2-4ffc-8358-62d27d7d69a4</t>
  </si>
  <si>
    <t>Nůž Orion 12,5 cm</t>
  </si>
  <si>
    <t>Universal knife Orion 12,5 cm</t>
  </si>
  <si>
    <t>824cf3a5-fa26-4401-b4ce-9de1f2daf6d0</t>
  </si>
  <si>
    <t>Držák do ventilační mřížky GoGEN černý</t>
  </si>
  <si>
    <t>Air vent holder GoGEN black</t>
  </si>
  <si>
    <t>824cf3b0-2151-4437-8854-0eab3f3ca2a8</t>
  </si>
  <si>
    <t>Viki podprsenka měkká černá velikost 95D</t>
  </si>
  <si>
    <t>Viki soft bra black size 95D</t>
  </si>
  <si>
    <t>824d1150-05cb-4e6e-83c9-1d1d59d771b8</t>
  </si>
  <si>
    <t>Rukavice na mytí auta Adbl ProMitt z mikrovlákna</t>
  </si>
  <si>
    <t>Adbl ProMitt microfiber car wash mitt</t>
  </si>
  <si>
    <t>824d26e0-117f-4528-9a71-b91dfb858158</t>
  </si>
  <si>
    <t>Prostěradlo s gumičkou Aga bavlna 180 x 200 cm</t>
  </si>
  <si>
    <t>Fitted sheet Aga cotton 180 x 200 cm</t>
  </si>
  <si>
    <t>824d6fbd-640b-473e-81ce-302a9b9a5cca</t>
  </si>
  <si>
    <t>SADA 5 PAPÍROVÝCH SÁČKŮ DO VYSAVAČE ZELMER EDEK TADEK RADEK</t>
  </si>
  <si>
    <t>SET OF 5x PAPER BAG FOR VACUUM CLEANER ZELMER EDEK TADEK RADEK</t>
  </si>
  <si>
    <t>824d788e-1650-499e-8606-7167e9caee3f</t>
  </si>
  <si>
    <t>Puzzle Ravensburger 1000 dílků Puzzle Planety</t>
  </si>
  <si>
    <t>Puzzle Ravensburger 1000 elements Puzzle Planet</t>
  </si>
  <si>
    <t>824dc6d9-5d6a-462f-be0a-d36cee8f5ee6</t>
  </si>
  <si>
    <t>Auto 7140 Brio 5908275997504</t>
  </si>
  <si>
    <t>Car 7140 Brio 5908275997504</t>
  </si>
  <si>
    <t>824dd201-2804-42ee-b891-dbe45802780d</t>
  </si>
  <si>
    <t>CONVERSE DÁMSKÉ TENISKY HNĚDÉ CT OX 132174C 37</t>
  </si>
  <si>
    <t>CONVERSE WOMEN'S SNEAKERS BROWN CT OX 132174C 37</t>
  </si>
  <si>
    <t>824de76c-f1f3-4d2e-97b2-0b68455e47f5</t>
  </si>
  <si>
    <t>Externí disk HDD Western Digital WDBWLG0080HBK-EESN 8TB</t>
  </si>
  <si>
    <t>External HDD Western Digital WDBWLG0080HBK-EESN 8TB</t>
  </si>
  <si>
    <t>824e27df-48b6-408c-9ea2-df6e34e3032d</t>
  </si>
  <si>
    <t>TLUMIČ AUDI A3 8L LEON 1M GOLF IV 4x4 ZADNÍ</t>
  </si>
  <si>
    <t>SHOCK ABSORBER AUDI A3 8L LEON 1M GOLF IV 4x4</t>
  </si>
  <si>
    <t>824e347c-bde6-46bf-9716-e004655bb467</t>
  </si>
  <si>
    <t>Tradiční kulma Adler AD2105</t>
  </si>
  <si>
    <t>Traditional curling iron Adler AD2105</t>
  </si>
  <si>
    <t>824e397d-b3db-46f9-b59c-9d300f4ec304</t>
  </si>
  <si>
    <t>Adidas dámské sportovní boty GZ9689 velikost 41 1/3</t>
  </si>
  <si>
    <t>Adidas women's sports shoes GZ9689 size 41 1/3</t>
  </si>
  <si>
    <t>824e41d5-c877-4285-8b40-558288ac9c27</t>
  </si>
  <si>
    <t>Tvrzené sklo pro Xiaomi Redmi Note 13 Pro 4G 1 ks</t>
  </si>
  <si>
    <t>Tempered glass for Xiaomi Redmi Note 13 Pro 4G 1 pc.</t>
  </si>
  <si>
    <t>824e9843-d65e-4be2-b3d2-e2ebf76558bf</t>
  </si>
  <si>
    <t>Vlna YarnArt Etamin 463</t>
  </si>
  <si>
    <t>YarnArt Etamin Yarn 463</t>
  </si>
  <si>
    <t>824ea3c4-5f02-436c-8f76-a8a17906a18b</t>
  </si>
  <si>
    <t>Čaj Big-Active 45 g</t>
  </si>
  <si>
    <t>Fruit tea coffee machine Big-Active 45 g</t>
  </si>
  <si>
    <t>824eb047-573e-42dd-a60e-5af46d3dcaeb</t>
  </si>
  <si>
    <t>Vrták do betonu Horn 28x800 mm</t>
  </si>
  <si>
    <t>Horn concrete drill bit 28x800 mm</t>
  </si>
  <si>
    <t>824ee1ff-3980-4534-b68d-4ddd168eb5f5</t>
  </si>
  <si>
    <t>Protiodkapové brýle Portwest PW17</t>
  </si>
  <si>
    <t>Glasses anti-spatter Portwest PW17</t>
  </si>
  <si>
    <t>824ee84f-7470-4fd0-a183-942c0b7a5d87</t>
  </si>
  <si>
    <t>Žárovky M-Tech POWERTEC H4 RETRO DUO H4 60/55 W 2 ks</t>
  </si>
  <si>
    <t>Bulbs M-Tech POWERTEC H4 RETRO DUO H4 60/55 W 2 pcs.</t>
  </si>
  <si>
    <t>824efbde-f48a-468e-8ce5-66c9d20a67f9</t>
  </si>
  <si>
    <t>Grisport pánské trekové boty Grigio Dakar velikost 44</t>
  </si>
  <si>
    <t>Grisport men's trekking shoes Grigio Dakar size 44</t>
  </si>
  <si>
    <t>824f005b-ade4-4c47-821e-b22a3a88945e</t>
  </si>
  <si>
    <t>Nutrihouse Nutriouse Enzymaticky hydrolyzovaný kolagen 1000 g</t>
  </si>
  <si>
    <t>Nutrihouse Nutriouse Enzymatically hydrolyzed collagen 1000 g</t>
  </si>
  <si>
    <t>824f279a-2981-4195-abd1-dc7a06680870</t>
  </si>
  <si>
    <t>Organizér do zásuvky na příbory Kesper 50 x 38 cm</t>
  </si>
  <si>
    <t>Kesper cutlery drawer insert 50 x 38 cm</t>
  </si>
  <si>
    <t>824f6407-de2b-4a11-8fdf-efa65c2bab73</t>
  </si>
  <si>
    <t>Pasivní pero XP-PEN PH2 pro Star G960S P</t>
  </si>
  <si>
    <t>Battery For Apple MAGms 1 mAh</t>
  </si>
  <si>
    <t>824f7217-1348-4d38-b7ad-2dfc8e149579</t>
  </si>
  <si>
    <t>KOSTÝM ZLÝ VLK Z POHÁDKY ČERVENÁ KARKULKA M</t>
  </si>
  <si>
    <t>BAD WOLF COSTUME FROM THE FAIRY TALE LITTLE RED RIDING HOOD M</t>
  </si>
  <si>
    <t>824f7fbd-4062-412c-970f-2cb01ce521b9</t>
  </si>
  <si>
    <t>Tréninkové tričko bez rukávů Verk Group M černé</t>
  </si>
  <si>
    <t>Training shirt sleeveless Verk Group M black</t>
  </si>
  <si>
    <t>824f9aed-94b6-4473-b94c-9f73625263aa</t>
  </si>
  <si>
    <t>Matrix Glow Mania Šampon na vlasy 300 ml</t>
  </si>
  <si>
    <t>Matrix Glow Mania Shampoo 300ml</t>
  </si>
  <si>
    <t>824fa745-3f2b-4d5e-89e2-01aea59f4be2</t>
  </si>
  <si>
    <t>TECH-PROTECT USP100 4-TIP TOUCH STYLUS PEN VIOLET/PINK</t>
  </si>
  <si>
    <t>824fb146-79f8-48d7-a95d-8088b58648cd</t>
  </si>
  <si>
    <t>48 x Plastové Skleničky skleničky, 210 ml na svatbu, narozeniny, oslavu svátku</t>
  </si>
  <si>
    <t>48x Plastic Cocktail Glasses, 210ml for Wedding Birthday Holiday Party</t>
  </si>
  <si>
    <t>824fb725-1f8a-4854-ae66-c1ff6834d09b</t>
  </si>
  <si>
    <t>Plavecké brýle Arena Core Swipe</t>
  </si>
  <si>
    <t>Swimming goggles Arena Core Swipe</t>
  </si>
  <si>
    <t>824fc9dc-d140-4cdb-bcaa-81ec89698a74</t>
  </si>
  <si>
    <t>Kelímky Kůň, 220 ml, mix (1 balení / 6 ks)</t>
  </si>
  <si>
    <t>Horse cups, 220 ml, mix (1 pack / 6 pcs.)</t>
  </si>
  <si>
    <t>824fcfc6-8eb0-4412-8cf9-b8c55b61f6f4</t>
  </si>
  <si>
    <t>Stojící RTV skříňka Vevor 60 cm x 78 cm x 56,5 cm</t>
  </si>
  <si>
    <t>TV cabinet standing Vevor 60 cm x 78 cm x 56,5 cm</t>
  </si>
  <si>
    <t>824ff7de-6067-412b-9f7f-4d66c500dd8b</t>
  </si>
  <si>
    <t>Pružina spojky Polini 243.077</t>
  </si>
  <si>
    <t>Polini clutch spring 243.077</t>
  </si>
  <si>
    <t>82503624-6db9-4d20-912c-332d0c734034</t>
  </si>
  <si>
    <t>Xylitol KetoDiet 0,5 kg</t>
  </si>
  <si>
    <t>82503aef-8f25-4c40-9726-f27363cb377f</t>
  </si>
  <si>
    <t>Kávový stolek LoftInspired kulatý 70 x 70 x 47 cm bílý, dub craft</t>
  </si>
  <si>
    <t>Coffee table LoftInspired round 70 x 70 x 47cm white, craft oak</t>
  </si>
  <si>
    <t>82503cb9-fff5-4374-bbe9-0fc4f82e9a20</t>
  </si>
  <si>
    <t>MAKITA Pilový řetěz 30 cm 3/8" 1,1 mm 46 článků, originální poloviční dláto 1914F2-4</t>
  </si>
  <si>
    <t>MAKITA Cutting chain 30cm 3/8" 1,1mm 46 links half chisel original 1914F2-4</t>
  </si>
  <si>
    <t>82506333-601f-4953-8078-6cc1f57778fb</t>
  </si>
  <si>
    <t>CELOROČNÍ HOLÍNKY SNĚHULE DEMAR YOUNG FUR r 41</t>
  </si>
  <si>
    <t>YEAR-ROUND SNOW BOOTS DEMAR YOUNG FUR r 41</t>
  </si>
  <si>
    <t>82509030-f1a7-4a62-b0cd-a50d97908285</t>
  </si>
  <si>
    <t>82509844-8237-4e67-8a12-8d2e65805e7d</t>
  </si>
  <si>
    <t>Dávkovač Rea 300 ml</t>
  </si>
  <si>
    <t>Dispenser Rea 300 ml</t>
  </si>
  <si>
    <t>8250fd28-6829-4dad-a147-73905dede480</t>
  </si>
  <si>
    <t>Demar Hawai Lux Print Zateplené s PL r. 24/25 AF</t>
  </si>
  <si>
    <t>Demar Hawai Lux Print Insulated with PL r. 24/25 AF</t>
  </si>
  <si>
    <t>825103c8-ffbd-4c6b-b6bb-2de51e530a36</t>
  </si>
  <si>
    <t>Měřič tvrdosti vody Verk Group 11274</t>
  </si>
  <si>
    <t>Verk Group 11274 water hardness meter</t>
  </si>
  <si>
    <t>8251110f-1fe5-470c-80b8-c0295f719b84</t>
  </si>
  <si>
    <t>NTY NSP-PL-001 Spojkové čerpadlo</t>
  </si>
  <si>
    <t>NTY NSP-PL-001 Pompa sprzęgła</t>
  </si>
  <si>
    <t>825119f8-aae3-4a87-94c4-5cac65684109</t>
  </si>
  <si>
    <t>82511b29-ae75-422f-9469-653757cf4e8d</t>
  </si>
  <si>
    <t>Colorful Noses Medvídek hnědý plyšový 25 cm</t>
  </si>
  <si>
    <t>Colorful Noses Brown teddy bear 25 cm</t>
  </si>
  <si>
    <t>82519415-08fb-46e6-8b67-95b1b0190934</t>
  </si>
  <si>
    <t>Rajče základ Pineapple F1 0,1 g Vilmorin</t>
  </si>
  <si>
    <t>High ground tomato Pineapple F1 0.1 g Vilmorin</t>
  </si>
  <si>
    <t>8251b333-f674-401b-a4c0-d721480c8306</t>
  </si>
  <si>
    <t>Saloos Esenciální olej vonný olej - Cedrové dřevo 10ml 10ml</t>
  </si>
  <si>
    <t>Saloos Esenciální oil fragrance oil - Cedrové dřevo 10ml 10 ml</t>
  </si>
  <si>
    <t>8251c28a-e3f7-462b-bd8e-1917e7d95879</t>
  </si>
  <si>
    <t>Ziaja Květ růže tonik pro všechny pleti 200 ml</t>
  </si>
  <si>
    <t>Ziaja face tonic 200 ml Rose Petals</t>
  </si>
  <si>
    <t>8251cc97-f542-4d6e-85c8-4ae40c824ab4</t>
  </si>
  <si>
    <t>Dvojitý rozkládací penál MFP</t>
  </si>
  <si>
    <t>Pencil case folding double MFP</t>
  </si>
  <si>
    <t>8251cfa9-a8fe-4e4b-8564-e4f61ff73c05</t>
  </si>
  <si>
    <t>PremiumCord HDMI 2.0 extender na 70m přes Cat6/Cat6A/Cat7, Ultra HD 4kx2k@60Hz</t>
  </si>
  <si>
    <t>PremiumCord HDMI 2.0 extender to 70m via Cat6/Cat6A/Cat7, Ultra HD 4kx2k@60Hz</t>
  </si>
  <si>
    <t>8251ebf8-94ca-401a-81a6-9bed24d62fa8</t>
  </si>
  <si>
    <t>Stavební šňůra pletená, 50 m, 1 mm, červená</t>
  </si>
  <si>
    <t>Construction Twine, Braided, 50 m, 1 mm, Red</t>
  </si>
  <si>
    <t>8251f55b-7616-49fe-acc3-08051a00182c</t>
  </si>
  <si>
    <t>Polštář Poppy Playtime 40 x 40 cm</t>
  </si>
  <si>
    <t>Poppy Playtime decorative pillow 40 x 40 cm</t>
  </si>
  <si>
    <t>82525756-41cb-44ff-9697-c6a3dbc70356</t>
  </si>
  <si>
    <t>Elektrická podomítková krabice Elektro-Plast 67 x 67 x 60 mm</t>
  </si>
  <si>
    <t>Electrical box Concealed Elektro-Plast 67 x 67 x 60 mm</t>
  </si>
  <si>
    <t>82525e40-a988-449d-b34d-e44f29e5b820</t>
  </si>
  <si>
    <t>Sedací deska WC s pomalým sklápěním, rychlá demontáž, tvar D, černá</t>
  </si>
  <si>
    <t>Toilet Seat Board Slow Falling, Quick Disassembly, Shape D, Black</t>
  </si>
  <si>
    <t>825290d5-0faa-4b4e-8331-0a4c573cdbbd</t>
  </si>
  <si>
    <t>Kolečko pro kolečko Deget 400-8</t>
  </si>
  <si>
    <t>Deget 400-8 wheelbarrow wheel</t>
  </si>
  <si>
    <t>8252a01e-78a7-428b-bd79-a275fa0821ac</t>
  </si>
  <si>
    <t>Bezdrátová sluchátka kolem uší JBL JR460NC</t>
  </si>
  <si>
    <t>JBL JR460NC Wireless Over-Ear Headphones</t>
  </si>
  <si>
    <t>8252f18f-bfc2-452d-8425-dd75c83d7055</t>
  </si>
  <si>
    <t>8252f57c-20e2-452a-94b0-60e46ae79341</t>
  </si>
  <si>
    <t>Vrták do dřeva Makita D-07397 18x250 mm</t>
  </si>
  <si>
    <t>Makita wood twist drill D-07397 18x250mm</t>
  </si>
  <si>
    <t>82531b5f-ade1-4ec1-8a4c-2b675aceb188</t>
  </si>
  <si>
    <t>Květináč plast šedý Prosperplast 58 cm x 18,5 x 19,5 cm</t>
  </si>
  <si>
    <t>Flower pot plastic grey Prosperplast 58 cm x 18,5 x 19,5 cm</t>
  </si>
  <si>
    <t>8253657b-3bde-4335-87d6-a3c07a1e0a2d</t>
  </si>
  <si>
    <t>Elektrická varná konvice PRIME3 SEK21 1355 W 1,2 l černá</t>
  </si>
  <si>
    <t>Electric kettle PRIME3 SEK21 1355 W 1,2 l black</t>
  </si>
  <si>
    <t>82536c0b-6f09-4f59-b21a-e1857b767b58</t>
  </si>
  <si>
    <t>Lotto sportovní obuv eko kůže černá velikost 32</t>
  </si>
  <si>
    <t>Lotto sports shoes eco-leather black size 32</t>
  </si>
  <si>
    <t>82537483-deb5-4eb8-86d8-c3ca1cfd4c2b</t>
  </si>
  <si>
    <t>Dudlík Nanobebe silikon 6 m+</t>
  </si>
  <si>
    <t>Nanobebe silicone pacifier 6 m+</t>
  </si>
  <si>
    <t>82538d9a-9b70-4e1a-a1d9-f35cb78583c6</t>
  </si>
  <si>
    <t>Zadní Kryt Samsung pro Samsung, Galaxy A54 5G černý</t>
  </si>
  <si>
    <t>Back Samsung for Samsung , Galaxy A54 5G black</t>
  </si>
  <si>
    <t>8253b0b6-a0c4-4e66-9823-121c45fcb980</t>
  </si>
  <si>
    <t>Regatta Pánský fleecový svetr Montes se zipem, velikost S</t>
  </si>
  <si>
    <t>Regatta Montes Men's Fleece Sweater with Zipper S</t>
  </si>
  <si>
    <t>825418e0-04fc-4e8c-9c4a-3408a67d60ea</t>
  </si>
  <si>
    <t>Grafix Sada nalepování podle čísel Lev</t>
  </si>
  <si>
    <t>Grafix Kit Sticking By Numbers Left</t>
  </si>
  <si>
    <t>82543152-c292-43d7-ad40-a3bdf63d0988</t>
  </si>
  <si>
    <t>8254383f-cc96-4c93-b1ff-f85929e2ce72</t>
  </si>
  <si>
    <t>3-PACK Kalhotky dámské sportovní kalhotky Atlantic bavlna XL</t>
  </si>
  <si>
    <t>3-PACK Women's briefs sport Atlantic cotton XL</t>
  </si>
  <si>
    <t>82543e2a-569c-4028-a686-c302d02e5375</t>
  </si>
  <si>
    <t>MEDINOVA dámské kalhotky Brazilské Kalhotky velikost XL</t>
  </si>
  <si>
    <t>MEDINOVA Women's Brazilian Panties Size XL</t>
  </si>
  <si>
    <t>82547782-3984-46f4-9ac0-91c92c51a326</t>
  </si>
  <si>
    <t>HOT WHEELS Premium Team Transport 1972 TOYOTA COROLLA LEVIN SAKURA #75</t>
  </si>
  <si>
    <t>8254ad6d-9e0d-4eb2-a779-7ff7eb57ec64</t>
  </si>
  <si>
    <t>Adidas Tréninkové kalhoty adidas Squadra 21 HC6273 : Velikost - L (183 cm)</t>
  </si>
  <si>
    <t>Adidas Training pants adidas Squadra 21 HC6273 : Size - L (183cm)</t>
  </si>
  <si>
    <t>8254bbf7-e603-4f91-9b4c-5458bf89fab8</t>
  </si>
  <si>
    <t>Demon Slayer Meč zabijáka démonů plyšák Nezuko</t>
  </si>
  <si>
    <t>Demon Slayer Sword of the Demon Slayer plush toy Nezuko</t>
  </si>
  <si>
    <t>8254e1f6-3a20-4995-97df-3b6d4cb9c5c9</t>
  </si>
  <si>
    <t>Zařízení na cukrovou vatu AdMaJ Cukr 1 kg žlutý ananas žlutý/zlatý 1 W</t>
  </si>
  <si>
    <t>Cotton candy maker AdMaJ Cukier 1kg żółty ananas yellow/gold 1 W</t>
  </si>
  <si>
    <t>8254ea97-a72e-4940-b5e6-5299c22411fe</t>
  </si>
  <si>
    <t>HAPPS Herbal kapky na blechy a klíšťata pro malé psy 5-10 kg, 4 x 1 ml</t>
  </si>
  <si>
    <t>HAPPS Herbal drops for fleas and ticks for small dogs 5-10 kg, 4 x 1 ml</t>
  </si>
  <si>
    <t>8254fcaa-2864-4a8e-aec0-22b455edc1f9</t>
  </si>
  <si>
    <t>Cín Agam 3 mm 100 g měkká pájka</t>
  </si>
  <si>
    <t>Tin Agam 3 mm 100 g Soft solder</t>
  </si>
  <si>
    <t>82551ff4-3444-4ccc-99bf-b797dd018646</t>
  </si>
  <si>
    <t>Hořká čokoláda E.Wedel 80 g</t>
  </si>
  <si>
    <t>E.Wedel dark chocolate 80 g</t>
  </si>
  <si>
    <t>82557224-6d56-4967-81c4-277c36535b08</t>
  </si>
  <si>
    <t>Univerzální prací prostředek Jelen 2,7l</t>
  </si>
  <si>
    <t>Univerzální Jelen washing liquid 2.7 l</t>
  </si>
  <si>
    <t>8255b500-6ec6-4142-9df9-b5b9db5b6017</t>
  </si>
  <si>
    <t>HIACYNT EYFEL VŮNĚ DO DOMU TYČINKY 120 ml</t>
  </si>
  <si>
    <t>HYACINTH EYFEL FRAGRANCE FOR HOME STICKS 120ml</t>
  </si>
  <si>
    <t>8255e3c5-58c9-4b3a-a0d2-fc4cc41b4489</t>
  </si>
  <si>
    <t>IP kamera Dahua SD49425GB-HNR</t>
  </si>
  <si>
    <t>IP camera Dahua SD49425GB-HNR</t>
  </si>
  <si>
    <t>825610f8-7564-4005-9f85-8be8c96139a9</t>
  </si>
  <si>
    <t>VANS OLD SKOOL # VN000D3HY281 # 26,5CM # 41</t>
  </si>
  <si>
    <t>VANS OLD SKOOL # VN000D3HY281 # 26.5CM # 41</t>
  </si>
  <si>
    <t>8256143e-9cb3-456e-a802-22b39af13011</t>
  </si>
  <si>
    <t>ČERNÉ MATNÉ KOŽENÉ LEGÍNY S VYSOKÝM PASEM JAKO DÁMSKÉ KOŽENÉ KALHOTY, VELIKOST 42 XL</t>
  </si>
  <si>
    <t>BLACK LEGGINGS MATTE LEATHER HIGH WAIST LIKE WOMEN'S LEATHER PANTS 42 XL</t>
  </si>
  <si>
    <t>825644ae-3465-4950-aa35-e9af16a38cdb</t>
  </si>
  <si>
    <t>Noční stolek závěsný Actona Avignon 32 x 37 x 24,6 cm, bílý</t>
  </si>
  <si>
    <t>Actona Avignon hanging bedside table 32 x 37 x 24.6 cm white</t>
  </si>
  <si>
    <t>82565c84-1411-429e-aefd-1eb414e32f0a</t>
  </si>
  <si>
    <t>Přípravek na mytí ráfků Kiurlab Wheely 1 l</t>
  </si>
  <si>
    <t>Kiurlab Wheely rim cleaning liquid 1l</t>
  </si>
  <si>
    <t>82567ccc-c150-4bc8-99eb-7001fb98f695</t>
  </si>
  <si>
    <t>Nůž Hultafors</t>
  </si>
  <si>
    <t>Tourist knife Hultafors</t>
  </si>
  <si>
    <t>8256f880-9955-4b1e-9a48-58c5cf6a1a3b</t>
  </si>
  <si>
    <t>Zástrčka zásuvky Carmotion 86500 7 PIN</t>
  </si>
  <si>
    <t>Carmotion 86500 7 PIN socket plug</t>
  </si>
  <si>
    <t>8256f89b-f54a-490f-9ffd-269a5a32454e</t>
  </si>
  <si>
    <t>SORTER S KOSTKAMI 2v1 KUFŘÍK UČENÍ ABECEDA WOOPIE</t>
  </si>
  <si>
    <t>SORTER WITH BLOCKS 2in1 LEARNING CASE ALPHABET WOOPIE</t>
  </si>
  <si>
    <t>82571d2f-bc54-43b6-b447-1565e2233d04</t>
  </si>
  <si>
    <t>Hluboký kočárek pro panenky Bayer Design TRENDY</t>
  </si>
  <si>
    <t>Doll Stroller deep Bayer Design TRENDY</t>
  </si>
  <si>
    <t>825735c9-1fd9-4cd5-897b-c7e8215b84d4</t>
  </si>
  <si>
    <t>Silikonové těsnění klapkového ventilu DN 50/H</t>
  </si>
  <si>
    <t>Silicone seal for flap valve DN 50/H</t>
  </si>
  <si>
    <t>82574d62-63f9-45d0-b7db-7d56c9c5c4a1</t>
  </si>
  <si>
    <t>INTERAKTIVNÍ OSLÍK MLUVÍCÍ PŘEDŘEZÁVAČ TANČÍCÍ ZPÍVAJÍCÍ MLUVÍCÍ</t>
  </si>
  <si>
    <t>INTERACTIVE DONKEY TALKING MOCKINGBIRD DANCING TALKING TALKER</t>
  </si>
  <si>
    <t>82576018-e437-40ac-a387-f9a70acaaaed</t>
  </si>
  <si>
    <t>Rozkládací box dpCraft 27 x 17,5 x 14 cm</t>
  </si>
  <si>
    <t>Folding container dpCraft 27 x 17.5 x 14 cm</t>
  </si>
  <si>
    <t>82578ba9-6a5f-4989-8c05-0a1b612c4e20</t>
  </si>
  <si>
    <t>Vallejo Sada barev AFV SERIES - COLD WAR AND MODE</t>
  </si>
  <si>
    <t>Vallejo Paint set AFV SERIES - COLD WAR AND MODE</t>
  </si>
  <si>
    <t>8257e0ce-39b6-4c0a-8bc7-702e702a885b</t>
  </si>
  <si>
    <t>Ortopedická teleskopická invalidní hůl, hliníková, skládací rukojeť, 90 cm</t>
  </si>
  <si>
    <t>Disabled Orthopedic Telescopic Aluminum Folding Handle 90cm</t>
  </si>
  <si>
    <t>82580201-9dae-4169-acc6-9a031d9c14a5</t>
  </si>
  <si>
    <t>Obaly na karty Rebel Corvus Inner Sleeve Light 63x88 mm 100 kusů</t>
  </si>
  <si>
    <t>Card Shirts Rebel Corvus Inner Sleeve Light 63x88 mm 100 pieces</t>
  </si>
  <si>
    <t>8258658b-9e7e-45af-b69c-1b540551a14f</t>
  </si>
  <si>
    <t>82588e3f-f0c0-4053-a190-c1fe6de74528</t>
  </si>
  <si>
    <t>Vícesložkové hnojivo Substral granulát 0,35 kg 0,35 l</t>
  </si>
  <si>
    <t>Multicomponent fertilizer Substral granules 0,35 kg 0,35 l</t>
  </si>
  <si>
    <t>82589e8c-7bc8-4c6a-bf35-16f946960e3e</t>
  </si>
  <si>
    <t>LEGO Friends 41726 Prázdninová výprava do bivaku</t>
  </si>
  <si>
    <t>LEGO Friends 41726 Holiday camping trip</t>
  </si>
  <si>
    <t>8258f88a-0d60-4b16-a0d4-b8cd112e9563</t>
  </si>
  <si>
    <t>Wallscroll Attack on Titan - The Final Season</t>
  </si>
  <si>
    <t>82590027-c424-44d0-896f-33099781a496</t>
  </si>
  <si>
    <t>Úhlová bruska Fieldmann 900 W 230 V</t>
  </si>
  <si>
    <t>Network angle grinder Fieldmann 900 W 230 V</t>
  </si>
  <si>
    <t>82591c5f-7944-417f-b29a-48789bdf9b9b</t>
  </si>
  <si>
    <t>Gembird adaptér USB 3.0 samice na USB Typ-C samec (CM/AF) A-USB3-CMAF-01</t>
  </si>
  <si>
    <t>Gembird USB 3.0 female to USB Type-C male adapter (CM/AF) A-USB3-CMAF-01</t>
  </si>
  <si>
    <t>82592dd1-a995-41cf-8b43-9f70eb6885b9</t>
  </si>
  <si>
    <t>Balónové závaží Party Deco modré</t>
  </si>
  <si>
    <t>Blue weight for Party Deco balloons</t>
  </si>
  <si>
    <t>82593e18-f309-4815-aec8-4d74a1f26499</t>
  </si>
  <si>
    <t>Bezdrátový zvonek Voděodolný pro dveře do branky Aigostar IP44</t>
  </si>
  <si>
    <t>Wireless Doorbell Waterproof For Gate Door Aigostar IP44</t>
  </si>
  <si>
    <t>82596e07-3446-4a0d-b1f6-3904f22676d8</t>
  </si>
  <si>
    <t>Moje první kniha, Naše zvířata</t>
  </si>
  <si>
    <t>My first book, Our Animals</t>
  </si>
  <si>
    <t>82597510-f749-442e-abf0-f97594f62341</t>
  </si>
  <si>
    <t>Helikon-Tex pánská větrovka s kapucí WOLFHOUND HOODIE velikost 3XL</t>
  </si>
  <si>
    <t>Helikon-Tex men's windbreaker jacket with a hood WOLFHOUND HOODIE size 3XL</t>
  </si>
  <si>
    <t>825994a4-782d-4b2f-a886-dbff15f476d4</t>
  </si>
  <si>
    <t>Tekutý přípravek proti řasám Marimex 1,05 kg 1 l</t>
  </si>
  <si>
    <t>Anti-Algae Agent Liquid Marimex 1,05 kg 1 l</t>
  </si>
  <si>
    <t>8259af36-0650-4b21-8fe9-957b3ab8b913</t>
  </si>
  <si>
    <t>Dino Disney Princezny a přátelé 4x54 kusů</t>
  </si>
  <si>
    <t>Dino Disney Princesses and Friends 4x54 pieces</t>
  </si>
  <si>
    <t>8259c05a-2969-4f49-a9d6-fc605cf48407</t>
  </si>
  <si>
    <t>Elektrická varná konvice Sencor SWK 2090BK 2200 W 2 l bezbarvá</t>
  </si>
  <si>
    <t>Electric kettle Sencor SWK 2090BK 2200 W 2 l colourless</t>
  </si>
  <si>
    <t>825a0e77-9898-4747-b4e0-eade26dc221c</t>
  </si>
  <si>
    <t>PETG filament Devil Design 1,75 mm 1000 g zelený</t>
  </si>
  <si>
    <t>PETG filament Devil Design 1,75 mm 1000 g green</t>
  </si>
  <si>
    <t>825a6b76-a2bf-422e-b7b6-daa7092b0750</t>
  </si>
  <si>
    <t>Alfa Romeo Tonale SUV 2022 Bburago 1:24 Červený kovový Model auta</t>
  </si>
  <si>
    <t>Alfa Romeo Tonale SUV 2022 Bburago 1:24 Red Metal Model Car</t>
  </si>
  <si>
    <t>825a9421-680d-47ac-85de-5e39b9242d69</t>
  </si>
  <si>
    <t>ABB Dvojitá zásuvka - šedá 5518-2029 S</t>
  </si>
  <si>
    <t>ABB Double socket - gray 5518-2029 S.</t>
  </si>
  <si>
    <t>825ac204-e38f-4bf2-b319-15332143e40f</t>
  </si>
  <si>
    <t>Projektor noční oblohy noční lampa kosmos projektor pro děti nápad na dárek k Vánocům</t>
  </si>
  <si>
    <t>Projektor gwiazd nocna lampa kosmos rzutnik children idea Christmas gift</t>
  </si>
  <si>
    <t>825ac810-8b1f-41d6-b8b4-7c85f09158ab</t>
  </si>
  <si>
    <t>Květináč 21,3 x 25,3 cm plast</t>
  </si>
  <si>
    <t>Pot 21,3 x 25,3 cm Plastic</t>
  </si>
  <si>
    <t>825ae872-a0d4-462f-a4d8-fa545255fce0</t>
  </si>
  <si>
    <t>ČEPICE DVOJITÁ CHLAPECKÁ S VÁZÁNÍM polsko vel. 36 38</t>
  </si>
  <si>
    <t>BOYS' DOUBLE TIED HAT, Polish, size 36-38</t>
  </si>
  <si>
    <t>825aea55-7c99-45cf-8d09-0181947f31a6</t>
  </si>
  <si>
    <t>Zátka s okrajem černá DN25 1" Slévárna</t>
  </si>
  <si>
    <t>Cork with rim black DN25 1" Foundry</t>
  </si>
  <si>
    <t>825af44a-d240-443e-8861-b66d1a100d51</t>
  </si>
  <si>
    <t>Little Dutch Chodítko s aktivitami dřevěné Farma</t>
  </si>
  <si>
    <t>Little Dutch Wooden educational walker Little Farm FSC</t>
  </si>
  <si>
    <t>825af503-a6ff-48ea-b146-badb437b8e39</t>
  </si>
  <si>
    <t>Tričko pro milovníky vína - Moravské víno Velikost: XXL</t>
  </si>
  <si>
    <t>T-shirt for wine lovers - Moravian wine Size: XXL</t>
  </si>
  <si>
    <t>825b1499-05fc-4bfd-a82e-18486503dc0d</t>
  </si>
  <si>
    <t>Adidas dámské legíny adidas Essentials High Waist Legging klasické dlouhé velikost XL</t>
  </si>
  <si>
    <t>Adidas Women's Leggings adidas Essentials High Waist Legging Classic Long Size XL</t>
  </si>
  <si>
    <t>825b6eb6-50fb-4247-afba-1e0a874661ec</t>
  </si>
  <si>
    <t>Antiperspirant Rexona Men Invisible Black + White</t>
  </si>
  <si>
    <t>Rexona Men Invisible Black  White Antiperspirant</t>
  </si>
  <si>
    <t>825b84fa-4fad-45ed-842b-f7ad630faaa9</t>
  </si>
  <si>
    <t>Dove Advanced Care Original antiperspirant ve spreji ve spreji</t>
  </si>
  <si>
    <t>Dove Advanced Care Original antiperspirant spray 72 hours 200 ml</t>
  </si>
  <si>
    <t>825b8d92-7552-42a9-8f2a-9d1741a667f4</t>
  </si>
  <si>
    <t>Prodlužovací Kabel přepěťová ochrana Ldnio 2 m 6 ks zásuvek, černá</t>
  </si>
  <si>
    <t>Surge protector extension cable Ldnio 2 m 6 pcs. sockets black</t>
  </si>
  <si>
    <t>825b99a1-b281-478b-88c4-790f2f3d9c98</t>
  </si>
  <si>
    <t>Indukční nabíječka Samsung EP-P5400TBEGEU černá</t>
  </si>
  <si>
    <t>Induction charger Samsung EP-P5400TBEGEU black</t>
  </si>
  <si>
    <t>825b99b6-ae01-46cf-9ad2-d63bb0aa7302</t>
  </si>
  <si>
    <t>Balónek bílý klasický 50 ks</t>
  </si>
  <si>
    <t>Classic white balloon, 50 pcs.</t>
  </si>
  <si>
    <t>825b9d1c-6508-48c3-97fc-977a1eb22323</t>
  </si>
  <si>
    <t>Lepené závaží rolka 5gx1200 s povrchovou úpravou pro hliníkové ráfky, cívka slim</t>
  </si>
  <si>
    <t>Glued weights roll 5gx1200 coated for alloy wheels slim spool</t>
  </si>
  <si>
    <t>825bc2c0-e41b-48a5-8891-0fa696729f20</t>
  </si>
  <si>
    <t>Vysílačka Baofeng BF-88ST Pro</t>
  </si>
  <si>
    <t>Baofeng BF-88ST Pro walkie-talkie</t>
  </si>
  <si>
    <t>825bd23e-8446-4679-9504-babdda304022</t>
  </si>
  <si>
    <t>Sportovní obuv Adidas SAMBA OG W 38 2/3</t>
  </si>
  <si>
    <t>Adidas SAMBA OG W 38 2/3 sports shoes</t>
  </si>
  <si>
    <t>825bd908-ec3a-45e7-880e-72068f32ae36</t>
  </si>
  <si>
    <t>KOSTÝM ARABSKÉHO ŠEJKA PŘEVLEK HALLOWEEN KOSTÝM SULTÁN BOHÁČ M</t>
  </si>
  <si>
    <t>ARAB SHEIKH COSTUME HALLOWEEN COSTUME SULTAN RICH MAN COSTUME M</t>
  </si>
  <si>
    <t>825c7227-79ab-454b-9ea1-c06af742115a</t>
  </si>
  <si>
    <t>PHILIPS AVENT ELEKTRONICKÁ ODSÁVAČKA MATEŘSKÉHO MLÉKA ESSENTIAL SINGLE SCF323/11</t>
  </si>
  <si>
    <t>PHILIPS AVENT SINGLE ESSENTIAL ELECTRONIC BREAST PUMP SCF323/11</t>
  </si>
  <si>
    <t>825caf48-3928-48d2-96a4-f5572500062f</t>
  </si>
  <si>
    <t>MRAZNIČKA MALÁ POD DESKU 34 l VOLNĚ STOJÍCÍ POLICOVÁ HOTELOVÁ HYUNDAI A+</t>
  </si>
  <si>
    <t>FREEZER SMALL UNDERCOUNTER 34l FREESTANDING SHELF HOTEL HYUNDAI A+</t>
  </si>
  <si>
    <t>825d383c-3362-4414-88d5-8e65cff345b8</t>
  </si>
  <si>
    <t>Rozpínací body KOJENECKÉ 62 dlouhý rukáv s hvězdičkami od</t>
  </si>
  <si>
    <t>BABY BODYSUIT 62 long sleeve with STARS from</t>
  </si>
  <si>
    <t>825d40af-52ab-4686-8c3f-5f578867eac8</t>
  </si>
  <si>
    <t>ČERVENÁ BAVLNĚNÁ UTĚRKA 45x65 FAIR</t>
  </si>
  <si>
    <t>KITCHEN RED COTTON RUG 45x65 FAIR</t>
  </si>
  <si>
    <t>825d5836-3925-427d-876c-7e930be4f185</t>
  </si>
  <si>
    <t>825d66ba-b848-4cda-b0aa-e5a205c884b6</t>
  </si>
  <si>
    <t>AVON Konturovací tužka na oči Azure Blue</t>
  </si>
  <si>
    <t>AVON Eye liner Azure Blue</t>
  </si>
  <si>
    <t>825d76e6-e75d-44c2-b50c-48757f341cb4</t>
  </si>
  <si>
    <t>Botník se sedákem TopEshop 60 x 116 x 28 cm antracit, dub artisan</t>
  </si>
  <si>
    <t>TopEshop shoe cabinet with seat 60 x 116 x 28 cm anthracite, artisan oak</t>
  </si>
  <si>
    <t>825d9276-68f6-4b84-9042-f9aea8999b4c</t>
  </si>
  <si>
    <t>Dětská obuv Skechers Meteor-Lights - Krendox 401495L BKBL # 28</t>
  </si>
  <si>
    <t>Children's shoes Skechers Meteor-Lights - Krendox 401495L BKBL # 28</t>
  </si>
  <si>
    <t>825da76e-d458-494b-8917-41de11323166</t>
  </si>
  <si>
    <t>Natures Lubella Tyčinky s česnekem 70g</t>
  </si>
  <si>
    <t>Twisted fingers Natures Lubella with garlic 70g</t>
  </si>
  <si>
    <t>825dc302-6828-4647-aae9-28f658837c51</t>
  </si>
  <si>
    <t>POLOBOTKY Z MOKASÍNY PŘÍRODNÍ KŮŽE 122 NÁMOŘNICKÁ MODRÁ 40</t>
  </si>
  <si>
    <t>SHOES MOCASINS NATURAL LEATHER 122 NAVY BLUE 40</t>
  </si>
  <si>
    <t>825de9af-99a4-47fb-8182-dc3cae132766</t>
  </si>
  <si>
    <t>Kostým Disco styl Z let 70 Kostým Převlek Kombinéza Dospělý XL</t>
  </si>
  <si>
    <t>Costume Style Disco From Years 70 Costume Jumpsuit Adult XL</t>
  </si>
  <si>
    <t>825df13f-b580-496b-87d6-b0632398477f</t>
  </si>
  <si>
    <t>Triumph podprsenka minimizer béžová velikost 75F</t>
  </si>
  <si>
    <t>Triumph minimizer bra beige size 75F</t>
  </si>
  <si>
    <t>825df52e-6d0d-4a51-b108-56fa8ffda7a4</t>
  </si>
  <si>
    <t>LEGO Ideas 21353 Botanická zahrada</t>
  </si>
  <si>
    <t>LEGO Ideas 21353 Botanical garden</t>
  </si>
  <si>
    <t>825e2e3c-574c-42a7-8c68-5ebea81d3cce</t>
  </si>
  <si>
    <t>Bunda ART.MAS Montérská pracovní bunda Art-Mas Classic velikost 48</t>
  </si>
  <si>
    <t>Jacket ART.MAS Assembly Work Jacket Art-Mas Classic size 48</t>
  </si>
  <si>
    <t>825e797e-417e-42e7-807c-d49f9d08952c</t>
  </si>
  <si>
    <t>Anténa automobilová Sunker stožár M3</t>
  </si>
  <si>
    <t>Sunker car antenna, mast M3</t>
  </si>
  <si>
    <t>825e9a52-a562-493d-b6fe-6af7703a8846</t>
  </si>
  <si>
    <t>Přísada do paliva LIQUI MOLY 5105</t>
  </si>
  <si>
    <t>LIQUI MOLY 5105 fuel additive</t>
  </si>
  <si>
    <t>825ee3f5-2dac-4056-bfb1-8ec63aa146fa</t>
  </si>
  <si>
    <t>PÁNSKÉ BOTY POLSKÉ ZATEPLENÉ KŮŽÍ 885 HNĚDÉ KOŽENÉ BOTY 38</t>
  </si>
  <si>
    <t>MEN'S SHOES POLISH INSULATED LEATHER 885 BROWN LEATHER SHOES 38</t>
  </si>
  <si>
    <t>825eea1c-7f50-4c54-8bf7-cbaf6d58bbfc</t>
  </si>
  <si>
    <t>Kyvadlový blesk Polsping Alga vel. 2 21 g</t>
  </si>
  <si>
    <t>Swing spinner Polsping Alga r. 2 21 g</t>
  </si>
  <si>
    <t>825ef8e7-3aec-4ccd-937b-7b84bed03946</t>
  </si>
  <si>
    <t>Izolovaná dutinka XTREME 43-067</t>
  </si>
  <si>
    <t>XTREME 43-067 insulated sleeve</t>
  </si>
  <si>
    <t>825f26cb-62b5-44d8-ae69-1e422af11f66</t>
  </si>
  <si>
    <t>Univerzální kartáček na čištění sluchátek Tech-Protect CS02 s koncovkami</t>
  </si>
  <si>
    <t>Tech-Protect CS02 universal headphone cleaning brush with tips</t>
  </si>
  <si>
    <t>825f33c1-c819-4bf1-9f44-372082029d3e</t>
  </si>
  <si>
    <t>ORGANIZÉR NA ŠPERKY POUZDRO KUFŘÍK LUX</t>
  </si>
  <si>
    <t>JEWELRY ORGANIZER CASE CASE CASE LUX CASE</t>
  </si>
  <si>
    <t>825f78c9-8d8b-481d-aa7f-51fb9094cc65</t>
  </si>
  <si>
    <t>Elektrický ohřívač TULANO</t>
  </si>
  <si>
    <t>Electric heater TULANO</t>
  </si>
  <si>
    <t>825f912d-c71b-4531-919a-d46469460808</t>
  </si>
  <si>
    <t>Ava 1396 Podprsenka měkká a pohodlná krajková podprsenka 65E černá</t>
  </si>
  <si>
    <t>Ava 1396 Bra BRA Soft comfortable Lace 65E black</t>
  </si>
  <si>
    <t>825fa0b6-4e9a-46d2-9325-24b039d7c4a4</t>
  </si>
  <si>
    <t>TROVET DPD Intestinal kachna pro psy 10 kg</t>
  </si>
  <si>
    <t>TROVET DPD Intestinal duck for dogs 10kg</t>
  </si>
  <si>
    <t>825ff65a-dd62-4561-aa2b-479684257a4e</t>
  </si>
  <si>
    <t>82602c5c-8c5f-4f41-82dd-ad683b8b1990</t>
  </si>
  <si>
    <t>Jednopólový vypínač Klasický Polmark bílý PLM.WH-1.BI</t>
  </si>
  <si>
    <t>Single switch Classic Polmark white PLM.WH-1.BI</t>
  </si>
  <si>
    <t>82608989-c65d-4d29-8ec6-324627907bc9</t>
  </si>
  <si>
    <t>TURISTICKÁ LEDNIČKA TRAVEL 27L AUTOMOBILOVÁ FUNKCE OHŘEVU 230V 12V VAYOX</t>
  </si>
  <si>
    <t>TRAVEL FRIDGE 27L CAR HEATING FUNCTION 230V 12V VAYOX</t>
  </si>
  <si>
    <t>82609249-c21b-45ed-b8d0-1c03c4ef329a</t>
  </si>
  <si>
    <t>Meyle 37-15 521 0033 Brzdový kotouč</t>
  </si>
  <si>
    <t>Meyle 37-15 521 0033 Brake disc</t>
  </si>
  <si>
    <t>82609db8-559d-4a40-9826-3e6d0b8cc0f9</t>
  </si>
  <si>
    <t>Olaplex 4v1 hydratační maska 370ml</t>
  </si>
  <si>
    <t>Olaplex 4-IN-1 Moisture Mask 370ml</t>
  </si>
  <si>
    <t>8260c32e-70e2-40d5-9c68-44c76fc07a4b</t>
  </si>
  <si>
    <t>Dětské tričko Béžové pro chlapce Kombajn 104</t>
  </si>
  <si>
    <t>Children's T-shirt Beige for Boys Harvester 104</t>
  </si>
  <si>
    <t>8260d8bb-dc56-48f9-8576-6865d105d5e8</t>
  </si>
  <si>
    <t>Arena Dvoudílné plavky černé vel. 44</t>
  </si>
  <si>
    <t>Arena Two-piece swimsuit black r. 44</t>
  </si>
  <si>
    <t>8260e8d0-a9ed-4810-9849-4ce73bdd22fb</t>
  </si>
  <si>
    <t>Pánské taktické boty Under Armour Charged Valsetz Mid black gray 45.5 EU</t>
  </si>
  <si>
    <t>Men's tactical shoes Under Armour Charged Valsetz Mid black gray 45.5 EU</t>
  </si>
  <si>
    <t>826105d4-64dd-423d-813b-92e6ddaa6b84</t>
  </si>
  <si>
    <t>Plastová láhev PEHD se stupnicí 250 ml a šroubovacím uzávěrem</t>
  </si>
  <si>
    <t>PEHD plastic bottle with a graduation of 250 ml with a cap</t>
  </si>
  <si>
    <t>8261b436-13e4-434a-b4cf-90a1a8f4aa0e</t>
  </si>
  <si>
    <t>8262020d-1085-460f-b3d1-7521d48ca9ed</t>
  </si>
  <si>
    <t>Dětské tričko pro chlapce Don Cocodrillo Béžová Brainrot 122</t>
  </si>
  <si>
    <t>Children's T-Shirt Don Cocodrillo Beige Brainrot 122</t>
  </si>
  <si>
    <t>826274f1-69c9-4d5b-80f9-bdd4ef92153c</t>
  </si>
  <si>
    <t>Podprsenka Mat Carmela M-053/22 70D Béžová</t>
  </si>
  <si>
    <t>Bra Mat Carmela M-053/22 70D Beige</t>
  </si>
  <si>
    <t>8262c9e3-1692-46d0-92f0-f712918d3dee</t>
  </si>
  <si>
    <t>STAVEBNICE VELKÉ PLASTOVÉ SET 200 dílů KONSTRUKČNÍ 28 mm barvy pro chlapce</t>
  </si>
  <si>
    <t>BLOCKS LARGE PLASTIC SET 200 el STRUCTURAL 28mm colors for boy</t>
  </si>
  <si>
    <t>82633d67-ce90-45c8-9863-ea862247ee02</t>
  </si>
  <si>
    <t>Bosch 0 986 479 059 Brzdový kotouč</t>
  </si>
  <si>
    <t>Bosch 0 986 479 059 Tarcza hamulcowa</t>
  </si>
  <si>
    <t>826390e9-cf83-4d76-8c14-54e49aa56db3</t>
  </si>
  <si>
    <t>Pouzdro Baseus AquaGlide BS-PC030 voděodolné IPX8 - černé</t>
  </si>
  <si>
    <t>Baseus AquaGlide BS-PC030 IPX8 Waterproof Case - Black</t>
  </si>
  <si>
    <t>82640897-39d0-4c68-8b67-27a921383685</t>
  </si>
  <si>
    <t>Butapren voděodolné lepidlo na boty 60ml</t>
  </si>
  <si>
    <t>Butapren waterproof glue for boots 60ml</t>
  </si>
  <si>
    <t>826408e5-5697-4131-bdf6-a11d69d042b2</t>
  </si>
  <si>
    <t>KOMPLET KALHOT S KRÁTKÝM SAKEM OBLEK SAKO POLSKÝ VÝROBEK XL</t>
  </si>
  <si>
    <t>SET OF TROUSERS WITH SHORT JACKET SUIT JACKET Polish PRODUCT XL</t>
  </si>
  <si>
    <t>8264201a-7627-4c8a-ba69-d79695bed125</t>
  </si>
  <si>
    <t>Vysoká NÁDOBA NA POTRAVINY na sušenky a těstoviny ČERNÁ</t>
  </si>
  <si>
    <t>Tall FOOD CONTAINER cookies pasta BLACK</t>
  </si>
  <si>
    <t>8264348e-9d6d-46a7-a0a2-f748fe53f4b4</t>
  </si>
  <si>
    <t>DÁVKOVAČ BALICÍ PÁSKY, KOVOVÁ ZALEPOVAČKA</t>
  </si>
  <si>
    <t>METAL PACKING TAPE DISPENSER</t>
  </si>
  <si>
    <t>82648e18-672a-4091-a755-8e46853729a2</t>
  </si>
  <si>
    <t>LEGO Star Wars Mistrz Yoda LNC-6314 Kolektivní práce</t>
  </si>
  <si>
    <t>LEGO Star Wars Mistrz Yoda LNC-6314 Collective work</t>
  </si>
  <si>
    <t>826497e2-8c44-4162-9360-a8be4a778dbe</t>
  </si>
  <si>
    <t>Dolina Noteci Superfood perličkový pokrm 2x1 kg</t>
  </si>
  <si>
    <t>Dolina Noteci Superfood guinea fowl dish 2x1kg</t>
  </si>
  <si>
    <t>8264a3fd-ccb6-4987-a0ad-c9939031d344</t>
  </si>
  <si>
    <t>G. Bellini FRAGRANCES VICTORY 100 ml EDP parfémovaná voda pro muže</t>
  </si>
  <si>
    <t>G. Bellini FRAGRANCES VICTORY 100 ml EDP eau de parfum for men</t>
  </si>
  <si>
    <t>8264adea-30a4-4558-93ee-d654a4761188</t>
  </si>
  <si>
    <t>Nástraha přírodní proteinové kuličky Starbaits</t>
  </si>
  <si>
    <t>Natural bait protein balls Starbaits</t>
  </si>
  <si>
    <t>8264c621-6f33-4d5a-bb38-e662a07bb358</t>
  </si>
  <si>
    <t>Lékařská sada lékárnička Meteor dřevěná 3+</t>
  </si>
  <si>
    <t>Medical kit first aid kit Meteor wooden 3+</t>
  </si>
  <si>
    <t>8264e32e-4d26-4f32-85a5-7ded0dfe2fcb</t>
  </si>
  <si>
    <t>Hybridní lak SunOne Z09 Zoe 5 ml</t>
  </si>
  <si>
    <t>Hybrid Lacquer SunOne Z09 Zoe 5ml</t>
  </si>
  <si>
    <t>8265a20f-362e-456d-856f-9005483682e4</t>
  </si>
  <si>
    <t>Dvoudveřová chladnička Amica KGC15635B</t>
  </si>
  <si>
    <t>Two-door fridge Amica KGC15635B</t>
  </si>
  <si>
    <t>8265a6ac-7c87-4e9c-99bb-d903c8f4eadb</t>
  </si>
  <si>
    <t>Barová Židle New Home odstíny béžové 107 cm, kov</t>
  </si>
  <si>
    <t>New Home stool, shades of beige, 107 cm, metal</t>
  </si>
  <si>
    <t>8265dbff-eb27-459b-a8bf-b49d692fd044</t>
  </si>
  <si>
    <t>Wrangler Larston pánské džíny zúžené velikost 34/32</t>
  </si>
  <si>
    <t>Wrangler Larston Men's Tapered Jeans Size 34/32</t>
  </si>
  <si>
    <t>8265e356-1e8a-4940-9b89-43e29015dbfd</t>
  </si>
  <si>
    <t>Běžecké kolo Yedoo TooToo 12", modré, zelené</t>
  </si>
  <si>
    <t>Balance bike Yedoo TooToo 12" blue, green</t>
  </si>
  <si>
    <t>8265fa6d-45cc-4db9-affc-711498008a23</t>
  </si>
  <si>
    <t>Gelový kompresor Relaxdays Sada</t>
  </si>
  <si>
    <t>Gel compress Relaxdays Set</t>
  </si>
  <si>
    <t>82661e17-2571-4566-afe0-b58578a50b57</t>
  </si>
  <si>
    <t>Sekera S-line 90 cm 2000 kg</t>
  </si>
  <si>
    <t>Axe S-line 90 cm 2000 kg</t>
  </si>
  <si>
    <t>82664051-401a-46b2-ae44-0a82127e6af3</t>
  </si>
  <si>
    <t>LONG CHIPS Bramborové chipsy s příchutí pizzového salámu 75 g</t>
  </si>
  <si>
    <t>LONG CHIPS Pizza Salami Flavoured Potato Chips 75 g</t>
  </si>
  <si>
    <t>8266430d-ebac-4a84-82d1-e478665977a9</t>
  </si>
  <si>
    <t>Přední ozubené kolo ocel JT typ řetězu 428 15</t>
  </si>
  <si>
    <t>Front sprocket steel JT chain type 428 15</t>
  </si>
  <si>
    <t>82665f08-9283-45e3-b101-bcb032f7e20c</t>
  </si>
  <si>
    <t>Řemínek na hlavu PartyPal PP136461 zombie</t>
  </si>
  <si>
    <t>Headband PartyPal PP136461 zombie</t>
  </si>
  <si>
    <t>82668e0e-b4a7-44fc-a286-6a908a7da55e</t>
  </si>
  <si>
    <t>Gang Beasts PlayStation 4 (PS4) krabicová</t>
  </si>
  <si>
    <t>Gang Beasts PlayStation 4 (PS4)</t>
  </si>
  <si>
    <t>8266ad77-469e-401e-b133-e5e97bdaed12</t>
  </si>
  <si>
    <t>Fotbalové štulpny adidas Milano 23 IB7819 34-36</t>
  </si>
  <si>
    <t>Football tights adidas Milano 23 IB7819 34-36</t>
  </si>
  <si>
    <t>8266c897-ec24-41de-8034-7fcb01a682f8</t>
  </si>
  <si>
    <t>Skříň Stalflex RC19-6U-350GG 19" 6U 350 mm</t>
  </si>
  <si>
    <t>Hanging cabinet Stalflex RC19-6U-350GG 19 "6U 350 mm</t>
  </si>
  <si>
    <t>8266efa0-3269-47ca-937e-4fd1aa55fcb7</t>
  </si>
  <si>
    <t>Podprsenka hladká pro každodenní nošení, vyztužená, černá Viania Carola 70F</t>
  </si>
  <si>
    <t>Smooth bra casual padded bra black Viania Carola 70F</t>
  </si>
  <si>
    <t>82670a46-8316-4b00-8ff6-a336b4e09a45</t>
  </si>
  <si>
    <t>Froté prostěradlo s gumičkou 90x200 béžové KARO</t>
  </si>
  <si>
    <t>Terry sheet with elastic band 90x200 beige KARO</t>
  </si>
  <si>
    <t>826749bb-ddeb-4690-b76b-31a01cd64a94</t>
  </si>
  <si>
    <t>Foliový balónek Králík Bing 90 cm červený</t>
  </si>
  <si>
    <t>Foil balloon Rabbit Bing 90 cm red</t>
  </si>
  <si>
    <t>82674e6d-2d27-4f01-8c65-72aca1224125</t>
  </si>
  <si>
    <t>Pohodlná měkká podprsenka VIKI 577 JOANNA černá 100D</t>
  </si>
  <si>
    <t>Comfortable Soft Bra VIKI 577 JOANNA black 100D</t>
  </si>
  <si>
    <t>826753b5-fe41-42e8-83c1-a7e24ecfad43</t>
  </si>
  <si>
    <t>MARSHALL MIDDLETON bezdrátový reproduktor Bluetooth krémový</t>
  </si>
  <si>
    <t>MARSHALL MIDDLETON Wireless Bluetooth Speaker Cream</t>
  </si>
  <si>
    <t>8267963f-8e98-4b87-b054-12dd7c372c82</t>
  </si>
  <si>
    <t>Výrobník ledu KD4123 černý 110 W</t>
  </si>
  <si>
    <t>Ice maker KD4123 black 110 W</t>
  </si>
  <si>
    <t>8267c4b5-ccb9-44b2-902e-b1fad31d6425</t>
  </si>
  <si>
    <t>Akumulátor INTACT GEL12-12AL-A 12Ah 210A Yb12al-a</t>
  </si>
  <si>
    <t>INTACT GEL12-12AL-A 12Ah 210A Yb12al-a battery</t>
  </si>
  <si>
    <t>8267db64-df01-4e32-ae0d-b5f8b43e19a4</t>
  </si>
  <si>
    <t>Tričko XS</t>
  </si>
  <si>
    <t>Helikon Polo Range Shadow Grey XS Men's Tactical T-Shirt</t>
  </si>
  <si>
    <t>8267e1fc-2ee6-4ae5-a3cf-6097b46be442</t>
  </si>
  <si>
    <t>Košík Preston Distance Cage Feeder</t>
  </si>
  <si>
    <t>Basket Preston Distance Cage Feeder</t>
  </si>
  <si>
    <t>8267e6a3-ac1e-42f7-99c1-7bf518354df5</t>
  </si>
  <si>
    <t>SADA RYCHLESCHNOUCÍCH RUČNÍKŮ 2 KUSY NA TRÉNINK DO POSILOVNY JÓGOVÉ KOLO</t>
  </si>
  <si>
    <t>QUICK-DRYING TOWELS SET 2 PIECES FOR TRAINING GYM BIKE YOGA</t>
  </si>
  <si>
    <t>8267f3b3-3b21-4efb-8f3f-e9b43eda2d85</t>
  </si>
  <si>
    <t>Gorsenia K900 Ida smetanově bílá Podprsenka MĚKKÁ 100E měkká</t>
  </si>
  <si>
    <t>Gorsenia K900 Ida cream white Soft bra 100E soft</t>
  </si>
  <si>
    <t>826811dc-06a2-42c4-ab00-374a51682037</t>
  </si>
  <si>
    <t>Manutan Kleště otevřené CrV 827187</t>
  </si>
  <si>
    <t>Manutan Open forceps CrV 827187</t>
  </si>
  <si>
    <t>82683e4b-36f3-44b3-9c53-35e9218d0ffd</t>
  </si>
  <si>
    <t>ELICA Odsavač par LANE WH/A/52</t>
  </si>
  <si>
    <t>ELICA Ventilation hood LANE WH/A/52</t>
  </si>
  <si>
    <t>826840cc-2ce9-4c9b-8c36-88c053be43fe</t>
  </si>
  <si>
    <t>Blic 6102-02-1223799P Sklo zrcátka, vnější zrcátko</t>
  </si>
  <si>
    <t>Blic 6102-02-1223799P Szkło lusterka, lusterko zewnętrzne</t>
  </si>
  <si>
    <t>82686dc5-4466-4bca-b503-240321026bb7</t>
  </si>
  <si>
    <t>Klasické krmítko s ptáčky – elegantní akcent, betonová figurka</t>
  </si>
  <si>
    <t>Classic Bird Waterer - Elegant Accent, Concrete Figure</t>
  </si>
  <si>
    <t>826886b6-ad26-49c7-9a17-5d111ed7dd83</t>
  </si>
  <si>
    <t>Ventilátor pro krby a kamna EKOVENT KLASIK 6 s velmi vysokou účinností</t>
  </si>
  <si>
    <t>Fan for fireplaces and stoves EKOVENT KLASIK 6 with very high efficiency</t>
  </si>
  <si>
    <t>8268b712-0d38-4974-9afc-cbce78c189f5</t>
  </si>
  <si>
    <t>70E ~ PODPRSENKA GAIA BS0059 NANCY BÍLÁ</t>
  </si>
  <si>
    <t>70E ~ BRA GAIA BS0059 NANCY WHITE</t>
  </si>
  <si>
    <t>8268f9a9-5e3c-4975-a8d9-b2ea617551c5</t>
  </si>
  <si>
    <t>Motocyklové kalhoty Adrenaline Meshtec 2.0 vel. 2XL černé</t>
  </si>
  <si>
    <t>Motorcycle pants Adrenaline Meshtec 2.0 s. 2XL black</t>
  </si>
  <si>
    <t>8268fb1d-7b8e-4c16-9dbf-ad04bde4973b</t>
  </si>
  <si>
    <t>KNITTEX samodržící punčochy INGRID naturel/nero SZEW 3-M</t>
  </si>
  <si>
    <t>KNITTEX self-supporting stockings INGRID naturel/nero SEAM 3-M</t>
  </si>
  <si>
    <t>8269654d-3e16-49e5-9a81-3774a809a750</t>
  </si>
  <si>
    <t>Rámeček pětinásobný Legrand bílý</t>
  </si>
  <si>
    <t>Frame fivefold Legrand white</t>
  </si>
  <si>
    <t>82696e92-6c48-4b3e-91db-c78d5893f35a</t>
  </si>
  <si>
    <t>Ochránce v pokušení Jennifer L. Armentroutová</t>
  </si>
  <si>
    <t>82697820-e291-4020-9621-e054a9515329</t>
  </si>
  <si>
    <t>Charmens vonné tyčinky 110 ml VANILKA</t>
  </si>
  <si>
    <t>Charmens scented sticks 110 ml VANILLA</t>
  </si>
  <si>
    <t>8269961c-3769-4e4d-9cff-2ab45a189048</t>
  </si>
  <si>
    <t>Termoventilátor BLOW FH-A21 černý LCD</t>
  </si>
  <si>
    <t>Plug-in fan BLOW FH-A21 black LCD</t>
  </si>
  <si>
    <t>8269ac5f-3403-4d7a-a728-d4c313561e93</t>
  </si>
  <si>
    <t>Fóliový tunel 600 x 300 18 m² zelený</t>
  </si>
  <si>
    <t>Foil tunnel 600 x 300 18m² green</t>
  </si>
  <si>
    <t>8269bf40-2441-432f-8a96-6b472d169ba9</t>
  </si>
  <si>
    <t>Ruční nůžky na plech Yato YT-829790 1,8 mm</t>
  </si>
  <si>
    <t>Shears for sheet metal Yato YT-829790 1,8 mm</t>
  </si>
  <si>
    <t>8269d86f-8e48-44a7-97f2-028bd2fd9150</t>
  </si>
  <si>
    <t>Beltimore peněženka z přírodní kůže černá - muž</t>
  </si>
  <si>
    <t>Beltimore wallet genuine leather black - man</t>
  </si>
  <si>
    <t>8269dc23-f155-4300-98e9-82758c9135a7</t>
  </si>
  <si>
    <t>Good Gout BIO Hráškové pyré (2x120 g)</t>
  </si>
  <si>
    <t>Good Gout BIO Pea and zucchini sticks 120g</t>
  </si>
  <si>
    <t>826a01e3-e82b-4841-9606-cd82eecdbeb7</t>
  </si>
  <si>
    <t>Přísada do převodového oleje LIQUI MOLY 1042</t>
  </si>
  <si>
    <t>LIQUI MOLY 1042 gear oil additive</t>
  </si>
  <si>
    <t>826a5df1-dc73-4a1a-bff0-88231c063d53</t>
  </si>
  <si>
    <t>Pánské tričko s barevným potiskem LEBKA vel. 3XL</t>
  </si>
  <si>
    <t>Men's T-Shirt, colorful print SKULL, size 3XL</t>
  </si>
  <si>
    <t>826a6cee-9a5e-48ac-8d48-3ae77ad33f88</t>
  </si>
  <si>
    <t>Herding Dětské povlečení Traktor</t>
  </si>
  <si>
    <t>Tractor bedding for children</t>
  </si>
  <si>
    <t>826a7aec-5106-47e6-9eaf-949d14c64d9c</t>
  </si>
  <si>
    <t>Sportovní kamera GoPro HERO12 4K UHD</t>
  </si>
  <si>
    <t>GoPro HERO12 4K UHD action camera</t>
  </si>
  <si>
    <t>826a9e24-2453-436c-ab05-82b341ffb60b</t>
  </si>
  <si>
    <t>Pitbull mikina přes hlavu, s kapucí Aragona velikost XL</t>
  </si>
  <si>
    <t>Pitbull women's sweatshirt inserted through the head, with hood Aragona size XL</t>
  </si>
  <si>
    <t>826af282-7bc7-4e6d-9f14-95b72d37d2b6</t>
  </si>
  <si>
    <t>SILNÝ STYLOVÝ REGÁL ČERNÁ POLICE NA BOTY 3-ÚROVŇOVÁ KOVOVÁ 65x55x26 CM</t>
  </si>
  <si>
    <t>STRONG STYLISH BOOKCASE BLACK SHOE SHELF 3 LEVEL METAL 65x55x26 CM</t>
  </si>
  <si>
    <t>826b0e65-f355-4aae-9d65-d1c16c6582dc</t>
  </si>
  <si>
    <t>Bosch 1 987 429 405 Vzduchový filtr</t>
  </si>
  <si>
    <t>Bosch 1 987 429 405 Air filter</t>
  </si>
  <si>
    <t>826b19f6-53a1-40a1-9acf-4f3ffbeb9600</t>
  </si>
  <si>
    <t>Mlha usnadňující rozčesávání vlasů OnlyBio Hair In Balance 150 ml</t>
  </si>
  <si>
    <t>OnlyBio Hair In Balance detangling mist 150 ml</t>
  </si>
  <si>
    <t>826b2ed3-b38b-420d-b976-4c092de2b54a</t>
  </si>
  <si>
    <t>Nagaba dámské kotníkové boty s plochým podpatkem velikost 40</t>
  </si>
  <si>
    <t>Nagaba women's flat heel boots size 40</t>
  </si>
  <si>
    <t>826b37c1-b26a-4174-bdd7-fcd6e4dd924f</t>
  </si>
  <si>
    <t>Vložky do bot Kaps velikost 26-26</t>
  </si>
  <si>
    <t>Shoe inserts Kaps size 26-26</t>
  </si>
  <si>
    <t>826b4102-e380-48ce-b9d2-9036e892a831</t>
  </si>
  <si>
    <t>PŘESNÁ LABORATORNÍ VÁHA – 0,01 gramů</t>
  </si>
  <si>
    <t>PRECISE LABORATORY WEIGHT FINE 0.01 gram</t>
  </si>
  <si>
    <t>826bd598-96a2-46c4-85a5-e6fb07bdc23b</t>
  </si>
  <si>
    <t>Abakus 133-042-010 Odpor, vnitřní ventilátor</t>
  </si>
  <si>
    <t>Abakus 133-042-010 Opornik, wentylator wewnętrzny</t>
  </si>
  <si>
    <t>826bf362-eda8-4476-8367-77e1cb8d7795</t>
  </si>
  <si>
    <t>Grand Theft Auto V Premium Edition Xbox One krabicová verze</t>
  </si>
  <si>
    <t>Grand Theft Auto V Premium Edition Xbox One Boxed</t>
  </si>
  <si>
    <t>826bf8e8-4b6c-4706-8ec8-b2918bfbedc1</t>
  </si>
  <si>
    <t>Zpožďovač pro airbrush Vallejo 71262 Airbrush Flow Improver 17 ml</t>
  </si>
  <si>
    <t>Retarder for Vallejo 71262 Airbrush Flow Improver 17 ml</t>
  </si>
  <si>
    <t>826c2dc8-0263-4db3-b60b-177892a40b5d</t>
  </si>
  <si>
    <t>PÁNSKÉ SPORTOVNÍ BOTY ČERNÉ POHODLNÉ PUMA BMW MMS Neo Cat 307309 05 vel. 47</t>
  </si>
  <si>
    <t>MEN'S SPORTS SHOES BLACK COMFORTABLE PUMA BMW MMS Neo Cat 307309 05 r. 47</t>
  </si>
  <si>
    <t>826c3aaa-9687-4e06-bec3-f30205fbae22</t>
  </si>
  <si>
    <t>Kancelářská kalkulačka Casio HL-4A</t>
  </si>
  <si>
    <t>Calculator office Casio HL-4A</t>
  </si>
  <si>
    <t>826c568e-3936-4694-b831-48f3f99a66e8</t>
  </si>
  <si>
    <t>SLAYER Metal T-Shirt Tričko 10 4XL</t>
  </si>
  <si>
    <t>SLAYER Metal T-Shirt 10 4XL</t>
  </si>
  <si>
    <t>826c5dbd-1848-4e81-8701-8c798d18213e</t>
  </si>
  <si>
    <t>Stavebnice květiny zahrada v krabici kufříku pro holčičku 75 dílků</t>
  </si>
  <si>
    <t>Blocks flowers garden in a box chest for a girl 75 elements</t>
  </si>
  <si>
    <t>826c6c23-0596-4d88-9729-cbaffd44a636</t>
  </si>
  <si>
    <t>826cab84-d9bf-40ef-bed2-ae2fe979ed3b</t>
  </si>
  <si>
    <t>Televizor CHiQ U55QM8E 55" QLED 4K UHD Google TV HDR10 HLG Chromecast</t>
  </si>
  <si>
    <t>CHiQ U55QM8E 55" QLED 4K UHD Google TV HDR10 HLG Chromecast</t>
  </si>
  <si>
    <t>826cda1e-cf3c-402d-af4a-d6d439f5fb4b</t>
  </si>
  <si>
    <t>Kapsle pro Dolce Gusto Nescafe Dolce Gusto Lungo 16 ks</t>
  </si>
  <si>
    <t>Capsules Dolce Gusto Nescafe Dolce Gusto Lungo 16 pcs.</t>
  </si>
  <si>
    <t>826d5974-5be0-46db-9cc3-3f4c9d7a095f</t>
  </si>
  <si>
    <t>Plastelína 12 barev PIXELONE ASTRA</t>
  </si>
  <si>
    <t>Plasticine 12 colours PIXELONE ASTRA</t>
  </si>
  <si>
    <t>826d698d-4ef7-42e1-b37a-26e26c0e52f2</t>
  </si>
  <si>
    <t>Bezdrátová sluchátka do uší OTL Technologies Pokeball</t>
  </si>
  <si>
    <t>Wireless headphones on-the-ear OTL Technologies Pokeball</t>
  </si>
  <si>
    <t>826ddb61-dcaa-48db-8438-491e9022867c</t>
  </si>
  <si>
    <t>Čajová konvice CORONA 2,0 l</t>
  </si>
  <si>
    <t>Teapot CORONA 2.0 l</t>
  </si>
  <si>
    <t>826dfa50-e2a5-45e2-bb5c-9815c8bb6318</t>
  </si>
  <si>
    <t>Moto boty Rebelhorn Spark 2 lady vel. 39 černo-růžové</t>
  </si>
  <si>
    <t>Rebelhorn Spark 2 lady motorcycle boots, size 39, black and pink</t>
  </si>
  <si>
    <t>826dfc1b-5db0-4741-b8f6-5afbb1e7166a</t>
  </si>
  <si>
    <t>Kovový skladový regál 180 x 40 x 40 Humberg 4819</t>
  </si>
  <si>
    <t>Metal storage rack 180 x 40 x 40 Humberg 4819</t>
  </si>
  <si>
    <t>826e1008-3323-4603-ab4e-0f4b351ec6c4</t>
  </si>
  <si>
    <t>Pen disk SanDisk Ultra Flair 16GB, 130 MB/s, USB 3.0</t>
  </si>
  <si>
    <t>SanDisk Pen Drive Ultra Flair 16GB 130MB/s USB 3.0</t>
  </si>
  <si>
    <t>826e325d-3a5d-4091-8f31-effeda459c25</t>
  </si>
  <si>
    <t>Vysavač vysavač Hyundai VC014</t>
  </si>
  <si>
    <t>Bagless vacuum cleaner Hyundai VC014</t>
  </si>
  <si>
    <t>826e336e-e973-43c9-bc71-5867e056519c</t>
  </si>
  <si>
    <t>Agrotextilie Bílá Zimní Jarní 1,1x10 Bradas</t>
  </si>
  <si>
    <t>Agrotextile White Winter Spring 1,1x10 Bradas</t>
  </si>
  <si>
    <t>826e3ae5-0be3-42b2-9203-fef2ad9a82c0</t>
  </si>
  <si>
    <t>DÍVČÍ BAREVNÉ PYŽAMO S POTISKEM BAVLNĚNÉ S DLOUHÝM RUKÁVEM KOČKY 140</t>
  </si>
  <si>
    <t>GIRLS' PAJAMAS COLORFUL WITH COTTON PRINT LONG SLEEVE CATS 140</t>
  </si>
  <si>
    <t>826ea3f8-b120-4799-80bc-03a39a7083e5</t>
  </si>
  <si>
    <t>Podlahová lampa Eglo Townshend 5 E27 60 W béžová, černá</t>
  </si>
  <si>
    <t>Floor lamp Eglo Townshend 5 E27 60 W beige, black</t>
  </si>
  <si>
    <t>826edfd4-f7ca-46ab-9714-5a2bfc53d719</t>
  </si>
  <si>
    <t>826f179b-244d-40b2-b6c9-09079512684f</t>
  </si>
  <si>
    <t>Zámek – držák variátoru 1.0/1.2/1.4 + 1.5 TSI/eTSI OEM:10575+T10554+T101</t>
  </si>
  <si>
    <t>Lock - variator handle 1.0/1.2/1.4  1.5 TSI/eTSI OEM:10575+T10554+T101</t>
  </si>
  <si>
    <t>826f3320-2f27-4ba2-94b4-fedfeb23473c</t>
  </si>
  <si>
    <t>Tyčový vysavač Severin HV 7166 bílý</t>
  </si>
  <si>
    <t>Upright vacuum cleaner Severin HV 7166 white</t>
  </si>
  <si>
    <t>826f3497-8ff5-4371-a9c7-249450592e23</t>
  </si>
  <si>
    <t>Helikon-Tex cargo pants, size S</t>
  </si>
  <si>
    <t>826f7638-09a4-41bb-8285-bc62ab3e9870</t>
  </si>
  <si>
    <t>KOJENECKÉ BODY 80 dlouhý rukáv bavlna 100% HOŘČICE</t>
  </si>
  <si>
    <t>BABY BODY 80 long sleeve cotton 100% MUSTARD</t>
  </si>
  <si>
    <t>826f859e-efb1-41f6-a575-f49776918510</t>
  </si>
  <si>
    <t>Krytka Vilde 26 cm</t>
  </si>
  <si>
    <t>Lid Vilde 26 cm</t>
  </si>
  <si>
    <t>826fa157-12d2-4d49-a4f4-43f25972fefd</t>
  </si>
  <si>
    <t>Dětské chodítka Crocs Classic Topographic 28-29</t>
  </si>
  <si>
    <t>Crocs Classic Topographic Children's Clogs 28-29</t>
  </si>
  <si>
    <t>826fac96-3bc8-45f8-a91c-5e0def494301</t>
  </si>
  <si>
    <t>Kouzlo života (50 karet... Veronika Kovářová</t>
  </si>
  <si>
    <t>The Magic of Life (50 cards... Veronika Kovářová</t>
  </si>
  <si>
    <t>826fad2e-c914-4b0c-8e34-e4ae64c156cb</t>
  </si>
  <si>
    <t>Skleněná nádobka na liquid hennu</t>
  </si>
  <si>
    <t>A glass container for liquid henna</t>
  </si>
  <si>
    <t>826fc817-8831-48b3-9026-1380cbe03f21</t>
  </si>
  <si>
    <t>NŮŽ 28 mm RC-06 S POHYBLIVOU ČEPELÍ A ZÁMKEM</t>
  </si>
  <si>
    <t>DISC KNIFE 28 mm. RC-06 MOVABLE BLADE WITH LOCK</t>
  </si>
  <si>
    <t>826fef57-9efa-4c6c-97cf-5bdcdae16ec5</t>
  </si>
  <si>
    <t>DRŽÁK PODLOŽKY PŘEDNÍ TABULE FORD KUGA 20- _ 2443938 _ LV4B-17A385-AB5YZ9</t>
  </si>
  <si>
    <t>HANDLE BOARD PAD FRONT FORD KUGA 20- _ 2443938 _ LV4B-17A385-AB5YZ9</t>
  </si>
  <si>
    <t>82703fa9-1eca-4330-a356-b7948070d4ad</t>
  </si>
  <si>
    <t>MODULÁRNÍ IZOLAČNÍ ODPOJOVAČ LC TEC 3-FÁZOVÝ 3P 40A</t>
  </si>
  <si>
    <t>MODULAR INSULATION DISCONNECTOR LC TEC 3-PHASE 3P 40A</t>
  </si>
  <si>
    <t>8270a8a1-7a1b-4d6e-a589-ebd9a6743fe7</t>
  </si>
  <si>
    <t>KLASICKÉ KOZAČKY SE ZIPEM KŮŽE 155 HNĚDÁ 40</t>
  </si>
  <si>
    <t>CLASSIC ANKLE BOOTS Zipper, LEATHER 155 BROWN 40</t>
  </si>
  <si>
    <t>8270b571-a433-4161-8589-17f76e7fa0fa</t>
  </si>
  <si>
    <t>Lithiová baterie Energizer CR1620</t>
  </si>
  <si>
    <t>Lithium battery Energizer CR1620</t>
  </si>
  <si>
    <t>8270e31a-7b18-4a19-aa15-6fe829502eb6</t>
  </si>
  <si>
    <t>Příkrm Hipp od 8. měsíce 220 g hovězí maso</t>
  </si>
  <si>
    <t>Lunch Hipp from 8 months 220 g beef</t>
  </si>
  <si>
    <t>827138e0-c8f0-4d2c-9e51-8c585aebfe69</t>
  </si>
  <si>
    <t>Aroma Super Aromas šťavnatý pomeranč 10 ml</t>
  </si>
  <si>
    <t>Aroma Super Aromas juicy orange 10 ml</t>
  </si>
  <si>
    <t>827140a5-d881-49bb-a2a2-35d7ef0bce52</t>
  </si>
  <si>
    <t>Košilka Gábinin Kouzelný Domek s kočičkou, dlouhý rukáv, růžová 110</t>
  </si>
  <si>
    <t>Blouse Cat House Gabi with kitten long sleeve pink 110</t>
  </si>
  <si>
    <t>8271595b-df9f-4846-b47c-4318761c3e6e</t>
  </si>
  <si>
    <t>NÁRAMEK ŠTĚSTÍ ČERNÝ TURMALÍN DÁMSKÉ KAMENY STŘÍBRO S925</t>
  </si>
  <si>
    <t>LUCKY BRACELET BLACK TOURMALINE WOMEN'S STONES SILVER S925</t>
  </si>
  <si>
    <t>827168c3-9b92-4b90-ae82-43a665ecbd03</t>
  </si>
  <si>
    <t>Delfino Classico 47 praní 2,35 l italský tekutá aviváž</t>
  </si>
  <si>
    <t>Delfino Classico 47 washes 2,35L Italian fabric softener laundry</t>
  </si>
  <si>
    <t>82719928-4775-4263-ae6f-124d07e11511</t>
  </si>
  <si>
    <t>Hydraulický stahovák Geko G00910</t>
  </si>
  <si>
    <t>Ściągacz hydrauliczny Geko G00910</t>
  </si>
  <si>
    <t>8271a8a6-3693-46a7-a908-628153ea1080</t>
  </si>
  <si>
    <t>Lachgummi Softies Želé Bonbony Rote Fruchte Nimm2 225 g</t>
  </si>
  <si>
    <t>Lachgummi Softies Rote Fruchte Nimm2 jellies 225 g</t>
  </si>
  <si>
    <t>8271b145-251a-497f-9ebf-d765a778ddad</t>
  </si>
  <si>
    <t>Foliový balónek B&amp;C, Číslice 7, holografická stříbrná barva</t>
  </si>
  <si>
    <t>B&amp;C foil balloon, Number 7, holographic silver</t>
  </si>
  <si>
    <t>8271c053-69d6-4416-be9c-b49a15e40f5b</t>
  </si>
  <si>
    <t>LED žárovka Ecolight Golf Ball E27 450 lm 5 W neutrální bílá</t>
  </si>
  <si>
    <t>LED bulb Ecolight Golf Ball E27 450 lm 5 W neutral white</t>
  </si>
  <si>
    <t>8271c9a2-6188-42a3-a4f4-a7e39fe14dd8</t>
  </si>
  <si>
    <t>Pásek Spigen pro Apple, šedý</t>
  </si>
  <si>
    <t>Spigen strap for Apple grey</t>
  </si>
  <si>
    <t>8271cd0c-b628-4f85-9b25-09971a58916e</t>
  </si>
  <si>
    <t>JULIMEX PODVAZKOVÝ PÁS ORCHID ČERNÝ M</t>
  </si>
  <si>
    <t>JULIMEX GARTER BELT ORCHID BLACK M</t>
  </si>
  <si>
    <t>8271d84d-7041-48ba-82a8-2dcef4d6e36a</t>
  </si>
  <si>
    <t>Stojící tabulka bílá 55 x 13,5 cm 25 ks</t>
  </si>
  <si>
    <t>Freestanding plaque white 55 x 13.5 cm 25 pcs.</t>
  </si>
  <si>
    <t>82722a63-c3af-4a92-bd26-16c4ef2358ff</t>
  </si>
  <si>
    <t>Filament Spectrum Premium PET-G 1.75 mm TRANSPARENT BLUE Modrý 1 kg</t>
  </si>
  <si>
    <t>Spectrum Premium PET-G filament 1.75mm TRANSPARENT BLUE Blue 1kg</t>
  </si>
  <si>
    <t>82726666-843e-456c-81ff-f822aab43688</t>
  </si>
  <si>
    <t>GX MOTOR J103105</t>
  </si>
  <si>
    <t>82727d45-40f8-4121-b604-01b51cdd3645</t>
  </si>
  <si>
    <t>TRUNKI Dětská jezdící taška Jednorožec Una na kolečkách</t>
  </si>
  <si>
    <t>TRUNKI Riding Children's Suitcase Unicorn Una on Wheels</t>
  </si>
  <si>
    <t>827286bf-233a-4899-b1c4-b0d93e2acb66</t>
  </si>
  <si>
    <t>ANÝZ HVĚZDIČKY PŘÍRODNÍ HVĚZDIČKOVÝ 100g ČERSTVÝ</t>
  </si>
  <si>
    <t>NATURAL STAR ANISE 100g FRESH</t>
  </si>
  <si>
    <t>82729803-e7f3-4a4b-8b1d-f80efce88216</t>
  </si>
  <si>
    <t>Chcekoszulki modré bavlna velikost 116</t>
  </si>
  <si>
    <t>Chcekoszulki children's t-shirt blue cotton size 116</t>
  </si>
  <si>
    <t>8272bfe4-10b1-4cbb-a863-8ae09cb1ddbb</t>
  </si>
  <si>
    <t>LILO a STITCH dívčí pláštěnka kapuce 110/116 růžová</t>
  </si>
  <si>
    <t>LILO and STITCH girls raincoat hood 110/116 pink</t>
  </si>
  <si>
    <t>8272d0fe-d6fa-4f88-927b-c48ef9da392f</t>
  </si>
  <si>
    <t>Levé upevnění Isofix Mercedes W211 E třída W219 CLS A2118600387 Originál</t>
  </si>
  <si>
    <t>Left Mount Isofix Mercedes W211 E class W219 CLS A2118600387 Original</t>
  </si>
  <si>
    <t>8272ea2a-143f-4677-b2fe-3bc7259f76ae</t>
  </si>
  <si>
    <t>WPC syrovátkový protein protein VITAMÍNY slaný karamel ProActive 700 g</t>
  </si>
  <si>
    <t>WPC whey protein supplement VITAMINS salty caramel ProActive 700g</t>
  </si>
  <si>
    <t>8273041d-498b-4f68-9ea5-52e2b615da8c</t>
  </si>
  <si>
    <t>Kružítko Koh-i-noor 43016</t>
  </si>
  <si>
    <t>Compass Koh-i-noor 43016</t>
  </si>
  <si>
    <t>8273134c-c4b4-49da-8fab-0066e5fa8a45</t>
  </si>
  <si>
    <t>Zrcadlo Atmosphera nástěnné s kovovým rámem 210 x 290 mm</t>
  </si>
  <si>
    <t>Mirror Atmosphera wall frame metal 210 x 290 mm</t>
  </si>
  <si>
    <t>82733733-d7d8-4039-97ee-c0451179d809</t>
  </si>
  <si>
    <t>ZIMNÍ BUNDA S KAPUCÍ PROŠÍVANÁ, TEPLÁ, VYHŘÍVANÁ, ELEKTRICKÁ, USB, XXL</t>
  </si>
  <si>
    <t>WINTER JACKET WITH HOOD QUILTED HEAT HEATED ELECTRIC USB XXL</t>
  </si>
  <si>
    <t>82736ac5-7bb2-4f8d-b599-e6e10c6ef1a1</t>
  </si>
  <si>
    <t>Tradiční sójová vonná svíčka s dřevěným knotem Ravina - Angel</t>
  </si>
  <si>
    <t>Traditional soy scented candle with wooden wick Ravina - Angel</t>
  </si>
  <si>
    <t>8273b75c-5989-4f1e-83f9-49bbdb6d9ed8</t>
  </si>
  <si>
    <t>Pánská mikina bez kapuce basic modrá tepláková pohodlná EM-SSBN-0100 V1 XXL</t>
  </si>
  <si>
    <t>Men's sweatshirt without hood basic blue tracksuit comfortable EM-SSBN-0100 V1 XXL</t>
  </si>
  <si>
    <t>8273d272-73af-4f60-b793-8cc2d72b3c2e</t>
  </si>
  <si>
    <t>CORNETTE slipy AUTHENTIC 093 klasické námořnická modrá 3XL</t>
  </si>
  <si>
    <t>CORNETTE briefs AUTHENTIC 093 classic navy blue 3XL</t>
  </si>
  <si>
    <t>8273ec07-d05e-44ca-a245-cdb544943e22</t>
  </si>
  <si>
    <t>Ruční mixér Adler AD4617 500 W bílý</t>
  </si>
  <si>
    <t>Hand blender Adler AD4617 500 W white</t>
  </si>
  <si>
    <t>8273fa75-af01-4c59-a7cb-c8ac2c581dba</t>
  </si>
  <si>
    <t>Holicí Strojek PHILIPS série 5000 S5885/10</t>
  </si>
  <si>
    <t>Shaver PHILIPS series 5000 S5885/10</t>
  </si>
  <si>
    <t>82740665-0c0c-4618-bc1c-3f505b669eb9</t>
  </si>
  <si>
    <t>Sada vyměnitelných filtrů s aktivním uhlím, náhrada pro Bora 2ks</t>
  </si>
  <si>
    <t>Set of replacement activated carbon filters replacement for Bora 2pcs</t>
  </si>
  <si>
    <t>8274c4aa-9d32-485f-a2bd-b1d0f1e60159</t>
  </si>
  <si>
    <t>Redukce sacího potrubí z 32 mm na 42 mm Kanwod černá</t>
  </si>
  <si>
    <t>Nozzle reduction from 32 mm to 42 mm Kanwod black</t>
  </si>
  <si>
    <t>8274c7bf-1407-44f8-923d-3edf628a9a59</t>
  </si>
  <si>
    <t>Úhlová bruska Narex</t>
  </si>
  <si>
    <t>Angle grinder Narex</t>
  </si>
  <si>
    <t>8274de7d-2134-439a-a289-da1450564ed5</t>
  </si>
  <si>
    <t>Struna pro elektrickou kytaru Ernie Ball 1170</t>
  </si>
  <si>
    <t>Electric guitar string Ernie Ball 1170</t>
  </si>
  <si>
    <t>82750b82-9cd7-43c4-accb-84313a71f610</t>
  </si>
  <si>
    <t>Laserová multifunkční tiskárna (mono) Xerox B235V/DNI</t>
  </si>
  <si>
    <t>Multifunction laser printer (mono) Xerox B235V/DNI</t>
  </si>
  <si>
    <t>82751a84-30cf-461b-94c6-7729c8973e9f</t>
  </si>
  <si>
    <t>Pneumatický nábytkový nárazník AIRTIC, černý</t>
  </si>
  <si>
    <t>AIRTIC pneumatic furniture bumper, black</t>
  </si>
  <si>
    <t>8275641c-373b-447a-b632-16ad0d4e7c7e</t>
  </si>
  <si>
    <t>ERA 560001A Snímač rychlosti otáčení kola</t>
  </si>
  <si>
    <t>ERA 560001A Sensor, wheel speed</t>
  </si>
  <si>
    <t>82758a52-bf32-46dc-b4e2-9c52d63ce8e0</t>
  </si>
  <si>
    <t>Rebel Obaly na karty 80x120 mm "Medusa Premium" 100 ks</t>
  </si>
  <si>
    <t>Rebel Card sleeves 80x120 mm "Medusa Premium" 100 pcs.</t>
  </si>
  <si>
    <t>8275e65d-5d8f-4aa1-a11a-8ac654e40039</t>
  </si>
  <si>
    <t>Bingospa koupelová voda 1000 ml do koupele</t>
  </si>
  <si>
    <t>Bingospa mud bath 1000 ml bubble bath</t>
  </si>
  <si>
    <t>82760578-ae8f-416b-88d5-e4531a2d8592</t>
  </si>
  <si>
    <t>Ředkvička Toraf Duo TORZDUO10G 10 g</t>
  </si>
  <si>
    <t>Radish Toraf Duo TORZDUO10G 10 g</t>
  </si>
  <si>
    <t>8276064f-5d16-4881-a783-aa588dd8c039</t>
  </si>
  <si>
    <t>Zmrzlinovač Ninja NC300EU šedý</t>
  </si>
  <si>
    <t>Ice cream maker Ninja NC300EU gray</t>
  </si>
  <si>
    <t>827617b2-c98d-42df-b340-88ca2e0a55b1</t>
  </si>
  <si>
    <t>Beline Tvrzené Sklo 5D Infinix Hot 30</t>
  </si>
  <si>
    <t>Beline Tempered Glass 5D Infinix Hot 30</t>
  </si>
  <si>
    <t>8276385f-6512-41b5-8c3a-f93f794d0eed</t>
  </si>
  <si>
    <t>Nails Company Baby Star Rising Stars 6ml</t>
  </si>
  <si>
    <t>Baby Star Rising Stars Nails Company 6ml</t>
  </si>
  <si>
    <t>827639ff-9647-4aa7-b5a0-8bbdc4912b25</t>
  </si>
  <si>
    <t>A-VG15T ZÁMEK ROZVODU VW AUDI Seat SKODA 1.5 TSi DACA DACB DADA DFYA DPC</t>
  </si>
  <si>
    <t>A-VG15T TIMING LOCK VW AUDI SEAT SKODA 1.5 TSi DACA DACB DADA DFYA DPC</t>
  </si>
  <si>
    <t>82766ed3-114c-44f6-9f96-3543d3665f72</t>
  </si>
  <si>
    <t>Sítko do dřezu plast 16 mm bílé</t>
  </si>
  <si>
    <t>Sink strainer plastic 16 mm white</t>
  </si>
  <si>
    <t>8276a230-a8ca-44eb-8c5e-cc7403b404a3</t>
  </si>
  <si>
    <t>Výrobník sody Art SA-01C černý 1 l</t>
  </si>
  <si>
    <t>Saturator for sparkling water Art SA-01C black 1 l</t>
  </si>
  <si>
    <t>8276ba21-258f-4755-a234-d8c76e6a8c54</t>
  </si>
  <si>
    <t>Fauna Dřevěná prak</t>
  </si>
  <si>
    <t>Fauna. Wooden slingshot</t>
  </si>
  <si>
    <t>8276bb49-39df-4757-9882-6bc5c9b2a04c</t>
  </si>
  <si>
    <t>Klakson Hella 3AL 922 000-951</t>
  </si>
  <si>
    <t>8276d458-dfab-4364-b7df-a7120fd73316</t>
  </si>
  <si>
    <t>Pilový kotouč pro šavlové pily Stanley</t>
  </si>
  <si>
    <t>Reciprocating saw blade Stanley</t>
  </si>
  <si>
    <t>8277547e-5fec-4473-b7d2-9f2b40c0ae6d</t>
  </si>
  <si>
    <t>POHODLNÁ PÁNSKÁ MIKINA S KAPUCÍ CXS HARRISON VEL. 3XL</t>
  </si>
  <si>
    <t>COMFORTABLE MEN'S HOODIE CXS HARRISON Size 3XL</t>
  </si>
  <si>
    <t>827757f6-9983-4779-9ba5-e9a83a59242b</t>
  </si>
  <si>
    <t>Trubka trubka CU Sizer měkká 12 x 1,0</t>
  </si>
  <si>
    <t>Copper tube CU Sizer soft 12 x 1.0</t>
  </si>
  <si>
    <t>82775dfa-ad49-46a7-8214-946fd7a9f57e</t>
  </si>
  <si>
    <t>In-ear sluchátka GOGEN Crew Evo 2 Bílá</t>
  </si>
  <si>
    <t>GOGEN Crew Evo 2 in-ear headphones White</t>
  </si>
  <si>
    <t>82776466-fe6d-4680-b068-cc4288110f41</t>
  </si>
  <si>
    <t>Styler pro kudrnaté vlasy - Cantu Shea Butter Wave Whip 248 ml</t>
  </si>
  <si>
    <t>Stylist for curly hair - Cantu Shea Butter Wave Whip 248ml</t>
  </si>
  <si>
    <t>82776a52-a786-432a-b089-5a3f056f62fd</t>
  </si>
  <si>
    <t>8řadá kazeta Shimano Claris CS-HG50 11-34T</t>
  </si>
  <si>
    <t>Cassette 8 row Shimano Claris CS-HG50 11-34T</t>
  </si>
  <si>
    <t>82779c27-c95a-447b-85ab-136a2643cfdf</t>
  </si>
  <si>
    <t>Hromadný kabel Hmotnostní kabel opletení M8 33 cm</t>
  </si>
  <si>
    <t>Mass cable Braided mass cable M8 33cm</t>
  </si>
  <si>
    <t>8277bab0-3bda-4b98-9d14-9e88f2f5b158</t>
  </si>
  <si>
    <t>Hamánek Hruška a jablko ovocná svačinka 4m+ (190 g)</t>
  </si>
  <si>
    <t>Hamánek Pear and Apple Fruit Snack 4m+ (190 g)</t>
  </si>
  <si>
    <t>8277e691-974d-435b-a094-014e54129b10</t>
  </si>
  <si>
    <t>Loco Toys – sada pro rozšíření Kamenolom + vagónek</t>
  </si>
  <si>
    <t>Loco Toys - Quarry expansion set + wagon</t>
  </si>
  <si>
    <t>8277e8a6-c6d3-4585-9dc6-038f96943e62</t>
  </si>
  <si>
    <t>Stan bez stínu Puluz PU5023 23x23x24 cm</t>
  </si>
  <si>
    <t>Puluz PU5023 shadowless tent 23x23x24 cm</t>
  </si>
  <si>
    <t>827800c8-92f3-45e3-9c78-d1e3780df649</t>
  </si>
  <si>
    <t>Lakovna OSMO 1 l 010 termo-dřevitý olej</t>
  </si>
  <si>
    <t>OSMO 1 l 010 thermo-wood oil</t>
  </si>
  <si>
    <t>82781a77-920c-44da-a3df-ea41c97dfe8c</t>
  </si>
  <si>
    <t>Hodinky Festina F20561/4 Černé Datum Chronograf</t>
  </si>
  <si>
    <t>Festina F20561/4 Black Date Chronograph Watch</t>
  </si>
  <si>
    <t>82786ac1-ab3b-4951-909a-44d6b5ef2afc</t>
  </si>
  <si>
    <t>Babymam bedding set 90 x 120 cm, multicolored</t>
  </si>
  <si>
    <t>82787e8d-2d38-40cd-8dc7-c657618ef37f</t>
  </si>
  <si>
    <t>Nástraha přírodní proteinové kuličky LK Baits</t>
  </si>
  <si>
    <t>Natural bait protein balls LK Baits</t>
  </si>
  <si>
    <t>827884c4-8882-4db9-bf53-833fd3f80f13</t>
  </si>
  <si>
    <t>Domeček pro kočky s polštářem, jeskyně pro kočky, 2 úrovně, s hračkami</t>
  </si>
  <si>
    <t>Cat house with pillow, cat cave, 2 levels, with toys</t>
  </si>
  <si>
    <t>82790bec-71ac-4240-af8e-cda088e1354c</t>
  </si>
  <si>
    <t>Vyrovnávací distanční podložky 15 mm 50 Ks DW</t>
  </si>
  <si>
    <t>Alignment spacers 15mm 50pcs DW</t>
  </si>
  <si>
    <t>82790dab-aacd-4ca1-b1a0-7304f24bb609</t>
  </si>
  <si>
    <t>Big Star dámské sněhule II274120 velikost 37</t>
  </si>
  <si>
    <t>Big Star women's snow boots II274120 size 37</t>
  </si>
  <si>
    <t>82792b64-24f9-46e2-a7c2-99a12ca67a2b</t>
  </si>
  <si>
    <t>MAKITA P-08361-50 mazivo 30CC do pneumatických kladiv, 33,3ml</t>
  </si>
  <si>
    <t>MAKITA P-08361-50 lubricant 30CC for pneumatic hammers, 33.3ml</t>
  </si>
  <si>
    <t>82796fc8-22b9-4343-b6c2-70584b4843b8</t>
  </si>
  <si>
    <t>HILTON PASTILKY S TRÁVOU A KUŘECÍM MASEM 30 g PAMLSEK PRO KOČKY</t>
  </si>
  <si>
    <t>HILTON PILLS WITH GRASS AND CHICKEN 30g CAT TREAT</t>
  </si>
  <si>
    <t>8279951d-1c2d-444e-b631-d29fb8bc9258</t>
  </si>
  <si>
    <t>Pleťové pěny Pyunkang Yul 40 ml</t>
  </si>
  <si>
    <t>Pyunkang Yul face foams 40 ml</t>
  </si>
  <si>
    <t>8279b537-fb44-4dfa-9746-e59e641b5a57</t>
  </si>
  <si>
    <t>Bicycle Vintage karty</t>
  </si>
  <si>
    <t>Bicycle Cards Vintage</t>
  </si>
  <si>
    <t>8279d1e5-3a32-4584-988c-d8716b751057</t>
  </si>
  <si>
    <t>POLŠTÁŘ PRO DĚTI růžový jednorožec UNICORN RŮŽOVÝ</t>
  </si>
  <si>
    <t>PILLOW FOR CHILDREN pink unicorn UNICORN PINK</t>
  </si>
  <si>
    <t>8279e5a4-9fb1-4fb3-b848-c9e4a74c4b14</t>
  </si>
  <si>
    <t>Gorsenia podprsenka měkká černá velikost 95H</t>
  </si>
  <si>
    <t>Gorsenia soft bra black size 95H</t>
  </si>
  <si>
    <t>8279e76e-477b-4b29-a8dd-0a799f9009d1</t>
  </si>
  <si>
    <t>Odpadkový koš Dea Home 60 l</t>
  </si>
  <si>
    <t>Trash can Dea Home 60 l</t>
  </si>
  <si>
    <t>827a1458-515d-4c0c-a504-fdd7791db0cf</t>
  </si>
  <si>
    <t>Nákupní košík plast, modrý</t>
  </si>
  <si>
    <t>Shopping basket plastic blue</t>
  </si>
  <si>
    <t>827a1c8c-7537-4432-889d-3e895abde9e0</t>
  </si>
  <si>
    <t>Set Mattel HHK65 Monster High The Coffin Bean</t>
  </si>
  <si>
    <t>Mattel HHK65 Monster High The Coffin Bean set</t>
  </si>
  <si>
    <t>827a3cd6-dae4-4f69-8b22-cbd804447fe8</t>
  </si>
  <si>
    <t>Kotoučová pila na dřevo 125 x 22.2/20, 30Т Polax</t>
  </si>
  <si>
    <t>Circular saw blade for wood 125 x 22.2/20, 30Т Polax</t>
  </si>
  <si>
    <t>827a72a5-0d65-488e-915d-e46cad1fe63c</t>
  </si>
  <si>
    <t>Opravná páska Center-Flex 57 mm x 20 m</t>
  </si>
  <si>
    <t>Center-Flex repair tape 57 mm x 20 m</t>
  </si>
  <si>
    <t>827a7eb6-b35e-4dc1-af9f-a6ad32034968</t>
  </si>
  <si>
    <t>Dřevěná 6-stranná skládačka Zvířátka VIGA</t>
  </si>
  <si>
    <t>Wooden 6-Sided Puzzle Animals VIGA</t>
  </si>
  <si>
    <t>827aa520-9323-45da-85c3-f01bc179f298</t>
  </si>
  <si>
    <t>Bonbóny Schokolinsen Piasten 225 g</t>
  </si>
  <si>
    <t>Candies Schokolinsen Piasten 225 g</t>
  </si>
  <si>
    <t>827adc6e-f991-4696-86ee-1032148ce246</t>
  </si>
  <si>
    <t>FLEXIBILNÍ PŘÍPOJKA 5/4"×32/40 TRUBKA</t>
  </si>
  <si>
    <t>FLEXIBLE CONNECTION 5/4 "× 32/40 TUBE</t>
  </si>
  <si>
    <t>827afcad-159e-436f-a180-d034368854d8</t>
  </si>
  <si>
    <t>Kočárek pro panenky - kočárek Artyk Natalia</t>
  </si>
  <si>
    <t>Stroller for doll stroller Artyk Natalia</t>
  </si>
  <si>
    <t>827b68d8-dfee-45d4-9f75-334406392f5b</t>
  </si>
  <si>
    <t>Moraj Spodní Prádlo Boxerky vícebarevné velikost L</t>
  </si>
  <si>
    <t>Moraj Boxer Briefs multicolor size L</t>
  </si>
  <si>
    <t>827b8014-8b8c-489f-8681-1d9d66553a2b</t>
  </si>
  <si>
    <t>Skleněná deska „Mramor“, 56 x 50 cm</t>
  </si>
  <si>
    <t>Glass plate "Marble", 56x50cm</t>
  </si>
  <si>
    <t>827bceab-94f0-4973-a008-250f5cf44e0d</t>
  </si>
  <si>
    <t>Farma z Rohoznice Rajčata keříková</t>
  </si>
  <si>
    <t>Farm from Rohoznice Rajčata keríková</t>
  </si>
  <si>
    <t>827bd605-d2a0-484a-83d9-e3a3c19d7c47</t>
  </si>
  <si>
    <t>LED lampa Hobby Arch - bílá</t>
  </si>
  <si>
    <t>Hobby Arch LED lamp - white</t>
  </si>
  <si>
    <t>827c45ec-cb53-4016-be80-956e76bc6fd5</t>
  </si>
  <si>
    <t>Protisluneční klony pro Kia Sportage V, 2021-, na magnety, sada 2ks</t>
  </si>
  <si>
    <t>Protisluneční clones for Kia Sportage V, 2021-, for magnets, sada 2ks</t>
  </si>
  <si>
    <t>827c50fa-41ea-45df-9bbe-b063e613ca08</t>
  </si>
  <si>
    <t>GOOD FRIEND Kompletní menu s kuřecím masem pro klidné psy 10 kg</t>
  </si>
  <si>
    <t>GOOD FRIEND Menu Complete with chicken for calm dogs 10 kg</t>
  </si>
  <si>
    <t>827c8d57-1a91-44d7-b22e-e1ecc5d96fff</t>
  </si>
  <si>
    <t>Plynová pružina, kryt motorového prostoru NTY AE-AU-084</t>
  </si>
  <si>
    <t>Sprężyna gazowa, pokrywa komory silnika NTY AE-AU-084</t>
  </si>
  <si>
    <t>827cb451-23ed-46c7-9672-95eeec8db20d</t>
  </si>
  <si>
    <t>Joma halové boty Joma Maxima 25 MAXS IN velikost 47</t>
  </si>
  <si>
    <t>Joma indoor shoes Joma Maxima 25 MAXS IN size 47</t>
  </si>
  <si>
    <t>827cc0a7-db38-46ea-8ede-710c1afedfe5</t>
  </si>
  <si>
    <t>Tvrzené sklo PHONE LOVE pro Apple iPhone 14 1 ks</t>
  </si>
  <si>
    <t>PHONE LOVE tempered glass for Apple iPhone 14 1 pc.</t>
  </si>
  <si>
    <t>827cd412-71f5-4dcb-be30-965c8e17926b</t>
  </si>
  <si>
    <t>Panache podprsenka bezešvá béžová velikost 80I</t>
  </si>
  <si>
    <t>Panache seamless beige bra size 80I</t>
  </si>
  <si>
    <t>827d0165-c2cc-48c0-9d0c-023f6376332b</t>
  </si>
  <si>
    <t>Nábytková Úchytka Černý Mat 128 mm Reling pro nábytkovou skříňku Matný 10 ks x 10</t>
  </si>
  <si>
    <t>Furniture Holder Black Mat 128 mm Rail for Furniture Cabinet Matte 10 pcs x10</t>
  </si>
  <si>
    <t>827d06d2-5c22-4e0d-87a1-1eeeb8f8adb0</t>
  </si>
  <si>
    <t>Vysavač Kraft&amp;Dele KD475 1200 W</t>
  </si>
  <si>
    <t>Kraft&amp;Dele KD475 1200 W industrial vacuum cleaner</t>
  </si>
  <si>
    <t>827d0d2b-7211-4a57-a3a9-58784116d58d</t>
  </si>
  <si>
    <t>Sada kosmetických přípravků pro děti se zrcadlem, štětci a doplňky pro líčení</t>
  </si>
  <si>
    <t>Set of Cosmetics for Children with Mirror, Brushes and Makeup Accessories</t>
  </si>
  <si>
    <t>827d15c0-5940-48cf-b4e9-464f47db5764</t>
  </si>
  <si>
    <t>Minifigurka LEGO Ninjago njo895 bojovník s vlčí maskou</t>
  </si>
  <si>
    <t>Minifigure LEGO Ninjago njo895 warrior in wolf mask</t>
  </si>
  <si>
    <t>827d2401-de14-4160-892a-8c9ec211801d</t>
  </si>
  <si>
    <t>Dolina Noteci Superfood KRMIVO pro kočky KRŮTA 1 kg</t>
  </si>
  <si>
    <t>DOLINA NOTECI Superfood CAT FOOD TURKEY 1kg</t>
  </si>
  <si>
    <t>827d347c-a8bd-4cba-a471-5c656b666e11</t>
  </si>
  <si>
    <t>Doplněk stravy 7Nutrition kapsle 60 ks</t>
  </si>
  <si>
    <t>Diet supplement 7Nutrition capsules 60 pcs</t>
  </si>
  <si>
    <t>827d486c-fd74-4959-a121-8d5891aafe00</t>
  </si>
  <si>
    <t>Lahev Na Pití Stor Minecraft 550 ml</t>
  </si>
  <si>
    <t>Bottle Stor Minecraft 550 ml</t>
  </si>
  <si>
    <t>827d9d95-d3dc-4067-b57d-d178d9156176</t>
  </si>
  <si>
    <t>827da57c-4443-4c37-977d-317dccb75dbd</t>
  </si>
  <si>
    <t>Cyklistická láhev WISTA 500 ml černá - 80136</t>
  </si>
  <si>
    <t>Bicycle bottle WISTA 500ml black - 80136</t>
  </si>
  <si>
    <t>827dbd0b-4c38-4d80-be69-78f42a7caa17</t>
  </si>
  <si>
    <t>Rozprašovač, sprej proti klíšťatům a komárům Predator 90 ml</t>
  </si>
  <si>
    <t>Sprayer, aerosol against ticks, Predator mosquitoes 90 ml</t>
  </si>
  <si>
    <t>827dcb8c-0890-4ff1-9921-cfa441f0911d</t>
  </si>
  <si>
    <t>Košík na lahev na pití Kellys Dart černý</t>
  </si>
  <si>
    <t>Water bottle cage Kellys Dart black</t>
  </si>
  <si>
    <t>827dd026-980b-4ed5-809f-5dd213ea2b43</t>
  </si>
  <si>
    <t>Dartomik dětské rampers bavlna velikost 86</t>
  </si>
  <si>
    <t>Dartomik rampers baby cotton size 86</t>
  </si>
  <si>
    <t>827dd94e-596a-49fa-af81-8bc36183dccb</t>
  </si>
  <si>
    <t>Lesklý fotopapír Epson A4 183 g/m² 50 ks</t>
  </si>
  <si>
    <t>Photo paper shiny Epson A4 183 g/m² 50 pcs</t>
  </si>
  <si>
    <t>827e34e5-c41a-4529-98db-bc5a13767111</t>
  </si>
  <si>
    <t>LEGO Harry Potter 76387 Bradavice: setkání s Chloupkem</t>
  </si>
  <si>
    <t>LEGO Harry Potter 76387 ENCOUNTER WITH CAN</t>
  </si>
  <si>
    <t>827f6a36-eecf-49ac-87ab-331141a92c86</t>
  </si>
  <si>
    <t>3x LED žárovka E14 5,5W = 60W 2700K FILAMENT OSRAM</t>
  </si>
  <si>
    <t>3x LED bulb E14 5.5W = 60W 2700K OSRAM FILAMENT</t>
  </si>
  <si>
    <t>827f7e37-e0e4-4c04-af53-1078d36aa9f0</t>
  </si>
  <si>
    <t>Vzduchový filtr sekačky Oleo-Mac G44 48 53 GV MAX</t>
  </si>
  <si>
    <t>Air filter for Oleo-Mac G44 48 53 GV MAX mower</t>
  </si>
  <si>
    <t>827fd6b7-986c-4998-8234-e72032739b45</t>
  </si>
  <si>
    <t>MAT podprsenka push-up béžová velikost 85C</t>
  </si>
  <si>
    <t>MAT push-up bra beige size 85C</t>
  </si>
  <si>
    <t>827fdfad-00c8-47b4-abca-8abab6f32e48</t>
  </si>
  <si>
    <t>Versace Bright Crystal deodorant tyčinka 50 ml DEO</t>
  </si>
  <si>
    <t>Versace Bright Crystal deodorant stick 50 ml DEO</t>
  </si>
  <si>
    <t>827ffbe2-368d-4ebf-925e-17dba75e5b3a</t>
  </si>
  <si>
    <t>Diamantový kotouč Kraft&amp;Dele KD11229 125 mm</t>
  </si>
  <si>
    <t>Kraft&amp;Dele KD11229 diamond disc 125 mm</t>
  </si>
  <si>
    <t>82803076-91fc-4340-baee-37e118678928</t>
  </si>
  <si>
    <t>82803172-c63b-43d9-a62d-1482a1d8984f</t>
  </si>
  <si>
    <t>Kotouč pilový na dřevo TCT 400 x 3 x 30 mm, 60 zubů, PILANA</t>
  </si>
  <si>
    <t>TCT wood saw blade 400 x 3 x 30 mm, 60 teeth, PILANA</t>
  </si>
  <si>
    <t>82804dd3-744e-41f7-b7f8-16e091ced0c5</t>
  </si>
  <si>
    <t>Asdaaf Ameer Al Arab Prive Rose parfémovaná voda 100 ml pro ženy</t>
  </si>
  <si>
    <t>Asdaaf Ameer Al Arab Prive Rose Eau de Parfum 100ml for women</t>
  </si>
  <si>
    <t>828053d5-2718-4217-824b-f4db1dc8d925</t>
  </si>
  <si>
    <t>NIKE AIR MAX TAVAS 705149 015 vel. 40,5</t>
  </si>
  <si>
    <t>NIKE AIR MAX TAVAS 705149 015 r. 40.5</t>
  </si>
  <si>
    <t>828054c9-345d-4a8b-aa27-fed87cb4e408</t>
  </si>
  <si>
    <t>SADA NOŽŮ BERLINGER HAUS Rose Gold BH-2401</t>
  </si>
  <si>
    <t>BERLINGER HAUS Rose Gold BH-2401</t>
  </si>
  <si>
    <t>82805583-eec2-431a-bf21-97a2ad372b4a</t>
  </si>
  <si>
    <t>Kmín obecný 0,5 g /O /</t>
  </si>
  <si>
    <t>Cumin 0,5g / O /</t>
  </si>
  <si>
    <t>82805c57-ab4f-48d2-ae87-4e7f7788261f</t>
  </si>
  <si>
    <t>Kostým dýně kostým halloweenský kostým dospělý</t>
  </si>
  <si>
    <t>Adult Pumpkin Outfit Outfit Halloween Costume</t>
  </si>
  <si>
    <t>8280720b-65d2-4a66-8525-f42667806a5e</t>
  </si>
  <si>
    <t>Podložka pikniková deka 210x200 voděodolná</t>
  </si>
  <si>
    <t>Beach mat picnic blanket 210x200 waterproof</t>
  </si>
  <si>
    <t>8280be5a-4091-4e94-a089-a6f955813809</t>
  </si>
  <si>
    <t>ZIMNÍ BOTY POLSKÉ 336/2 ČERNÉ 43</t>
  </si>
  <si>
    <t>JODHPUR BOOTS POLISH 336/2 BLACK 43</t>
  </si>
  <si>
    <t>8280f746-cc90-4a6c-a61c-a5e2fab28df7</t>
  </si>
  <si>
    <t>Gradient Xxanaxx CD</t>
  </si>
  <si>
    <t>8280f8cf-5f3e-4bee-a2d6-3eabc54913df</t>
  </si>
  <si>
    <t>Obal na oblečení EdiBazzar bezbarvý</t>
  </si>
  <si>
    <t>Clothes cover EdiBazzar colourless</t>
  </si>
  <si>
    <t>82811cf3-89d0-4a45-85c4-6b6c63fa13c6</t>
  </si>
  <si>
    <t>Želé Bonbóny Konfekt Haribo 100 g</t>
  </si>
  <si>
    <t>Jelly Confection Haribo 100 g</t>
  </si>
  <si>
    <t>82812b83-6c18-42fd-a87f-1f538e36d0d1</t>
  </si>
  <si>
    <t>Náhrdelník zlatý slza stříbrný pozlacený 925</t>
  </si>
  <si>
    <t>925 silver gold-plated teardrop necklace</t>
  </si>
  <si>
    <t>82812dd1-1330-47f2-b280-a86dce5a40c5</t>
  </si>
  <si>
    <t>Chytré Hodinky Samsung Galaxy Watch7 (L300) 40 mm zelené</t>
  </si>
  <si>
    <t>Smartwatch Samsung Galaxy Watch7 (L300) 40mm green</t>
  </si>
  <si>
    <t>8281807d-043f-4580-9bc6-f36ea56f2e1e</t>
  </si>
  <si>
    <t>SADA STAVEBNÍCH VOZIDEL VOLVO BAGR SKLÁPĚČ NAKLADAČ</t>
  </si>
  <si>
    <t>SET OF CONSTRUCTION VEHICLES VOLVO EXCAVATOR DUMP TRUCK LOADER</t>
  </si>
  <si>
    <t>82819f09-4ef3-45d9-b6e6-2a6cd7deb1a0</t>
  </si>
  <si>
    <t>Měřič naplnění MAT Group PROFI 7,5 m / 19 mm</t>
  </si>
  <si>
    <t>MAT Group PROFI filling meter 7.5m / 19mm</t>
  </si>
  <si>
    <t>8281b01e-6f29-43e3-b91b-a742612f908f</t>
  </si>
  <si>
    <t>Mola suchý papír bez zápachu 10 ks</t>
  </si>
  <si>
    <t>Unscented dry paper Mola 10 pcs.</t>
  </si>
  <si>
    <t>8281ced0-bff9-4e7f-98a4-82987cec4322</t>
  </si>
  <si>
    <t>ZAHRADNÍ ŠARLAT PŘEVISLÝ NA SEMENECH KVĚTŮ OKRASNÝCH ROSTLIN</t>
  </si>
  <si>
    <t>GARDEN GRAY HANGING FLOWER SEEDS OF ORNAMENTAL PLANTS</t>
  </si>
  <si>
    <t>82820857-49cf-4d37-9438-ec48ae7d7726</t>
  </si>
  <si>
    <t>Brit Jerky Venison Protein Bar Zvěřina 200g</t>
  </si>
  <si>
    <t>Brit Jerky Venison Protein Bar Venison 200g</t>
  </si>
  <si>
    <t>82821ac4-5f72-41d8-8f56-d748458f1d70</t>
  </si>
  <si>
    <t>Kozlíček Vit semena Odrůda s křehkými listy</t>
  </si>
  <si>
    <t>Lamb's lettuce Vit seeds Variety with brittle leaves</t>
  </si>
  <si>
    <t>82824554-38b0-4e73-95f1-649ff2730605</t>
  </si>
  <si>
    <t>Plyšák - Pokémon Eevee 20 cm</t>
  </si>
  <si>
    <t>Plush - Pokemon Eevee 20 cm</t>
  </si>
  <si>
    <t>82824b52-df67-4746-b687-b1002dc40361</t>
  </si>
  <si>
    <t>Mattel Barbie Wellness panenka - Na výletě GKH73</t>
  </si>
  <si>
    <t>Barbie Doll Tourist</t>
  </si>
  <si>
    <t>828293a8-1fe9-4162-a7ed-fc12cdc5f2e8</t>
  </si>
  <si>
    <t>Staň se mistrem vyjednávání - 10 správných otázek, díky nimž dosáheš svého Alexandra Carter</t>
  </si>
  <si>
    <t>82829d91-74e3-4b2b-b770-48613e588d09</t>
  </si>
  <si>
    <t>Nazouváky adidas Adilette Lumia černé JP9580 43</t>
  </si>
  <si>
    <t>Flip flops adidas Adilette Lumia black JP9580 43</t>
  </si>
  <si>
    <t>8282a9ba-3d84-4d04-b6b9-1b600a5f015a</t>
  </si>
  <si>
    <t>Podprsenka GORSENIA K441 LUISSE smetanová 90D</t>
  </si>
  <si>
    <t>GORSENIA K441 LUISSE bra, cream, 90D</t>
  </si>
  <si>
    <t>8282bc67-e95f-4434-9702-0af9fded5f33</t>
  </si>
  <si>
    <t>Veseko moravský vrabec 400g</t>
  </si>
  <si>
    <t>Veseko Moravian sparrow 400g</t>
  </si>
  <si>
    <t>8282cbd2-c6e1-459e-b64b-bb8022241cd6</t>
  </si>
  <si>
    <t>Vodní koupelnový radiátor Aqualine 930 W 600 x 1690 mm černý</t>
  </si>
  <si>
    <t>Bathroom radiator Aqualine 930 W 600 x 1690 mm black</t>
  </si>
  <si>
    <t>8282d789-6b9e-400c-99d8-3a78c1d472d7</t>
  </si>
  <si>
    <t>EplusM dětská nepromokavá bunda pro podzimní, letní a jarní sezónu velikost 110</t>
  </si>
  <si>
    <t>EplusM children's rain jacket autumn, summer, spring season size 110</t>
  </si>
  <si>
    <t>8282ee26-3086-4313-b378-38735a2c303f</t>
  </si>
  <si>
    <t>Červený kaviár Caps Food 100 g</t>
  </si>
  <si>
    <t>Red caviar Caps Food 100 g</t>
  </si>
  <si>
    <t>82831ce3-d3a7-48d6-a92b-f5490462f46a</t>
  </si>
  <si>
    <t>Hrací Skříňka na kliku se sklem</t>
  </si>
  <si>
    <t>Crank music box with glass</t>
  </si>
  <si>
    <t>82837677-20fb-46db-86d8-059cac3d7e77</t>
  </si>
  <si>
    <t>Nike dámské sportovní boty W MK2 TEKNO velikost 36</t>
  </si>
  <si>
    <t>Nike women's sports shoes W MK2 TEKNO size 36</t>
  </si>
  <si>
    <t>8283806f-5cb5-43ea-a597-2b4584fe5d89</t>
  </si>
  <si>
    <t>Plnící pračka s kolenem - 2 m</t>
  </si>
  <si>
    <t>Washing machine filling hose with elbow - 2 m</t>
  </si>
  <si>
    <t>828381d9-6435-4544-ae5c-d4ca3574b9c6</t>
  </si>
  <si>
    <t>Soundpeats Life Lite Bezdrátová sluchátka TWS s Bluetooth 5.3</t>
  </si>
  <si>
    <t>Soundpeats Life Lite Wireless Headphones TWS In-Ear Bluetooth 5.3</t>
  </si>
  <si>
    <t>82838da2-3f28-4941-83f6-f171bee96dec</t>
  </si>
  <si>
    <t>Fotbalová branka pro děti, přenosná samorozkládací zaměřovací podložka 2v1</t>
  </si>
  <si>
    <t>Children's Football Goal Portable Self-Assembly 2in1 Target Mat</t>
  </si>
  <si>
    <t>828390ec-efbb-4982-94fd-30ca953169ce</t>
  </si>
  <si>
    <t>Güde Nástrčné klíče a bity s ráčnou v kufru GSB 130-dílné</t>
  </si>
  <si>
    <t>Güde Socket wrenches and ratchet bits in GSB 130-piece case</t>
  </si>
  <si>
    <t>82839849-95af-4d60-adb6-df0999a922b4</t>
  </si>
  <si>
    <t>TERMOAKTIVNÍ SPODNÍ PRÁDLO VYHŘÍVANÉ DÁMSKÉ TERMOPRÁDLO KOMPLET SADA S</t>
  </si>
  <si>
    <t>THERMOACTIVE UNDERWEAR HEATED WOMEN'S THERMAL CLOTHING SET S</t>
  </si>
  <si>
    <t>8283d8db-9548-48c1-b52e-ce725482e9bf</t>
  </si>
  <si>
    <t>NESTLÉ CINI MINIS 250g</t>
  </si>
  <si>
    <t>8283edba-8c43-474a-9ac6-119f5384d4e9</t>
  </si>
  <si>
    <t>Raketa Victor Vi-2010541462</t>
  </si>
  <si>
    <t>Victor Vi-2010541462</t>
  </si>
  <si>
    <t>8283ee83-717f-4b39-a04e-cc98abb205fc</t>
  </si>
  <si>
    <t>Bonprix šaty klasické maxi velikost 48</t>
  </si>
  <si>
    <t>Bonprix casual dress classic maxi size 48</t>
  </si>
  <si>
    <t>82841cba-4d8b-4ad0-a243-a52cfe7096eb</t>
  </si>
  <si>
    <t>Fólie Paclan Expert 1,5 kg</t>
  </si>
  <si>
    <t>Aluminium foil catering Paclan Expert 1,5 kg</t>
  </si>
  <si>
    <t>82843c5e-476b-4d15-86f6-78d5a5b07f28</t>
  </si>
  <si>
    <t>Teploměr Sisano Termometr elektroniczny do miesa kuchenny, černý</t>
  </si>
  <si>
    <t>Thermometer Sisano Termometr elektroniczny do miesa kuchenny black</t>
  </si>
  <si>
    <t>8284513a-6ac7-42bd-8d2c-0b9098be2e6b</t>
  </si>
  <si>
    <t>Plošina podložka Keeeper Minnie Mouse Růžová</t>
  </si>
  <si>
    <t>Two-stage platform Keeeper Minnie Mouse Pink</t>
  </si>
  <si>
    <t>82845983-adcb-44fa-9af6-f80920cb8bd3</t>
  </si>
  <si>
    <t>Klapka palivové nádrže BLIC KR-535</t>
  </si>
  <si>
    <t>Fuel filler flap BLIC KR-535</t>
  </si>
  <si>
    <t>82846931-c7aa-410f-9e9c-7d1399f75086</t>
  </si>
  <si>
    <t>Napájecí adaptér Akyga 65 W pro IBM, Lenovo</t>
  </si>
  <si>
    <t>Power Adapter Akyga 65 W for IBM, Lenovo</t>
  </si>
  <si>
    <t>8284b533-f7c4-41dc-a0c3-0f2540a1c3c8</t>
  </si>
  <si>
    <t>Černá pavučina se 3 svítícími pavouky 50 g, Halloween</t>
  </si>
  <si>
    <t>Black Cobweb with 3 Glowing Spiders 50 g, Halloween</t>
  </si>
  <si>
    <t>8284fd90-ea67-4e59-8e6c-4fc7d15af09c</t>
  </si>
  <si>
    <t>UNIVERZÁLNÍ ŠŇŮRKA NA TELEFON PRO POUZDRO V2 CROSSBODY RŮŽOVÁ V2</t>
  </si>
  <si>
    <t>UNIVERSAL LANYARD PHONE STRING FOR CASE V2 CROSSBODY PINK V2</t>
  </si>
  <si>
    <t>828501f5-0f8f-4644-a958-f86c20fd3d0a</t>
  </si>
  <si>
    <t>WINDEROSA TĚSNĚNÍ VÍKA SPOJKY ARCTIC CAT550</t>
  </si>
  <si>
    <t>WINDEROSA ARCTIC CAT550 CLUTCH COVER GASKET</t>
  </si>
  <si>
    <t>82851e74-e588-4e8d-839d-ceffd83b5c0b</t>
  </si>
  <si>
    <t>Gel pro intimní hygienu Chrpa Modrá Biały Jeleń 500 ml</t>
  </si>
  <si>
    <t>Chaber Bławatek Intimate Hygiene Gel Biały Jeleń 500 ml</t>
  </si>
  <si>
    <t>82854f98-3f6e-4ea9-94ec-3a48ab20fbb1</t>
  </si>
  <si>
    <t>MAT podprsenka vyztužená béžová velikost 75C</t>
  </si>
  <si>
    <t>MAT padded bra beige size 75C</t>
  </si>
  <si>
    <t>82857cee-4934-42b0-8ff2-343fdc86ce7b</t>
  </si>
  <si>
    <t>Vůně do domácnosti s tyčinkami ERLA RITHA 100 ml PURE AIR</t>
  </si>
  <si>
    <t>Home fragrance sticks ERLA RITHA 100ml PURE AIR</t>
  </si>
  <si>
    <t>82859aeb-814c-4919-8094-5468ed967f10</t>
  </si>
  <si>
    <t>Catrice Aqua Splash Grip Primer podkladová báze pod make-up</t>
  </si>
  <si>
    <t>Catrice Aqua Splash Grip Primer Makeup Base</t>
  </si>
  <si>
    <t>8285cf21-8f78-4846-8db6-9d62e45ce8f9</t>
  </si>
  <si>
    <t>Širokopásmový montážní reproduktor 10W 8ohm (78)</t>
  </si>
  <si>
    <t>Broadband mounting speaker 10W 8ohm (78)</t>
  </si>
  <si>
    <t>828608a8-26a0-453d-8623-9233fce4a2fc</t>
  </si>
  <si>
    <t>Adidas pánské sportovní boty HOOPS 3.0 MID velikost 48 2/3</t>
  </si>
  <si>
    <t>Adidas Men's Sports Shoes Hoops 3.0 Mid Size 48 2/3</t>
  </si>
  <si>
    <t>82860b5c-0d44-4091-945f-048984f3e4ff</t>
  </si>
  <si>
    <t>Vodící lišta s pilníkem na řetězy 4,8 mm YT-85032 YATO</t>
  </si>
  <si>
    <t>Guide with chain file 4,8mm YT-85032 YATO</t>
  </si>
  <si>
    <t>8286326f-db47-4e7f-a365-26876e7b8903</t>
  </si>
  <si>
    <t>Nike pánské sportovní boty CN8490 003 velikost 39</t>
  </si>
  <si>
    <t>Nike men's sports shoes CN8490 003 size 39</t>
  </si>
  <si>
    <t>82863d60-0e4e-4d5e-bcb1-d36aa6ab73bf</t>
  </si>
  <si>
    <t>Pánské polobotky kožené Casual s vázáním přírodní kůže 859L černé 45</t>
  </si>
  <si>
    <t>Men's Shoes Leather Casual Tied Genuine Leather 859L Black 45</t>
  </si>
  <si>
    <t>828669c6-e9cc-4405-86bb-ea887b7720cd</t>
  </si>
  <si>
    <t>Impregnát na dřevo Rayer Eben 10 l</t>
  </si>
  <si>
    <t>Rayer Ebony wood impregnation 10 l</t>
  </si>
  <si>
    <t>82867efa-856b-4406-8ca8-6c52677d41b2</t>
  </si>
  <si>
    <t>LEGO Harry Potter 76444 Kouzelnické obchody v Příčné ulici</t>
  </si>
  <si>
    <t>LEGO Harry Potter 76444 Magic Cellars on Pokatna Street</t>
  </si>
  <si>
    <t>828698e2-1754-4be6-a67f-3fabfd84c282</t>
  </si>
  <si>
    <t>ELEKTRICKÁ KRABIČKA NA OBĚDOVÝ OHŘÍVAČ DO AUTA 1,8L 12V/24V a 220V</t>
  </si>
  <si>
    <t>ELECTRIC LUNCH BOX CAR HEATER 1,8L 12V/24V &amp; 220V</t>
  </si>
  <si>
    <t>8286ad94-37d6-4a7f-a48d-1ecb63563f07</t>
  </si>
  <si>
    <t>Hydratační krém na obličej Ziaja olivový 0 SPF na den 50 ml</t>
  </si>
  <si>
    <t>Ziaja olive 0 SPF for day 50 ml</t>
  </si>
  <si>
    <t>8286e7c4-e1fe-4754-8324-0ff041c06894</t>
  </si>
  <si>
    <t>Kombinované rukavice VM, hovězí kůže 1020R vm vel. 10</t>
  </si>
  <si>
    <t>Combined VM gloves, cow leather 1020R vm r. 10</t>
  </si>
  <si>
    <t>8286fcb0-5817-40a3-8a7d-0dab2379c8e8</t>
  </si>
  <si>
    <t>Carrera Autodráha GO 63519 Highway Chase</t>
  </si>
  <si>
    <t>Carrera Speedway GO 63519 Highway pursuit</t>
  </si>
  <si>
    <t>8287484f-3801-4960-a3cb-9c43d561b27f</t>
  </si>
  <si>
    <t>Nářadí Euro Rychloupínací svorka 600 mm / 24"</t>
  </si>
  <si>
    <t>Euro tools 600 mm / 24 "quick action clamp</t>
  </si>
  <si>
    <t>82877443-1e57-46e9-a330-806cc0508654</t>
  </si>
  <si>
    <t>Těsnění pro regulátor plynu Angelic, 30 mbar</t>
  </si>
  <si>
    <t>Gasket for angeled gas regulator, 30mbar</t>
  </si>
  <si>
    <t>8287957d-c7e2-4894-afd9-81e2fae50adf</t>
  </si>
  <si>
    <t>Ankani Muška 080D červená</t>
  </si>
  <si>
    <t>Ankani Bow tie 080D red</t>
  </si>
  <si>
    <t>82879e7c-d87f-448f-952e-e0da666c1798</t>
  </si>
  <si>
    <t>MOTOCYKLOVÁ PŘILBA LS2 FF808 STREAM II JUNGLE KEVLAR SYSTEM PINLOCK + BLENDA</t>
  </si>
  <si>
    <t>MOTORCYCLE HELMET LS2 FF808 STREAM II JUNGLE KEVLAR PINLOCK SYSTEM  BLEND</t>
  </si>
  <si>
    <t>8287b9c3-3adb-41cb-911c-2c0314860e44</t>
  </si>
  <si>
    <t>Pohodlná měkká podprsenka bez kostic VIKI 577 JOANNA bílá 110H</t>
  </si>
  <si>
    <t>Comfortable Soft bra Bra without underwire VIKI 577 JOANNA white 110H</t>
  </si>
  <si>
    <t>8287e70a-e94d-4301-abff-98c84ad04283</t>
  </si>
  <si>
    <t>Lahev Na Pití Stor Tlapková patrola 410 ml</t>
  </si>
  <si>
    <t>Stor Paw Patrol water bottle 410 ml</t>
  </si>
  <si>
    <t>82880c01-c66a-43d4-b150-29ca6767e194</t>
  </si>
  <si>
    <t>Koupelnová váha Proficare PC-PW 3007</t>
  </si>
  <si>
    <t>Bathroom scale Proficare PC-PW 3007</t>
  </si>
  <si>
    <t>828849a3-0c41-4045-9136-14e74cdac66d</t>
  </si>
  <si>
    <t>Pleťové gely Cosrx 150 ml</t>
  </si>
  <si>
    <t>Gels for face Cosrx 150 ml</t>
  </si>
  <si>
    <t>8288727b-7714-430f-bb1c-fae3b2541470</t>
  </si>
  <si>
    <t>63127187269 TĚSNĚNÍ SVĚTLOMETU LAMPY LEVÉ XENONOVÉ ORIGINÁL OE BMW E60 E61</t>
  </si>
  <si>
    <t>63127187269 LAMP HEADLIGHT GASKET LEFT XENON ORIGINAL OE BMW E60 E61</t>
  </si>
  <si>
    <t>8288a8f1-3ade-422d-a55b-d60a10c94e95</t>
  </si>
  <si>
    <t>Nástavec odvádějící páru pro THERMOMIX TM5 a TM6, otočná komínová vložka</t>
  </si>
  <si>
    <t>Steam exhaust cap for THERMOMIX TM5 and TM6, rotating chimney cap</t>
  </si>
  <si>
    <t>8288aed8-ef0d-40e2-a1fb-16be7e02a7af</t>
  </si>
  <si>
    <t>NEONAIL Hybridní lak v nálepce Gel Stickers Easy On M02</t>
  </si>
  <si>
    <t>NEONAIL Hybrid nail polish in Gel Stickers Easy On M02</t>
  </si>
  <si>
    <t>8288b62c-bd8c-4e95-b725-69e9a6992a46</t>
  </si>
  <si>
    <t>Ravensburger GraviTrax Skokan</t>
  </si>
  <si>
    <t>Ravensburger GraviTrax Jumper Set 268481</t>
  </si>
  <si>
    <t>8288b838-6458-4c30-920c-f71660220c6e</t>
  </si>
  <si>
    <t>Sjezdové hole Sporten</t>
  </si>
  <si>
    <t>Downhill poles Sporten</t>
  </si>
  <si>
    <t>8288c8c7-5b1e-4f6e-847f-578163ab5775</t>
  </si>
  <si>
    <t>NIVEA LUMINOUS PROTI PIGMENTOVÝM SKVRNÁM CC KRÉM SPF 30, ODSTÍN 01/LIGHT 40 ml</t>
  </si>
  <si>
    <t>NIVEA LUMINOUS ANTI-DISCOLORATION CC CREAM SPF 30, SHADE 01/LIGHT 40 ml</t>
  </si>
  <si>
    <t>8288dd0d-5edd-4ee4-ba3a-8c02d2eee3e0</t>
  </si>
  <si>
    <t>BABY born Oblečení na cesty, 43 cm</t>
  </si>
  <si>
    <t>BABY born - On the go Deluxe clothes set for doll 43 cm 836316</t>
  </si>
  <si>
    <t>82894744-8aa7-4bcb-9425-631752feb532</t>
  </si>
  <si>
    <t>828949e4-4dc3-4d46-ad01-b7109bffcdbf</t>
  </si>
  <si>
    <t>8289690e-440b-4aa2-b12c-34bac16ceea9</t>
  </si>
  <si>
    <t>DEN BRAVEN čistič PUR pěny 500ml 40410SL</t>
  </si>
  <si>
    <t>DEN BRAVEN PUR foam cleaner 500ml 40410SL</t>
  </si>
  <si>
    <t>8289b267-5a10-4089-91ab-f804cd8bf1d8</t>
  </si>
  <si>
    <t>Noviny Koziol Milano 5350526 11 x 42,5 x 31,6 cm, černé</t>
  </si>
  <si>
    <t>Gazet holder Koziol Milano 5350526 11 x 42.5 x 31.6 cm black</t>
  </si>
  <si>
    <t>8289b40a-c4e0-4578-a70e-989d9f75c893</t>
  </si>
  <si>
    <t>TLUSTÝ ŘETĚZ Z GANGSTERSKÉHO RAPPERA, ZLATÝ</t>
  </si>
  <si>
    <t>THICK CHAIN KIET GOLD GANGSTER RAPPER</t>
  </si>
  <si>
    <t>8289b860-fda0-4787-a47e-daffc1639899</t>
  </si>
  <si>
    <t>LED televize CHiQ L40G5W 40" Full HD černá</t>
  </si>
  <si>
    <t>LED TV CHiQ L40G5W 40" Full HD black</t>
  </si>
  <si>
    <t>8289f4f7-1694-42f1-b624-519324fd7545</t>
  </si>
  <si>
    <t>Termos Meteor Termos Meteor 1000 ml 1 l zelený</t>
  </si>
  <si>
    <t>Thermos Meteor Thermos Meteor 1000 ml 1 l green</t>
  </si>
  <si>
    <t>828a38c8-8980-4d58-95cf-a0a09f6824d4</t>
  </si>
  <si>
    <t>BEZDRÁTOVÝ KOMPRESOR 120 W, 25 L/MIN</t>
  </si>
  <si>
    <t>WIRELESS COMPRESSOR 120W, 25L / MIN</t>
  </si>
  <si>
    <t>828aa3fc-4902-4047-87e1-95f32971e421</t>
  </si>
  <si>
    <t>Barva barva na dřevo, na kov Dulux 0,75 l, skandinávská šedá, pololesklá</t>
  </si>
  <si>
    <t>Acrylic paint for wood and metal Dulux 0.75 l Scandinavian gray semi-gloss</t>
  </si>
  <si>
    <t>828ad559-0549-454a-aeb6-204676143d0a</t>
  </si>
  <si>
    <t>Houbičky leštící mini sada na leštění detailů oválná AMIO-03716</t>
  </si>
  <si>
    <t>Sponges polishing pads mini set for polishing details oval AMIO-03716</t>
  </si>
  <si>
    <t>828ae7ed-51e0-4b13-a37f-d64436753469</t>
  </si>
  <si>
    <t>Křeslo New Home velur černé 1 ks</t>
  </si>
  <si>
    <t>New Home chair, black velvet, 1 pc.</t>
  </si>
  <si>
    <t>828aefa0-8976-4e57-845f-c4d1f911b110</t>
  </si>
  <si>
    <t>FM vysílač Sencor 151 RDS + dálkové ovládání RDS, korektor USB MP3 SD/MMC</t>
  </si>
  <si>
    <t>FM transmitter Sencor 151 RDS + remote control RDS equalizer USB MP3 SD/MMC</t>
  </si>
  <si>
    <t>828b6d48-3b54-42ad-bc28-6e6db3b0d8f9</t>
  </si>
  <si>
    <t>Boland paruka s krátkými vlasy černá s ofinou</t>
  </si>
  <si>
    <t>Boland short black hair wig with bangs</t>
  </si>
  <si>
    <t>828b8498-0285-412d-a4bf-ba550d8832f8</t>
  </si>
  <si>
    <t>Semilac UV Hybrid hybridní lak 082 Luminous Cyclamen 7 ml</t>
  </si>
  <si>
    <t>Semilac UV Hybrid hybrid varnish 082 Luminous Cyclamen 7ml</t>
  </si>
  <si>
    <t>828b9ab4-b612-4738-9946-b9a6532bb813</t>
  </si>
  <si>
    <t>Maxgear 72-2951 Tyč / držák, stabilizátor</t>
  </si>
  <si>
    <t>Maxgear 72-2951 Bar / bracket, stabilizer</t>
  </si>
  <si>
    <t>828be67a-e93d-4c0c-b403-46c2c78369aa</t>
  </si>
  <si>
    <t>BEZDRÁTOVÉ IN-EAR SLUCHÁTKA TWS EARFUN AIR BLUETOOTH 5.0 IPX7</t>
  </si>
  <si>
    <t>WIRELESS IN-EAR HEADPHONES TWS EARFUN AIR BLUETOOTH 5.0 IPX7</t>
  </si>
  <si>
    <t>828bf0e6-f377-4079-9b84-ec6c01db94fb</t>
  </si>
  <si>
    <t>Procesor Intel i5-14400F 10 x 2,5 GHz gen. 14</t>
  </si>
  <si>
    <t>Processor Intel i5-14400F 10 x 2,5 GHz Gen. 14</t>
  </si>
  <si>
    <t>828c2319-e2f3-4344-bc82-243a4fbcf52e</t>
  </si>
  <si>
    <t>Kbelík Maan s nálevkou a rukojetí o objemu 20 l</t>
  </si>
  <si>
    <t>Bucket Maan with funnel, with handle 20 l</t>
  </si>
  <si>
    <t>828c3937-886b-45c7-ace9-174c1d26421f</t>
  </si>
  <si>
    <t>Dry Wiper Robax houbička na čištění krbových skel</t>
  </si>
  <si>
    <t>Dry Wiper Robax cleaning sponge. fireplace glass</t>
  </si>
  <si>
    <t>828c3b20-f6ba-46e8-b527-885d71433420</t>
  </si>
  <si>
    <t>K2 Vůně do auta Vento Leather 8 ml (V469)</t>
  </si>
  <si>
    <t>K2 Car air freshener Vento Leather 8mL (V469)</t>
  </si>
  <si>
    <t>828c7f9b-3d95-435c-8a93-41321f649912</t>
  </si>
  <si>
    <t>Holicí Strojek Kemei KM-2026</t>
  </si>
  <si>
    <t>Shaver Kemei KM-2026</t>
  </si>
  <si>
    <t>828c8d0e-b5d3-4cf8-a5be-ef0204307cfa</t>
  </si>
  <si>
    <t>NTY FSF-CH-009 Hydraulický filtr, automatická převodovka</t>
  </si>
  <si>
    <t>NTY FSF-CH-009 Filtr hydrauliczny, automatyczna skrzynia biegów</t>
  </si>
  <si>
    <t>828cb792-4d80-4a9e-bc58-aa7657373178</t>
  </si>
  <si>
    <t>Vodící lišta CATA M86665</t>
  </si>
  <si>
    <t>Guide CATA M86665</t>
  </si>
  <si>
    <t>828cb8fb-8864-46a6-92ce-34e587d1d5f1</t>
  </si>
  <si>
    <t>UZEMŇOVACÍ SVAŘOVACÍ SVORKA 7KG 500A 85mm YATO</t>
  </si>
  <si>
    <t>EARTHING CLAMP 7KG 500A 85mm YATO</t>
  </si>
  <si>
    <t>828cbdd1-3c1b-4af5-955f-f8393be98615</t>
  </si>
  <si>
    <t>Puzzle 30 Auta před závodem TREFL</t>
  </si>
  <si>
    <t>Puzzle 30 Cars before the race TREFL</t>
  </si>
  <si>
    <t>828d154a-ced3-4fa5-a823-2e4970d3b908</t>
  </si>
  <si>
    <t>Zadní Kryt Epico pro Apple iPhone 14 bezbarvý</t>
  </si>
  <si>
    <t>Epico back for Apple iPhone 14, colorless</t>
  </si>
  <si>
    <t>828d83b2-0356-4c8c-a079-be286e632b3a</t>
  </si>
  <si>
    <t>Základna sloupku zapichovací BKshop 482211 stříbrná 91x750x2 mm</t>
  </si>
  <si>
    <t>BKshop 482211 hammered post base silver 91x750x2 mm</t>
  </si>
  <si>
    <t>828db0c2-f38c-467d-b2eb-d78cca0650aa</t>
  </si>
  <si>
    <t>Stropní Svítidlo Solight 10,2 x 126,2 cm šedý</t>
  </si>
  <si>
    <t>Ceiling Solight 10,2 x 126,2 cm grey</t>
  </si>
  <si>
    <t>828dced8-685d-4283-9d4c-093d8a90f166</t>
  </si>
  <si>
    <t>Noční lov Robert Bryndza</t>
  </si>
  <si>
    <t>828e0b3e-8879-468f-91f1-96dac6f36fcb</t>
  </si>
  <si>
    <t>UGREEN Rychlý aktivní kabel Prodlužovací kabel USB A 2.0 10 m</t>
  </si>
  <si>
    <t>UGREEN Fast Active Cable Extension Cable USB Extension Cable A 2.0 10m</t>
  </si>
  <si>
    <t>828e5097-a227-49fc-8c2d-2873239d5661</t>
  </si>
  <si>
    <t>Visací zámek na klíč Stalowysquad</t>
  </si>
  <si>
    <t>Shutterlock With a key Stalowysquad</t>
  </si>
  <si>
    <t>828eceba-251a-491e-ba7a-341433a78709</t>
  </si>
  <si>
    <t>Mattel Barbie panenka se psem HKD86</t>
  </si>
  <si>
    <t>Mattel Barbie doll with dog HKD86</t>
  </si>
  <si>
    <t>828ed581-021d-4cb8-8348-7ec3289a4645</t>
  </si>
  <si>
    <t>ABENA plenkové kalhotky M3 pro DOSPĚLÉ 3100 ml 23 ks</t>
  </si>
  <si>
    <t>ABENA diapers M3 for ADULTS 3100ml 23pcs</t>
  </si>
  <si>
    <t>828ef77d-8aaa-4e23-a1d9-a5cdb48ab9f7</t>
  </si>
  <si>
    <t>Provazy a kolečka pro psa PitchDog aportovací kroužek, 17 cm, zelený</t>
  </si>
  <si>
    <t>Dog Ropes &amp; Wheels PitchDog fetch ring, 17 cm, Green</t>
  </si>
  <si>
    <t>828f2bfb-0e23-4e1e-8ffe-85581e93c4a3</t>
  </si>
  <si>
    <t>ČERNÉ TRIČKO S PODVAZKY SVATBA DÁMSKÁ KRAJKOVÁ TYLOVÁ SMYSLNÁ L/XL</t>
  </si>
  <si>
    <t>BLACK T-SHIRT GARTERS WEDDING BACHELORETTE LACE TULLE SENSUAL L/XL</t>
  </si>
  <si>
    <t>828f491c-0dc7-4e9b-8f57-4861d654be7a</t>
  </si>
  <si>
    <t>La Rive Eternal Kiss parfémovaná voda pro ženy 90 ml</t>
  </si>
  <si>
    <t>LA RIVE Eternal Kiss Eau de Parfum for Women 90 ml</t>
  </si>
  <si>
    <t>828f7da2-0c8a-454b-997e-a03b8734a937</t>
  </si>
  <si>
    <t>Řemínek přes rameno GymBeam 6,1" černý</t>
  </si>
  <si>
    <t>Armband GymBeam 6,1 " black</t>
  </si>
  <si>
    <t>828fa157-0dbd-4d58-a21f-b9439af591ad</t>
  </si>
  <si>
    <t>Skechers dámské trekové boty Hillcrest - Pure Escapade velikost 39</t>
  </si>
  <si>
    <t>Skechers Hillcrest Women's Trekking Shoes - Pure Escapade Size 39</t>
  </si>
  <si>
    <t>828feb75-f709-4797-a8b8-caae00aa29d2</t>
  </si>
  <si>
    <t>Beechfield unisexová modrá čepice velikost L/XL</t>
  </si>
  <si>
    <t>Beechfield unisex flat cap, blue, size L/XL</t>
  </si>
  <si>
    <t>828ff296-518d-4c1a-ac20-d78ff990b154</t>
  </si>
  <si>
    <t>Kadidlo Satya Spiritual Healing 15 g</t>
  </si>
  <si>
    <t>Incense Satya Spiritual Healing 15 g</t>
  </si>
  <si>
    <t>828ff67c-a695-40f0-9c62-f392074ea599</t>
  </si>
  <si>
    <t>NOŽKA NA KOLO KTM NASTAVITELNÁ 26"-29"</t>
  </si>
  <si>
    <t>BIKE LEG KTM ADJUSTABLE 26"-29"</t>
  </si>
  <si>
    <t>828ff913-55ad-48c2-b8f4-69dfa31d888b</t>
  </si>
  <si>
    <t>Krejčovský metr tradiční Geko modrý 150 cm</t>
  </si>
  <si>
    <t>Traditional tailor measure Geko blue 150 cm</t>
  </si>
  <si>
    <t>8290174e-c753-44b1-819c-a8d44e415932</t>
  </si>
  <si>
    <t>Exotic Whip 2000g - Jahoda</t>
  </si>
  <si>
    <t>Exotic Whip 2000g - Strawberry</t>
  </si>
  <si>
    <t>8290195f-9ee4-4360-9e0a-f0bc2fe1bd76</t>
  </si>
  <si>
    <t>Chlapecké tričko Spiderman MARVEL 128</t>
  </si>
  <si>
    <t>T-shirt SPIDERMAN MARVEL boys 128</t>
  </si>
  <si>
    <t>82901e87-a998-467e-aa69-db2dca5af062</t>
  </si>
  <si>
    <t>Pochoutky pro psa Chico filé z kachny 500 g</t>
  </si>
  <si>
    <t>Dog treats Chico duck fillet 500 g</t>
  </si>
  <si>
    <t>8290543c-a8f2-459e-a609-58c4aba400aa</t>
  </si>
  <si>
    <t>Smartphone Samsung Galaxy A56 8 GB / 256 GB 5G Pink</t>
  </si>
  <si>
    <t>Smartphone Samsung Galaxy A56 8 GB / 256 GB 5G pink</t>
  </si>
  <si>
    <t>82908e9b-c8fb-4677-ae9b-c9c70d520d68</t>
  </si>
  <si>
    <t>Temperové barvy Colorino 6 ks</t>
  </si>
  <si>
    <t>Colorino tempera paints 6 pcs.</t>
  </si>
  <si>
    <t>829095bc-07b0-49c2-9452-1a25f8ed21bc</t>
  </si>
  <si>
    <t>Tvrzené sklo Partner pro Motorola Moto G84 1 ks</t>
  </si>
  <si>
    <t>Tempered glass Partner for Motorola Moto G84 1 pcs</t>
  </si>
  <si>
    <t>8290a21f-f476-458f-b28e-d35076fc574d</t>
  </si>
  <si>
    <t>Dsquared2 Green Wood Pour Homme 100 ml toaletní voda muž EDT</t>
  </si>
  <si>
    <t>Dsquared2 Green Wood Pour Homme 100ml Eau de Toilette Man EDT</t>
  </si>
  <si>
    <t>8290eabb-0ea4-4f64-82de-cb32f9a43477</t>
  </si>
  <si>
    <t>Škrabadlo – Spidey – plakát</t>
  </si>
  <si>
    <t>Scratcher - Spidey - poster</t>
  </si>
  <si>
    <t>82910906-3609-4764-9dcf-cc25e2eaddcc</t>
  </si>
  <si>
    <t>Crocs Fun Lab Paw Tlapková patrola 205509 Clog C10 27-28</t>
  </si>
  <si>
    <t>Crocs Fun Lab Paw Patrol 205509 Clog C10 27-28</t>
  </si>
  <si>
    <t>82914566-73ff-4400-bfcf-034426b808c2</t>
  </si>
  <si>
    <t>Motorový kondenzátor Xtreme 60uf, 450vac, konektor</t>
  </si>
  <si>
    <t>Motor capacitor Xtreme 60uf, 450vac, connector</t>
  </si>
  <si>
    <t>8291a0f0-50b4-4ca4-b714-09c86c98be63</t>
  </si>
  <si>
    <t>Koření na sůl pepř + cukřenka 4ks BANQ</t>
  </si>
  <si>
    <t>Salt and pepper seasonings  sugar bowl 4el BANQ</t>
  </si>
  <si>
    <t>8291bd53-44ad-4244-bdf0-d00c888eeb47</t>
  </si>
  <si>
    <t>Čapí hnízdo Iso Trade 110 x 180 x 100 cm</t>
  </si>
  <si>
    <t>Iso Trade stork nest 110 x 180 x 100 cm</t>
  </si>
  <si>
    <t>8291c1bf-957f-4ca8-89f7-d5334d54e80e</t>
  </si>
  <si>
    <t>Alpi Moda dámský černý prošívaný kabát s kapucí velikost 5XL</t>
  </si>
  <si>
    <t>Alpi Moda women's coat black flared with hood size 5XL</t>
  </si>
  <si>
    <t>8291eb30-f456-4406-af86-9d56568bd6b4</t>
  </si>
  <si>
    <t>Úhlová bruska Ryobi 0 W 18 V</t>
  </si>
  <si>
    <t>Cordless Angle Grinder Ryobi 0 W 18 V</t>
  </si>
  <si>
    <t>829287b0-6893-4d58-b107-abffb61e6692</t>
  </si>
  <si>
    <t>MOJE AUTO QUICK DETAILER LEŠTÍ LAK 750 ml</t>
  </si>
  <si>
    <t>MY AUTO QUICK DETAILER GLOSSES VARNISH 750ml</t>
  </si>
  <si>
    <t>82928bcd-b19c-45f2-8f50-e7cb81352d98</t>
  </si>
  <si>
    <t>Ruční mixér Teesa TSA3536 400 W bílý</t>
  </si>
  <si>
    <t>Hand mixer Teesa TSA3536 400 W white</t>
  </si>
  <si>
    <t>8292b421-31b3-42f4-b864-d512ff4f3d9c</t>
  </si>
  <si>
    <t>ŽABKA Žabka PYŽAMO Kigurumi Onesie Převlek Teplákovka pro děti 170</t>
  </si>
  <si>
    <t>Frog Pajamas Kigurumi Onesie Disguise Children's Tracksuit 170</t>
  </si>
  <si>
    <t>8292b5d6-e6f7-410e-b7a4-1277a1d564c0</t>
  </si>
  <si>
    <t>Boxerky Cornette Authentic Perfect 220 S-2XL L benzínové</t>
  </si>
  <si>
    <t>Cornette Authentic Perfect 220 S-2XL L petrol boxers</t>
  </si>
  <si>
    <t>8292cda9-7769-4d83-8588-d170e06b870f</t>
  </si>
  <si>
    <t>Postroj pro výuku chůze Ikonka bílý</t>
  </si>
  <si>
    <t>Harness for learning to walk Ikonka white</t>
  </si>
  <si>
    <t>82936020-4edf-4c05-8305-21b71594de2c</t>
  </si>
  <si>
    <t>OVOCNÝ LUBRIKANT – GEL S VELMI PŘÍJEMNOU VŮNÍ</t>
  </si>
  <si>
    <t>FRUIT LUBRICANT - GEL WITH A VERY NICE ODOR</t>
  </si>
  <si>
    <t>8293ddf7-9a6d-4a67-aa9d-b649043679bb</t>
  </si>
  <si>
    <t>Asmodee Zaklínač: Starý svět - sada herních kostek</t>
  </si>
  <si>
    <t>The Witcher: Old World Board Game - Asmodee Dice Set</t>
  </si>
  <si>
    <t>82943bf3-f0ee-4029-ae60-ca708268ffa4</t>
  </si>
  <si>
    <t>Dámské tenisky Puma Mayze velikost 38,5</t>
  </si>
  <si>
    <t>Women's shoes sneakers Puma Mayze size 38,5</t>
  </si>
  <si>
    <t>82946601-b6a5-43ba-8600-69dbf254c9c9</t>
  </si>
  <si>
    <t>Mattel Minecraft 20 cm plyšák - Steve HBN39</t>
  </si>
  <si>
    <t>MINECRAFT PLUSH TOY STEVE HHG11</t>
  </si>
  <si>
    <t>82949fab-c74e-4901-848d-8d812284d6fa</t>
  </si>
  <si>
    <t>Všechno, co jezdí s pěnovými nálepkami</t>
  </si>
  <si>
    <t>Anything that rides with foam stickers</t>
  </si>
  <si>
    <t>8294b769-3b5a-495d-8ac1-ad2dc2fd483a</t>
  </si>
  <si>
    <t>Rozbočovač, rozbočovač zapalovače soc4, 3+1 USB</t>
  </si>
  <si>
    <t>Splitter, cigarette lighter splitter soc4, 3+1 usb</t>
  </si>
  <si>
    <t>8294de0b-c8ba-49f9-907d-7587966e692c</t>
  </si>
  <si>
    <t>Passion dámské kalhotky Tanga velikost univerzální</t>
  </si>
  <si>
    <t>Passion women's panties Thong universal size</t>
  </si>
  <si>
    <t>829530a6-7d21-4ab4-8aa6-1709317022c3</t>
  </si>
  <si>
    <t>Květináč plast bílý Lamela 22,6 cm x 19 x 22,6 cm</t>
  </si>
  <si>
    <t>Flowerpot plastic white Lamela 22.6 cm x 19 x 22.6 cm</t>
  </si>
  <si>
    <t>82954f5e-abf8-4c0f-a6ea-f888b063be1b</t>
  </si>
  <si>
    <t>Ubrousky Prokos Kouzelná Beruška a Černý kocour 33x33 cm 20 kusů</t>
  </si>
  <si>
    <t>Prokos Miraculous napkins: Ladybug and Cat Noir, 33x33 cm, 20 pcs</t>
  </si>
  <si>
    <t>82957798-e506-405b-ad8a-e35e64c6547a</t>
  </si>
  <si>
    <t>Quatros Opravné vložky pro závity M12x1.25 sada. 10 Ks. QS14186G</t>
  </si>
  <si>
    <t>Quatros Thread repair inserts M12x1.25 set 10pcs QS14186G</t>
  </si>
  <si>
    <t>82958a87-5aaf-4cd1-8ad7-d1f5ce7bb4d3</t>
  </si>
  <si>
    <t>Omítací kleště Festa 160 mm</t>
  </si>
  <si>
    <t>Festa plastering tongs 160 mm</t>
  </si>
  <si>
    <t>8295a4d8-e315-4e10-b088-26afc5872ea5</t>
  </si>
  <si>
    <t>Kuličkové pero PILOT modré</t>
  </si>
  <si>
    <t>Ballpoint pen PILOT blue</t>
  </si>
  <si>
    <t>8295eb0d-b0f4-4af0-a38a-817c1829e0fa</t>
  </si>
  <si>
    <t>DOMEČEK PRO VEVERKY, KRMÍTKO - ze dřeva. snadná montáž - 3 barvy</t>
  </si>
  <si>
    <t>SQUIRREL HOUSE, FEEDER - made of wood. easy assembly - 3 colors</t>
  </si>
  <si>
    <t>8295f9ac-884d-4860-b523-e4e02ecdc786</t>
  </si>
  <si>
    <t>Špachtle špachtle kuchyňská Martom</t>
  </si>
  <si>
    <t>Kitchen spatula Martom silicone spatula</t>
  </si>
  <si>
    <t>8295fb28-ece1-45a6-a0bc-45b22710e78c</t>
  </si>
  <si>
    <t>Klíč na olejový filtr MECHANIC OIL WRENCH 1, 1/2" (65-130 mm)</t>
  </si>
  <si>
    <t>Click on the oil filter MECHANIC OIL WRENCH 1, 1/2" (65-130 mm)</t>
  </si>
  <si>
    <t>8295fd21-3fdb-499f-850e-e10180229d64</t>
  </si>
  <si>
    <t>REFLEKTORY LAMPY VW LUPO 98- L+P</t>
  </si>
  <si>
    <t>LAMP HEADLIGHTS VW LUPO 98- L+P</t>
  </si>
  <si>
    <t>829614f7-894d-4865-b9f0-92841a4d7b58</t>
  </si>
  <si>
    <t>Bonbóny WAWEL MICHALKY KLASICKÉ 1kg Wawel</t>
  </si>
  <si>
    <t>Candy WAWEL MICHAŁKI CLASSIC 1kg Wawel</t>
  </si>
  <si>
    <t>829643e8-8e24-4537-9b4b-a7e7293aa93b</t>
  </si>
  <si>
    <t>Smartphone Samsung Galaxy S21 8 GB / 256 GB 5G fialový</t>
  </si>
  <si>
    <t>Samsung Galaxy S21 8 GB / 256 GB 5G smartphone, purple</t>
  </si>
  <si>
    <t>829653fe-6154-42be-a140-4b20196125fb</t>
  </si>
  <si>
    <t>HOTOVÁ ZÁCLONA BÍLÁ VOÁL VŠECHNY</t>
  </si>
  <si>
    <t>READY CURTAIN WHITE VEIL ALL</t>
  </si>
  <si>
    <t>82966d08-b502-4734-a9df-c5dcf9e216e9</t>
  </si>
  <si>
    <t>Sada příslušenství Fujifilm Instax Mini zelená</t>
  </si>
  <si>
    <t>Fujifilm Instax Mini accessory set green</t>
  </si>
  <si>
    <t>829686ae-2549-4e51-8093-45e78225331f</t>
  </si>
  <si>
    <t>Dudlík Mam silikon 0 m+</t>
  </si>
  <si>
    <t>Pacifier Mam silicone 0 m+</t>
  </si>
  <si>
    <t>8296af57-f83b-4bc3-840b-9fda69811c5d</t>
  </si>
  <si>
    <t>Philips Sonicare sonický zubní kartáček DiamondClean nové generace HX9911/09</t>
  </si>
  <si>
    <t>Philips Sonicare DiamondClean 9000 electric toothbrush black</t>
  </si>
  <si>
    <t>8296d4dd-f16c-4d37-b8b3-b25f3f50f6d2</t>
  </si>
  <si>
    <t>PASTELINI / zelené laminované čtvercové pouzdro</t>
  </si>
  <si>
    <t>PASTELINI / green laminated square case</t>
  </si>
  <si>
    <t>829711c2-e0db-4b05-ae74-ca218dcbc3b5</t>
  </si>
  <si>
    <t>Forma Na Dort SNB průměr 24 cm</t>
  </si>
  <si>
    <t>Cake maker SNB diameter 24cm</t>
  </si>
  <si>
    <t>82972c96-dd87-4d0f-b7b7-deffd84e18ab</t>
  </si>
  <si>
    <t>Kominička Helikon-Tex velikost</t>
  </si>
  <si>
    <t>Balaclava Helikon-Tex universal size</t>
  </si>
  <si>
    <t>8297b658-dc7d-444e-852f-5c54a5f939e7</t>
  </si>
  <si>
    <t>Balzám na vousy OAK 50 ml</t>
  </si>
  <si>
    <t>Beard balm OAK 50ml</t>
  </si>
  <si>
    <t>8297d894-48f9-4dd1-b269-e762ba5f291e</t>
  </si>
  <si>
    <t>Taška na notebook 14" Alogy</t>
  </si>
  <si>
    <t>Laptop Bag 14" Alogy</t>
  </si>
  <si>
    <t>8297ddb7-f688-49d9-982a-8ba6981d0878</t>
  </si>
  <si>
    <t>American Club pánské sněhule SN06 velikost 37</t>
  </si>
  <si>
    <t>American Club men's snow boots SN06, size 37</t>
  </si>
  <si>
    <t>8297e469-5dbb-41b8-abf7-7b2541a597eb</t>
  </si>
  <si>
    <t>Infračervený ohřívač Byecold 900 W bílý 1200 x 755 mm</t>
  </si>
  <si>
    <t>Infrared heater Byecold 900 W white 1200 x 755 mm</t>
  </si>
  <si>
    <t>82983390-f7b2-4b46-a407-5d009f580c2c</t>
  </si>
  <si>
    <t>IKEA flexi koš na prádlo TORKIS ŽLUTÝ 35 l</t>
  </si>
  <si>
    <t>IKEA flexi laundry basket TORKIS YELLOW 35l</t>
  </si>
  <si>
    <t>829837a3-dc61-4754-ac0c-4c9a51dcdcc8</t>
  </si>
  <si>
    <t>Pánské trekové boty DK PREDATOR SoftShell OUTDOOR Blk 47</t>
  </si>
  <si>
    <t>Men's Trekking Shoes DK PREDATOR SoftShell OUTDOOR Blk 47</t>
  </si>
  <si>
    <t>82987c6e-1b05-4b65-ae58-60b7a68c1723</t>
  </si>
  <si>
    <t>Termos na obědový box LAVENDER 2,5 l Banquet</t>
  </si>
  <si>
    <t>Lunch box LAVENDER 2,5l Banquet</t>
  </si>
  <si>
    <t>829883a3-54d9-4627-bee0-1b2d791a117e</t>
  </si>
  <si>
    <t>Laser pro řezací stroj na dlaždice FORTUM 4770840/41/42</t>
  </si>
  <si>
    <t>Laser for tile cutting machine FORTUM 4770840/41/42</t>
  </si>
  <si>
    <t>8298ae41-a7e5-4fd7-916c-0e26bd5f95e9</t>
  </si>
  <si>
    <t>8298bbac-9fbb-4e5e-9ae6-2d320a222911</t>
  </si>
  <si>
    <t>Nábytková úchytka klasická stříbrná ocel kartáčovaná 12 x 0,9 x 2,8 cm</t>
  </si>
  <si>
    <t>Classic silver furniture handle, brushed steel, 12 x 0.9 x 2.8 cm</t>
  </si>
  <si>
    <t>8298be36-4058-4a3c-89cd-715c2fe9a401</t>
  </si>
  <si>
    <t>LEVITUJÍCÍ GLOBUS MAPA SVĚTA DÁREK CESTOVATEL</t>
  </si>
  <si>
    <t>FLIVING GLOBUS WORLD MAP GIFT TRAVELER</t>
  </si>
  <si>
    <t>8298be5a-6f06-47eb-a80f-8b7a17615ad3</t>
  </si>
  <si>
    <t>Číslo na dům 58 x 42 cm</t>
  </si>
  <si>
    <t>House number 58 x 42 cm</t>
  </si>
  <si>
    <t>8298c36c-af81-4fcf-9b24-47908ccf201b</t>
  </si>
  <si>
    <t>Maxgear 40-0140 Ložisko motoru</t>
  </si>
  <si>
    <t>Maxgear 40-0140</t>
  </si>
  <si>
    <t>8298c3d9-0df2-402a-829e-b6c1e3dfab18</t>
  </si>
  <si>
    <t>BIOKRB VOLNĚ STOJÍCÍ MALÝ BIO KRB PŘENOSNÝ</t>
  </si>
  <si>
    <t>BIO FIREPLACE FREESTANDING SMALL BIO FIREPLACE PORTABLE</t>
  </si>
  <si>
    <t>8298d55d-2734-46ab-9470-d7598b39fada</t>
  </si>
  <si>
    <t>Krabička na dudlík Babyono růžový</t>
  </si>
  <si>
    <t>Pacifier container Babyono pink</t>
  </si>
  <si>
    <t>8298dfb1-9283-4ee8-9f4e-d82af4291485</t>
  </si>
  <si>
    <t>LEGO Super Heroes 76263 LEGO Super Heroes 76263 Hulkbuster vs. Thanos</t>
  </si>
  <si>
    <t>8298e18e-374b-49d3-8b65-8e2f8af71a8d</t>
  </si>
  <si>
    <t>Tvarované leporelo se zvuky Záchranáři</t>
  </si>
  <si>
    <t>8299014f-5813-4d7f-9fc9-b67ce54496a7</t>
  </si>
  <si>
    <t>LED žárovka E27 FILAMENT EDISON RETRO OZDOBNÁ 10W</t>
  </si>
  <si>
    <t>LED bulb E27 FILAMENT EDISON RETRO DECORATIVE 10W</t>
  </si>
  <si>
    <t>8299064a-fbd7-47fe-bcf9-5dd82f7c2eda</t>
  </si>
  <si>
    <t>Adidas pánské sportovní boty TERREX SWIFT SOLO 2 velikost 47 1/3</t>
  </si>
  <si>
    <t>Adidas TERREX SWIFT SOLO 2 size 47 1/3 men's sports shoes</t>
  </si>
  <si>
    <t>82990abc-3dd4-436b-b6ae-3eb3c08e63d4</t>
  </si>
  <si>
    <t>Moraj Ponožky CSM200-303W/3 bílé velikost 43-45</t>
  </si>
  <si>
    <t>Moraj Socks CSM200-303W/3 white size 43-45</t>
  </si>
  <si>
    <t>8299253b-88bd-454e-b9ac-81861ada782e</t>
  </si>
  <si>
    <t>Nástavec na záchod Kindsgut zelený</t>
  </si>
  <si>
    <t>Toilet seat cover Kindsgut green</t>
  </si>
  <si>
    <t>829932f2-a11d-462b-b609-9b0981ec0ece</t>
  </si>
  <si>
    <t>Motorový olej Liqui Moly 5 l 5W-40</t>
  </si>
  <si>
    <t>Engine oil Liqui Moly 5 l 5W-40</t>
  </si>
  <si>
    <t>8299461a-0e47-4e50-b6f2-06e10db66dc2</t>
  </si>
  <si>
    <t>IKEA RAGGISAR podnos KRABIČKA vložka do zásuvky komody 20x30 cm</t>
  </si>
  <si>
    <t>IKEA RAGGISAR tray BOX insert for dresser drawer 20x30cm</t>
  </si>
  <si>
    <t>829998b8-5841-4266-8b9f-8f4aebb7a6c5</t>
  </si>
  <si>
    <t>Fólie na metry 100 x 90 cm</t>
  </si>
  <si>
    <t>Milk foil per meter 100 x 90 cm</t>
  </si>
  <si>
    <t>8299c05f-5d0a-45b2-9c2f-bf5d64a7087b</t>
  </si>
  <si>
    <t>Tekutý prací prostředek na barvy Bio Form 1,65 l</t>
  </si>
  <si>
    <t>Washing liquid colors Bio Form 1,65 l</t>
  </si>
  <si>
    <t>8299e5b1-9c3f-4995-982d-a509996a1812</t>
  </si>
  <si>
    <t>Royal Canin Sterilised Vlhké Krmivo v omáčce 85 g</t>
  </si>
  <si>
    <t>Royal Canin Sterilised Wet Food in Sauce 85g</t>
  </si>
  <si>
    <t>8299f318-6cbf-406d-aa82-5dcbb26e46f9</t>
  </si>
  <si>
    <t>Hlavice ventilačního potrubí SMART fi125 BRAAS ROMAŃSKA</t>
  </si>
  <si>
    <t>Ventilation fireplace SMART fi125 BRAAS ROMANSKA</t>
  </si>
  <si>
    <t>829a0312-8db5-445d-90e6-343f37a9c5f9</t>
  </si>
  <si>
    <t>ZA305B VZDĚLÁVACÍ PODLOŽKA PRO DĚTI PĚNOVÁ ULICE</t>
  </si>
  <si>
    <t>ZA305B EDUCATIONAL MAT FOR CHILDREN FOAM STREET</t>
  </si>
  <si>
    <t>829a21ff-c182-4c07-83ea-0521a18b1ac5</t>
  </si>
  <si>
    <t>Kraťasy adidas Entrada 22 vel. S modré</t>
  </si>
  <si>
    <t>Shorts adidas Entrada 22 r. S blue</t>
  </si>
  <si>
    <t>829a3b50-13b8-4945-a9ad-e0c2059ec1c3</t>
  </si>
  <si>
    <t>ORTOPEDICKÝ POLŠTÁŘ KLÍN PRO SPÁNEK MEZI STEHNY PRO ŽENY</t>
  </si>
  <si>
    <t>ORTHOPEDIC PILLOW, SLEEP WEDGE BETWEEN THIGHS FOR WOMEN</t>
  </si>
  <si>
    <t>829a6ad1-f4f2-4059-84e1-8d6493926814</t>
  </si>
  <si>
    <t>Kuchyňský organizér na příbory BAMBUS, 2 přihrádky</t>
  </si>
  <si>
    <t>KITCHEN ORGANIZER for BAMBOO cutlery, 2 compartments</t>
  </si>
  <si>
    <t>829a82c2-7d38-4d34-b6da-4ac9f49da3ef</t>
  </si>
  <si>
    <t>New Era kšiltovka modrá velikost 64</t>
  </si>
  <si>
    <t>New Era baseball cap blue size 64</t>
  </si>
  <si>
    <t>829aa907-1550-4efd-863d-9c6994003fa3</t>
  </si>
  <si>
    <t>Helikon-Tex bojové kalhoty velikost XL</t>
  </si>
  <si>
    <t>Helikon-Tex trousers size XL</t>
  </si>
  <si>
    <t>829ae147-a8f9-48a1-9060-d3e68c0d01d2</t>
  </si>
  <si>
    <t>Tyčinka Kinder Bueno 43 g</t>
  </si>
  <si>
    <t>Kinder Bueno bar 43g</t>
  </si>
  <si>
    <t>829b12c7-a652-4063-b888-2d5f889731fd</t>
  </si>
  <si>
    <t>Brzdový třmen NTY HZT-CT-014</t>
  </si>
  <si>
    <t>Brake caliper NTY HZT-CT-014</t>
  </si>
  <si>
    <t>829b38a2-8827-4648-8a32-1c366c1d4b3f</t>
  </si>
  <si>
    <t>Van Holten's velký táta - Picle</t>
  </si>
  <si>
    <t>Van Holten's Big Papa - Picle</t>
  </si>
  <si>
    <t>829b4447-d612-4e08-9e6b-a4b19796aba0</t>
  </si>
  <si>
    <t>Adidas pánské sportovní boty KYQ81 velikost 40</t>
  </si>
  <si>
    <t>Adidas men's sports shoes KYQ81, size 40</t>
  </si>
  <si>
    <t>829b6385-183c-49d5-aee2-9cbb41cb2c16</t>
  </si>
  <si>
    <t>Keen men's sandals size 42</t>
  </si>
  <si>
    <t>829b67bf-2ab1-4fc5-a780-d3cce167df6a</t>
  </si>
  <si>
    <t>Lacrati kombinéza/ onesie Panda vícebarevná velikost S</t>
  </si>
  <si>
    <t>Lacrati jumpsuit/ onesie Panda multicolor size S</t>
  </si>
  <si>
    <t>829b9839-4aad-4a20-857d-3477982127c6</t>
  </si>
  <si>
    <t>USN Muscle Fuel Anabolic - 2000g</t>
  </si>
  <si>
    <t>829b9f29-487f-4392-a72a-513f2f9931a7</t>
  </si>
  <si>
    <t>MINI HORKOVZDUŠNÁ PISTOLE S REGULACÍ 2 RYCHLOSTÍ 350 °C, HORKÝ VZDUCH WUBER</t>
  </si>
  <si>
    <t>MINI ELECTRIC HEAT GUN ADJUSTABLE 2 GEARS 350°C HOT AIR WUBER</t>
  </si>
  <si>
    <t>829bb072-0343-4149-9bb1-d6375e56f2ee</t>
  </si>
  <si>
    <t>Salmo Executor SR Wobbler 5cm 5g SR FL Holo Shiner</t>
  </si>
  <si>
    <t>Wobbler Salmo Executor SR 5cm 5g SR FL Holo Shiner</t>
  </si>
  <si>
    <t>829bd80c-6f33-4b4c-b857-21f56dc9f871</t>
  </si>
  <si>
    <t>Dětské zateplené sněhule Demar KENNY 2 24/25</t>
  </si>
  <si>
    <t>Children's snow boots Demar KENNY 2 insulated 24/25</t>
  </si>
  <si>
    <t>829bd9e0-ef85-4257-88ca-b9f7b80fd997</t>
  </si>
  <si>
    <t>Avatar – DVD</t>
  </si>
  <si>
    <t>Avatar DVD</t>
  </si>
  <si>
    <t>829c425b-621a-4166-bf90-f90417b1a904</t>
  </si>
  <si>
    <t>Univerzální kolíky Rawlplug 4ALL-06+4540 6x30 mm 50 ks</t>
  </si>
  <si>
    <t>Universal pins Rawlplug 4ALL-06+4540 6x30 mm 50 pcs.</t>
  </si>
  <si>
    <t>829c8407-c8fc-4632-8507-2d946744442b</t>
  </si>
  <si>
    <t>Popruh 50 m x 2,5 cm černá</t>
  </si>
  <si>
    <t>Carrying tape 50 m x 2.5 cm black</t>
  </si>
  <si>
    <t>829cbd49-67be-408c-8c5e-4dd0f8626176</t>
  </si>
  <si>
    <t>Pokrowiec Ochronny na Kosiarkę Vodotěsný Větruodolný</t>
  </si>
  <si>
    <t>Pokrowiec Ochronny na Kosiarkę , waterproof and windproof</t>
  </si>
  <si>
    <t>829cdcc7-0482-42cb-8733-2f43932282d4</t>
  </si>
  <si>
    <t>Přírodní esenciální olej Aromaterapie Smrk</t>
  </si>
  <si>
    <t>Natural Essential Oil Aromatherapy Spruce</t>
  </si>
  <si>
    <t>829ce9af-0a89-4f94-a653-4009e435e9a4</t>
  </si>
  <si>
    <t>PODPRSENKA Gaia 874M Samira MĚKKÁ černá 75K</t>
  </si>
  <si>
    <t>BRA Gaia 874M Samira SOFT black 75K</t>
  </si>
  <si>
    <t>829cf265-b212-4ff2-8c81-6db2edfe9bae</t>
  </si>
  <si>
    <t>Nipplex modelovací podprsenka šedá velikost 65J</t>
  </si>
  <si>
    <t>Nipplex modeling bra grey size 65J</t>
  </si>
  <si>
    <t>829cfdb5-b5a2-4d10-9554-8a04fa464dc1</t>
  </si>
  <si>
    <t>Autíčko Mattel HKH99 Hot Wheels Mazda Repu</t>
  </si>
  <si>
    <t>Mattel HKH99 Hot Wheels Mazda Repu</t>
  </si>
  <si>
    <t>829d01dd-1033-4259-8220-6ac7b210e28a</t>
  </si>
  <si>
    <t>Vyztužená hadice Cell-Fast pro postřikovací zařízení 5/4 20 m</t>
  </si>
  <si>
    <t>Cell-Fast armored hose for 5/4 20 mb spraying devices</t>
  </si>
  <si>
    <t>829d033d-e7ab-4cb3-a5c6-576ff5918738</t>
  </si>
  <si>
    <t>Tenzi čisticí kapalina pro armatury 1 l</t>
  </si>
  <si>
    <t>Tenzi liquid cleaning fittings 1l</t>
  </si>
  <si>
    <t>829d0b55-289f-44c1-aa5a-989749c56081</t>
  </si>
  <si>
    <t>Kabel BOT USB typ C - USB typ C 1,3 m černý</t>
  </si>
  <si>
    <t>Cable BOT USB type C - USB type C 1,3 m black</t>
  </si>
  <si>
    <t>829d45ff-421d-4f6e-8719-ccb57c131d3e</t>
  </si>
  <si>
    <t>KUCHYŇSKÁ RUKAVICE Z BAVLNY, VZOR CITRONU, LISTY, ŽLUTÁ, ZELENÁ, BÍLÁ</t>
  </si>
  <si>
    <t>COTTON KITCHEN GLOVE LEMON PATTERN LEAVES YELLOW GREEN WHITE</t>
  </si>
  <si>
    <t>829d6f25-6bc5-452f-8984-73dfe43ec2d8</t>
  </si>
  <si>
    <t>Matrace Sea To Summit 183 x 55 x 5 cm, červená</t>
  </si>
  <si>
    <t>Single mattress Sea To Summit 183 x 55 x 5 cm red</t>
  </si>
  <si>
    <t>829d7010-bd49-4dc8-912a-b90c4c484400</t>
  </si>
  <si>
    <t>829d7c15-9555-455c-9937-7ef63e53997b</t>
  </si>
  <si>
    <t>HEIDI BOUQUET PRALINKY – MLÉČNĚ KOKOSOVÉ – 120 G</t>
  </si>
  <si>
    <t>HEIDI BOUQUET PRALINES - MILK - COCONUT - 120G</t>
  </si>
  <si>
    <t>829d8bd0-976a-48df-9445-a457408bd1de</t>
  </si>
  <si>
    <t>Lutlampa plynový hořák ocelový piezzo rotace 360'</t>
  </si>
  <si>
    <t>Lutlampa gas burner steel piezzo rotation 360'</t>
  </si>
  <si>
    <t>829dc64a-8c97-45ee-a643-f91e2cfd48ba</t>
  </si>
  <si>
    <t>Prasátko Peppa Výletní loď F6284</t>
  </si>
  <si>
    <t>PEPPA PIG Passenger ship  3 figures F6284</t>
  </si>
  <si>
    <t>829dddf0-246b-465f-bc6b-027467a9e218</t>
  </si>
  <si>
    <t>Zásuvka Rean Neutrik NYS367-2</t>
  </si>
  <si>
    <t>Rean Neutrik socket NYS367-2</t>
  </si>
  <si>
    <t>829e7d6e-6e0d-4680-b2c4-8654dfb8ed01</t>
  </si>
  <si>
    <t>VÝPLŇ POVLEČENÍ POVLEČENÍ DO POSTÝLKY 135x100 PŘIKRÝVKA + POLŠTÁŘ</t>
  </si>
  <si>
    <t>BEDDING FILLING BED BEDDING 135x100 DUVET + PILLOW</t>
  </si>
  <si>
    <t>829e85fc-cd4d-46ef-9605-708f99419aa6</t>
  </si>
  <si>
    <t>ZIELKO Tekutá aviváž VANILLA BLISS</t>
  </si>
  <si>
    <t>ZIELKO VANILLA BLISS softener</t>
  </si>
  <si>
    <t>829eab5e-108c-4485-988e-92f0ac26c178</t>
  </si>
  <si>
    <t>Hrnek na polévku – svěžest a pohodlí v jednom!</t>
  </si>
  <si>
    <t>Soup Mug – Freshness and Convenience in One!</t>
  </si>
  <si>
    <t>829eeafd-98d6-4e56-8642-888b8db245c7</t>
  </si>
  <si>
    <t>Organizér na sedačku - černý</t>
  </si>
  <si>
    <t>Seat organizer - black</t>
  </si>
  <si>
    <t>829f51a4-0e2b-4a36-829d-31bf698d7fcb</t>
  </si>
  <si>
    <t>Jednodílný rozkládací penál Topgal</t>
  </si>
  <si>
    <t>Topgal single foldable pencil case</t>
  </si>
  <si>
    <t>829f548e-2707-4080-a223-7125a63a0c2a</t>
  </si>
  <si>
    <t>Hrách setý luskový IŁÓWIECKÝ 40g W. Legutko</t>
  </si>
  <si>
    <t>Scale PEAS IŁÓWIECKI 40g W. Legutko</t>
  </si>
  <si>
    <t>829f67ef-63fa-4cf8-8cb4-7c00ee6e70be</t>
  </si>
  <si>
    <t>Aktovka s gumičkou A4 St.Right</t>
  </si>
  <si>
    <t>Elasticated File A4 St.Right</t>
  </si>
  <si>
    <t>829f93c2-493f-4dc3-9bb2-888d3dd7940d</t>
  </si>
  <si>
    <t>Crocs 209587-5BN Gateway Strappy nazouváky do bazénu Crocsy fialové W8 38-39</t>
  </si>
  <si>
    <t>Crocs 209587-5BN Gateway Strappy Pool Flip Flops Crocs Purple W8 38-39</t>
  </si>
  <si>
    <t>829fde68-da35-4f73-9cac-dcff89dc8e15</t>
  </si>
  <si>
    <t>Lapače Amio 02456 32x22 cm, 2 kusy</t>
  </si>
  <si>
    <t>Mud flaps Amio 02456 32X22cm 2 Pieces</t>
  </si>
  <si>
    <t>829fe597-7b35-4ee1-a91c-6f6b9535b322</t>
  </si>
  <si>
    <t>Elektrický šlehač GrandCHEF</t>
  </si>
  <si>
    <t>GrandCHEF electric whisk</t>
  </si>
  <si>
    <t>82a040bf-8a99-4851-b24d-7702b8b64432</t>
  </si>
  <si>
    <t>Víceúčelový krém na obličej Isntree Hyaluronic Acid 50 SPF den a noc 50 ml</t>
  </si>
  <si>
    <t>Multipurpose face cream Isntree Hyaluronic Acid 50 SPF day and night 50 ml</t>
  </si>
  <si>
    <t>82a047b6-dcae-408e-971d-8cb8d24e201c</t>
  </si>
  <si>
    <t>Insekticidní lapač hmyzu Esperanza Annihilator EHQ004</t>
  </si>
  <si>
    <t>Insecticide paw Esperanza Annihilator EHQ004</t>
  </si>
  <si>
    <t>82a0483a-b693-43c3-b399-aeec78f0a2e3</t>
  </si>
  <si>
    <t>82a0dc16-b389-4b65-aa4e-de5faf47210f</t>
  </si>
  <si>
    <t>Krmivo pro ryby Tropical Pond Sticks Mixed 50 l 4 kg</t>
  </si>
  <si>
    <t>Fish food Tropical Pond Sticks Mixed 50 l 4 kg</t>
  </si>
  <si>
    <t>82a0e637-a2c5-40f4-8fc7-96e672d1fa76</t>
  </si>
  <si>
    <t>Tvrzené sklo Beline pro Motorola Moto G32 1 ks</t>
  </si>
  <si>
    <t>Tempered glass Beline for Motorola Moto G32 1 pc.</t>
  </si>
  <si>
    <t>82a0eb6e-0e61-4471-b927-2cf89d404d7d</t>
  </si>
  <si>
    <t>OBOUSTRANNÝ ručník HAMMAM Hamam 90x180 cm WALRA Mint do sauny na pláž</t>
  </si>
  <si>
    <t>DOUBLE-SIDED towel HAMMAM Hamam 90x180cm WALRA Mint for sauna to the beach</t>
  </si>
  <si>
    <t>82a12a02-a82f-48e5-9d24-c225c42c57f8</t>
  </si>
  <si>
    <t>ST PARTS 73315 fólie na prahy</t>
  </si>
  <si>
    <t>ST PARTS 73315 threshold films</t>
  </si>
  <si>
    <t>82a1806f-c6ae-49a6-80d2-f2dcf67c231e</t>
  </si>
  <si>
    <t>Závitová tyč kolíková m8x1000 pozinkovaná 1 m kl 8.8 DIN 976 1 ks</t>
  </si>
  <si>
    <t>Threaded rod pin m8x1000 galvanized 1 m kl 8.8 DIN 976 1 pcs</t>
  </si>
  <si>
    <t>82a19ce6-aae1-4bc5-af1a-0f47c0856058</t>
  </si>
  <si>
    <t>Dětská kabelka Trifox, vícebarevná</t>
  </si>
  <si>
    <t>Children's bag Trifox multicolor</t>
  </si>
  <si>
    <t>82a1a89b-e49b-4499-8c55-40dca191d972</t>
  </si>
  <si>
    <t>HOCO bezdrátová sluchátka Bluetooth 5.3 do uší KOČIČÍ UŠI pro děti</t>
  </si>
  <si>
    <t>HOCO wireless bluetooth headphones 5.3 on-ear CAT EARS for kids</t>
  </si>
  <si>
    <t>82a1e2f5-69a8-40fa-b598-f56a2ed56645</t>
  </si>
  <si>
    <t>BODY PROTECT - Punčocháče 40 DEN Gatta nero velikost 3/M</t>
  </si>
  <si>
    <t>BODY PROTECT - Maternity tights 40 DEN Gatta nero size 3/M</t>
  </si>
  <si>
    <t>82a1e53e-cff5-4a39-b4ca-f577362690fb</t>
  </si>
  <si>
    <t>Pojistka WTN-00C 125A VCX</t>
  </si>
  <si>
    <t>Fuse WTN-00C 125A VCX</t>
  </si>
  <si>
    <t>82a23776-8c17-4be3-bd44-37fc78f5b261</t>
  </si>
  <si>
    <t>Utěrka z netkané textilie Ravi v balení po 3 ks, vícebarevná</t>
  </si>
  <si>
    <t>Nonwoven cloth Ravi in a pack of 3 multicolor</t>
  </si>
  <si>
    <t>82a24c1c-3a5c-4251-adf8-7a921aea1761</t>
  </si>
  <si>
    <t>Hugo Boss Boss The Scent for Men toaletní voda 100</t>
  </si>
  <si>
    <t>Hugo Boss Boss The Scent 100 ml Eau de Toilette Man EDT</t>
  </si>
  <si>
    <t>82a252f8-c062-4b07-9cb8-afd7d8a87d97</t>
  </si>
  <si>
    <t>SANDÁLY PRO DĚTI LEE COOPER TMAVĚ MODRÉ LCW-24-34-2601K vel. 35</t>
  </si>
  <si>
    <t>SANDALS FOR CHILDREN LEE COOPER NAVY BLUE LCW-24-34-2601K r 35</t>
  </si>
  <si>
    <t>82a2728b-d877-4091-88c6-370d4321c77d</t>
  </si>
  <si>
    <t>Nivea Men 100 ml voda po holení</t>
  </si>
  <si>
    <t>Nivea Men 100 ml aftershave</t>
  </si>
  <si>
    <t>82a29fc0-1d06-471c-a532-6d178f76736b</t>
  </si>
  <si>
    <t>TRIČKO SILNÉ TRIČKO MALFINI HEAVY NEW 137 200G BÍLÉ 4XL</t>
  </si>
  <si>
    <t>T-SHIRT STRONG MALFINI HEAVY NEW 137 200G WHITE 4XL</t>
  </si>
  <si>
    <t>82a2b930-c1be-48bf-8687-32bed0eb7ae4</t>
  </si>
  <si>
    <t>NTY KLP-CH-044 Sada ložisek kol</t>
  </si>
  <si>
    <t>NTY KLP-CH-044 Zestaw łożysk koła</t>
  </si>
  <si>
    <t>82a2c4b6-f961-4df2-8d8b-152db05784a4</t>
  </si>
  <si>
    <t>Polštář AXIN 95 x 10 x 70 fialový</t>
  </si>
  <si>
    <t>Pillow AXIN 95 x 10 x 70 purple</t>
  </si>
  <si>
    <t>82a2dd5d-1937-4227-a3b0-210619fd3bac</t>
  </si>
  <si>
    <t>Tužka pro výuku psaní, sada silných tužek pro děti pro psaní, výuka Astra HB 3 ks</t>
  </si>
  <si>
    <t>Pencil for learning to write set of thick pencils for children to write learning Astra HB 3 pcs.</t>
  </si>
  <si>
    <t>82a2f793-8d0f-48ae-b7af-8df38bf5cdfb</t>
  </si>
  <si>
    <t>BAVLNĚNÉ pyžamo 104 VZDĚLÁVACÍ PYŽAMO pro děti na VYBARVOVÁNÍ ČERNÉ</t>
  </si>
  <si>
    <t>Cotton Pajamas 104 Children's EDUCATIONAL PAJAMAS for COLORING BLACK</t>
  </si>
  <si>
    <t>82a2fddd-9c8e-49c0-aed8-b1bafea346bc</t>
  </si>
  <si>
    <t>Kyselina neauvia 26 %</t>
  </si>
  <si>
    <t>Neauvia acid 26%</t>
  </si>
  <si>
    <t>82a333d5-b0d6-4f17-b71c-93c7d021d6c9</t>
  </si>
  <si>
    <t>Ortéza kotníku a chodidla 3M NASTAVITELNÁ PÁSKA KOTNÍKU</t>
  </si>
  <si>
    <t>3M Adjustable ankle joint ANKLE JOINT</t>
  </si>
  <si>
    <t>82a33dc2-b860-4353-a05e-9233d986a0e6</t>
  </si>
  <si>
    <t>Tyčový vysavač Gorenje SVC216FMLW stříbrný/šedý</t>
  </si>
  <si>
    <t>Upright vacuum cleaner Gorenje SVC216FMLW silver/gray</t>
  </si>
  <si>
    <t>82a37704-9992-45ce-bfb4-9c48d7647147</t>
  </si>
  <si>
    <t>Sada posilovacích gum Fitli FTL05 3 ks</t>
  </si>
  <si>
    <t>Set of exercise bands Fitli FTL05 3 pcs.</t>
  </si>
  <si>
    <t>82a38a4c-5142-41ef-a0db-7d8e86525028</t>
  </si>
  <si>
    <t>Lahev Na Pití s uzávěrem 510 ml Spiderman</t>
  </si>
  <si>
    <t>Bottle with closure 510ml SPIDERMAN</t>
  </si>
  <si>
    <t>82a39831-238b-4623-a16e-49e6e44c022d</t>
  </si>
  <si>
    <t>Kamoka 9010358 Koncovka tyče příčného řízení</t>
  </si>
  <si>
    <t>Kamoka 9010358 Końcówka drążka kierowniczego poprzecznego</t>
  </si>
  <si>
    <t>82a39d3b-074c-43e5-9058-0d87bb7f79b6</t>
  </si>
  <si>
    <t>PLAVKY DVOUDÍLNÉ ZAVAZOVACÍ KOSTÝM SEXY BIKINY VYSOKÝ PAS M</t>
  </si>
  <si>
    <t>TWO-PIECE SWIMSUIT TIED SWIMSUIT SEXY BIKINI HIGH WAIST M</t>
  </si>
  <si>
    <t>82a3a29f-518b-4bb0-bafe-54a34af27817</t>
  </si>
  <si>
    <t>RĘCZNIK, RUČNÍKY MARKIZETA SUPER SAVÉ 30X50</t>
  </si>
  <si>
    <t>TOWEL AWNING TOWELS SUPER ABSORBENT 30X50</t>
  </si>
  <si>
    <t>82a3aa5a-2cf9-4426-b8e9-efc7f3fd378b</t>
  </si>
  <si>
    <t>Kulaté štětce Starpak</t>
  </si>
  <si>
    <t>Round brushes Starpak</t>
  </si>
  <si>
    <t>82a3cb23-4482-4156-b743-fd63de560e0f</t>
  </si>
  <si>
    <t>Bonprix sukně jednoduchá mini velikost 42</t>
  </si>
  <si>
    <t>Bonprix straight skirt mini size 42</t>
  </si>
  <si>
    <t>82a3dc91-c00e-4690-94dd-a00ca319927e</t>
  </si>
  <si>
    <t>Bandai Namco Entertainment - Elden Ring - PS4 PlayStation 4 (PS4) krabicová</t>
  </si>
  <si>
    <t>Bandai Namco Entertainment - Elden Ring - PS4 PlayStation 4 (PS4)</t>
  </si>
  <si>
    <t>82a40d89-db52-403f-bbf3-5b1f5470b7b2</t>
  </si>
  <si>
    <t>Škoda nosič jízdního kola na střechu pro vozy Škoda</t>
  </si>
  <si>
    <t>Škoda bicycle roof rack for Škoda cars</t>
  </si>
  <si>
    <t>82a4312d-170f-464d-aae6-437450f45be5</t>
  </si>
  <si>
    <t>Lampa proti komárům a mouchám Noveen 0,33 kg 100 ml</t>
  </si>
  <si>
    <t>Lamp against mosquitoes, flies Noveen 0,33 kg 100 ml</t>
  </si>
  <si>
    <t>82a47801-449b-4fb3-aa56-5f99a72a281c</t>
  </si>
  <si>
    <t>100ks SPOJKY TERMOSMRŠŤOVACÍHO trička S CÍNEM Izolační tričko 0.5-1 mm²</t>
  </si>
  <si>
    <t>100pcs SHRINK T-shirt FITTINGS WITH TIN Insulation T-shirt 0.5-1mm²</t>
  </si>
  <si>
    <t>82a4914a-0124-4f55-8a2b-2be1168d1257</t>
  </si>
  <si>
    <t>Brčka plastové GoDan 100 ks</t>
  </si>
  <si>
    <t>Straw plastic GoDan 100 pcs.</t>
  </si>
  <si>
    <t>82a4abc6-101b-4039-851e-db08b449d6f1</t>
  </si>
  <si>
    <t>Mega Bloks Mega Pokémon Pohyblivý Dragonit, stavebnice, 387 dílků HKT25</t>
  </si>
  <si>
    <t>MEGA Pokemon Dragonite HKT25 Bricks Set</t>
  </si>
  <si>
    <t>82a4c11a-2f31-471b-9238-d622db883818</t>
  </si>
  <si>
    <t>Kabel Baseus Yiven Audio Cable M30 minijack 3,5 mm - minijack 3,5 mm 1 m</t>
  </si>
  <si>
    <t>Baseus Yiven Audio Cable M30 minijack 3.5 mm - minijack 3.5 mm 1 m</t>
  </si>
  <si>
    <t>82a4d5ff-1895-483b-a595-b1a9afc77e9f</t>
  </si>
  <si>
    <t>Papír na pečení Brunbeste 23 cm</t>
  </si>
  <si>
    <t>Baking paper Brunbeste 23 cm</t>
  </si>
  <si>
    <t>82a4df62-108a-460c-a3d3-5c49e3854007</t>
  </si>
  <si>
    <t>Mléčné oplatky 216 g Roshen</t>
  </si>
  <si>
    <t>Milk Wafers 216 g Roshen</t>
  </si>
  <si>
    <t>82a5466b-5057-4866-ae5a-5f0c232f5220</t>
  </si>
  <si>
    <t>Doplněk stravy NOW Iron 120 kapslí</t>
  </si>
  <si>
    <t>Dietary supplement NOW Iron 120 capsules</t>
  </si>
  <si>
    <t>82a5ab54-605a-4200-9fde-6e9bbfa652d4</t>
  </si>
  <si>
    <t>Školní batoh, prostorný batoh pro děti Peterson do školy, praktický</t>
  </si>
  <si>
    <t>School backpack satchel roomy for children Peterson for school practical</t>
  </si>
  <si>
    <t>82a5f809-bbf3-400b-96e4-d96cdd408700</t>
  </si>
  <si>
    <t>Sáčky bigbag na azbest 2600x1250x300 mm</t>
  </si>
  <si>
    <t>Asbestos big bags 2600x1250x300 mm</t>
  </si>
  <si>
    <t>82a60171-7aef-453b-ad96-c15deba477fd</t>
  </si>
  <si>
    <t>Zahradní potah na stůl 215 x 173 x 89 cm zelený</t>
  </si>
  <si>
    <t>Garden cover for table 215 x 173 x 89 cm green</t>
  </si>
  <si>
    <t>82a64cbb-28c6-4904-87c9-36e9a8617c1d</t>
  </si>
  <si>
    <t>Rukavice Ardon PETRAX velikost 9 - L 1 pár</t>
  </si>
  <si>
    <t>Gloves Ardon PETRAX size 9 - L 1 pair</t>
  </si>
  <si>
    <t>82a6746d-4674-41d8-a819-a3662146a138</t>
  </si>
  <si>
    <t>Krém na ruce OnlyBio 50 ml</t>
  </si>
  <si>
    <t>Hand cream OnlyBio 50 ml</t>
  </si>
  <si>
    <t>82a6c0ab-0b45-4298-8dae-8c6044db0f98</t>
  </si>
  <si>
    <t>MINI GPS LOKÁTOR PRO ODPOSLECH AUTA</t>
  </si>
  <si>
    <t>MINI CAR GPS LOCATOR OBDII LISTEN</t>
  </si>
  <si>
    <t>82a6d247-81a9-4a7c-b696-8cdce79265e0</t>
  </si>
  <si>
    <t>Befado papuče Stahovací gumy vícebarevné velikost 27-28</t>
  </si>
  <si>
    <t>Befado children's slippers Rubbers Multicolor Size 27-28</t>
  </si>
  <si>
    <t>82a70cb0-fc21-48f0-885d-243b0ea1c14f</t>
  </si>
  <si>
    <t>Bighorn papuče černé velikost 31</t>
  </si>
  <si>
    <t>Bighorn children's slippers black, size 31</t>
  </si>
  <si>
    <t>82a77be5-641d-4c93-b83e-eb9ea63022c8</t>
  </si>
  <si>
    <t>Adidas VL Court 3.0 IF4457 40 2/3</t>
  </si>
  <si>
    <t>82a7bfbf-8da0-4f98-bd9d-51bb4d829093</t>
  </si>
  <si>
    <t>PRACOVNÍ SANDÁLY BOTY S1 SRA KOMPOZITOVÝ ZDVIH VEL. 42 82-079 NEO</t>
  </si>
  <si>
    <t>WORK SANDALS SHOES S1 SRA COMPOSITE TOE CAP SIZE 42 82-079 NEO</t>
  </si>
  <si>
    <t>82a7d7e0-0525-4c06-9a5b-69ba81831b76</t>
  </si>
  <si>
    <t>Łowicz Ovocný produkt višeň 6 x 25 g</t>
  </si>
  <si>
    <t>Łowicz Fruit product cherry 6 x 25 g</t>
  </si>
  <si>
    <t>82a7f695-003b-4d14-97d5-df6797b97161</t>
  </si>
  <si>
    <t>Chytré Hodinky OnePlus Watch 2 GPS 47mm Amoled NFC Wi-Fi Bluetooth Nordic Blue</t>
  </si>
  <si>
    <t>OnePlus Watch 2 GPS 47mm Amoled Smartwatch NFC Wi-Fi Bluetooth Nordic Blue</t>
  </si>
  <si>
    <t>82a8078c-6a40-40c4-be5e-48c27dde5bc1</t>
  </si>
  <si>
    <t>Skládačka Sorter Dřevěná Montessori Stavebnice Vzdělávací Senzorická Hračka</t>
  </si>
  <si>
    <t>Sorter Puzzle Wooden Montessori Blocks Educational Sensory Toy</t>
  </si>
  <si>
    <t>82a828c5-7ba4-448b-bbed-fb242f3e8d61</t>
  </si>
  <si>
    <t>Bateriová lampa Brennenstuhl LED 2 W voděodolná, nárazuvzdorná, s možností postavení, s úchytem pro zavěšení</t>
  </si>
  <si>
    <t>Lamp battery Brennenstuhl LED 2 W waterproof, shockproof, can be placed vertically, hanging hook</t>
  </si>
  <si>
    <t>82a84d4a-435c-4c52-83e5-69f82c0f7d83</t>
  </si>
  <si>
    <t>Čokoláda Ritter Sport 100 g</t>
  </si>
  <si>
    <t>Milk Ritter Sport 100 g</t>
  </si>
  <si>
    <t>82a870d2-1955-4af6-9522-801caf9160ca</t>
  </si>
  <si>
    <t>Rýžové kuličky Mochi mix chutí 120 g</t>
  </si>
  <si>
    <t>Rice balls Mochi mix of flavours 120 g</t>
  </si>
  <si>
    <t>82a88dd6-b797-42d8-a6ec-83a06051d753</t>
  </si>
  <si>
    <t>Tvrzené sklo Forever pro Apple iPhone 7 1 ks</t>
  </si>
  <si>
    <t>Tempered glass Forever for Apple iPhone 7 1 pcs</t>
  </si>
  <si>
    <t>82a8a824-d0e0-42ad-bdc0-6f425406276c</t>
  </si>
  <si>
    <t>Vosk na vlasy Bandido 150 ml</t>
  </si>
  <si>
    <t>Hair wax Bandido 150 ml</t>
  </si>
  <si>
    <t>82a8be00-bcba-4fd0-807c-126cdb48673a</t>
  </si>
  <si>
    <t>Otočné křeslo Snug černé Sada 4 kusů 405668</t>
  </si>
  <si>
    <t>Swivel chair Snug black Set of 4 405668</t>
  </si>
  <si>
    <t>82a8bfb2-08fe-4803-a2af-0ee3121885e5</t>
  </si>
  <si>
    <t>Diatonické cimbálky Marek M04K vícebarevné</t>
  </si>
  <si>
    <t>Diatonic cymbals Marek M04K multicolored</t>
  </si>
  <si>
    <t>82a91b7f-1297-4450-aeb0-2b4d0a0b134c</t>
  </si>
  <si>
    <t>Řetěz Yato 36 cm</t>
  </si>
  <si>
    <t>Chain Yato 36 cm</t>
  </si>
  <si>
    <t>82a923c7-37e0-4558-8ae2-2fef8eeee39b</t>
  </si>
  <si>
    <t>Džungle - Vystřihovánky neuveden</t>
  </si>
  <si>
    <t>Jungle - Cutouts not listed</t>
  </si>
  <si>
    <t>82a944b4-b1c3-4449-8543-36a1191c4311</t>
  </si>
  <si>
    <t>FORD TRANSIT TOURNEO CUSTOM SKLO VLOŽKA ZRCÁTKA</t>
  </si>
  <si>
    <t>FORD TRANSIT TOURNEO CUSTOM GLASS MIRROR INSERT</t>
  </si>
  <si>
    <t>82a9700c-3fec-4195-b6c4-cfb8d9bc4605</t>
  </si>
  <si>
    <t>Jujutsu Kaisen Prokleté války 3 - Malá ryba a zasloužený trest Gege Akutami</t>
  </si>
  <si>
    <t>82a97305-5d46-41ca-9e3b-c3cb79f75e64</t>
  </si>
  <si>
    <t>Pouzdro s klopou Fixed pro Samsung Galaxy A53 5G černé</t>
  </si>
  <si>
    <t>Flip case Fixed for Samsung Galaxy A53 5G black</t>
  </si>
  <si>
    <t>82a9776b-ab46-4a6f-868a-9e2a82c5c208</t>
  </si>
  <si>
    <t>LED žárovka Kobi GU10 90 lm 1 W bílá teplá</t>
  </si>
  <si>
    <t>Kobi GU10 LED bulb 90 lm 1 W warm white</t>
  </si>
  <si>
    <t>82a992a8-f781-4a98-abd3-46e00c0d5e23</t>
  </si>
  <si>
    <t>Infračervený teploměr pro dospělé, dospělé, bezkontaktní IR měření teploty</t>
  </si>
  <si>
    <t>Infrared Thermometer Kids Adult Non Contact IR Temperature Measuring</t>
  </si>
  <si>
    <t>82a9d459-4cd8-40fb-b81e-57127a798cee</t>
  </si>
  <si>
    <t>Čaj zelený Malwa s granátovým jablkem 20 tb</t>
  </si>
  <si>
    <t>Green tea Malwa with pomegranate 20 tb</t>
  </si>
  <si>
    <t>82a9e7ad-67c3-49d5-a34c-1ac9c6a5b8e6</t>
  </si>
  <si>
    <t>Kancelářská kalkulačka Schemat KK-837-12</t>
  </si>
  <si>
    <t>Calculator office Schemat KK-837-12</t>
  </si>
  <si>
    <t>82aa065a-0be9-416e-bc21-b56e3b911fc6</t>
  </si>
  <si>
    <t>Dámské bílé vysoké šněrovací tenisky Big Star OO274064 37</t>
  </si>
  <si>
    <t>Women's sneakers white high lace-up Big Star OO274064 37</t>
  </si>
  <si>
    <t>82aa090d-8f6b-4b18-99dc-e87e9ea9d843</t>
  </si>
  <si>
    <t>Men's T-shirt round neck 4F size M</t>
  </si>
  <si>
    <t>82aa0be6-28d7-4f24-afe9-66dc833ce106</t>
  </si>
  <si>
    <t>SLUCHÁTKA DO UŠÍ ENDORFY VIRO ONYX WHITE EY1A004</t>
  </si>
  <si>
    <t>ON-EAR HEADPHONES ENDORFY VIRO ONYX WHITE EY1A004</t>
  </si>
  <si>
    <t>82aa14db-d651-45d4-9380-d5ab2ca80e94</t>
  </si>
  <si>
    <t>Přední lapače HromTech 47.04.F13 2 kusy</t>
  </si>
  <si>
    <t>Front Mudflaps ChromTech 47.04. F13 2 pieces</t>
  </si>
  <si>
    <t>82aa17f9-8c3f-4ee8-b0cc-913468677af0</t>
  </si>
  <si>
    <t>Cyklistická odrazová sada Gearox CYKLISTICKÉ ODRAZKY BÍLÁ ČERVENÁ</t>
  </si>
  <si>
    <t>Bike Reflector Set Gearox BICYCLE REFLECTORS WHITE RED</t>
  </si>
  <si>
    <t>82aa6aa7-120e-4cda-9f5c-0b356f871c53</t>
  </si>
  <si>
    <t>Pánské sportovní tenisky z přírodní kůže Komodo 922/BK Černá 44</t>
  </si>
  <si>
    <t>Men's Sport Shoes Sneakers Genuine Leather Komodo 922/BK Black 44</t>
  </si>
  <si>
    <t>82aaebda-2888-460b-9c50-108a58ee58db</t>
  </si>
  <si>
    <t>SPOJKA STABILIZÁTORU ZADNÍ 9030139 KAMOKA TOYOTA</t>
  </si>
  <si>
    <t>STABILIZER CONNECTOR REAR 9030139 KAMOKA TOYOTA</t>
  </si>
  <si>
    <t>82aafb52-d79a-4178-ae13-935163d04a2b</t>
  </si>
  <si>
    <t>Penál tuba St.Right PU-01 Black Vintage</t>
  </si>
  <si>
    <t>Pencil case pouch tube St.Right PU-01 Black Vintage</t>
  </si>
  <si>
    <t>82ab0b5a-094a-4b1e-8fbe-3a29c1dff31f</t>
  </si>
  <si>
    <t>Potah na židli šedý</t>
  </si>
  <si>
    <t>Chair Cover Grey</t>
  </si>
  <si>
    <t>82ab1735-fa3a-43a0-b2ab-faa898c3323f</t>
  </si>
  <si>
    <t>Rámeček na jednu fotografii Knor 30 x 60 cm</t>
  </si>
  <si>
    <t>Frame for one photo Knor 30 x 60 cm</t>
  </si>
  <si>
    <t>82ab7079-a862-4c28-90c0-639545479283</t>
  </si>
  <si>
    <t>Dětské sněhule Reima Myrsky navy 31 EU</t>
  </si>
  <si>
    <t>Children's snow boots Reima Myrsky navy 31 EU</t>
  </si>
  <si>
    <t>82ab7360-e7fb-403c-86d4-b7ed82c30ce3</t>
  </si>
  <si>
    <t>Malfini dámská větrová bunda s odnímatelnou kapuce Rainbow 539 velikost M</t>
  </si>
  <si>
    <t>Malfini women's windbreaker jacket detachable hood Rainbow 539 size M</t>
  </si>
  <si>
    <t>82ab80f3-a7a9-46ae-a08a-9341b6dd710d</t>
  </si>
  <si>
    <t>UPEVNĚNÍ NÁRAZNÍKU VW PASSAT B5 ** L</t>
  </si>
  <si>
    <t>MOUNTING BUMPER SLIDE VW PASSAT B5 ** L</t>
  </si>
  <si>
    <t>82abc609-4215-47d6-bdd0-b4b2d4666a9a</t>
  </si>
  <si>
    <t>Lisovaný pudr Podkladová Báze v krému Air 9416XUNXIDZSWYXGS 1 g</t>
  </si>
  <si>
    <t>Pressed Powder Foundation in Cream Air 9416XUNXIDZSWYXGs 1 g</t>
  </si>
  <si>
    <t>82ac7527-1695-4e5f-b32c-740fc0e4f10d</t>
  </si>
  <si>
    <t>Victorinox nože sada 3ks 6.7113.3</t>
  </si>
  <si>
    <t>Victorinox knives set of 3pcs 6.7113.3</t>
  </si>
  <si>
    <t>82acb1ec-d38f-42d9-8443-b691e9fc346e</t>
  </si>
  <si>
    <t>Rychle a zběsile auto 1995 Toyota Supra 1:24</t>
  </si>
  <si>
    <t>Fast&amp;Furious 1995 Toyota Supra 1:24 3203005</t>
  </si>
  <si>
    <t>82acd113-16b4-4916-aeb5-304353455bc3</t>
  </si>
  <si>
    <t>Tommy Hilfiger pánské hodinky 1791789</t>
  </si>
  <si>
    <t>Tommy Hilfiger men's watch 1791789</t>
  </si>
  <si>
    <t>82acdf40-26bc-4fc1-b957-80896ef80178</t>
  </si>
  <si>
    <t>Koncentrát na oplachování Eden Perfume Charming a Elegant Mix 10x1L</t>
  </si>
  <si>
    <t>Eden Perfume Charming and Elegant Mix fabric softener concentrate 10x1L</t>
  </si>
  <si>
    <t>82ad1a12-81d4-411c-aac0-d5bf20efd3a9</t>
  </si>
  <si>
    <t>TRVANLIVÝ A PEVNÝ PRAKTICKÝ HEVER PRO MOTOCYKLY NA KOLEČKÁCH</t>
  </si>
  <si>
    <t>DURABLE SOLID PRACTICAL LIFT MOTORCYCLE LIFT ON WHEELS</t>
  </si>
  <si>
    <t>82ad4d02-0bc3-426c-88ab-9439d038f9a3</t>
  </si>
  <si>
    <t>Stahovací STAHOVACÍ PÁSKY zipy, 2,5x100 mm, 100 ks</t>
  </si>
  <si>
    <t>CLAMP BANDS CABLE TRITITES ZIPERKI STRONG 2,5x100mm 100 pcs.</t>
  </si>
  <si>
    <t>82ad533c-5863-45ed-882d-7bf53cc591ab</t>
  </si>
  <si>
    <t>TESAŘSKÉ VRUTY DO DŘEVA 8x140 TORX TALÍŘOVÁ HLAVA DMX 50 Ks</t>
  </si>
  <si>
    <t>CARPENTER SCREWS FOR WOOD 8x140 TORX PLATE HEAD WASHER DMX 50pcs</t>
  </si>
  <si>
    <t>82ad8025-089f-4bce-8f83-c6cc8b4c9882</t>
  </si>
  <si>
    <t>Lanex Šňůra kroucená polypropylenová 8 mm 20 m</t>
  </si>
  <si>
    <t>Lanex Cord Rope Twisted polypropylene 8mm 20m</t>
  </si>
  <si>
    <t>82ad88fc-5c34-4cda-868b-f5aeab6aa687</t>
  </si>
  <si>
    <t>Demar dětské sněhule šedé velikost 24-25</t>
  </si>
  <si>
    <t>Demar children's snow boots grey size 24-25</t>
  </si>
  <si>
    <t>82ad9052-dcaf-414b-97aa-a796063507db</t>
  </si>
  <si>
    <t>Zahradní potah na stůl 160 x 145 x 85 cm šedý</t>
  </si>
  <si>
    <t>Garden table cover 160 x 145 x 85 cm, gray</t>
  </si>
  <si>
    <t>82ae0bb4-b06a-4e8e-a33f-e669e263010a</t>
  </si>
  <si>
    <t>Atlantis čepice s kšiltem, modrá, velikost</t>
  </si>
  <si>
    <t>Atlantis winter cap, blue, universal size</t>
  </si>
  <si>
    <t>82ae0e41-a2f3-44b1-8d9e-0a2f23a63ffe</t>
  </si>
  <si>
    <t>Odrezovač Loctite SF 7505 100 ml</t>
  </si>
  <si>
    <t>Rust remover Loctite SF 7505 100 ml</t>
  </si>
  <si>
    <t>82ae2887-a90e-444c-bcfc-169fb2e4ce19</t>
  </si>
  <si>
    <t>Vysoké boty Dry Walker Xtrack Ultra 46 černé</t>
  </si>
  <si>
    <t>Dry Walker Xtrack Ultra 46 black high boots</t>
  </si>
  <si>
    <t>82ae3d11-7ec4-4ae3-91ba-a2f230d203ad</t>
  </si>
  <si>
    <t>Punčocháče hladké Gatta 20den béžová Visone velikost 6</t>
  </si>
  <si>
    <t>Smooth tights Gatta 20den beige Visone size 6</t>
  </si>
  <si>
    <t>82ae57c9-7b57-4780-b3c6-e57087478c25</t>
  </si>
  <si>
    <t>Batoh pro notebook Yenkee YBB 1503 Shield univerzální 15,6"</t>
  </si>
  <si>
    <t>Laptop backpack Yenkee YBB 1503 Shield universal 15,6"</t>
  </si>
  <si>
    <t>82ae6590-168e-41a2-9b83-3844a92a6d97</t>
  </si>
  <si>
    <t>Sklo PUIG V-Tech Yamaha X-Max 125/250 10-13</t>
  </si>
  <si>
    <t>PUIG V-Tech Yamaha X-Max 125/250 10-13 glass</t>
  </si>
  <si>
    <t>82ae95b4-68b8-442c-bf54-2ab93705090d</t>
  </si>
  <si>
    <t>PERFECT STRANGERS ( z OBI ) DEEP PURPLE CD</t>
  </si>
  <si>
    <t>82aebd71-e049-4db6-a856-7a0bf9fa2351</t>
  </si>
  <si>
    <t>Pan Mięsko s bylinkami - Krůta s kachnou (M) 9 kg</t>
  </si>
  <si>
    <t>PAN MIĘSKO with Herbs - Turkey with duck (M) 9kg</t>
  </si>
  <si>
    <t>82af046a-9581-4bc9-aabb-4ec4cf3ee8c5</t>
  </si>
  <si>
    <t>Skechers pánské sportovní boty Boty Skechers Squad Pánské tenisky M 232290 velikost 43</t>
  </si>
  <si>
    <t>Skechers Men's Trainers Skechers Squad Men's Sneakers M 232290 size 43</t>
  </si>
  <si>
    <t>82af05e9-5d9f-47ab-8ec6-148ba0ee08fd</t>
  </si>
  <si>
    <t>Nrfrr5 napínáky do bot klasické dřevo velikost 39-42</t>
  </si>
  <si>
    <t>Nrfrr5 classic wood shoe trees, size 39-42</t>
  </si>
  <si>
    <t>82af0f06-2fc4-473f-b9fe-015465877a42</t>
  </si>
  <si>
    <t>Ohrádka TULANO Cozy 150 x 180 cm</t>
  </si>
  <si>
    <t>Playpen TULANO Cozy 150 x 180 cm</t>
  </si>
  <si>
    <t>82af4c08-d89e-4d1c-967e-1a17f972d34d</t>
  </si>
  <si>
    <t>82af4c1b-18b8-46b3-b056-0e31b598ec15</t>
  </si>
  <si>
    <t>POLŠTÁŘ CESTOVNÍ POLŠTÁŘ MOTÝLEK MINKY</t>
  </si>
  <si>
    <t>ANTI-SHOCK BUTTERFLY MINKY CUSHION</t>
  </si>
  <si>
    <t>82af647d-b42c-4aa8-b2f8-d9c80f4bb4a5</t>
  </si>
  <si>
    <t>ACAUTO AC-06SD07 Elektromagnetická spojka, kompresor klimatizace</t>
  </si>
  <si>
    <t>ACAUTO AC-06SD07 Electromagnetic clutch, air conditioning compressor</t>
  </si>
  <si>
    <t>82af8c20-14b7-4033-a8b9-5fa152a6906a</t>
  </si>
  <si>
    <t>Pouzdro s klopou pro Samsung Galaxy S22, černé</t>
  </si>
  <si>
    <t>Flip case for Samsung Galaxy S22 black</t>
  </si>
  <si>
    <t>82af907e-79f4-4d75-bb16-f1db9cc16fb8</t>
  </si>
  <si>
    <t>KRABIČKA PRO KAMERU REOLINK P437</t>
  </si>
  <si>
    <t>CAN FOR REOLINK P437 CAMERA</t>
  </si>
  <si>
    <t>82afee77-875a-4858-a8a4-c7c4c123a563</t>
  </si>
  <si>
    <t>Štartovací balíček - Slovenskí Sokoli 2024</t>
  </si>
  <si>
    <t>Starter package - Slovak Falcons 2024</t>
  </si>
  <si>
    <t>82afef46-a6f2-463c-947e-5190693df3ba</t>
  </si>
  <si>
    <t>Kolbenschmidt 50007005 Rozvodový hřídel</t>
  </si>
  <si>
    <t>Kolbenschmidt 50007005 Wałek rozrządu</t>
  </si>
  <si>
    <t>82b002a8-6472-438e-8fc0-16a7d0312c63</t>
  </si>
  <si>
    <t>Letní pneumatika Tracmax X-Privilo RF19 185/80R14 102 S, zesílení (C)</t>
  </si>
  <si>
    <t>Summer tyre Tracmax X-Privilo RF19 185/80R14 102 S reinforcement (C)</t>
  </si>
  <si>
    <t>82b014d6-2ac2-4141-adf9-129776d1160f</t>
  </si>
  <si>
    <t>Sklo 3MK pro Huawei P30 1 ks</t>
  </si>
  <si>
    <t>Hybrid glass 3MK for Huawei P30 1 pcs.</t>
  </si>
  <si>
    <t>82b03e5a-7a95-4d08-a400-7906fe0d5e7a</t>
  </si>
  <si>
    <t>Lena autíčko pro děti vysokozdvižný vozík 22 cm</t>
  </si>
  <si>
    <t>Lena car for children, forklift, lift, 22 cm</t>
  </si>
  <si>
    <t>82b07c40-7725-4390-b493-27920ea0f320</t>
  </si>
  <si>
    <t>Teleskopický kartáč na mytí auta 98-168 cm</t>
  </si>
  <si>
    <t>Telescopic brush FOR washing a car, 98-168cm</t>
  </si>
  <si>
    <t>82b0a986-011a-4a3b-9ff8-6f82f42dde9b</t>
  </si>
  <si>
    <t>Plastelína Jovi 15 ks</t>
  </si>
  <si>
    <t>Plasticine Jovi 15 pcs.</t>
  </si>
  <si>
    <t>82b0e670-5e5d-4945-b4ef-1c6df8872237</t>
  </si>
  <si>
    <t>Skládací koloběžka Kruzzel 10285 ABEC-9 bílá</t>
  </si>
  <si>
    <t>Folding scooter Kruzzel 10285 ABEC-9 white</t>
  </si>
  <si>
    <t>82b15306-9e4c-4d07-ac8c-a8dea3c934d1</t>
  </si>
  <si>
    <t>Gaia podprsenka měkká bílá velikost 70G</t>
  </si>
  <si>
    <t>Gaia soft bra white size 70G</t>
  </si>
  <si>
    <t>82b15c58-3e8f-45f6-af10-353f8d71da35</t>
  </si>
  <si>
    <t>Puma pánská sportovní obuv 399068 09 velikost 38</t>
  </si>
  <si>
    <t>Puma men's sports shoes 399068 09 size 38</t>
  </si>
  <si>
    <t>82b16044-d8a8-4cc9-9675-5597e40ce163</t>
  </si>
  <si>
    <t>Ozka KNK 48 10,50-16 126 A8 12 PR</t>
  </si>
  <si>
    <t>Ozka KNK 48 10.50-16 126 A8 12 PR</t>
  </si>
  <si>
    <t>82b1f74a-556a-436a-ba0b-b7fa404bf09c</t>
  </si>
  <si>
    <t>WARHAMMER AOS – MANIFESTACE ORRUK WARCLANS</t>
  </si>
  <si>
    <t>WARHAMMER AOS - ORRUK WARCLANS MANIFESTATIONS</t>
  </si>
  <si>
    <t>82b2073b-7f2a-489d-98bf-376c20cb3cc6</t>
  </si>
  <si>
    <t>Příslušenství k elektronickému organizéru TomToc Technické pouzdro voděodolné černé</t>
  </si>
  <si>
    <t>TomToc Electronic Organizer Accessory Tech Pouch Water Resistant Black</t>
  </si>
  <si>
    <t>82b25d0a-5df7-4edb-845d-d1900010d9ee</t>
  </si>
  <si>
    <t>Toga dětské tenisky modré velikost 30</t>
  </si>
  <si>
    <t>Toga children's sneakers, blue, size 30</t>
  </si>
  <si>
    <t>82b27e64-29a9-4daf-914f-1d166a4908a1</t>
  </si>
  <si>
    <t>Odlamovací čepele pro nůž Stalco S-17618 180 mm, 10 kusů</t>
  </si>
  <si>
    <t>Broken blades for knife Stalco S-17618 180 mm 10 pieces</t>
  </si>
  <si>
    <t>82b29547-7ddf-4b42-a2f1-51bfa6cea43d</t>
  </si>
  <si>
    <t>Hračky na tyči pro děti na prořezávání zoubků</t>
  </si>
  <si>
    <t>Toys on sticks for children for teething</t>
  </si>
  <si>
    <t>82b2a091-eb86-497a-b256-c9545a4f7d95</t>
  </si>
  <si>
    <t>Závěsný baldachýn MY Sweet Baby 52x260 cm modrý</t>
  </si>
  <si>
    <t>Hanging canopy MY Sweet Baby 52x260 cm blue</t>
  </si>
  <si>
    <t>82b2cb4d-c6ec-48b6-8d62-9b9e787f0dbc</t>
  </si>
  <si>
    <t>Napájecí adaptér Movano 19.5v 2.15a (6.5x4.4 pin) 42W pro Sony</t>
  </si>
  <si>
    <t>Movano 19.5v 2.15a (6.5x4.4 pin) 42W Power Supply for Sony</t>
  </si>
  <si>
    <t>82b2cd5f-2702-4403-aa12-d94fc3baf12c</t>
  </si>
  <si>
    <t>M-Tac - Čepice Watch Cap Elite - Dark Navy Blue - L</t>
  </si>
  <si>
    <t>M-Tac - Watch Cap Elite - Dark Navy Blue - L</t>
  </si>
  <si>
    <t>82b2f5cf-3104-402e-94df-c1b7ee25629a</t>
  </si>
  <si>
    <t>Kendamil Premium Box 4 HMO+, 600 g</t>
  </si>
  <si>
    <t>82b30ea0-4b6e-42ec-bf62-4f81dc89da4f</t>
  </si>
  <si>
    <t>Revlon Style Masters Glamourama 300 ml sprej</t>
  </si>
  <si>
    <t>Revlon Style Masters Glamourama 300 ml spray</t>
  </si>
  <si>
    <t>82b31b2e-3c12-4eac-9f2a-167408f47a6a</t>
  </si>
  <si>
    <t>SAMOLEPICÍ DÁMSKÁ SAMODRŽÍCÍ PODPRSENKA D</t>
  </si>
  <si>
    <t>SELF-ADHESIVE BRA WOMEN'S SELF-SUPPORTING BRA D</t>
  </si>
  <si>
    <t>82b3466b-61cf-4df0-aa7e-9fac37b30a7f</t>
  </si>
  <si>
    <t>Claresa Pyl na zdobení nehtů Crystal Silver</t>
  </si>
  <si>
    <t>Claresa Crystal Silver Nail Dust</t>
  </si>
  <si>
    <t>82b36977-eb12-435e-a37b-08b036bd9d95</t>
  </si>
  <si>
    <t>BeWear šaty midi velikost XXL</t>
  </si>
  <si>
    <t>BeWear classic midi cocktail dress, size XXL</t>
  </si>
  <si>
    <t>82b372c8-91c6-4282-a0b3-526cc19be7b6</t>
  </si>
  <si>
    <t>Odmulčovač Hagen 37,5-37,5 cm</t>
  </si>
  <si>
    <t>Remover Hagen 37,5-37,5 cm</t>
  </si>
  <si>
    <t>82b372e5-449e-43f8-a196-1f5ce8eeb36c</t>
  </si>
  <si>
    <t>Forma na sušenky Orion 6 x 6,5 cm, průměr 6,5 cm</t>
  </si>
  <si>
    <t>Cookie mould Orion 6 x 6,5cm diameter 6,5cm</t>
  </si>
  <si>
    <t>82b3fca6-17fb-4fe4-85b1-c5d5726415a2</t>
  </si>
  <si>
    <t>Sada permanentních popisovačů Sharpie Fine 12 ks</t>
  </si>
  <si>
    <t>Set of permanent markers Sharpie Fine 12 pcs.</t>
  </si>
  <si>
    <t>82b424cc-acc9-4576-86c4-f0823cb45574</t>
  </si>
  <si>
    <t>Káva zrnková Arabica COFFEE PLANT Flow Juicy Fruit 250 g</t>
  </si>
  <si>
    <t>Arabica COFFEE PLANT Flow Juicy Fruit coffee beans 250 g</t>
  </si>
  <si>
    <t>82b42c2a-fe48-4311-9edc-3b18b953b32d</t>
  </si>
  <si>
    <t>Nadizi push-up podprsenka vícebarevná velikost 100D</t>
  </si>
  <si>
    <t>Nadizi push-up bra multicolor size 100D</t>
  </si>
  <si>
    <t>82b42d62-03d1-4dea-963c-eb71f9ea8b80</t>
  </si>
  <si>
    <t>Čisticí prostředek na sklo K2</t>
  </si>
  <si>
    <t>K2 glass cleaner</t>
  </si>
  <si>
    <t>82b42f2b-8acc-4232-944a-1fdb714402b6</t>
  </si>
  <si>
    <t>Pendrive Lexar JumpDrive P30 1 TB USB 3.2 šedý</t>
  </si>
  <si>
    <t>Lexar JumpDrive P30 1 TB USB 3.2 grey</t>
  </si>
  <si>
    <t>82b463cb-06dd-4068-8f6e-087d3309c111</t>
  </si>
  <si>
    <t>Domeček pro kočky Trixie šedý obdélníkový 40 cm x 40 cm x 45 cm</t>
  </si>
  <si>
    <t>Cat house Trixie grey rectangular 40 cm x 40 cm x 45 cm</t>
  </si>
  <si>
    <t>82b4bad7-deb0-4bc2-a1bc-4348a9dbd375</t>
  </si>
  <si>
    <t>Fólie samolepicí průhledná A4 125g/m2 10ark</t>
  </si>
  <si>
    <t>Transparent self-adhesive foil A4 125g / m2 10 sheets</t>
  </si>
  <si>
    <t>82b4e7d7-5613-4b62-9b5f-185c9740d57e</t>
  </si>
  <si>
    <t>Germaflex YEL 15007</t>
  </si>
  <si>
    <t>82b4f875-13ea-4c4e-9fc4-ea9d427131cb</t>
  </si>
  <si>
    <t>MALINA CELÁ LYOFILIZOVANÁ malina celá lyofilizovaná třída A čerstvá 100 g</t>
  </si>
  <si>
    <t>RASPBERRY WHOLE FREEZE-DRIED raspberries whole freeze-dried class A fresh 100 g</t>
  </si>
  <si>
    <t>82b5767c-233a-4d29-9201-ed44ab8cd890</t>
  </si>
  <si>
    <t>Multifunkční nástroj Makita DTM52Z</t>
  </si>
  <si>
    <t>Makita DTM52Z multi-tool</t>
  </si>
  <si>
    <t>82b58b8a-6509-4661-ba12-05c1928bf1eb</t>
  </si>
  <si>
    <t>Synteza Lechia Spray lak na vlasy 500 ml</t>
  </si>
  <si>
    <t>Synthesis Lechia Spray hairspray 500 ml</t>
  </si>
  <si>
    <t>82b5eb73-f0e2-4157-b4f1-bf0fc3f03955</t>
  </si>
  <si>
    <t>82b5f266-55e8-4da1-94ec-53aa4b5dfc6a</t>
  </si>
  <si>
    <t>Puma pánské tepláky 657386 šedé velikost XXL</t>
  </si>
  <si>
    <t>Puma men's sweatpants 657386 grey size XXL</t>
  </si>
  <si>
    <t>82b610f8-44aa-40ac-9bd0-2f13ff4ff348</t>
  </si>
  <si>
    <t>Volné ozubené kolo GT2 na řemen 6 mm váleček 5 mm 20T 2 ložiska CNC 3D tisk</t>
  </si>
  <si>
    <t>GT2 Freewheel Gear for 6mm Belt 5mm Shaft 20T 2 Bearings CNC 3D Printing</t>
  </si>
  <si>
    <t>82b661eb-4b44-4b42-991f-b012e8a30e16</t>
  </si>
  <si>
    <t>Foliový balónek číslice 0, stojící, stříbrná barva, narozeniny</t>
  </si>
  <si>
    <t>Number 0 foil balloon standing silver birthday</t>
  </si>
  <si>
    <t>82b6aace-d69a-4309-96b3-5d7875fdfb47</t>
  </si>
  <si>
    <t>DISICIDE PROFESIONÁLNÍ KONCENTRÁT PRO DEZINFEKCI NÁSTROJŮ PLUS 500 ML</t>
  </si>
  <si>
    <t>DISICIDE PROFESSIONAL TOOL DISINFECTION CONCENTRATE PLUS 500 ML</t>
  </si>
  <si>
    <t>82b6abbb-124b-4d7a-8f33-a6d1bfafdb09</t>
  </si>
  <si>
    <t>Pure IsoWhey, GymBeam, 1000 g, vanilková příchuť</t>
  </si>
  <si>
    <t>Protein supplement GymBeam powder 1000 g vanilla flavor</t>
  </si>
  <si>
    <t>82b6b733-5e32-494d-9aca-b9707a1cf22d</t>
  </si>
  <si>
    <t>Versele-Laga pochoutky pažba 0,11 kg králík, činčila</t>
  </si>
  <si>
    <t>Versele-Laga delicacies flask 0,11 kg rabbit, chinchilla</t>
  </si>
  <si>
    <t>82b6bb01-5c94-4aa0-8b17-9aecf449affe</t>
  </si>
  <si>
    <t>Měkká podprsenka Gorsenia Casablanca K425 černá 65J</t>
  </si>
  <si>
    <t>Soft bra Gorsenia Casablanca K425 black 65J</t>
  </si>
  <si>
    <t>82b70dd1-9a92-4491-858d-1297c5b9c205</t>
  </si>
  <si>
    <t>Diamantové vrtáky do keramiky nebo kamene, 6-68 mm, M14, sada 12 ks</t>
  </si>
  <si>
    <t>Diamond drill bits for ceramics or stone, 6-68 mm, M14, set of 12 pcs.</t>
  </si>
  <si>
    <t>82b7238f-70ce-4669-8b00-6dbe5a1241f0</t>
  </si>
  <si>
    <t>TRW BDA590 Upevnění, brzdový třmen</t>
  </si>
  <si>
    <t>TRW BDA590 Mounting, brake caliper</t>
  </si>
  <si>
    <t>82b724e6-4a19-4808-9e0f-a2ac5dfce6c9</t>
  </si>
  <si>
    <t>Dvojitý podomítkový vypínač Schneider Electric antracit EPH0300371</t>
  </si>
  <si>
    <t>Double switch For concealed installation Schneider Electric anthracite EPH0300371</t>
  </si>
  <si>
    <t>82b76eb4-99d3-405a-8c36-7cce2ff64355</t>
  </si>
  <si>
    <t>Mattel Barbie Color Reveal Chelsea Neonová batika HCC90</t>
  </si>
  <si>
    <t>BRB Color Reveal Chelsea Doll Neon Tie-Dye Ast.</t>
  </si>
  <si>
    <t>82b79a6a-9768-4299-9e5e-28b717e61153</t>
  </si>
  <si>
    <t>Pravítko kouřový trojúhelník 16 cm koh-i-noor hardtmuth</t>
  </si>
  <si>
    <t>Smoke triangle ruler 16cm koh-i-noor hardtmuth</t>
  </si>
  <si>
    <t>82b7cd58-c089-4128-9439-fd34a0da8bb9</t>
  </si>
  <si>
    <t>82b7f291-331b-4646-916a-9c2b1819453f</t>
  </si>
  <si>
    <t>Tréninkový turistický ručník z rychleschnoucího mikrovlákna Meteor 55 x 42 cm</t>
  </si>
  <si>
    <t>Hiking towel quick-drying microfiber Meteor S 55x42 cm</t>
  </si>
  <si>
    <t>82b7fb69-aeb2-437a-aaa5-960a92167b2f</t>
  </si>
  <si>
    <t>Carnilove krmivo sob 1,5 kg</t>
  </si>
  <si>
    <t>Carnilove dry food reindeer 1,5 kg</t>
  </si>
  <si>
    <t>82b7fef6-82a4-43b1-96d4-2746ba91e8e6</t>
  </si>
  <si>
    <t>VIKI 583 podprsenka NINA měkká velká BÍLÁ 90F</t>
  </si>
  <si>
    <t>VIKI 583 bra NINA soft large WHITE 90F</t>
  </si>
  <si>
    <t>82b806a7-7d8d-4eea-b93c-63e18a1df445</t>
  </si>
  <si>
    <t>Stavebnice kostky Mejpol Adusie, 48 dílků</t>
  </si>
  <si>
    <t>Spatial blocks Mejpol Adusie 48 elements</t>
  </si>
  <si>
    <t>82b806a7-a505-4a1d-ab7a-aae6e4679ab1</t>
  </si>
  <si>
    <t>Dibaq Euro Beef suché krmivo pro psa hovězí maso 15 kg</t>
  </si>
  <si>
    <t>Dibaq Euro Beef dry dog food beef 15 kg</t>
  </si>
  <si>
    <t>82b8306d-4f29-4d28-89e3-3030528a814b</t>
  </si>
  <si>
    <t>Louskáček na ořechy otevřený Kinghoff stříbrný</t>
  </si>
  <si>
    <t>Nutcracker open Kinghoff silver</t>
  </si>
  <si>
    <t>82b8adfb-7c68-4c0f-89dc-64503d9f6892</t>
  </si>
  <si>
    <t>Ethernetový síťový kabel RJ45 Patchcord Cat 6 UTP Ugreen Kabel 3 m</t>
  </si>
  <si>
    <t>RJ45 Ethernet Network Cable Cat 6 UTP Patch Cord Ugreen 3m Cable</t>
  </si>
  <si>
    <t>82b8c1cb-6002-4349-b49b-745eeb6f0e7e</t>
  </si>
  <si>
    <t>OMÁČKA JEMNÁ FANEX VELKÁ LÁHEV 950 g</t>
  </si>
  <si>
    <t>ARABIC SAUCE Mild FANEX BIG BOTTLE 950g</t>
  </si>
  <si>
    <t>82b8e26f-fcc5-494c-bb62-8e595b7f223d</t>
  </si>
  <si>
    <t>Jednohubky Dros 620 g</t>
  </si>
  <si>
    <t>Snack corks Dros 620g</t>
  </si>
  <si>
    <t>82b8e3cb-987f-4dde-9c28-27df46025376</t>
  </si>
  <si>
    <t>REDUKTOR PLYNU PRO PLYNOVOU LÁHEV PROPAN BUTAN 37 MBAR 1,5 KG/H</t>
  </si>
  <si>
    <t>GAS REDUCER FOR PROPANE BUTANE GAS CYLINDER 37MBAR 1,5KG/H</t>
  </si>
  <si>
    <t>82b90cde-bc3b-4a73-9f9c-fdea2ffe4d46</t>
  </si>
  <si>
    <t>Rámeček trojitý Hager béžový</t>
  </si>
  <si>
    <t>Frame triple Hager beige</t>
  </si>
  <si>
    <t>82b913da-296b-4bcd-8ca5-dade0dff9baa</t>
  </si>
  <si>
    <t>Borůvkové sušenky s borůvkovou příchutí Ola 500 g - Křehké sušenky s ovocem</t>
  </si>
  <si>
    <t>Blueberries with berry flavour filling Ola 500g - Shortbread Fruit Biscuits</t>
  </si>
  <si>
    <t>82b92f11-1702-4a66-a724-ef3a44190724</t>
  </si>
  <si>
    <t>Bosch Brusný papír EXPERT C470 Delta 93 mm 60 / 120 / 240 6 ks</t>
  </si>
  <si>
    <t>Bosch EXPERT C470 Delta Sandpaper 93 mm 60 / 120 / 240 6 pcs.</t>
  </si>
  <si>
    <t>82b98885-91a0-4294-b428-0bc32ae47d01</t>
  </si>
  <si>
    <t>Úhlová bruska síťová bruska Bosch 750 W 230 V</t>
  </si>
  <si>
    <t>Network angle grinder Bosch 750 W 230 V</t>
  </si>
  <si>
    <t>82b9c4b6-853a-4406-a196-8c4e3a33137b</t>
  </si>
  <si>
    <t>Elektrické zubní kartáčky Philips Sonicare Diamond Clean 9000</t>
  </si>
  <si>
    <t>Philips Sonicare Diamond Clean 9000 electric toothbrushes</t>
  </si>
  <si>
    <t>82b9c92f-06fa-4e0c-b8e6-9b45b17e3b27</t>
  </si>
  <si>
    <t>Akinu tréninkové jehněčí lupínky s treskou 400g</t>
  </si>
  <si>
    <t>Akinu training lamb chips with cod 400g</t>
  </si>
  <si>
    <t>82ba2c6f-b342-4478-8d8b-8fd97c86b800</t>
  </si>
  <si>
    <t>Hra Nintendo Switch - EA Sports FC 25</t>
  </si>
  <si>
    <t>Nintendo Switch Game - EA Sports FC 25</t>
  </si>
  <si>
    <t>82ba2cd6-26c7-4aac-a80a-d396309edfde</t>
  </si>
  <si>
    <t>RRC BAD BOYS SCENT ORANGE 100 ml VŮNĚ POMERANČ</t>
  </si>
  <si>
    <t>RRC BAD BOYS SCENT ORANGE 100ml ORANGE FRAGRANCE</t>
  </si>
  <si>
    <t>82ba871e-88cf-4fae-9c1c-d23c521bdbd5</t>
  </si>
  <si>
    <t>Police MDF 5five Simply Smart 42 x 10 cm, odstíny hnědé</t>
  </si>
  <si>
    <t>Shelf MDF 5five Simply Smart 42 x 10 cm shades of brown</t>
  </si>
  <si>
    <t>82bab7a5-d601-410e-aa23-2a553e5ed2a9</t>
  </si>
  <si>
    <t>SADA RYCHLÉ SÍŤOVÉ NABÍJEČKY PRO TELEFON XIAOMI 15 14 USB TYPE-C 120 W</t>
  </si>
  <si>
    <t>SET FAST CHARGER FOR XIAOMI 15 14 USB TYPE-C 120W PHONE</t>
  </si>
  <si>
    <t>82bac8a9-480b-47f9-afd8-6ebc183682ef</t>
  </si>
  <si>
    <t>82bb08af-8350-4201-9730-46686082ac3a</t>
  </si>
  <si>
    <t>82bb0f54-cef2-4457-8965-94d30b0cc686</t>
  </si>
  <si>
    <t>Čtečka Amazon Kindle Paperwhite 12 16 GB 7" růžová</t>
  </si>
  <si>
    <t>Amazon Kindle Paperwhite 12 16 GB 7 " pink</t>
  </si>
  <si>
    <t>82bb5107-64ac-499c-b8d6-021f43a84249</t>
  </si>
  <si>
    <t>Foxwell T2000WF, TPMS servisní přístroj a diagnostika</t>
  </si>
  <si>
    <t>Foxwell T2000WF, TPMS service tool and diagnostics</t>
  </si>
  <si>
    <t>82bb68c3-a6e9-486d-adfd-8bbe93a8acbd</t>
  </si>
  <si>
    <t>Lattafa Království pro muže EDP 100ml</t>
  </si>
  <si>
    <t>Lattafa The Kingdom for Men EDP 100ml</t>
  </si>
  <si>
    <t>82bb824d-b1ac-4925-a9c2-371fba4e5b69</t>
  </si>
  <si>
    <t>82bb858a-aa6b-4cf1-8dfb-91d08698b951</t>
  </si>
  <si>
    <t>Akumulátor 550 mAh 3,7 V baterie pro RC hračky</t>
  </si>
  <si>
    <t>Rechargeable 550 mAh 3.7 V battery for RC toys</t>
  </si>
  <si>
    <t>82bc1b54-67aa-4bcc-bfcd-5ae050eaf5be</t>
  </si>
  <si>
    <t>Kulový hák, kulový závěs 3,5 t, přívěs, čtyřkolka</t>
  </si>
  <si>
    <t>Hook ball, 3.5t ball hitch, trailer, quad</t>
  </si>
  <si>
    <t>82bcbe81-21c2-4bba-99f9-8d973064f360</t>
  </si>
  <si>
    <t>Boffin 500</t>
  </si>
  <si>
    <t>Boffin I 500 small elector set 75 elements</t>
  </si>
  <si>
    <t>82bcd26c-1d9f-4ecc-82b8-f382019d9274</t>
  </si>
  <si>
    <t>Maxgear 82-0881 Brzdový třmen</t>
  </si>
  <si>
    <t>Maxgear 82-0881 Zacisk hamulca</t>
  </si>
  <si>
    <t>82bceadc-8576-4505-873b-ab0c18275629</t>
  </si>
  <si>
    <t>Vrtací kladivo SDS+ 1,4J 18V DeWALT DCH172N</t>
  </si>
  <si>
    <t>Hammer drill SDS+ 1,4J 18V DeWALT DCH172N</t>
  </si>
  <si>
    <t>82bced8c-c63a-4750-8264-29b7322b0b20</t>
  </si>
  <si>
    <t>4F dětské tričko černé bavlna velikost 140</t>
  </si>
  <si>
    <t>4F children's t-shirt black cotton size 140</t>
  </si>
  <si>
    <t>82bd10fe-7410-41c6-a4fe-6cd1ebffa6cd</t>
  </si>
  <si>
    <t>82bd1721-0964-4f42-8420-35c50b492578</t>
  </si>
  <si>
    <t>Rozlišovací tabule Elit 101-01W-22</t>
  </si>
  <si>
    <t>Distinguishing plates Elit 101-01W-22</t>
  </si>
  <si>
    <t>82bdf8a2-81d7-43ea-a207-ff4389ad32af</t>
  </si>
  <si>
    <t>Giorgio Armani My Way Le Parfum parfém plnitelný flakonek</t>
  </si>
  <si>
    <t>013962 Giorgio Armani My Way Parfum 30ml.Refillabl</t>
  </si>
  <si>
    <t>82be1016-5793-4891-89c8-c1bf9ea7f713</t>
  </si>
  <si>
    <t>Šroubení mosazný Diamond 20 mm</t>
  </si>
  <si>
    <t>Union brass Diamond 20 mm</t>
  </si>
  <si>
    <t>82be253c-599b-40b4-950d-146956de09c9</t>
  </si>
  <si>
    <t>Citroen OE 0137F9 kryt krytu motoru</t>
  </si>
  <si>
    <t>Citroen OE 0137F9 engine cover</t>
  </si>
  <si>
    <t>82be2bcf-86e0-4a89-a0b3-49a87d436c9a</t>
  </si>
  <si>
    <t>82be723f-41f2-4848-b778-1a7d1fd70d53</t>
  </si>
  <si>
    <t>Schauma Repair and Care regenerační kondicionér pro poškozené a suché vlasy 250 ml</t>
  </si>
  <si>
    <t>Schauma Repair and Care regenerating conditioner for damaged and dry hair 250ml</t>
  </si>
  <si>
    <t>82be7524-4492-4ab0-a372-fd4c92c4d6d6</t>
  </si>
  <si>
    <t>Propolis Včelařství Domovina 1 g</t>
  </si>
  <si>
    <t>82be7582-f2ea-4165-99d5-c323b2776006</t>
  </si>
  <si>
    <t>Buty trekkingowe męskie REGATTA Blaze black 46 EU</t>
  </si>
  <si>
    <t>Men's trekking shoes REGATTA Blaze black 46 EU</t>
  </si>
  <si>
    <t>82be9578-ad64-4494-8e0a-f32bb2e33386</t>
  </si>
  <si>
    <t>Žijeme s Touretteovým syndromem Daniela Zoulová</t>
  </si>
  <si>
    <t>82be9b70-813e-4d3b-88a3-d73f2a953d47</t>
  </si>
  <si>
    <t>BESTWAY Fólie krycí plachta na bazén 305 cm 58241</t>
  </si>
  <si>
    <t>BESTWAY Solar cover film for swimming pool 305cm 58241</t>
  </si>
  <si>
    <t>82beba90-f8c0-4d89-84d3-d524f476429c</t>
  </si>
  <si>
    <t>Pneumatické konfety Tuba euro GoDan 7188</t>
  </si>
  <si>
    <t>Pneumatic confetti euro Tuba GoDan 7188</t>
  </si>
  <si>
    <t>82bed0e6-a2ce-47c6-9621-f5879bfb09b6</t>
  </si>
  <si>
    <t>MOLLY LAC HYBRIDNÍ LAK 5ML PUPILS Č. 275</t>
  </si>
  <si>
    <t>MOLLY LAC HYBRID VARNISH 5ML PUPILS No. 275</t>
  </si>
  <si>
    <t>82bee33f-3578-4f04-a35a-7c6db0a13a02</t>
  </si>
  <si>
    <t>Závitová tyč, ø 14 mm, pozinkovaná</t>
  </si>
  <si>
    <t>Threaded rod, ø 14 mm, galvanized</t>
  </si>
  <si>
    <t>82bf7cb4-87c1-45cb-9681-cc6d90e372a8</t>
  </si>
  <si>
    <t>Taška na notebook 15,6" HP</t>
  </si>
  <si>
    <t>Laptop bag 15,6 " HP</t>
  </si>
  <si>
    <t>82bf82a6-4688-43b2-a4d3-050185d9803e</t>
  </si>
  <si>
    <t>STAVEBNICE CADA SHELL MYČKA AUTOMOBILOVÁ 294 DÍLKŮ BUDOVA</t>
  </si>
  <si>
    <t>BLOCKS CADA SHELL CAR WASH 294 ELEMENTS BUILDING</t>
  </si>
  <si>
    <t>82bf842d-2255-41a5-8c93-2c4595c687ea</t>
  </si>
  <si>
    <t>Sportovní obuv adidas IE6902 40</t>
  </si>
  <si>
    <t>Adidas IE6902 40 sports shoes</t>
  </si>
  <si>
    <t>82bf9515-25c9-457e-8856-3f626a13a70b</t>
  </si>
  <si>
    <t>Head Shoulders Apple Fresh Šampon – odstraňuje až 100 % lupů, 400 ml</t>
  </si>
  <si>
    <t>Head Shoulders Apple Fresh Anti-Dandruff Shampoo - removes up to 100% of dandruff, 400 ml</t>
  </si>
  <si>
    <t>82bf9a42-07c4-4b61-9441-595f359b2522</t>
  </si>
  <si>
    <t>Mini kapesní mikroskop, přenosná hračka pro děti, dárek</t>
  </si>
  <si>
    <t>Microscope Mini Pocket Portable Educational Toy for Kids Gift</t>
  </si>
  <si>
    <t>82bfa448-d430-4987-86a8-5c3707e7297e</t>
  </si>
  <si>
    <t>82bfdc72-b58d-4ce7-ae96-e904665f8be0</t>
  </si>
  <si>
    <t>Zapalovací cívka Renault OE 7700875000</t>
  </si>
  <si>
    <t>Cewka zapłonowa Renault OE 7700875000</t>
  </si>
  <si>
    <t>82bff6b4-1a3d-4fd7-bb15-179ad4f848f0</t>
  </si>
  <si>
    <t>Hybridní barevný lak Claresa Odstíny červené a růžové 509</t>
  </si>
  <si>
    <t>Hybrid varnish colored varnish Claresa Shades of red and pink 509</t>
  </si>
  <si>
    <t>82c0140f-5f6f-4505-bda4-24740397b0cd</t>
  </si>
  <si>
    <t>Suchý šampon na vlasy Schwarzkopf Professional OSiS+ Refresh Dust 300 ml</t>
  </si>
  <si>
    <t>Dry shampoo for hair Schwarzkopf Professional OSiS+ Refresh Dust 300 ml</t>
  </si>
  <si>
    <t>82c03ff8-84f3-4b4b-8807-3bddb8c7743f</t>
  </si>
  <si>
    <t>Plochý mop Lamart</t>
  </si>
  <si>
    <t>Flat mop Lamart</t>
  </si>
  <si>
    <t>82c0519c-33df-4187-bfc2-8706ab49c3f3</t>
  </si>
  <si>
    <t>Gaia 1163 Rachela béžová Měkká podprsenka 100I</t>
  </si>
  <si>
    <t>Gaia 1163 Rachela beige Soft Bra 100I</t>
  </si>
  <si>
    <t>82c0564f-6889-40d2-9c63-f337c78a55f4</t>
  </si>
  <si>
    <t>The 7 Habits Of Highly Effective People Stephen R. Covey</t>
  </si>
  <si>
    <t>82c07553-3a41-4279-9e7f-b0d8212d2837</t>
  </si>
  <si>
    <t>Džbán na nápoje, vodu, džus, limonádu, skleněné víko, úzký, pro ledničku, 1,8 l</t>
  </si>
  <si>
    <t>Beverage jug water juice lemonade glass lid narrow for refrigerator 1,8L</t>
  </si>
  <si>
    <t>82c07e95-a628-4336-be8d-0184d2f44f5e</t>
  </si>
  <si>
    <t>Zadní Kryt Karl Lagerfeld pro Samsung Galaxy S23 bílý</t>
  </si>
  <si>
    <t>Back Karl Lagerfeld for Samsung Galaxy S23 white</t>
  </si>
  <si>
    <t>82c08768-19c9-41ec-8889-97599e05898f</t>
  </si>
  <si>
    <t>Ocelové nýtovací matice M6 50 ks Sada ASTA</t>
  </si>
  <si>
    <t>Steel rivet nuts M6 50 pcs ASTA set</t>
  </si>
  <si>
    <t>82c0b324-ee4b-4913-ad1b-754593e4ac19</t>
  </si>
  <si>
    <t>SKECHERS UNO - SUITED ON AIR (40) Pánské boty Tenisky Látka Tmavě modrá</t>
  </si>
  <si>
    <t>SKECHERS UNO - SUITED ON AIR (40) Men's Sneakers Fabric Navy Blue</t>
  </si>
  <si>
    <t>82c0b6af-a647-40f1-87c1-36f9917062c3</t>
  </si>
  <si>
    <t>Gaia podprsenka vyztužená béžová velikost 75B</t>
  </si>
  <si>
    <t>Gaia padded bra beige size 75B</t>
  </si>
  <si>
    <t>82c0cfaf-2492-497a-8a51-624c8d4dc4de</t>
  </si>
  <si>
    <t>38G / 85I Panache Sportovní podprsenka bez kostic</t>
  </si>
  <si>
    <t>38G / 85I Panache Sport riding sports bra without underwire</t>
  </si>
  <si>
    <t>82c0d629-852f-477b-9227-5cc3cc74e39a</t>
  </si>
  <si>
    <t>Tvrzené sklo 2,5D pro Samsung Galaxy A25 5G</t>
  </si>
  <si>
    <t>2,5D Tempered Glass for Samsung Galaxy A25 5G</t>
  </si>
  <si>
    <t>82c12ec9-643c-4f77-8cc5-73c01ea4cdd8</t>
  </si>
  <si>
    <t>DeWALT SÍŤOVÁ KOTOUČOVÁ PILA 1350 W 184 mm DWE560-QS</t>
  </si>
  <si>
    <t>DeWALT CIRCULAR SAW 1350W 184mm DWE560-QS</t>
  </si>
  <si>
    <t>82c16532-247c-4bd8-ad52-e87a5084a575</t>
  </si>
  <si>
    <t>Plochý šroubovák, 3,5 x 75 mm</t>
  </si>
  <si>
    <t>Screwdriver, flat, 3,5 x 75 mm</t>
  </si>
  <si>
    <t>82c16555-8c95-4f3f-969d-fd54a9a25292</t>
  </si>
  <si>
    <t>Armani Acqua di Gio Pour Homme 1,2 ml EDT</t>
  </si>
  <si>
    <t>Armani Acqua di Gio Pour Homme 1.2 ml EDT</t>
  </si>
  <si>
    <t>82c16be8-b0fe-417e-82f9-f06f045ea565</t>
  </si>
  <si>
    <t>Serical Crema Alla Cheratina regenerační maska na vlasy s keratinem 1000 ml</t>
  </si>
  <si>
    <t>Serical Crema Alla Cheratina regenerating hair mask with keratin 1000ml</t>
  </si>
  <si>
    <t>82c19d22-b7ae-4d89-b066-82d8e917d6f4</t>
  </si>
  <si>
    <t>Rámeček pro mnoho fotografií Atmosphera 100 x 70 cm</t>
  </si>
  <si>
    <t>Frame for multiple photos Atmosphera 100 x 70 cm</t>
  </si>
  <si>
    <t>82c1a260-aaca-4bf1-b9d8-a9b69388441e</t>
  </si>
  <si>
    <t>HOTOVÁ ZÁCLONA VOÁL BÍLÁ ZÁVĚS NA PÁSKU TUNEL ŽABKY DO OBÝVACÍHO POKOJE 450x260 cm</t>
  </si>
  <si>
    <t>READY CURTAIN VOILE WHITE CURTAIN on TAPE FROGS TUNNEL FOR THE LIVING ROOM 450x260 cm</t>
  </si>
  <si>
    <t>82c1a9e2-0fd5-40fa-aa56-1a52d5375c36</t>
  </si>
  <si>
    <t>Dámské boty Barefoot Široké kožené tenisky Polobotky Kampol Tmavě modré 37</t>
  </si>
  <si>
    <t>Women's Shoes Barefoot Wide Leather Sneakers Shoes Kampol Navy Blue 37</t>
  </si>
  <si>
    <t>82c1cf8a-e02d-418f-abe4-db87fe73d8cc</t>
  </si>
  <si>
    <t>Nízký škrabák, pelíšek, škrabací sloupek, věž Feandrea 101 - 160 cm</t>
  </si>
  <si>
    <t>Low scratching post, bed, scratching post, Feandrea tower 101 - 160 cm</t>
  </si>
  <si>
    <t>82c1d6cb-50c6-4dd0-a79a-c3ec8da25cde</t>
  </si>
  <si>
    <t>Automatická tužka s gumičkou Pentel XPP503-GX tvrdost B žlutá</t>
  </si>
  <si>
    <t>Pentel XPP503-GX mechanical pencil with eraser, hardness B, yellow</t>
  </si>
  <si>
    <t>82c1fbf5-32f4-419f-9d55-09023a3251ef</t>
  </si>
  <si>
    <t>Co se ti stalo? - Rozhovory o traumatu, psychické odolnosti a uzdravení Bruce D. Perry</t>
  </si>
  <si>
    <t>82c23a63-0a14-44cb-9667-5bd5fcdfcf68</t>
  </si>
  <si>
    <t>SMARTPHONE INTERAKTIVNÍ DIKTAFON MELODIE ZVUKY HRAČKA WOOPIE</t>
  </si>
  <si>
    <t>PHONE SMARTPHONE INTERACTIVE VOICE RECORDER MELODIES SOUNDS TOY WOOPIE</t>
  </si>
  <si>
    <t>82c2412a-ef26-43f6-9413-0c7a5da1502b</t>
  </si>
  <si>
    <t>CROCS BAYA LINED ŽABKY S ZATEPLENÍM ČERNÉ 43-44 1JRA</t>
  </si>
  <si>
    <t>CROCS BAYA LINED FLIP FLOPS WITH WARMING BLACK 43-44 1JRA</t>
  </si>
  <si>
    <t>82c24ac4-3c4e-459e-a807-5dc400f49e4b</t>
  </si>
  <si>
    <t>Demar children's Wellington boots, size 34</t>
  </si>
  <si>
    <t>82c25a3d-e1fd-4dc8-92b4-7d10ff0d24e5</t>
  </si>
  <si>
    <t>Balónek dinosaurus zelený 14'' 36 cm</t>
  </si>
  <si>
    <t>Green dinosaur balloon 14 '' 36cm</t>
  </si>
  <si>
    <t>82c270bc-ae17-44cd-8585-6897357d659b</t>
  </si>
  <si>
    <t>Kamenické kladivo Juco 3,5 kg</t>
  </si>
  <si>
    <t>Juco stonework hammer 3.5 kg</t>
  </si>
  <si>
    <t>82c2a453-aa2b-4d73-b7e0-997b939401b8</t>
  </si>
  <si>
    <t>Peterson taška na rameno PTN 5031-NDM BLACK černá</t>
  </si>
  <si>
    <t>Peterson shoulder bag PTN 5031-NDM BLACK black</t>
  </si>
  <si>
    <t>82c2b0aa-e7bd-44f8-adf6-5e566e25710a</t>
  </si>
  <si>
    <t>Foliový balónek hasiči HASIČ</t>
  </si>
  <si>
    <t>Foil balloon FIREFIGHTER FIREFIGHTER</t>
  </si>
  <si>
    <t>82c30ba6-1b4a-47af-aecd-efe4cfb00e53</t>
  </si>
  <si>
    <t>Enpro Hoe srdce, bez úchytu, ENPRO</t>
  </si>
  <si>
    <t>Enpro Hoe heart, without handle, ENPRO</t>
  </si>
  <si>
    <t>82c3333a-736c-43f7-9c1a-05866d5f15d6</t>
  </si>
  <si>
    <t>Výchozí 15 ks</t>
  </si>
  <si>
    <t>Domyślny 15 pcs pcs</t>
  </si>
  <si>
    <t>82c34512-9271-45c1-9abc-a2310aadf8a6</t>
  </si>
  <si>
    <t>Stavebnice Máša a medvěd 5208 Den praní 22 dílů</t>
  </si>
  <si>
    <t>Blocks Masha and the Bear 5208 Laundry Day 22 el</t>
  </si>
  <si>
    <t>82c35014-746d-4b0e-b3dd-52410ea7903a</t>
  </si>
  <si>
    <t>Helikon UTP PC Canvas kalhoty Taiga S-XLong 30/36</t>
  </si>
  <si>
    <t>Trousers Helikon UTP PC Canvas Taiga S-XLong 30/36</t>
  </si>
  <si>
    <t>82c36c80-b7c3-4f2a-8bcb-113755e084d1</t>
  </si>
  <si>
    <t>Rohová koupelnová police Niagara chrom Bisk</t>
  </si>
  <si>
    <t>Niagara corner bathroom shelf, chrome Bisk</t>
  </si>
  <si>
    <t>82c374f6-1365-4efc-85d3-3a44130aca65</t>
  </si>
  <si>
    <t>Desková hra Ale dvojice Písmena Alexander</t>
  </si>
  <si>
    <t>Board game Ale pairs Letters Alexander</t>
  </si>
  <si>
    <t>82c38c1e-8de5-44fa-a6fb-c4e8be9d9709</t>
  </si>
  <si>
    <t>CO2 KABEL DISPLAYPORT HDMI 2.0 KABEL DP - HDMI FHD 240HZ 4K 60HZ HDR 2 M</t>
  </si>
  <si>
    <t>CO2 DISPLAYPORT CABLE HDMI 2.0 DP - HDMI CABLE FHD 240HZ 4K 60HZ HDR 2M</t>
  </si>
  <si>
    <t>82c391ad-cda4-4910-b99d-d7026f273af8</t>
  </si>
  <si>
    <t>Vůně do auta Aroma Car Supreme Duo 16 ml</t>
  </si>
  <si>
    <t>Car fragrance Aroma Car Supreme Duo 16ml</t>
  </si>
  <si>
    <t>82c39cf5-1b9e-4a7e-aa6e-38ee491a7a17</t>
  </si>
  <si>
    <t>Lee Cooper children's snow boots multicolor size 32</t>
  </si>
  <si>
    <t>82c3da62-07fc-4fe8-bc55-3721739e7f69</t>
  </si>
  <si>
    <t>Romix C60417 spojka chladicího systému</t>
  </si>
  <si>
    <t>Romix C60417 łącznik układu chłodzenia</t>
  </si>
  <si>
    <t>82c41a8f-27d8-4a5c-999e-562a0ab98695</t>
  </si>
  <si>
    <t>Chipsy s příchutí kyselé smetany s koprem 75 g</t>
  </si>
  <si>
    <t>Sour Cream Flavour Chips with Dill 75g</t>
  </si>
  <si>
    <t>82c45e9f-21c3-43a1-8f3d-5cbab0eae581</t>
  </si>
  <si>
    <t>UBROUSKY K NAROZENINÁM 20 kusů</t>
  </si>
  <si>
    <t>BIRTHDAY NAPKINS 20 pieces</t>
  </si>
  <si>
    <t>82c4ae42-43ce-493c-8660-da3a776709d0</t>
  </si>
  <si>
    <t>Lampička projektor Iso Trade vícebarevná</t>
  </si>
  <si>
    <t>Iso Trade projector lamp, multicolor</t>
  </si>
  <si>
    <t>82c4c938-1fe2-4817-a35c-e539320a3c8f</t>
  </si>
  <si>
    <t>Sušák Velkea 90-100 cm</t>
  </si>
  <si>
    <t>Velkea horizontal free-standing dryer 90-100 cm</t>
  </si>
  <si>
    <t>82c4dc25-fc43-42dc-8d8a-762500a60876</t>
  </si>
  <si>
    <t>VÝKONNÁ ČELOVKA LED REFLEKTOR NA HLAVU COB ČELOVKA VODĚODOLNÁ VÝKONNÁ</t>
  </si>
  <si>
    <t>POWERFUL HEADLAMP LED HEADLAMP HEADREST COB HEADLAMP WATERPROOF STRONG</t>
  </si>
  <si>
    <t>82c4e4c3-c3b9-4ce8-a387-5b6e6ae1486c</t>
  </si>
  <si>
    <t>Termohrnek Contigo Byron 470 ml černý</t>
  </si>
  <si>
    <t>Thermo mug Contigo Byron 470 ml black</t>
  </si>
  <si>
    <t>82c4f227-da91-4527-8bb5-812b079a8c35</t>
  </si>
  <si>
    <t>Schauma 7 bylin šampon pro mastné vlasy</t>
  </si>
  <si>
    <t>Schauma 7 herbs shampoo oily hair</t>
  </si>
  <si>
    <t>82c4f3bb-e7ca-4520-aeca-a0c4d0cbe066</t>
  </si>
  <si>
    <t>Trixie Deka Nilay deka pro kočky šedá plyš 90x70 cm</t>
  </si>
  <si>
    <t>Trixie Blanket Nilay cat blanket grey plush 90x70cm</t>
  </si>
  <si>
    <t>82c50c12-7ea2-49b5-bb66-01004b60816f</t>
  </si>
  <si>
    <t>Spy x Family 4. Tacuja Endó</t>
  </si>
  <si>
    <t>82c53126-52d6-4f4e-96af-69d8793da432</t>
  </si>
  <si>
    <t>Doplněk stravy Ginseng Poland červený čaj kapsle 100 ks</t>
  </si>
  <si>
    <t>Diet supplement Ginseng Poland Czerwona herbata red tea capsules 100 pcs</t>
  </si>
  <si>
    <t>82c561e8-5871-4228-91ef-3cb55642dce5</t>
  </si>
  <si>
    <t>Brandit pánská parka bunda s kapucí 3101.2.4XL velikost 4XL</t>
  </si>
  <si>
    <t>Brandit men's parka jacket with hood 3101.2.4XL size 4XL</t>
  </si>
  <si>
    <t>82c575bc-da8b-4685-85f3-5f051573784b</t>
  </si>
  <si>
    <t>Bradas Plachta 100 g/m2 3 x 3 m</t>
  </si>
  <si>
    <t>Bradas Tarpaulin 100 g/m2 3 x 3 m</t>
  </si>
  <si>
    <t>82c5837d-827d-4acc-b3a6-70bad657fdca</t>
  </si>
  <si>
    <t>Kingston SDS2/128GB SD karta 128GB</t>
  </si>
  <si>
    <t>Kingston SDS2/128GB SD card 128 GB</t>
  </si>
  <si>
    <t>82c59876-e358-49f8-95e9-87e73d16cd0d</t>
  </si>
  <si>
    <t>TRW JTC7548 Rameno, odpružení kola</t>
  </si>
  <si>
    <t>TRW JTC7548 Control arm, wheel suspension</t>
  </si>
  <si>
    <t>82c5ec41-fe5f-40aa-8e05-4b412bd2bfea</t>
  </si>
  <si>
    <t>DŘEVĚNÁ RAKETA MOTORICKÁ SMYČKA BLUDIŠTĚ TOOKY TOY</t>
  </si>
  <si>
    <t>WOODEN RACKET MOTOR LOOP LABYRINTH TOOKY TOY</t>
  </si>
  <si>
    <t>82c61610-c655-4ffa-aeb9-d97315bf3a42</t>
  </si>
  <si>
    <t>Fólie Prep 50 m x 1 m x 220 µ m</t>
  </si>
  <si>
    <t>Prep painting foil 50 mx 1 mx 220 µm</t>
  </si>
  <si>
    <t>82c65246-13e7-45b7-96b3-daa1ebb5314c</t>
  </si>
  <si>
    <t>Boty Aquawave Mareo žluté, velikost 40</t>
  </si>
  <si>
    <t>Shoes Aquawave Mareo yellow size 40</t>
  </si>
  <si>
    <t>82c65aee-7556-4854-b26d-58f0e7aa9dfe</t>
  </si>
  <si>
    <t>Gábinin Kouzelný Domek - Gabby's Dollhouse dětské tričko vícebarevné bavlna velikost 128</t>
  </si>
  <si>
    <t>Koci Domek Gabi - Gabby's Dollhouse children's t-shirt multicolor cotton size 128</t>
  </si>
  <si>
    <t>82c675c4-43d0-4381-b640-165c61c377b6</t>
  </si>
  <si>
    <t>DĚTSKÉ KALHOTY MASKÁČOVÝ do pasu CXS CAMO, velikost 170</t>
  </si>
  <si>
    <t>CAMO TROUSERS for belt CXS CAMO wzr 170</t>
  </si>
  <si>
    <t>82c67ef8-c33f-45a2-8400-76426899d846</t>
  </si>
  <si>
    <t>Henna na obočí Biosmetics Intensive Eyepearl černá 20 ml</t>
  </si>
  <si>
    <t>Henna for eyebrows Biosmetics Intensive Eyepearl black 20 ml</t>
  </si>
  <si>
    <t>82c6862b-121b-4562-b425-a8d8cb5116a3</t>
  </si>
  <si>
    <t>82c6afee-9fe1-4ff2-bd45-55b7e8dfcf54</t>
  </si>
  <si>
    <t>Dartomik dětské rampers bavlna velikost 74</t>
  </si>
  <si>
    <t>Dartomik rampers baby cotton size 74</t>
  </si>
  <si>
    <t>82c6e85d-4eda-46cd-8831-8ae120d7c8fb</t>
  </si>
  <si>
    <t>Aga Potápěčské Brýle potápěčská potápěčské brýle s trubičkou LGC - S/M, odstíny zelené</t>
  </si>
  <si>
    <t>Aga Full face diving mask, with LGC tube - S/M shades of green</t>
  </si>
  <si>
    <t>82c6ea06-78b2-4bc7-a0b9-b819f6e97403</t>
  </si>
  <si>
    <t>Denckermann D500062 Gumová distanční pružina, odpružení</t>
  </si>
  <si>
    <t>Denckermann D500062 Rubber spacer, suspension</t>
  </si>
  <si>
    <t>82c707cb-e37e-4424-a199-3e98522e1b1f</t>
  </si>
  <si>
    <t>Stolní ventilátor Sencor SFE 2540SL stříbrný/šedý</t>
  </si>
  <si>
    <t>Rope table Sencor SFE 2540SL silver/gray</t>
  </si>
  <si>
    <t>82c74474-8915-4485-a272-d8b4afad0e3f</t>
  </si>
  <si>
    <t>Elmex Sensitive Professional Repair Prevent zubní pasta 75 ml</t>
  </si>
  <si>
    <t>Elmex Sensitive Professional Repair Prevent Toothpaste 75 ml</t>
  </si>
  <si>
    <t>82c74b3e-fbe1-45dd-9dcb-b8636871e86c</t>
  </si>
  <si>
    <t>Router TP-Link Deco X10(2-pack) 802.11ax (Wi-Fi 6)</t>
  </si>
  <si>
    <t>TP-Link Deco X10(2-pack) 802.11ax router (Wi-Fi 6)</t>
  </si>
  <si>
    <t>82c74f08-85ad-4c45-9933-6a2fc2fc39ce</t>
  </si>
  <si>
    <t>MATCHBOX AUTÍČKO LIFE TIME 09/20 MBX Porsche 918</t>
  </si>
  <si>
    <t>MATCHBOX CAR LIFE TIME 09/20 MBX Porsche 918</t>
  </si>
  <si>
    <t>82c7851c-587e-4f5d-840d-6a03cf74d5be</t>
  </si>
  <si>
    <t>| pro čokoládu Rossner 10,5 x 20 cm</t>
  </si>
  <si>
    <t>|for chocolate Rossner 10,5 x 20cm</t>
  </si>
  <si>
    <t>82c7b786-4795-4164-9180-6925295eba2d</t>
  </si>
  <si>
    <t>Sapphire bikini komplet velikost</t>
  </si>
  <si>
    <t>Sapphire bikini set universal size</t>
  </si>
  <si>
    <t>82c7c49f-575e-4acc-bac2-807174ed60e8</t>
  </si>
  <si>
    <t>Acecook Oh! Ricey rýžové nudle kuřecí Pho Ga 63g</t>
  </si>
  <si>
    <t>Acecook Oh! Ricey rice noodles chicken Pho Ga 63g</t>
  </si>
  <si>
    <t>82c7ce7b-365c-4b1a-a393-a54a41600e03</t>
  </si>
  <si>
    <t>Řemínek limetkový 6 x 1 cm</t>
  </si>
  <si>
    <t>Midocean Event Wristband Lime 6x1 cm</t>
  </si>
  <si>
    <t>82c7d772-9dde-4dc1-bd4d-be319bbbae46</t>
  </si>
  <si>
    <t>10 g/ml trvalé odstranění chloupků</t>
  </si>
  <si>
    <t>10g/ml permanent hair removal</t>
  </si>
  <si>
    <t>82c7e5bf-7d89-4d34-b100-fcfc7720c643</t>
  </si>
  <si>
    <t>Zadní Kryt Guess pro Apple iPhone 14 Pro Max zlatý</t>
  </si>
  <si>
    <t>Back Guess for Apple iPhone 14 Pro Max gold</t>
  </si>
  <si>
    <t>82c80f2e-a095-497b-ad23-f47fcb858705</t>
  </si>
  <si>
    <t>Doppler Dlaždicový STOJAN</t>
  </si>
  <si>
    <t>Doppler Tile STAND</t>
  </si>
  <si>
    <t>82c84ef5-64c5-4349-be4c-4a0ae35918e4</t>
  </si>
  <si>
    <t>Ruční nůžky na plech Rostex 2324 0 1,3 mm</t>
  </si>
  <si>
    <t>Rostex 2324 manual sheet metal shears 0 1.3 mm</t>
  </si>
  <si>
    <t>82c883c9-81a1-4334-9b7d-b0dd2ef42a69</t>
  </si>
  <si>
    <t>TRIČKO MICHAEL SCOTT THE OFFICE KANCELÁŘ XL</t>
  </si>
  <si>
    <t>MEN'S T-SHIRT MICHAEL SCOTT THE OFFICE XL</t>
  </si>
  <si>
    <t>82c89a79-ddba-4b14-9e06-24f5756bce71</t>
  </si>
  <si>
    <t>TALÍŘ KULATÝ černý, BROKÁTOVÝ, vánoční, průměr 33 cm</t>
  </si>
  <si>
    <t>ROUND PLATE black GLITTER? festive? height 33cm</t>
  </si>
  <si>
    <t>82c8aad3-430e-405d-bc33-71801381d827</t>
  </si>
  <si>
    <t>Pánské tričko kulatý výstřih STRIKER velikost L</t>
  </si>
  <si>
    <t>STRIKER men's round neck T-shirt, size L</t>
  </si>
  <si>
    <t>82c8cb3f-4b94-4ad9-b2b3-39792e3d66bb</t>
  </si>
  <si>
    <t>Meruňkový džem Łowicz</t>
  </si>
  <si>
    <t>Apricot jam Łowicz</t>
  </si>
  <si>
    <t>82c93f57-c674-4957-a230-6644507ffbd8</t>
  </si>
  <si>
    <t>Ralph Lauren Polo Blue Parfum 75 ml pro muže</t>
  </si>
  <si>
    <t>Ralph Lauren Polo Blue Parfum 75 ml for men</t>
  </si>
  <si>
    <t>82c94c5b-7d69-4c9c-83c1-42a81907af8d</t>
  </si>
  <si>
    <t>Gastronomická ochranná zástěra Cukrárna VÝŠKA ČERNÁ PREMIUM PL</t>
  </si>
  <si>
    <t>Protective Gastronomic Apron Confectionery H. BLACK PREMIUM PL</t>
  </si>
  <si>
    <t>82c98ced-4520-4579-8acb-068ad796bbc3</t>
  </si>
  <si>
    <t>Perfecta Bubble Tea koncentrovaný sprchový gel Exotic Fruits a černý Čaj 400 ml</t>
  </si>
  <si>
    <t>Perfecta Bubble Tea concentrated shower gel Exotic Fruits and Black Tea 400ml</t>
  </si>
  <si>
    <t>82c9930c-48f1-496e-b256-8db6d908739f</t>
  </si>
  <si>
    <t>Froté prostěradlo s gumičkou 90x200 bílé KARO</t>
  </si>
  <si>
    <t>Terry sheet with elastic band 90x200 white KARO</t>
  </si>
  <si>
    <t>82c9b8bd-ed5d-4709-ba0e-31377868a391</t>
  </si>
  <si>
    <t>82c9dcb6-d220-4934-a472-6d4d3322cf14</t>
  </si>
  <si>
    <t>X-HOME MAGNETICKÝ FILTR 3/4" DN25 ODLUČOVAČ NEČISTOT ODMULČOVAČ</t>
  </si>
  <si>
    <t>X-HOME MAGNETIC FILTER 3/4" DN25 POLLUTION SEPARATOR CO DEMOLDER</t>
  </si>
  <si>
    <t>82ca1188-b1dc-473a-8e13-f78825887576</t>
  </si>
  <si>
    <t>4X SMĚROVKY MINI BLECHY HOMOLOGACE KOUŘOVÉ</t>
  </si>
  <si>
    <t>4X DIRECTION INDICATORS MINI SPHERES APPROVAL SMOKE</t>
  </si>
  <si>
    <t>82ca1c51-a01a-4da3-95c3-296b9758d5ae</t>
  </si>
  <si>
    <t>Samolepky na sešit Interdruk Rámečky 9 kusů</t>
  </si>
  <si>
    <t>Notebook stickers Interdruk 9 pcs</t>
  </si>
  <si>
    <t>82ca22c7-335e-4948-804c-5ab9f8ce0b15</t>
  </si>
  <si>
    <t>ARCHEOLOGICKÁ SADA VYKOPÁVEK PRO DĚTI 7 KAMENŮ MALÝ ARCHEOLOG</t>
  </si>
  <si>
    <t>ARCHAEOLOGICAL EXCAVATION SET FOR CHILDREN 7 STONES LITTLE ARCHEOLOGIST</t>
  </si>
  <si>
    <t>82ca2bec-c69e-4b3d-9013-9f0753c11fb6</t>
  </si>
  <si>
    <t>Lepidlo na dřevo Titebond 0,95 l 1 kg</t>
  </si>
  <si>
    <t>Wood glue Titebond 0,95 l 1 kg</t>
  </si>
  <si>
    <t>82ca4681-6b3d-47cb-b623-094f22dd1e64</t>
  </si>
  <si>
    <t>Pelerína Travella vel. XL vícebarevná</t>
  </si>
  <si>
    <t>Cape Travella r. XL multicolor</t>
  </si>
  <si>
    <t>82ca5470-35ae-4fd7-906a-8ed5b1a352a3</t>
  </si>
  <si>
    <t>Konvice tradiční ocelová Brunbeste 1,5 l černá</t>
  </si>
  <si>
    <t>Brunbeste traditional steel kettle 1.5 l black</t>
  </si>
  <si>
    <t>82caa24a-c03b-47de-9783-4ca2ec04a0c7</t>
  </si>
  <si>
    <t>Motocyklová přilba LS2 FF353 Rapid Solid černá, velikost 3XL</t>
  </si>
  <si>
    <t>Motorcycle helmet LS2 FF353 Rapid Solid black size 3XL</t>
  </si>
  <si>
    <t>82caa773-58b0-4148-9e5d-b1477720ffcd</t>
  </si>
  <si>
    <t>Vysavač Lehmann FORCE VYSAVAČ VÝKONNÝ 30L 1500 W</t>
  </si>
  <si>
    <t>Industrial vacuum cleaner Lehmann FORCE INDUSTRIAL VACUUM CLEANER POWERFUL 30L 1500 W</t>
  </si>
  <si>
    <t>82caac46-4078-48aa-b258-1193d1c9957e</t>
  </si>
  <si>
    <t>Sportovní boty Adidas z dětské síťoviny, pohodlné, RUNFALCON 5 JP6924, velikost 33</t>
  </si>
  <si>
    <t>Sports Shoes Adidas With Children's Mesh Comfortable RUNFALCON 5 JP6924 R. 33</t>
  </si>
  <si>
    <t>82caba2e-1a0d-4ba5-93f7-b0858861ce57</t>
  </si>
  <si>
    <t>LEHKÉ SPORTOVNÍ SANDÁLY BIG STAR LL274746 BÉŽOVÉ 39</t>
  </si>
  <si>
    <t>LIGHTWEIGHT SPORTS SANDALS BIG STAR LL274746 BEIGE 39</t>
  </si>
  <si>
    <t>82caef36-4c38-4662-a53b-9f2eab6c5fcb</t>
  </si>
  <si>
    <t>PÁNSKÉ ŽABKY CROCS BIG STAR II175001 ČERNÉ 45</t>
  </si>
  <si>
    <t>MEN'S FLIP-FLOPS BIG STAR II175001 BLACK 45</t>
  </si>
  <si>
    <t>82cb09f7-715c-413f-954b-436a8433967c</t>
  </si>
  <si>
    <t>Dámská bunda Puma WarmCell Lightweight Jacket Lotus růžová 587704 36 XL</t>
  </si>
  <si>
    <t>Women's jacket Puma WarmCell Lightweight Jacket Lotus pink 587704 36 XL</t>
  </si>
  <si>
    <t>82cb4064-32ff-44d7-b6c5-76eca5c8e99f</t>
  </si>
  <si>
    <t>Tesařské vruty 5x60 do dřeva, talířová hlava WKCP TORX KLIMAS 150 ks</t>
  </si>
  <si>
    <t>Carpenter screws 5x60 for wood disc head WKCP TORX KLIMAS 150 pcs.</t>
  </si>
  <si>
    <t>82cb5309-4091-4d2e-81d9-75c6d8879472</t>
  </si>
  <si>
    <t>Elektrická Zásuvka Emos bílá</t>
  </si>
  <si>
    <t>Socket Electric wall Emos white</t>
  </si>
  <si>
    <t>82cb6bb1-0312-4823-acc3-ad607959542a</t>
  </si>
  <si>
    <t>Mikina S Kapucí Huntrix K-POP Hunters Demon ANIME Premium 116 3522</t>
  </si>
  <si>
    <t>Hoodie Huntrix K-POP Hunters Demon ANIME Premium 116 3522</t>
  </si>
  <si>
    <t>82cbd5cf-8f51-4c76-9cc9-90f221597eff</t>
  </si>
  <si>
    <t>Škoda Liaz 706 MTTN KIT Stavebnice AVD 1:43</t>
  </si>
  <si>
    <t>Škoda Liaz 706 MTTN KIT Kit AVD 1:43</t>
  </si>
  <si>
    <t>82cbec2b-aa72-49e7-9a8a-155ec966ab05</t>
  </si>
  <si>
    <t>Hydratační krém na obličej Cetaphil Classic den a noc 85 ml</t>
  </si>
  <si>
    <t>Cream moisturizing SPF Cetaphil Classic day and night 85 ml</t>
  </si>
  <si>
    <t>82cc1c5c-47b7-4334-a79c-02a7045e819b</t>
  </si>
  <si>
    <t>Kryt do bazénu pro psy Trixie 39486 120 cm</t>
  </si>
  <si>
    <t>Trixie 39486 dog pool cover 120 cm</t>
  </si>
  <si>
    <t>82cc1f7d-0486-4b4a-a641-f3a1ffaf792e</t>
  </si>
  <si>
    <t>Halogen bílý neutrální 4500 lm 50 W</t>
  </si>
  <si>
    <t>Halogen white neutral 4500 lm 50 W</t>
  </si>
  <si>
    <t>82cc4072-3a1c-4635-b1db-dc6dc5c80c6a</t>
  </si>
  <si>
    <t>Měkká podprsenka Viki 579 Krystyna bílá 75J, pohodlná a odolná podprsenka</t>
  </si>
  <si>
    <t>Soft bra Viki 579 Krystyna white 75J bra comfortable durable</t>
  </si>
  <si>
    <t>82cc508b-d088-4573-aca8-f598485a559b</t>
  </si>
  <si>
    <t>Ventilátor NZXT F360 RGB Core PWM Bílý</t>
  </si>
  <si>
    <t>NZXT F360 RGB Core PWM Fan White</t>
  </si>
  <si>
    <t>82cc631b-3894-413c-ae0a-1279738a7ea5</t>
  </si>
  <si>
    <t>Vložka do mopu rotační Leifheit Clean Twist Ergo</t>
  </si>
  <si>
    <t>Mop insert rotating Leifheit Clean Twist Ergo</t>
  </si>
  <si>
    <t>82cc848a-8174-4742-8cb9-870f25e2e237</t>
  </si>
  <si>
    <t>Sylvanian Families Nábytek kuchyňský ostrov s příslušenstvím 5442</t>
  </si>
  <si>
    <t>Sylvanian Families Kitchen Island 5442</t>
  </si>
  <si>
    <t>82cc98d3-a807-4533-820a-1aeacc2ef78a</t>
  </si>
  <si>
    <t>Monitor LG 24GS50F-B LED 24" 1920 x 1080 px VA</t>
  </si>
  <si>
    <t>LG 24GS50F-B LED monitor 24" 1920 x 1080 px VA</t>
  </si>
  <si>
    <t>82cce4d4-c829-404a-a8ee-9f05f0c5c8ab</t>
  </si>
  <si>
    <t>ADIDAS BOTY NAD KOTNÍK HOOPS MID HR0228 R. 30,5</t>
  </si>
  <si>
    <t>ADIDAS HIGH-UP SHOES HOOPS MID HR0228 Size 30.5</t>
  </si>
  <si>
    <t>82cd0de1-e453-40d9-af23-58de92b28c9b</t>
  </si>
  <si>
    <t>VISANA KOŘENÍ</t>
  </si>
  <si>
    <t>VISANA LOVAGE SEASONING FOR BROTH 65g</t>
  </si>
  <si>
    <t>82cd2613-de3d-4613-92f0-859483775a99</t>
  </si>
  <si>
    <t>Bezpečnostní polobotky, SRC, S1, velikost 41 HT5K503-41</t>
  </si>
  <si>
    <t>Safety shoes, SRC, S1, size 41 HT5K503-41</t>
  </si>
  <si>
    <t>82cd3701-bb24-407c-8cd9-39c9eeb0120e</t>
  </si>
  <si>
    <t>Sirupový koncentrát do vody Soda Stream Pepsi 440 ml</t>
  </si>
  <si>
    <t>Syrup concentrate for water Soda Stream Pepsi 440 ml</t>
  </si>
  <si>
    <t>82cd73a5-45f4-47f5-a4c6-dfe2fe47a668</t>
  </si>
  <si>
    <t>Hadicová spona Smart-Tel 4,5 mm x 300 100 ks</t>
  </si>
  <si>
    <t>Smart-Tel cable tie 4.5 mm x 300 100 pcs.</t>
  </si>
  <si>
    <t>82ce04b6-2720-45a3-8bfc-e8113d678c34</t>
  </si>
  <si>
    <t>Need for Speed: Most Wanted Xbox 360 - krabicová verze</t>
  </si>
  <si>
    <t>Need for Speed: Most Wanted Xbox 360</t>
  </si>
  <si>
    <t>82ce04ef-b9f9-4ab4-aa53-67858fda5ea2</t>
  </si>
  <si>
    <t>Žárovky Osram NIGHT BREAKER LASER +150 H3 55 W 2 ks</t>
  </si>
  <si>
    <t>Bulbs Osram NIGHT BREAKER LASER +150 H3 55 W 2 pcs.</t>
  </si>
  <si>
    <t>82ce40be-6864-4e03-b575-a889be4f6ea4</t>
  </si>
  <si>
    <t>Odporový odporník dmychadla NTY ERD-VW-001</t>
  </si>
  <si>
    <t>Resistor blower resistor NTY ERD-VW-001</t>
  </si>
  <si>
    <t>82ce5c24-4350-4c67-b485-8f668922cd5c</t>
  </si>
  <si>
    <t>SANDÁL POLOBOTKA MOKASÍN KŮŽE POLSKÉ 185 NÁMOŘNICKÁ MODRÁ 40</t>
  </si>
  <si>
    <t>SANDAL HALF SHOE MOCCASIN LEATHER POLISH 185 NAVY BLUE 40</t>
  </si>
  <si>
    <t>82cea2f6-fa53-423a-b45e-7a4eb5c143b4</t>
  </si>
  <si>
    <t>YENKEE nabíjecí dok. stanice XBOX CRADLE - YCP 1011</t>
  </si>
  <si>
    <t>YENKEE charging dock station XBOX CRADLE - YCP 1011</t>
  </si>
  <si>
    <t>82cec3c5-2bd1-4cae-8a21-bf4bf726b650</t>
  </si>
  <si>
    <t>Podkolenky Milena mix velikost 32-34</t>
  </si>
  <si>
    <t>Knee high socks Milena mix size 32-34</t>
  </si>
  <si>
    <t>82cee85a-e2c0-4fc8-99b3-d94dd0bb2232</t>
  </si>
  <si>
    <t>Hydraulický tmel 310ml ŠE</t>
  </si>
  <si>
    <t>Hydraulic filler 310ml ŠE</t>
  </si>
  <si>
    <t>82cf8a6f-6c11-4892-820a-516ee1bd3c42</t>
  </si>
  <si>
    <t>Automatický automatický kávovar De'Longhi ENV90.BAE 1260 W černý</t>
  </si>
  <si>
    <t>Automatic pressure machine De'Longhi ENV90.BAE 1260 W black</t>
  </si>
  <si>
    <t>82cf9873-aba6-4801-b5c6-8e0889cd3c5c</t>
  </si>
  <si>
    <t>Claresa hybridní lak 431 5 g červený</t>
  </si>
  <si>
    <t>Claresa hybrid varnish 431 5 g red</t>
  </si>
  <si>
    <t>82cf9bd4-9b08-495c-8254-dce32dcc6a7a</t>
  </si>
  <si>
    <t>Měkká podprsenka s krajkou GORSENIA K425 CASABLANCA béžová 75D</t>
  </si>
  <si>
    <t>Soft bra with lace GORSENIA K425 CASABLANCA beige 75D</t>
  </si>
  <si>
    <t>82cfb4c8-43ea-4cb5-b631-c637a6561dfd</t>
  </si>
  <si>
    <t>Alkoholová esence Strands Irish Cream 25 ml</t>
  </si>
  <si>
    <t>Trim for alcohol Strands Irish Cream 25 ml</t>
  </si>
  <si>
    <t>82cfbb93-07bc-468b-a09c-1e4555466aa6</t>
  </si>
  <si>
    <t>Krmivo pro ryby Hs Aqua vločky 200 g</t>
  </si>
  <si>
    <t>Fish food Hs Aqua cereals 200 g</t>
  </si>
  <si>
    <t>82cfc435-af6c-4ac6-9c01-2de1814ffce0</t>
  </si>
  <si>
    <t>PÁKOVÝ KANCELÁŘSKÝ SEGREGÁTOR A4 50 mm FCK 062/15 J. ZELENÝ VAUPE</t>
  </si>
  <si>
    <t>LEVER OFFICE BINDER A4 50mm FCK 062/15 J. GREEN VAUPE</t>
  </si>
  <si>
    <t>82cff4ca-0797-40e5-be45-333765749f37</t>
  </si>
  <si>
    <t>Sada na krájení Salát Fresh Small Foot</t>
  </si>
  <si>
    <t>Fresh Small Foot Salad Cutting Set</t>
  </si>
  <si>
    <t>82cffb42-49ea-43a4-a02d-6b282fafc7c4</t>
  </si>
  <si>
    <t>82d0226d-2385-4449-93c8-93bac716bc7a</t>
  </si>
  <si>
    <t>Punčocháče 3PAK 116-122 YOCLUB</t>
  </si>
  <si>
    <t>Boys' cotton tights in 3PAK 116-122 YOCLUB</t>
  </si>
  <si>
    <t>82d04349-cf97-405a-aa26-e8de25a568a3</t>
  </si>
  <si>
    <t>Lazurovací impregnát Remmers HK-Lazura Eben 10 l</t>
  </si>
  <si>
    <t>Remmers HK-Lazura Ebony glazing impregnation 10 l</t>
  </si>
  <si>
    <t>82d04a94-ee99-4a4c-80d9-0ecf7c4f584c</t>
  </si>
  <si>
    <t>MAXGEAR ZÁTKA CHLADIČE VOLVO 740/760/S70/S40 99-</t>
  </si>
  <si>
    <t>MAXGEAR RADIATOR CAP VOLVO 740/760/S70/S40 99-</t>
  </si>
  <si>
    <t>82d05bc0-b04f-433b-b006-3808d2e96bbf</t>
  </si>
  <si>
    <t>34J / 75M Elomi Teagan azalea plunge podprsenka měkká</t>
  </si>
  <si>
    <t>34J / 75M Elomi Teagan azalea plunge soft bra</t>
  </si>
  <si>
    <t>82d08750-6e82-42e8-947a-bbe36361cc23</t>
  </si>
  <si>
    <t>Dětské tričko Fuchsia pro dívku Brr Brr Patapim 128</t>
  </si>
  <si>
    <t>Children's T-shirt Fuchsia for Girls Brr Brr Patapim 128</t>
  </si>
  <si>
    <t>82d097f8-6b42-4f84-98a5-c89cdd3691c1</t>
  </si>
  <si>
    <t>Žehlička Girmi ST91 900 W</t>
  </si>
  <si>
    <t>Iron Girmi ST91 900 W</t>
  </si>
  <si>
    <t>82d0cc8b-99f2-440c-ba51-a69371f3bf03</t>
  </si>
  <si>
    <t>BOTY PUMA SOFTRIDE ENZO EVO 37704801 velikost 41</t>
  </si>
  <si>
    <t>PUMA SOFTRIDE SHOES ENZO EVO 37704801 r 41</t>
  </si>
  <si>
    <t>82d0ffae-d900-4863-9bc7-136522e140f9</t>
  </si>
  <si>
    <t>Adaptér 1/2 ACME F(M12x1.5) na 1/4 SAE(7/16 )</t>
  </si>
  <si>
    <t>Adapter 1/2 ACME F(M12x1.5) to 1/4 SAE(7/16 )</t>
  </si>
  <si>
    <t>82d10130-ab9c-48bf-b958-17530be44fbb</t>
  </si>
  <si>
    <t>IKEA LUNNOM LED žárovka E14 210 lm stmívatelná</t>
  </si>
  <si>
    <t>IKEA LUNNOM LED bulb E14 210 lm dimmable</t>
  </si>
  <si>
    <t>82d18cd0-44a5-4223-aa09-4d9b6fecc9e6</t>
  </si>
  <si>
    <t>Rieker M4953-00 vel.39 černé pohodlné kotníkové boty tenisky MEMOSOFT</t>
  </si>
  <si>
    <t>Rieker M4953-00 r.39 black comfortable boots sneakers MEMOSOFT</t>
  </si>
  <si>
    <t>82d1ab5c-1b61-48ac-b536-7ff14630ce53</t>
  </si>
  <si>
    <t>Pouzdro Spello pro Apple iPhone 16e bezbarvá</t>
  </si>
  <si>
    <t>Holster Spello for Apple iPhone 16e colorless</t>
  </si>
  <si>
    <t>82d1d48e-a02d-4c5f-a39e-bae83dcfedfb</t>
  </si>
  <si>
    <t>POHANKOVÁ MOUKA BÍLÁ BEZLEPKOVÁ 1kg PŘÍRODNÍ ČERSTVÁ Miodowe Ogrody 1000 g</t>
  </si>
  <si>
    <t>BUCKWHEAT FLOUR WHITE GLUTEN FREE 1kg NATURAL FRESH Miodowe Ogrody 1000 g</t>
  </si>
  <si>
    <t>82d1fec0-8145-42e7-aded-8c49f8fb7db1</t>
  </si>
  <si>
    <t>Stykač Schneider Electric 0 V IP20 25 A</t>
  </si>
  <si>
    <t>Schneider Electric 0V IP20 25A Contactor</t>
  </si>
  <si>
    <t>82d20ebc-996a-4ab0-84b2-32381ae406da</t>
  </si>
  <si>
    <t>Gumičky na zavařování sada 6 ks 94 mm / 68 mm, bílé</t>
  </si>
  <si>
    <t>Sealing rubber bands set of 6 pcs 94 mm / 68 mm, white</t>
  </si>
  <si>
    <t>82d24ac0-ca65-48a6-9026-d4e1f7f2137d</t>
  </si>
  <si>
    <t>Pánské nazouváky k bazénu 4F M032A šedé 42</t>
  </si>
  <si>
    <t>Men's swimming pool flip flops 4F M032A grey 42</t>
  </si>
  <si>
    <t>82d2536e-0fbf-4db6-a246-52cadb80a73c</t>
  </si>
  <si>
    <t>Šampon American Crew 250 ml univerzální péče</t>
  </si>
  <si>
    <t>Shampoo American Crew 250 ml universal care</t>
  </si>
  <si>
    <t>82d2575f-dc5c-4b2a-8b0f-75205dc1802e</t>
  </si>
  <si>
    <t>Intenso Ponožky 1436 černé velikost 44-46</t>
  </si>
  <si>
    <t>Intenso Socks 1436 black size 44-46</t>
  </si>
  <si>
    <t>82d257e9-c4c0-4c87-bd70-447c224a84ae</t>
  </si>
  <si>
    <t>Vrták do benzínového vrtáku John Gardener G81056M 25x80 cm</t>
  </si>
  <si>
    <t>John Gardener G81056M petrol auger drill bit 25x80 cm</t>
  </si>
  <si>
    <t>82d27c8d-58e5-4a93-95e7-e74b09441f41</t>
  </si>
  <si>
    <t>Stojan na dřevo VidaXL</t>
  </si>
  <si>
    <t>Wood stand VidaXL</t>
  </si>
  <si>
    <t>82d2aca7-cc59-4ddc-8e92-57a49fe090b1</t>
  </si>
  <si>
    <t>SADA UNIVERZÁLNÍCH DĚROVAČEK 15DÍLNÁ 19-76 MM YT-3381 YATO</t>
  </si>
  <si>
    <t>SET OF FORAMINIFERA UNIVERSAL.15CZ. 19-76MM YT-3381 YATO</t>
  </si>
  <si>
    <t>82d2c1ed-d481-494d-824a-a19f3af0ca0b</t>
  </si>
  <si>
    <t>Dezinfekční přípravek Medilab 5 l</t>
  </si>
  <si>
    <t>Medilab preparation for disinfection 5 l</t>
  </si>
  <si>
    <t>82d2c9da-89cc-4b26-9d4e-0523cfe78f87</t>
  </si>
  <si>
    <t>NTY EGT-PL-001 senzor, teplota spalin</t>
  </si>
  <si>
    <t>NTY EGT-PL-001 czujnik, temperatura spalin</t>
  </si>
  <si>
    <t>82d2e8ad-6c15-41a3-9d6f-2570288bf00b</t>
  </si>
  <si>
    <t>Zadní Kryt Fixed pro Samsung, Galaxy A15 5G bezbarvý</t>
  </si>
  <si>
    <t>Back Fixed for Samsung , Galaxy A15 5G colorless</t>
  </si>
  <si>
    <t>82d344fa-5fa4-4b82-8090-519d952c036e</t>
  </si>
  <si>
    <t>1-sekční hydraulický rozdělovač pro štípače 80 l (pružina a zámek s o</t>
  </si>
  <si>
    <t>1-section hydraulic distributor for 80L splitters (spring and latch with o</t>
  </si>
  <si>
    <t>82d3a499-1ffb-4d44-9038-85a64b4e201f</t>
  </si>
  <si>
    <t>Alles polský měkká podprsenka s kosticemi Havana 01 M růžová 90E</t>
  </si>
  <si>
    <t>Alles Polish soft bra with underwire Havana 01 M pink 90E</t>
  </si>
  <si>
    <t>82d3a5ee-b022-4305-bb94-c46967b9e9cd</t>
  </si>
  <si>
    <t>82d408ec-5b3b-497e-b9bf-c87de9c9f51b</t>
  </si>
  <si>
    <t>Krevetkarium Aquael Shrimp Set Smart Day &amp; Night 30 černý</t>
  </si>
  <si>
    <t>Aquael Shrimp Set Smart Day &amp; Night 30 black</t>
  </si>
  <si>
    <t>82d41537-1c7b-4115-b49c-65e6419bd764</t>
  </si>
  <si>
    <t>Máslové sušenky s přídavkem kakaové polevy 115 g. Bezlepkový výrobek</t>
  </si>
  <si>
    <t>Butter biscuits with the addition of cocoa topping 115g.</t>
  </si>
  <si>
    <t>82d41684-0cda-4aa1-bb90-d36496f27e9f</t>
  </si>
  <si>
    <t>Závěsná WC mísa Ideal Standard Ecco</t>
  </si>
  <si>
    <t>Suspension toilet Ideal Standard Ecco</t>
  </si>
  <si>
    <t>82d44968-a778-40b0-9026-b34ffa01dd3c</t>
  </si>
  <si>
    <t>Pohovka VidaXL 200,5 x 76 cm umělá kůže černá</t>
  </si>
  <si>
    <t>Sofa VidaXL 200,5 x 76 cm faux leather black</t>
  </si>
  <si>
    <t>82d44bff-fb85-4b35-b864-57f833f40d46</t>
  </si>
  <si>
    <t>Hilton Silikonové Stelivo 3,8 l pro kočky</t>
  </si>
  <si>
    <t>Hilton Silicone Litter 3,8l for Cat</t>
  </si>
  <si>
    <t>82d44eed-f2e4-4ae5-9848-f6bc3a6a796f</t>
  </si>
  <si>
    <t>Lovare sypaný zelený Čaj v sáčcích 36 g</t>
  </si>
  <si>
    <t>Leaf green tea in sachets Lovare 36 g</t>
  </si>
  <si>
    <t>82d45143-cb59-45cc-8a59-dee6e8e4ac7d</t>
  </si>
  <si>
    <t>Kraftika Basic umělecká barva - černá, docrafts</t>
  </si>
  <si>
    <t>Kraftika Basic artistic acrylic paint - black, docrafts</t>
  </si>
  <si>
    <t>82d49113-e79b-4050-a1e3-02b49e345b38</t>
  </si>
  <si>
    <t>Krabička na dudlík Babyono zelený</t>
  </si>
  <si>
    <t>Pacifier container Babyono green</t>
  </si>
  <si>
    <t>82d4b771-a62a-448b-b0e6-aa30f2270d1e</t>
  </si>
  <si>
    <t>Taška Derform 41 x 36 cm</t>
  </si>
  <si>
    <t>Bag Derform 41 x 36 cm</t>
  </si>
  <si>
    <t>82d4d7b4-c9ae-4a56-a81f-ed9f610f806d</t>
  </si>
  <si>
    <t>DVOUDÍLNÉ PLAVKY, VYSOKÝ PAS, BIKINY, KRAŤASY, ZAVAZOVÁNÍ, VELIKOST M</t>
  </si>
  <si>
    <t>TWO-PIECE SWIMSUIT SWIMSUIT HIGH WAIST BIKINI SHORTS BINDING M</t>
  </si>
  <si>
    <t>82d4ddd6-d8fa-46c5-85e5-1955de99aa0a</t>
  </si>
  <si>
    <t>Sungboon Editor - Deep Collagen Power Boosting Mask 4 x 37g</t>
  </si>
  <si>
    <t>82d500df-ca37-4063-bab7-596f297864af</t>
  </si>
  <si>
    <t>Alpi Moda tunika P-87P-15 volný kulatý velikost 5XL</t>
  </si>
  <si>
    <t>Alpi Moda tunic P-87P-15 loose round size 5XL</t>
  </si>
  <si>
    <t>82d51b96-0a97-434a-8303-5e056a1ff74d</t>
  </si>
  <si>
    <t>Zimní pneumatika Windforce Snowblazer 215/65R16 98 H, přilnavost na sněhu (3PMSF)</t>
  </si>
  <si>
    <t>Windforce Snowblazer 215/65R16 98 H winter tire snow traction (3PMSF)</t>
  </si>
  <si>
    <t>82d53e44-7ecf-4d7e-95ff-03cc4f08042f</t>
  </si>
  <si>
    <t>Volně stojící zahradní houpačka Fieldmann 130 x 48 cm</t>
  </si>
  <si>
    <t>Freestanding garden swing Fieldmann 130 x 48cm</t>
  </si>
  <si>
    <t>82d54258-ef83-41ce-bd01-631dfafffc87</t>
  </si>
  <si>
    <t>Sada pro opravu karburátoru WEBER DGAV 32/36 32 FORD</t>
  </si>
  <si>
    <t>Carburetor repair kit WEBER DGAV 32/36 32 FORD</t>
  </si>
  <si>
    <t>82d54e1b-f287-42fe-ac73-499b6ee4c54b</t>
  </si>
  <si>
    <t>NAGABA 444 ČERVENÁ CRAZY - PÁNSKÁ TREKOVÁ POLOBOTKA - VELIKOST 46</t>
  </si>
  <si>
    <t>NAGABA 444 RED CRAZY - MEN'S TREKKING SHOE - SIZE 46</t>
  </si>
  <si>
    <t>82d54f83-47b2-4ec4-8aa0-eeba2d703913</t>
  </si>
  <si>
    <t>Vans pánské sportovní boty Jaro 2023 velikost 42</t>
  </si>
  <si>
    <t>Vans men's sports shoes Spring 2023 size 42</t>
  </si>
  <si>
    <t>82d59fed-df22-45b7-9ffd-ca6c8cfc9eca</t>
  </si>
  <si>
    <t>NG Brake Disc NG643</t>
  </si>
  <si>
    <t>82d5d930-8ae7-4972-8f99-ebf750a68063</t>
  </si>
  <si>
    <t>Zadní Kryt Apple pro Apple iPhone 11 Pro Max modrý</t>
  </si>
  <si>
    <t>Back Apple for Apple iPhone 11 Pro Max blue</t>
  </si>
  <si>
    <t>82d60ef7-c8bf-46b1-ad6b-246c9688b7db</t>
  </si>
  <si>
    <t>Givova pánská větrovka s kapucí RJ001 0002 velikost XS</t>
  </si>
  <si>
    <t>Givova men's windbreaker jacket with hood RJ001 0002 size XS</t>
  </si>
  <si>
    <t>82d66742-eebc-4668-8c4d-4ae3138bdbd7</t>
  </si>
  <si>
    <t>Monokulární dalekohled 12x42 s příslušenstvím</t>
  </si>
  <si>
    <t>Monocular binoculars 12x42 with accessories</t>
  </si>
  <si>
    <t>82d68c4e-6817-4c1f-996d-694b96b67682</t>
  </si>
  <si>
    <t>Akinu krmivo směs 0,1 kg</t>
  </si>
  <si>
    <t>Akinu mixed food 0.1 kg</t>
  </si>
  <si>
    <t>82d6a991-cd34-45d7-b6d6-d1e475ec1178</t>
  </si>
  <si>
    <t>Dudlík Bibs kulatý kaučuk 0+</t>
  </si>
  <si>
    <t>Rubber Bibs round natural rubber 0</t>
  </si>
  <si>
    <t>82d71ab0-13d5-4cbb-8445-841b4d15b7f6</t>
  </si>
  <si>
    <t>TENISKY LEE COOPER LCW-21-31-0905L vysoké 38</t>
  </si>
  <si>
    <t>SNEAKERS LEE COOPER LCW-21-31-0905L high 38</t>
  </si>
  <si>
    <t>82d7632d-5869-4fc1-954d-7e6fcf1d6398</t>
  </si>
  <si>
    <t>Jednokomorový dřez Moderno Martha 40 granit černý</t>
  </si>
  <si>
    <t>Moderno Martha 40 single-bowl sink, black granite</t>
  </si>
  <si>
    <t>82d7736d-3cb0-4081-86eb-5aa72b4362b2</t>
  </si>
  <si>
    <t>Sera Reptil Professional Herbivor 1l gran 01812</t>
  </si>
  <si>
    <t>82d78420-d73b-49fd-9adf-b227bf99945e</t>
  </si>
  <si>
    <t>Lehátko ocel modré Malatec</t>
  </si>
  <si>
    <t>Malatec blue steel deckchair</t>
  </si>
  <si>
    <t>82d798ce-9f71-4b6b-8788-33348eac9aab</t>
  </si>
  <si>
    <t>NBB JC 120V 150W 25h. GX6,35 64501 523099010</t>
  </si>
  <si>
    <t>NBB JC 120V 150W 25h. GX6.35 64501 523099010</t>
  </si>
  <si>
    <t>82d79d6b-38b0-475a-908e-3ec162b26ba2</t>
  </si>
  <si>
    <t>SVAŘOVACÍ STROJ NA BALICÍ FÓLIE, RUČNÍ BALICÍ STROJ, REGULACE ČASU 300 MM, 400 W</t>
  </si>
  <si>
    <t>FILM SEALER PACKING MANUAL PACKING MACHINE TIME CONTROL 300MM 400W</t>
  </si>
  <si>
    <t>82d7d555-7c36-4a8a-acc0-b6912595f09a</t>
  </si>
  <si>
    <t>Eko kůže Samolepicí kožený váleček Lepidlo Potah Skaj 15 x 140 Cm Červená</t>
  </si>
  <si>
    <t>Eco Leather Self Adhesive Roll Leather Glue Upholstery Skaj 15 x 140cm Red</t>
  </si>
  <si>
    <t>82d7da43-a4a8-4432-967d-5e7728f0f6fc</t>
  </si>
  <si>
    <t>Quick Brake 105-0726 Sada příslušenství, brzdové čelisti</t>
  </si>
  <si>
    <t>Quick Brake 105-0726 Add-on kit, brake shoes</t>
  </si>
  <si>
    <t>82d833cc-5a08-4557-a34c-8f09b9850640</t>
  </si>
  <si>
    <t>Maxgear 60-0602 Pružina zavěšení</t>
  </si>
  <si>
    <t>Maxgear 60-0602 Sprężyna zawieszenia</t>
  </si>
  <si>
    <t>82d87382-fff5-4d0e-bbb2-5bb91790a373</t>
  </si>
  <si>
    <t>TRIUMPH - Tělový make-up Soft Touch P EX - 70 C</t>
  </si>
  <si>
    <t>TRIUMPH - Body Make-up Soft Touch P EX - 70 C</t>
  </si>
  <si>
    <t>82d87f0f-58bf-4bae-94ad-1269d11f9efd</t>
  </si>
  <si>
    <t>Tréninkový silikonový obojek pro psa vel. M/L</t>
  </si>
  <si>
    <t>Silicone training dog collar, size M/L</t>
  </si>
  <si>
    <t>82d881f3-d07c-47de-a2b3-6e1d9b4be8b1</t>
  </si>
  <si>
    <t>PLASTOVÁ ZKUMAVKA UZAMYKATELNÁ LAHVIČKA 88x25 mm</t>
  </si>
  <si>
    <t>PLASTIC TUBE VIAL CLOSED 88x25mm</t>
  </si>
  <si>
    <t>82d883c3-8c2e-4d56-a9c0-b6f9606ec696</t>
  </si>
  <si>
    <t>LEGO Super Mario 71403 Dobrodružství s Peach startovací sada</t>
  </si>
  <si>
    <t>LEGO Super Mario 71403 Adventures with Peach Starter Set</t>
  </si>
  <si>
    <t>82d889ac-ac3e-4f3f-938c-846bb4d53f6c</t>
  </si>
  <si>
    <t>Bino Autodráha</t>
  </si>
  <si>
    <t>Bino car track Ramp Races junior 28 x 32 x</t>
  </si>
  <si>
    <t>82d8a480-8adc-4fed-bd42-9b11478a1586</t>
  </si>
  <si>
    <t>Bella Panty Soft Hygienické vložky 20 Kusů</t>
  </si>
  <si>
    <t>Bella Panty Soft Sanitary Pads 20 Pieces</t>
  </si>
  <si>
    <t>82d8b98c-5621-4980-9247-89b8bd690730</t>
  </si>
  <si>
    <t>Zahradní nástěnné svítidlo Nordlux oranžové GU10 35 W</t>
  </si>
  <si>
    <t>Garden wall lamp Nordlux orange GU10 35 W</t>
  </si>
  <si>
    <t>82d8cc6e-f31b-4e01-a26c-1a3c262c5b5a</t>
  </si>
  <si>
    <t>Fillikid Prag 6-stranný šedý</t>
  </si>
  <si>
    <t>Fillikid Prag 6-sided grey</t>
  </si>
  <si>
    <t>82d8da20-c99d-42c4-9fef-e3e62929780a</t>
  </si>
  <si>
    <t>Přenosný reproduktor Panasonic SC-UA30E-K černý 300 W</t>
  </si>
  <si>
    <t>Portable speaker Panasonic SC-UA30E-K black 300 W</t>
  </si>
  <si>
    <t>82d8e5be-88f7-42a9-b122-e30e3d6acff5</t>
  </si>
  <si>
    <t>Historik mezi politology Životní úděl Jana P. Kučery Blanka Říchová</t>
  </si>
  <si>
    <t>82d8eaff-356e-4b1e-afeb-ef58389b87e8</t>
  </si>
  <si>
    <t>Trubka trubka 315 1 m + víko</t>
  </si>
  <si>
    <t>Corrugated shaft pipe 315 1m+ cover</t>
  </si>
  <si>
    <t>82d8ec85-806b-44da-b541-be5d0a4e67af</t>
  </si>
  <si>
    <t>Puma dámské sportovní boty MAYZE LTH JR WHITE velikost 37</t>
  </si>
  <si>
    <t>Puma women's sports shoes MAYZE LTH JR WHITE, size 37</t>
  </si>
  <si>
    <t>82d99c62-bfcc-4575-962e-28790318c9b1</t>
  </si>
  <si>
    <t>MOCNA LAMPA LATARKA WARSZTATOWA LAMPKA LED COB HÁČEK S MAGNETEM AKUMULÁTOROVÁ</t>
  </si>
  <si>
    <t>MOCNA LAMPA LATARKA WARSZTATOWA LAMPKA LED LAMP HOOK WITH MAGNET RECHARGEABLE</t>
  </si>
  <si>
    <t>82d9b01f-d2ee-41f6-af4d-f25f1c8936e4</t>
  </si>
  <si>
    <t>Narozeninová svíčka PartyDeco SCU3-3-018B stříbrná číslice 3</t>
  </si>
  <si>
    <t>Birthday candle PartyDeco SCU3-3-018B silver number 3</t>
  </si>
  <si>
    <t>82d9d8e1-df55-4938-a532-53dd8b05a4f8</t>
  </si>
  <si>
    <t>Volně stojící pračka LG FLR5A92WW</t>
  </si>
  <si>
    <t>LG FLR5A92WW Freestanding Washing Machine</t>
  </si>
  <si>
    <t>82d9f2bf-17ad-492c-983a-2b6ec9e5fa38</t>
  </si>
  <si>
    <t>Aceton SUNONE 100 ml</t>
  </si>
  <si>
    <t>Acetone SUNONE 100 ml</t>
  </si>
  <si>
    <t>82da10e4-46d4-4d54-8179-5b7a8f652df3</t>
  </si>
  <si>
    <t>BING PLÁŠTĚNKA 104/110 R057ź</t>
  </si>
  <si>
    <t>BING RAINCOAT 104/110 R057ź</t>
  </si>
  <si>
    <t>82da3259-4192-4606-a11b-0bbbaf667c87</t>
  </si>
  <si>
    <t>VODĚODOLNÝ BRUSNÝ PAPÍR P 1500 APP za mokra</t>
  </si>
  <si>
    <t>SANDPAPER WATERPROOF P 1500 APP wet</t>
  </si>
  <si>
    <t>82da424e-b294-4128-9bac-3b56c66937b2</t>
  </si>
  <si>
    <t>LEGO Creator 40711 PIKNIK PÁRY JEŽKŮ</t>
  </si>
  <si>
    <t>LEGO Creator 40711 HEDGEHOG PICNIC</t>
  </si>
  <si>
    <t>82da8983-8195-4ba8-946e-d362565c7b11</t>
  </si>
  <si>
    <t>MAXGEAR TLUMIČ MERCEDES PŘEDNÍ W163 98-05</t>
  </si>
  <si>
    <t>MAXGEAR SHOCK ABSORBER MERCEDES FRONT W163 98-05</t>
  </si>
  <si>
    <t>82db1eb0-68ee-49cc-a8fb-77a27dab477f</t>
  </si>
  <si>
    <t>Ukrajinština - konverzace Kolektiv autorů</t>
  </si>
  <si>
    <t>82db2cf5-f54e-433d-b688-3292541ccb26</t>
  </si>
  <si>
    <t>Espada pánská košile Elegantní pánská business košile slim fit hladká slim dlouhý rukáv bavlna velikost 3XL</t>
  </si>
  <si>
    <t>Espada men's shirt Elegant men's business shirt slim fit smooth slim long sleeve cotton size 3XL</t>
  </si>
  <si>
    <t>82dbbe99-7ee7-492c-bf12-56f5e85f3197</t>
  </si>
  <si>
    <t>BERRETTI Klasická forma na koláčové maso 38x27x1,8 cm BR-0251</t>
  </si>
  <si>
    <t>BERRETTI Classic form meat sheet cake 38x27x1,8cm BR-0251</t>
  </si>
  <si>
    <t>82dbf62b-9cae-4fc0-98df-75262cce2b08</t>
  </si>
  <si>
    <t>TIC TAC CITRUS MIX DRAŽÉ S PŘÍCHUTÍ CITRUSOVÝCH PLODŮ 24ks</t>
  </si>
  <si>
    <t>TIC TAC CITRUS MIX CITRUS FRUIT FLAVORED DRAGEES 24pcs</t>
  </si>
  <si>
    <t>82dc37dd-5cc4-4625-bfbc-7d33a021a867</t>
  </si>
  <si>
    <t>Napájecí kabel PremiumCord KPSP3 3 m</t>
  </si>
  <si>
    <t>Power cable PremiumCord KPSP3 3 m</t>
  </si>
  <si>
    <t>82dcda47-04df-4935-a886-e3c1752dc2bd</t>
  </si>
  <si>
    <t>Podlahová lampa GTV Benfica E27 60 W černá</t>
  </si>
  <si>
    <t>Floor lamp GTV Benfica E27 60 W black</t>
  </si>
  <si>
    <t>82dd1faf-6016-490b-a82f-beb718aa81ca</t>
  </si>
  <si>
    <t>Bonprix jednodílné plavky černé velikost 42</t>
  </si>
  <si>
    <t>Bonprix one-piece swimsuit black size 42</t>
  </si>
  <si>
    <t>82dd47f5-6489-4137-9b1b-af60d1839ff3</t>
  </si>
  <si>
    <t>Stojan na koření Kamille KM7038 otočný, 12 ks</t>
  </si>
  <si>
    <t>Kamille KM7038 spice rack rotating 12 pcs.</t>
  </si>
  <si>
    <t>82dd7a3c-3ff0-4b63-83b6-9a1bc0dd10b8</t>
  </si>
  <si>
    <t>Žárovka Repti-Zoo RZ MHL35 0 W</t>
  </si>
  <si>
    <t>Bulb Repti-Zoo RZ MHL35 0 W</t>
  </si>
  <si>
    <t>82dd7d49-0f9b-492e-a77f-c81bd8bcf736</t>
  </si>
  <si>
    <t>Sonda na zdobení Zolta růžová</t>
  </si>
  <si>
    <t>Probe for decorating Yellow pink</t>
  </si>
  <si>
    <t>82ddb903-12c9-4304-b1d3-30bcb9c8ce69</t>
  </si>
  <si>
    <t>82ddd1d6-8316-4aea-b593-418b22485d97</t>
  </si>
  <si>
    <t>Elektrická Bruska Struhadlo Pilník Na Nohy Pata Pedikúra 3W</t>
  </si>
  <si>
    <t>Electric Milling Grater Foot File Heel Pedicure 3W</t>
  </si>
  <si>
    <t>82ddd935-54e6-4553-9734-bc04b5d7e6fa</t>
  </si>
  <si>
    <t>Pánské boxerky Cornette Infinity 910/51 vel. M (46) modalové proužky námořnická modrá</t>
  </si>
  <si>
    <t>Men's boxer shorts Cornette Infinity 910/51 r. M (46) modal stripes navy blue</t>
  </si>
  <si>
    <t>82de1bf8-9ea1-4e61-afec-dcdff150c8ae</t>
  </si>
  <si>
    <t>82de2c22-873a-4a2f-bb69-337e73e57661</t>
  </si>
  <si>
    <t>Spoko Ořezávátko s víčkem a kontejnerem 25 x 19 x 35 mm 1 kus různé barvy</t>
  </si>
  <si>
    <t>Spoko Sharpener with lid and container 25 x 19 x 35 mm 1 piece different colors</t>
  </si>
  <si>
    <t>82de9349-daf4-474b-98ce-58d7c36fbb28</t>
  </si>
  <si>
    <t>Pánské boty Caterpillar INTRUDER P723901 46</t>
  </si>
  <si>
    <t>Men's shoes Caterpillar INTRUDER P723901 46</t>
  </si>
  <si>
    <t>82dea77c-24ca-4183-af14-21980b2c6a9c</t>
  </si>
  <si>
    <t>LEGO Classic 11037 Kreativní planety</t>
  </si>
  <si>
    <t>LEGO Classic 11037 Creative Planets</t>
  </si>
  <si>
    <t>82deb147-cfd8-4b8a-83f9-9d04933931d9</t>
  </si>
  <si>
    <t>Přírodní tofu 200 g Bionaturo</t>
  </si>
  <si>
    <t>Natural tofu 200g Bionaturo</t>
  </si>
  <si>
    <t>82ded71e-1965-41a6-b93a-fc0f772b5116</t>
  </si>
  <si>
    <t>PARKER IM ACHROMATIC černý propiska</t>
  </si>
  <si>
    <t>PARKER IM ACHROMATIC black pen</t>
  </si>
  <si>
    <t>82def853-6bc8-49d5-acab-de2efe48e708</t>
  </si>
  <si>
    <t>DERMOMED sprchový gel s bylinnou vůní 650 ml</t>
  </si>
  <si>
    <t>DERMOMED herbal shower gel 650ML</t>
  </si>
  <si>
    <t>82df1ab4-4338-43dd-be8e-7bc53da1d079</t>
  </si>
  <si>
    <t>Brčka MIX barev BIO ekologické 8/197 mm 100ks</t>
  </si>
  <si>
    <t>Paper straws MIX colors BIO ecological 8/197mm 100pcs.</t>
  </si>
  <si>
    <t>82df2a29-ba61-4ed9-aa67-b897c96a7736</t>
  </si>
  <si>
    <t>Kroketová sada LONDERO pro 4 osoby v Pokrovu</t>
  </si>
  <si>
    <t>LONDERO Croquet Set for 4 People in a Cover</t>
  </si>
  <si>
    <t>82df3d64-be9e-4e3f-a3f5-9833ab2ce8b8</t>
  </si>
  <si>
    <t>Spony Extol Premium, balení 1000ks, 10mm, 11,3x0,52x0,70mm</t>
  </si>
  <si>
    <t>Extol Premium buckles, 1000pcs package, 10mm, 11.3x0.52x0.70mm</t>
  </si>
  <si>
    <t>82df4ccc-6680-4664-a81e-cac93cc11189</t>
  </si>
  <si>
    <t>Tričko s dlouhým rukávem Deep Navy vel.</t>
  </si>
  <si>
    <t>Deep Navy r. L Men's Iconic Long Sleeve T-Shirt</t>
  </si>
  <si>
    <t>82df5f4f-3058-4e71-bd89-e52b571159bc</t>
  </si>
  <si>
    <t>Gel pod oči La Roche-Posay 15 ml</t>
  </si>
  <si>
    <t>La Roche-Posay eye gel 15 ml</t>
  </si>
  <si>
    <t>82df5feb-ebbb-4b73-8df0-dc524d053fe0</t>
  </si>
  <si>
    <t>LED monitor Samsung LS24C332GAUXEN 24" 1920 x 1080 px IPS / PLS</t>
  </si>
  <si>
    <t>Samsung LS24C332GAUXEN LED monitor 24" 1920 x 1080 px IPS / PLS</t>
  </si>
  <si>
    <t>82dfefc2-15ff-4ad5-bf80-de7d9ad25071</t>
  </si>
  <si>
    <t>PÁNSKÉ SANDÁLY LEE COOPER ČERNÉ LCW-24-34-2620MA vel. 44</t>
  </si>
  <si>
    <t>MEN'S SANDALS LEE COOPER BLACK LCW-24-34-2620MA r 44</t>
  </si>
  <si>
    <t>82e01622-0356-4809-8c59-058245bf85f0</t>
  </si>
  <si>
    <t>Demar Holínky MAMMUT zateplené oblohou 30/31Lehké Zimní</t>
  </si>
  <si>
    <t>Demar MAMMUT boots insulated sky 30/31Light Winter</t>
  </si>
  <si>
    <t>82e01be6-ccdf-4cd8-ab76-1a4e79d681fe</t>
  </si>
  <si>
    <t>Zadní Kryt Nillkin pro Google Pixel 9 Pro XL, černý</t>
  </si>
  <si>
    <t>Back Nillkin for Google Pixel 9 Pro XL black</t>
  </si>
  <si>
    <t>82e051a0-038d-4137-8ae0-bcfa874b870e</t>
  </si>
  <si>
    <t>Vytahováky šroubů komplet 10 Ks CrMo YATO YT-0603</t>
  </si>
  <si>
    <t>Screwdrivers set of 10pcs CrMo YATO YT-0603</t>
  </si>
  <si>
    <t>82e0b18c-364a-4ab3-b2cc-b95223b5cfdd</t>
  </si>
  <si>
    <t>Befado papuče Řemínky vícebarevné velikost 27</t>
  </si>
  <si>
    <t>Befado children's slippers Velcro, multicolored, size 27</t>
  </si>
  <si>
    <t>82e0b1e6-ecff-4138-a0e8-466ed82517df</t>
  </si>
  <si>
    <t>BODY rozepínací 80 NENOVELKÉ dlouhý rukáv s HVĚZDIČKAMI od</t>
  </si>
  <si>
    <t>BODY zip 80 INNOCENT long sleeve with STARS from</t>
  </si>
  <si>
    <t>82e0c3bc-1210-424e-bb9b-6535395745a6</t>
  </si>
  <si>
    <t>Album na zdobení DpCraft 20,5 x 20,5 cm, 40 listů</t>
  </si>
  <si>
    <t>DpCraft decorating album 20.5x20.5 cm 40 sheets</t>
  </si>
  <si>
    <t>82e0c4d0-0a02-40ff-a8c1-075b9b0cbdd3</t>
  </si>
  <si>
    <t>Vícesložkové hnojivo AGRO CS granulát 5 kg</t>
  </si>
  <si>
    <t>Multicomponent fertilizer AGRO CS granules 5 kg</t>
  </si>
  <si>
    <t>82e0d952-457e-4bdb-a884-510e545350d3</t>
  </si>
  <si>
    <t>Pětiprsté lyžařské rukavice YOCLUB 18, vícebarevné</t>
  </si>
  <si>
    <t>Five-fingered Ski Gloves YOCLUB 18 multicolor</t>
  </si>
  <si>
    <t>82e0ec58-cb27-4595-8527-14d7d3a6b070</t>
  </si>
  <si>
    <t>82e0fbbf-a4a9-4f27-a3a8-475099595078</t>
  </si>
  <si>
    <t>NÁBYTKOVÁ ÚCHYTKA KLASICKÝ PRO NÁBYTEK SKŘÍNĚK ZÁSUVEK ČERNÝ MATNÝ JAXON 168 MM</t>
  </si>
  <si>
    <t>CLASSIC FURNITURE HOLDER FOR DRAWER CABINET FURNITURE BLACK MATT JAXON 168MM</t>
  </si>
  <si>
    <t>82e0ff7d-00a5-4d80-9c88-b201ad6b2d5e</t>
  </si>
  <si>
    <t>Fotbalové štulpny Hummel bílé vel. 27-30</t>
  </si>
  <si>
    <t>Football tights Hummel white r. 27-30</t>
  </si>
  <si>
    <t>82e10758-c899-4942-bba8-961da4169eda</t>
  </si>
  <si>
    <t>STARS FROM THE STARS SOFT MATT podkladová báze na obličej 02 sand beige 30 ml</t>
  </si>
  <si>
    <t>STARS FROM THE STARS SOFT MATT foundation for face 02 sand beige 30 ml</t>
  </si>
  <si>
    <t>82e1335e-5006-41d6-b89c-bb6254825dda</t>
  </si>
  <si>
    <t>Lihová vařička Trangia Spirit Burner B25</t>
  </si>
  <si>
    <t>Spirit cooker Trangia Spirit burner B25</t>
  </si>
  <si>
    <t>82e14065-fbb3-45e5-9e77-70ad51d8791b</t>
  </si>
  <si>
    <t>Špachtle KitchenAid Coreline KAG031OHERE černo-červená</t>
  </si>
  <si>
    <t>KitchenAid Coreline spatula KAG031OHERE black and red</t>
  </si>
  <si>
    <t>82e14ae1-6244-4751-9252-869a45801247</t>
  </si>
  <si>
    <t>Termos I-Drink violet 0,5 l růžový</t>
  </si>
  <si>
    <t>Thermos I-Drink Violet 0,5 l pink</t>
  </si>
  <si>
    <t>82e18c23-d916-4465-bcd5-3be147382e16</t>
  </si>
  <si>
    <t>Sada na háčkování z příze Dívka v DIY šatech Udělej si sám</t>
  </si>
  <si>
    <t>Yarn crochet kit Girl in a Dress DIY Do It Yourself</t>
  </si>
  <si>
    <t>82e1ae63-3fce-4d5d-b056-d5e500152e75</t>
  </si>
  <si>
    <t>Monster Pacific Punch 0,5l</t>
  </si>
  <si>
    <t>Monster Pacific Punch 0.5l</t>
  </si>
  <si>
    <t>82e1bc09-701c-4a2a-bbe3-6168ecdb42ae</t>
  </si>
  <si>
    <t>PROSTĚRADLO JERSEY S GUMIČKOU DO POSTÝLKY 160X80</t>
  </si>
  <si>
    <t>JERSEY BED SHEET FOR BED 160X80</t>
  </si>
  <si>
    <t>82e1dfc9-4172-4211-b686-aeb83228d402</t>
  </si>
  <si>
    <t>New Era kšiltovka černá velikost univerzální</t>
  </si>
  <si>
    <t>New Era baseball cap black universal size</t>
  </si>
  <si>
    <t>82e20e05-1825-4fbb-bb86-ee9e44ee7c8a</t>
  </si>
  <si>
    <t>HEVER SAMOCHODOWY LEWAREK TRAPEZOWY SILNÝ MOMENTOVÝ KLÍČ 1,5T BECKE</t>
  </si>
  <si>
    <t>PODNOŚNIK SAMOCHODOWY LEWAREK TRAPEZOWY STRONG RATCHET WRENCH 1,5T BECKE</t>
  </si>
  <si>
    <t>82e2187e-e985-4ffc-a883-1d66dbba58cf</t>
  </si>
  <si>
    <t>Zubová tyč Instar 7910 270 mm</t>
  </si>
  <si>
    <t>Instar 7910 notched trowel 270 mm</t>
  </si>
  <si>
    <t>82e229b6-7d55-4d20-a9da-470c28a8c507</t>
  </si>
  <si>
    <t>Kniha plná oken První slova</t>
  </si>
  <si>
    <t>A book full of windows First words</t>
  </si>
  <si>
    <t>82e241f0-18e6-42e8-b70f-21d99629de0b</t>
  </si>
  <si>
    <t>HOT WHEELS HW BRAILLE RACER - TWIN MILL NOVÝ 2024</t>
  </si>
  <si>
    <t>HOT WHEELS HW BRAILLE RACER - TWIN MILL NEW 2024</t>
  </si>
  <si>
    <t>82e24f43-a514-46b9-8ab5-2f0a07f69eaa</t>
  </si>
  <si>
    <t>VIKI Podprsenka BEZ KOSTIC 577 Joanna 75E</t>
  </si>
  <si>
    <t>VIKI Bra WITHOUT UNDERWIRE 577 Joanna 75E</t>
  </si>
  <si>
    <t>82e2bdc1-6a42-4c81-a61f-559011d815dc</t>
  </si>
  <si>
    <t>Držák na prsty N-S červený</t>
  </si>
  <si>
    <t>NS finger grip red</t>
  </si>
  <si>
    <t>82e2c146-ad35-43ad-adfe-e5a529f00edf</t>
  </si>
  <si>
    <t>Stínící panelové pásy Bradas 0,19 x 35 m světle šedá s klipy</t>
  </si>
  <si>
    <t>Fencing tape Bradas 0.19 x 35 m, light gray with clips</t>
  </si>
  <si>
    <t>82e2c700-c6f5-4d24-8283-45541776f2ed</t>
  </si>
  <si>
    <t>Mletá káva Lavazza 250 g</t>
  </si>
  <si>
    <t>Ground coffee Lavazza 250 g</t>
  </si>
  <si>
    <t>82e2e12c-caa7-4f9d-9d85-05e94587fcc5</t>
  </si>
  <si>
    <t>VIKI 577 podprsenka JOANNA měkká velká BÍLÁ 80B</t>
  </si>
  <si>
    <t>VIKI 577 bra JOANNA soft large WHITE 80B</t>
  </si>
  <si>
    <t>82e2e623-23df-4e66-ad6d-705337ba3dc9</t>
  </si>
  <si>
    <t>Obilná baňka pro malé ptáky Nestor 0,09 kg</t>
  </si>
  <si>
    <t>Grains treat stick for small birds Nestor 0,09 kg</t>
  </si>
  <si>
    <t>82e2f595-86d5-4159-9289-453f8d74a09c</t>
  </si>
  <si>
    <t>Pánské kalhoty Puma ESS Logo TR, černé, velikost XS</t>
  </si>
  <si>
    <t>Puma men's ESS Logo Pants TR black size XS</t>
  </si>
  <si>
    <t>82e30553-d809-43a0-b897-a3ec59b52caf</t>
  </si>
  <si>
    <t>Brit krmivo granule 0,3 kg křeček</t>
  </si>
  <si>
    <t>Brit food granules 0.3 kg for hamsters</t>
  </si>
  <si>
    <t>82e31b40-14da-4462-93c6-5e5a1c850560</t>
  </si>
  <si>
    <t>Akční figurka Hasbro Transformers EarthSpark Bumblebee &amp; Mo Malto 20,3 cm</t>
  </si>
  <si>
    <t>Hasbro Transformers EarthSpark Bumblebee &amp; Mo Malto action figure 20.3 cm</t>
  </si>
  <si>
    <t>82e34d92-57d6-4288-b057-1806cc322308</t>
  </si>
  <si>
    <t>Sada elektrických koncovek 450 Ks Plastové balení ZK450 KS</t>
  </si>
  <si>
    <t>Set of Electrical Tips 450Pcs Plastic Packaging ZK450PCS</t>
  </si>
  <si>
    <t>82e37d93-f44b-4758-890a-f02559e4b243</t>
  </si>
  <si>
    <t>Kidnort Autosedačka Natt šedá</t>
  </si>
  <si>
    <t>Car seat ISOFIX 100-150 cm tall (15-36 kg) NATT Grey</t>
  </si>
  <si>
    <t>82e3a3f9-bee0-4b5b-97bc-b1ac8f629fc4</t>
  </si>
  <si>
    <t>82e3c45b-8382-46d4-bf5d-61ff1ddb9cfb</t>
  </si>
  <si>
    <t>Purles 167 Noční sérum Retinal Noční sérum s retinalem</t>
  </si>
  <si>
    <t>Purles 167 Retinal Night Serum Night serum with retinal</t>
  </si>
  <si>
    <t>82e3e1e3-5baa-4d87-9a19-9b3e984bdea0</t>
  </si>
  <si>
    <t>Pevný přebalovací pult BABYSWEET 47 x 70 cm bílý</t>
  </si>
  <si>
    <t>Rigid changing table BABYSWEET 47 x 70 cm white</t>
  </si>
  <si>
    <t>82e40337-8d6f-4f49-a7da-f57ad86c6b5a</t>
  </si>
  <si>
    <t>Triumph podprsenka vyztužená béžová velikost 90D</t>
  </si>
  <si>
    <t>Triumph padded bra beige size 90D</t>
  </si>
  <si>
    <t>82e41043-e1b3-4309-94dd-afbf77227298</t>
  </si>
  <si>
    <t>Vysavač vysavač Luxma vysavač</t>
  </si>
  <si>
    <t>Baby vacuum cleaner Luxma vacuum cleaner</t>
  </si>
  <si>
    <t>82e4147e-67a3-4489-982f-4d2465fe1837</t>
  </si>
  <si>
    <t>Adidas sportovní obuv plast modrá velikost 36</t>
  </si>
  <si>
    <t>Adidas sports shoes plastic blue size 36</t>
  </si>
  <si>
    <t>82e446a4-a8c1-43f7-963a-fa43be030e22</t>
  </si>
  <si>
    <t>Skechers pánské sportovní boty Arch Fit - Titan velikost 46</t>
  </si>
  <si>
    <t>Skechers Arch Fit Men's Sports Shoes - Titan Size 46</t>
  </si>
  <si>
    <t>82e490d4-9242-49c9-8e7d-46dc7882d8e4</t>
  </si>
  <si>
    <t>Poporodní kalhotky na jedno použití Babyono XL síťované</t>
  </si>
  <si>
    <t>Disposable postpartum panties Babyono XL mesh</t>
  </si>
  <si>
    <t>82e4c3bd-4ee1-4a0c-b7ce-8328b1fdd79c</t>
  </si>
  <si>
    <t>Dětské tričko Kombajn pro chlapce, béžové, 86</t>
  </si>
  <si>
    <t>Children's T-shirt Beige for Boys Harvester 86</t>
  </si>
  <si>
    <t>82e4f965-4d30-4d24-9562-6358f9353307</t>
  </si>
  <si>
    <t>Viki podprsenka měkká béžová velikost 95F</t>
  </si>
  <si>
    <t>Viki soft beige bra size 95F</t>
  </si>
  <si>
    <t>82e501c4-56f8-4c09-9420-9e607c03115d</t>
  </si>
  <si>
    <t>82e50839-51e6-4482-aac5-3efb1d2c5caf</t>
  </si>
  <si>
    <t>Febi Bilstein 101449 Vzduchový filtr</t>
  </si>
  <si>
    <t>Febi Bilstein 101449 Filtr powietrza</t>
  </si>
  <si>
    <t>82e5255d-4ea6-4539-bfb7-b4fc1485f77d</t>
  </si>
  <si>
    <t>Káva Passalacqua Cremador 1000 g</t>
  </si>
  <si>
    <t>Passalacqua Cremador mixed coffee beans 1000 g</t>
  </si>
  <si>
    <t>82e53db1-02b7-4675-8217-38a81cfe0f3f</t>
  </si>
  <si>
    <t>SILNÉ BAKTERIE DO JEZÍRKA – KRUGER MEIER BACTERIAL TREATMENT 100 G</t>
  </si>
  <si>
    <t>STRONG BACTERIA FOR PONDS - KRUGER MEIER BACTERIAL TREATMENT 100G</t>
  </si>
  <si>
    <t>82e5723f-c496-4823-a0ba-6aab4057a562</t>
  </si>
  <si>
    <t>KLÍČ ČTVEREC 8 a 10 mm PRO OLEJOVÝ KOREK RENAULT</t>
  </si>
  <si>
    <t>WRENCH SQUARE 8 and 10 mm FOR RENAULT OIL STOPPER</t>
  </si>
  <si>
    <t>82e57ba6-f5fc-4a64-b052-7f2411cb97f0</t>
  </si>
  <si>
    <t>MIZUNO WAVE MOMENTUM 3 MID (47) Pánské boty Bílá Halovka</t>
  </si>
  <si>
    <t>MIZUNO WAVE MOMENTUM 3 MID (47) Men's Shoes White Indoor</t>
  </si>
  <si>
    <t>82e59af2-738d-48da-9e0a-704e91a0d936</t>
  </si>
  <si>
    <t>PUMA SHOES ALL-DAY ACTIVE 38626903 r 37,5</t>
  </si>
  <si>
    <t>PUMA ALL-DAY ACTIVE SHOES 38626903 r 37.5</t>
  </si>
  <si>
    <t>82e5a6eb-c9df-444b-a5f3-7fe20477ab0a</t>
  </si>
  <si>
    <t>Mac Toys Drivero RC sklápěčka</t>
  </si>
  <si>
    <t>Mac Toys Drivero RC dump truck</t>
  </si>
  <si>
    <t>82e5b5f7-62f1-4c21-b8ff-b3971a5e1cd8</t>
  </si>
  <si>
    <t>Vápno pochoutky Vitapol 0,04 kg pro hlodavce</t>
  </si>
  <si>
    <t>Vitapol lime treats 0.04 kg for rodents</t>
  </si>
  <si>
    <t>82e5d9e2-231d-4799-ba91-74497502cab9</t>
  </si>
  <si>
    <t>Gorsenia měkká podprsenka béžová velikost 65M</t>
  </si>
  <si>
    <t>Gorsenia soft beige bra size 65M</t>
  </si>
  <si>
    <t>82e618b9-8a18-4bfe-bc15-9de07e19bb6e</t>
  </si>
  <si>
    <t>Brousek Kraft&amp;Dele</t>
  </si>
  <si>
    <t>Electric knife sharpener Kraft&amp;Dele</t>
  </si>
  <si>
    <t>82e62fcd-428c-459f-9f6e-769ec78421bc</t>
  </si>
  <si>
    <t>Doplněk stravy Swanson Health Products Magnolie Bark 60 kapslí</t>
  </si>
  <si>
    <t>Swanson Health Products Dietary Supplement Magnolia Bark 60 capsules</t>
  </si>
  <si>
    <t>82e64b4a-1b8d-4f96-b863-faf66249f7d1</t>
  </si>
  <si>
    <t>Triumph podprsenka měkká černá velikost 90D</t>
  </si>
  <si>
    <t>Triumph soft bra black size 90D</t>
  </si>
  <si>
    <t>82e65ed4-1710-44fc-a706-39eed475cd6c</t>
  </si>
  <si>
    <t>IP KAMERA HIKVISION DS-2CD1021-I</t>
  </si>
  <si>
    <t>HIKVISION IP CAMERA DS-2CD1021-I</t>
  </si>
  <si>
    <t>82e69316-ac51-4d7e-b940-35ee3edbfc52</t>
  </si>
  <si>
    <t>BATOH TAŠKA NA NOTEBOOK S USB PROTI KRÁDEŽI TSA</t>
  </si>
  <si>
    <t>BACKPACK LAPTOP BAG WITH USB ANTI-THEFT TSA</t>
  </si>
  <si>
    <t>82e6bd7b-7307-4b3e-9217-21a1b4b9543c</t>
  </si>
  <si>
    <t>Alkalická baterie Duracell AA (R6) 8 ks</t>
  </si>
  <si>
    <t>Battery alkaline battery Duracell AA (R6) 8 pcs</t>
  </si>
  <si>
    <t>82e6c250-7090-4a70-b0fd-8c83809115d1</t>
  </si>
  <si>
    <t>TESLA SlowJuicer SJ770 XXL Deluxe pomalý odšťavňovač</t>
  </si>
  <si>
    <t>TESLA SlowJuicer SJ770 XXL Deluxe slow juicer</t>
  </si>
  <si>
    <t>82e6dcdc-9186-4b44-901e-712c74917b05</t>
  </si>
  <si>
    <t>LED žárovka Sollux Lightning E14 7,5 W 4000 K</t>
  </si>
  <si>
    <t>Sollux lightning E14 7.5 W 4000 K LED bulb</t>
  </si>
  <si>
    <t>82e6f01e-903f-4650-be5f-9d6027e2e24a</t>
  </si>
  <si>
    <t>Puzzle 1000 neonových barevných čar Super kočky Trefl 10581</t>
  </si>
  <si>
    <t>Puzzle 1000 Neon Color Line Super cats Trefl 10581</t>
  </si>
  <si>
    <t>82e7638e-fe01-44de-99f3-2dba19872acc</t>
  </si>
  <si>
    <t>Sada hasičských vozidel Autíčka 1:64</t>
  </si>
  <si>
    <t>Set of Fire Brigade Vehicles Resoraki 1:64</t>
  </si>
  <si>
    <t>82e795a5-2b17-427b-ab19-50da4156282c</t>
  </si>
  <si>
    <t>Adaptér hadice 3/4" vnější závit, rychlospojka ROSA</t>
  </si>
  <si>
    <t>Hose adapter 3/4 "male thread, ROSA quick coupling</t>
  </si>
  <si>
    <t>82e7a9cc-136e-4da5-a600-22774dad6da9</t>
  </si>
  <si>
    <t>82e7b4ad-4044-4bd5-968d-7afe5495754f</t>
  </si>
  <si>
    <t>Pánské tenisky Nike Court Vision Low NN DH2987-001 vel. 44</t>
  </si>
  <si>
    <t>Men's sneakers Nike Court Vision Low NN DH2987-001 r.44</t>
  </si>
  <si>
    <t>82e7f036-ea3c-4da1-8f99-2da72028f3fa</t>
  </si>
  <si>
    <t>KOMPLET FISCHER taška na boty + obal na lyže 160 cm</t>
  </si>
  <si>
    <t>FISCHER SET boot bag + ski cover 160cm</t>
  </si>
  <si>
    <t>82e810c0-f039-4415-b17b-756fafa42333</t>
  </si>
  <si>
    <t>Arola difuzér 250 g</t>
  </si>
  <si>
    <t>Arola diffuser 250 g</t>
  </si>
  <si>
    <t>82e83c2e-e19c-43c6-8c6f-28696c209d56</t>
  </si>
  <si>
    <t>Nike dětské sandálky plast černé velikost 35</t>
  </si>
  <si>
    <t>Nike children's sandals plastic black size 35</t>
  </si>
  <si>
    <t>82e85230-2fe9-444b-a13b-4698c7a9500d</t>
  </si>
  <si>
    <t>Absorpční kalhotky Seni Active Plus S 10 ks</t>
  </si>
  <si>
    <t>Absorbent panties Seni Active Plus S 10 pcs.</t>
  </si>
  <si>
    <t>82e89dc3-790f-4d8f-a4bb-e390459cf342</t>
  </si>
  <si>
    <t>Lehké černé sportovní boty 191-089-6, velikost velikost</t>
  </si>
  <si>
    <t>Shoes light black sports 191-089-6 shoes size 41</t>
  </si>
  <si>
    <t>82e8a543-c496-4f4e-9320-d4434a602455</t>
  </si>
  <si>
    <t>82e8da2a-95e6-4290-83fa-71047ec2e380</t>
  </si>
  <si>
    <t>Champion COF100529E Olejový filtr</t>
  </si>
  <si>
    <t>Champion COF100529E Filtr oleju</t>
  </si>
  <si>
    <t>82e8facf-9b80-4965-8437-6637e6af6be9</t>
  </si>
  <si>
    <t>Žabky Gumbies Islander cool grey 44 EU</t>
  </si>
  <si>
    <t>Gumbies Islander cool grey 44 EU</t>
  </si>
  <si>
    <t>82e8fffe-ebd4-46ea-ba5f-09811401fd11</t>
  </si>
  <si>
    <t>VELKÉ NAFUKOVACÍ KOLO PRO PLAVÁNÍ MATRACE NA PLÁŽI</t>
  </si>
  <si>
    <t>LARGE INFLATABLE WHEEL FOR SWIMMING MATTRESSES ON BEACHES</t>
  </si>
  <si>
    <t>82e9081a-7c8f-4fbc-b687-55e028fd3e84</t>
  </si>
  <si>
    <t>Osvětlení vitrín 0,75 W 12 V DC 0,06 m, barva vícebarevná</t>
  </si>
  <si>
    <t>Site lighting 0,75W 12V DC 0,06m multicolor</t>
  </si>
  <si>
    <t>82e92273-cb36-4306-8275-6e4bfcb3b2cd</t>
  </si>
  <si>
    <t>HRUŠKA NA ODSTRAŇOVÁNÍ MANDLOVÝCH KAMENŮ ZE SKLA ZAJIŠŤUJE ČERSTVĚJŠÍ VZHLED</t>
  </si>
  <si>
    <t>PEAR FOR REMOVING TONSIL STONES FROM GLASS FOR FRESHER BREATH</t>
  </si>
  <si>
    <t>82e9243b-6d9a-4d55-a5eb-e626ff0eb8e0</t>
  </si>
  <si>
    <t>Umyvadlová baterie IntimSpa chrom</t>
  </si>
  <si>
    <t>IntimSpa chrome washbasin faucet</t>
  </si>
  <si>
    <t>82e96707-5d62-4f23-a8d4-6b75f7730875</t>
  </si>
  <si>
    <t>Dětské spodní boty 3Kamido, vodovky, kalhoty, MOTORKY vel. 25</t>
  </si>
  <si>
    <t>Children's bottoms 3Kamido, waders, trousers, MOTORY r. 25</t>
  </si>
  <si>
    <t>82e98b83-a5a2-4718-897b-7a03cb82a63f</t>
  </si>
  <si>
    <t>ELEKTRICKÁ SKUBARKA NA PEŘÍ PRO DRŮBEŽ KUŘATA PEŘÍ Černá</t>
  </si>
  <si>
    <t>ELECTRIC POULTRY FEATHER PICKER CHICKEN FEATHERS Black</t>
  </si>
  <si>
    <t>82e9b175-a7d8-45cc-afa6-c58896df36c5</t>
  </si>
  <si>
    <t>Lamelový kotouč Graphite 55H989</t>
  </si>
  <si>
    <t>Graphite Flap Wheel 55H989</t>
  </si>
  <si>
    <t>82e9e331-9978-484f-8926-b0991036846b</t>
  </si>
  <si>
    <t>Podnožka fe670BK 19 x 42 x 31 cm černá</t>
  </si>
  <si>
    <t>Footstool fe670BK 19 x 42 x 31 cm black</t>
  </si>
  <si>
    <t>82ea2484-30bc-445a-b343-afa0fc14c38e</t>
  </si>
  <si>
    <t>Puzzle Kiddoquest 20 dílků Kiddoquest</t>
  </si>
  <si>
    <t>Kiddoquest puzzle 20 pieces Kiddoquest</t>
  </si>
  <si>
    <t>82ea71fb-70b5-4d95-be07-006d14bb2265</t>
  </si>
  <si>
    <t>Pásky z nerezové oceli 8.0 x 400 mm 50 Ks YT-70584 YATO</t>
  </si>
  <si>
    <t>Bands with sta nierd 8.0x400mm 50pcs YT-70584 YATO</t>
  </si>
  <si>
    <t>82ea87d9-6f3a-46ac-8d07-2374a7b3db9c</t>
  </si>
  <si>
    <t>ATE 13.0470-5405.2 Sada brzdových destiček, kotoučové brzdy</t>
  </si>
  <si>
    <t>ATE 13.0470-5405.2 Brake pad set, disc brakes</t>
  </si>
  <si>
    <t>82eac931-1195-4c13-93dd-b34ba3bb43c6</t>
  </si>
  <si>
    <t>82eafc93-fa8b-4e5a-913d-64628c46aad8</t>
  </si>
  <si>
    <t>Přípravek na mytí ráfků ADBL Wheel Warrior Gel 500 ml</t>
  </si>
  <si>
    <t>ADBL Wheel Warrior Gel rim cleaner 500 ml</t>
  </si>
  <si>
    <t>82eb0d50-41da-47b9-84be-da5c456db2f3</t>
  </si>
  <si>
    <t>Koně – Malujeme vodní dobrodružství</t>
  </si>
  <si>
    <t>Horses - We paint water adventures</t>
  </si>
  <si>
    <t>82eb46c8-82ad-4a05-9607-d32f793a30f3</t>
  </si>
  <si>
    <t>Krabička Leuchtturm 315511 na 100 držáků</t>
  </si>
  <si>
    <t>Leuchtturm 315511 box for 100 coin holders</t>
  </si>
  <si>
    <t>82eb9715-c7b3-49c6-84d9-3dba1065bba2</t>
  </si>
  <si>
    <t>Dětské křeslo Arditex Penové kreslo vícebarevné</t>
  </si>
  <si>
    <t>Children's chair Arditex Penové kreslo multicolor</t>
  </si>
  <si>
    <t>82eba4dc-912f-49a9-b8cb-4fbf676a1ebb</t>
  </si>
  <si>
    <t>BOWLING DOVEDNOSTNÍ HRA ZVÍŘÁTKA UČENÍ POČÍTÁNÍ BOWLING WOOPIE</t>
  </si>
  <si>
    <t>BOWLING SKILL GAME FAMILY ANIMALS LEARNING COUNTING BOWLING WOOPIE</t>
  </si>
  <si>
    <t>82ebc998-096c-48f9-b20f-dba8405674d1</t>
  </si>
  <si>
    <t>Toner Náplňka pro Epson sada</t>
  </si>
  <si>
    <t>Toner Náplňka for Epson set</t>
  </si>
  <si>
    <t>82ec00f7-6332-43a5-84aa-20c8aba67e7d</t>
  </si>
  <si>
    <t>ADIDAS ADILETTE SHOWER NAZOUVÁKY</t>
  </si>
  <si>
    <t>ADIDAS ADILETTE SHOWER FLIP-FLOPS</t>
  </si>
  <si>
    <t>82ec0ca2-4eef-4e2b-85b3-1fc7bbc4b3e1</t>
  </si>
  <si>
    <t>RODE WIRELESS ME – Digitální bezdrátový systém</t>
  </si>
  <si>
    <t>RODE WIRELESS ME - Digital wireless system</t>
  </si>
  <si>
    <t>82ec50c1-186a-4c64-a012-121a18d2786e</t>
  </si>
  <si>
    <t>82ec56a3-f3c1-4b79-95aa-60e45bb01289</t>
  </si>
  <si>
    <t>Lak na nábytek Rust-Oleum bezbarvý matný 125 ml</t>
  </si>
  <si>
    <t>Furniture varnish Rust-Oleum colorless matte 125 ml</t>
  </si>
  <si>
    <t>82ec8603-2562-48c2-b33b-f0cd7156e275</t>
  </si>
  <si>
    <t>New Era kšiltovka modrá velikost 59</t>
  </si>
  <si>
    <t>New Era baseball cap blue size 59</t>
  </si>
  <si>
    <t>82ecb210-1cb0-4cde-a1f4-74510d6667dd</t>
  </si>
  <si>
    <t>PAMĚŤOVÁ KARTA MICRO SD 128GB FOTOAPARÁT KAMERA TELEFON CLASS HQ 10 UHS-I 100/10</t>
  </si>
  <si>
    <t>MEMORY CARD MICRO SD 128GB CAMERA PHONE CLASS HQ 10 UHS-I 100/10</t>
  </si>
  <si>
    <t>82ecc6c3-35d8-4716-bc2f-29f16f47c767</t>
  </si>
  <si>
    <t>BIRKENSTOCK pánské pantofle Žabky Birkenstock Barbados EVA W velikost 38</t>
  </si>
  <si>
    <t>BIRKENSTOCK Men's Flip Flops Birkenstock Barbados EVA W Size 38</t>
  </si>
  <si>
    <t>82ed03bb-2441-47bb-bf8e-961080a94852</t>
  </si>
  <si>
    <t>Lakovací pistole 600 ml KD2112</t>
  </si>
  <si>
    <t>Paint gun 600ml KD2112</t>
  </si>
  <si>
    <t>82ed0c82-b5d1-4068-a97e-e5897797605c</t>
  </si>
  <si>
    <t>Dušičkový věnec se sv. žlutými chryzantémami Ø35 cm</t>
  </si>
  <si>
    <t>All Souls' Wreath with St. yellow chrysanthemums Ø35 cm</t>
  </si>
  <si>
    <t>82ed16ac-43f2-4518-a0c2-55a209ea339c</t>
  </si>
  <si>
    <t>UNIVERZÁLNÍ DIGITÁLNÍ MOTOCYKLOVÝ POČÍTADLO ČTYŘKOLEK</t>
  </si>
  <si>
    <t>DIGITAL MOTORCYCLE COUNTER QUAD UNIVERSAL</t>
  </si>
  <si>
    <t>82ed36ba-5f73-44df-a515-ca0a3913065d</t>
  </si>
  <si>
    <t>82ed604e-30ee-4e75-b48b-2bbd7765cbbc</t>
  </si>
  <si>
    <t>82ed70c1-df74-428f-9bc9-c57c84c67a5d</t>
  </si>
  <si>
    <t>Puma pánské sportovní boty 387604 01 velikost 47</t>
  </si>
  <si>
    <t>Puma men's sports shoes 387604 01 size 47</t>
  </si>
  <si>
    <t>82ed9c22-e07e-46c0-8e72-9fb98e1e6bc5</t>
  </si>
  <si>
    <t>Panenka létající L.O.L. Surprise 593621 fialová</t>
  </si>
  <si>
    <t>LOL Surprise 593621 purple flying doll</t>
  </si>
  <si>
    <t>82ed9e3d-01c2-4866-83fe-d295f1d38295</t>
  </si>
  <si>
    <t>Knihovník Warhammer 40000 v brnění Terminátora, Space Marines, Warhammer 40000 Games Workshop</t>
  </si>
  <si>
    <t>Warhammer 40000 Librarian in Terminator Armor Space Marines Warhammer 40000 Games Workshop</t>
  </si>
  <si>
    <t>82eda268-292d-4674-aea3-8f21fbb6f20a</t>
  </si>
  <si>
    <t>JML Společné 3000+ | 30 + 1 tableta</t>
  </si>
  <si>
    <t>JML Common 3000+ | 30  1 tablets</t>
  </si>
  <si>
    <t>82eda4d2-c9db-4b2d-b150-fe74746c54fe</t>
  </si>
  <si>
    <t>UNIVERZÁLNÍ GUMOVÝ PÁSKOVÝ KLÍČ 150 mm BAHCO</t>
  </si>
  <si>
    <t>UNIVERSAL RUBBER BELT WRENCH FOR 150MM BAHCO</t>
  </si>
  <si>
    <t>82edb729-4a0d-4dff-bd14-a019a9bcea0b</t>
  </si>
  <si>
    <t>Substrát pro monsteru, filodendrona, alokasii – bigos 5 l Urban Jungle</t>
  </si>
  <si>
    <t>Substrate for monstera, philodendron, allocation - bigos 5 l Urban Jungle</t>
  </si>
  <si>
    <t>82edd43a-4a17-4963-8c43-7a1c7c86ba73</t>
  </si>
  <si>
    <t>Silikonová Forma Cake Pops Lízátkové zmrzliny Tyčinky</t>
  </si>
  <si>
    <t>Silicone Mold Cake Pops Ice Cream Lollipops Sticks</t>
  </si>
  <si>
    <t>82edd907-dc53-460e-bbd1-da95f32f7030</t>
  </si>
  <si>
    <t>Škrabka na sklo Murska 575</t>
  </si>
  <si>
    <t>Ice scraper Murska 575</t>
  </si>
  <si>
    <t>82ede4cb-d573-4fca-95e6-af06e7721bc3</t>
  </si>
  <si>
    <t>Trust Bezdrátová myš Ozaa Compact Fialová</t>
  </si>
  <si>
    <t>Trust Wireless Mouse Ozaa Compact Purple</t>
  </si>
  <si>
    <t>82edfdf3-22d4-4c17-87ba-ccd89dd0b4fd</t>
  </si>
  <si>
    <t>První černobílá knížka pro miminko Na procházce Stella Baggott</t>
  </si>
  <si>
    <t>82ee0da4-db57-4a25-ba38-af97062753c2</t>
  </si>
  <si>
    <t>Abakus 103-08-002 Rameno stěrače, čištění skel</t>
  </si>
  <si>
    <t>Abakus 103-08-002 Wiper arm, window cleaning</t>
  </si>
  <si>
    <t>82ee1265-28e4-41b3-9400-4134ed7c8265</t>
  </si>
  <si>
    <t>WARHAMMER 40K - CÍSAŘSKÉ DĚTI PÁN JÁ SE</t>
  </si>
  <si>
    <t>WARHAMMER 40K - EMPEROR'S CHILDREN LORD EXULTANT</t>
  </si>
  <si>
    <t>82ee5fcc-ec83-4d32-ab43-e97d71af310f</t>
  </si>
  <si>
    <t>Fólie stretch 3 kg transparentní streč 2,7 kg netto stretch bezbarvá</t>
  </si>
  <si>
    <t>Stretch film 3kg transparent stretch 2,7kg net stretch colorless</t>
  </si>
  <si>
    <t>82ee6206-02c8-4f06-8a92-17ef5ea3a2a7</t>
  </si>
  <si>
    <t>Sešit na noty A4 Interdruk 16 listů</t>
  </si>
  <si>
    <t>Manuscript notebook A4 Interdruk 16 sheets</t>
  </si>
  <si>
    <t>82ee98bf-cf80-426b-b8a3-90097055eabe</t>
  </si>
  <si>
    <t>Geko Převodový klíč pro kola 7000 Nm 1:78 G10072</t>
  </si>
  <si>
    <t>Geko Gear wheel wrench 7000 Nm 1:78 G10072</t>
  </si>
  <si>
    <t>82eecb0f-0606-4f30-b9bc-2aa6a57232bb</t>
  </si>
  <si>
    <t>MARVEL Spiderman FIGURKA VENOM MĚNÍ BARVU 2v1</t>
  </si>
  <si>
    <t>MARVEL SPIDERMAN FIGURINE VENOM CHANGES COLOR 2in1</t>
  </si>
  <si>
    <t>82eed19c-3e4d-4d26-a066-8b4db2c9bfdf</t>
  </si>
  <si>
    <t>Váza Sigma-Glass sklo 25 cm</t>
  </si>
  <si>
    <t>Vase Sigma-Glass glass 25cm</t>
  </si>
  <si>
    <t>82eef41e-4d4d-42f4-ae2d-af4e0ba0b7b3</t>
  </si>
  <si>
    <t>Dětské tričko Habrové tričko pro chlapce Medvídka na prkně 92</t>
  </si>
  <si>
    <t>Children's T-shirt Habrowy for Boy Bear on board 92</t>
  </si>
  <si>
    <t>82eef4fc-e80b-44dd-a562-7139bfb68bc4</t>
  </si>
  <si>
    <t>PUMA BOTY FERRARI DRIFT CAT DECIMA 30719301 vel. 46</t>
  </si>
  <si>
    <t>PUMA FERRARI DRIFT CAT DECIMA 30719301 r 46</t>
  </si>
  <si>
    <t>82ef1ea4-16b4-41f7-8ee1-048dbccd77cf</t>
  </si>
  <si>
    <t>Airbrush Plush Květinová zábava NARWAL Plyšák pro zdobení</t>
  </si>
  <si>
    <t>Airbrush Plush Floral fun NARWAL Plush Toy for decorating</t>
  </si>
  <si>
    <t>82ef23b8-08c9-401b-8d0d-b2e298478a1a</t>
  </si>
  <si>
    <t>ZATEPLENÉ kalhoty 74 kraťasy kojenecké PODZIMNÍ ZIMNÍ mešek BÉŽOVÉ</t>
  </si>
  <si>
    <t>Trousers INSULATED 74 baby shorts AUTUMN WINTER fuzz BEIGE</t>
  </si>
  <si>
    <t>82ef35d7-c6fc-4ae4-a737-c5d4081a0be9</t>
  </si>
  <si>
    <t>DEMAR 0038C TWISTER LUX PRINT HOLÍNKY DÍVČÍ ZATEPLENÉ GUMÁKY SRDCE 24</t>
  </si>
  <si>
    <t>DEMAR 0038C TWISTER LUX PRINT RUBBER BOOTS, INSULATED, GIRLS' hearts 24</t>
  </si>
  <si>
    <t>82ef79ff-b235-47c0-8bc6-57637d17daf2</t>
  </si>
  <si>
    <t>Lehká sportovní obuv na suchý zip 195-102-6 velikost EU 44</t>
  </si>
  <si>
    <t>Velcro shoes light sports 195-102-6 shoes size EU 44</t>
  </si>
  <si>
    <t>82efb570-cd68-4461-9207-8013780c8513</t>
  </si>
  <si>
    <t>Závěs 90 cm x 220 cm</t>
  </si>
  <si>
    <t>Tunnel blackout curtain 90 cm x 220 cm</t>
  </si>
  <si>
    <t>82efc3a4-6fb8-42b6-a2fc-a9bfa13675ed</t>
  </si>
  <si>
    <t>Adidas dětská mikina polyester modrá velikost 128</t>
  </si>
  <si>
    <t>Adidas children's sweatshirt polyester blue size 128</t>
  </si>
  <si>
    <t>82efe69e-c272-49fb-b5c1-ffb7a504f13e</t>
  </si>
  <si>
    <t>REVLON REVLONISSIMO COLORSMETIQUE BARVA 60 ML 66.66</t>
  </si>
  <si>
    <t>REVLON REVLONISSIMO COLORSMETIQUE PAINT 60ML 66.66</t>
  </si>
  <si>
    <t>82efeccc-2bc9-4087-b411-ce63d425cb37</t>
  </si>
  <si>
    <t>TRIXIE Houpačka pro ptáky 20x29 Cm TX-5829</t>
  </si>
  <si>
    <t>TRIXIE Swing for birds 20x29cm TX-5829</t>
  </si>
  <si>
    <t>82f040d3-7c5b-4fe5-ac62-b978447f8ef6</t>
  </si>
  <si>
    <t>Nike pánské sportovní boty AIR MAX TAVAS 705149 015 velikost 46</t>
  </si>
  <si>
    <t>Nike men's sports shoes AIR MAX TAVAS 705149 015 size 46</t>
  </si>
  <si>
    <t>82f0580a-4ef4-4895-ac46-00265f0d90ae</t>
  </si>
  <si>
    <t>Nádoba na potraviny sypké vločky a mouku, těstoviny 1.2 l</t>
  </si>
  <si>
    <t>Food container, loose flakes, flour, pasta, 1.2l</t>
  </si>
  <si>
    <t>82f095d5-390f-4e67-9179-247aeb743428</t>
  </si>
  <si>
    <t>Adidas žabky žabky adidas Adilette velikost 43</t>
  </si>
  <si>
    <t>Adidas Adilette sports flip-flops, size 43</t>
  </si>
  <si>
    <t>82f09ffb-8bea-4bad-9965-65f12f0fcb29</t>
  </si>
  <si>
    <t>Diolamp SMD LED reflektor PAR56 do bazénu 20W/12V AC-DC/4000K/1760Lm/90°/IP68</t>
  </si>
  <si>
    <t>Diolamp SMD LED reflector PAR56 for the pool 20W/12V AC-DC/4000K/1760Lm/90°/IP68</t>
  </si>
  <si>
    <t>82f0abaa-62f6-4119-8b69-687a0385be71</t>
  </si>
  <si>
    <t>Marmara Barber No.76 500 ml gel na holení</t>
  </si>
  <si>
    <t>Marmara Barber No.76 500 ml shaving gel</t>
  </si>
  <si>
    <t>82f0b49d-a4da-4047-8129-0a0861da695f</t>
  </si>
  <si>
    <t>Taktické bojové vojenské rukavice na motorku dárek pro muže survival khaki xl</t>
  </si>
  <si>
    <t>Gloves for tactical combat motorcycle military gift men survival khaki xl</t>
  </si>
  <si>
    <t>82f0ed75-3330-4331-91e7-473f1d83692c</t>
  </si>
  <si>
    <t>Stacionární (klíčový) spínač Palazzo</t>
  </si>
  <si>
    <t>Ignition switch (key) Palazzo</t>
  </si>
  <si>
    <t>82f1115c-0a0a-4770-8692-ec2339ce535e</t>
  </si>
  <si>
    <t>Nástěnný kalendář Helma365 Český ráj 2025 31,5 × 45 cm</t>
  </si>
  <si>
    <t>Wall calendar Helma365 Bohemian Paradise 2025 31.5 × 45 cm</t>
  </si>
  <si>
    <t>82f14547-9a73-40b8-85a2-1f8321b124ad</t>
  </si>
  <si>
    <t>Umyvadlový sifon Alcaplast 32 mm</t>
  </si>
  <si>
    <t>Washbasin siphon Alcaplast 32 mm</t>
  </si>
  <si>
    <t>82f15932-2517-44ab-b5b3-fd6c3b273913</t>
  </si>
  <si>
    <t>Ava Podprsenka měkká AV 2111 85B černá</t>
  </si>
  <si>
    <t>Ava BRA Soft AV 2111 85B black</t>
  </si>
  <si>
    <t>82f19449-89b8-4d8a-a214-8edc6e7d6e13</t>
  </si>
  <si>
    <t>Hot Wheels RC Barbie růžový kabriolet JBH05</t>
  </si>
  <si>
    <t>Hot Wheels RC Barbie Remote Controlled Car</t>
  </si>
  <si>
    <t>82f1d9ec-d8a1-4d2b-b740-54579ced5532</t>
  </si>
  <si>
    <t>ORIGINÁLNÍ AUDI OE KLIP 8E0955247</t>
  </si>
  <si>
    <t>ORIGINAL AUDI OE CLIP 8E0955247</t>
  </si>
  <si>
    <t>82f1e8eb-f093-44d6-8432-833d81daad2e</t>
  </si>
  <si>
    <t>Akvarelové barvy Colorino 1 ks</t>
  </si>
  <si>
    <t>Watercolor paints Colorino 1 pcs</t>
  </si>
  <si>
    <t>82f21610-5958-473a-815a-e67cfc8a0449</t>
  </si>
  <si>
    <t>SPACÍ PYTEL ALPINUS FIBER PRO 1100 KAPUCE 215x80x50 LEVÝ MUMIA</t>
  </si>
  <si>
    <t>SLEEPING BAG ALPINUS FIBER PRO 1100 HOOD 215x80x50 LEFT MUMMY</t>
  </si>
  <si>
    <t>82f21a81-808c-41cc-8e5d-f50da071b7b6</t>
  </si>
  <si>
    <t>Dasty Power Odmašťovač Extra silný sprej 1l IT</t>
  </si>
  <si>
    <t>Dasty Power Degreaser Extra Strong Spray 1L IT</t>
  </si>
  <si>
    <t>82f228ef-afb1-4726-9c2d-45f3fc0cb3a7</t>
  </si>
  <si>
    <t>Febi Bilstein 44201 Sada krytů, řízení</t>
  </si>
  <si>
    <t>Febi Bilstein 44201 Cover set, steering</t>
  </si>
  <si>
    <t>82f29374-3e11-4e55-a998-e0e86b2ce1c6</t>
  </si>
  <si>
    <t>Scheppach MWB 600 5907109900</t>
  </si>
  <si>
    <t>82f29ec9-9aec-4ebb-be69-5fa10264a93d</t>
  </si>
  <si>
    <t>KLINGSPOR 269241 LIST BRUSNÝ PAPÍR PL 28C P240 1 KS</t>
  </si>
  <si>
    <t>KLINGSPOR 269241 SHEET SANDPAPER PL28C P240 1 PCS</t>
  </si>
  <si>
    <t>82f2ef67-5d14-482d-9a7a-f17276e6b0f1</t>
  </si>
  <si>
    <t>Umělá rostlina Aquael 20 x 6 x 3 cm</t>
  </si>
  <si>
    <t>Artificial plant Aquael 20 x 6 x 3cm</t>
  </si>
  <si>
    <t>82f33c67-70f0-4972-be49-4e2507e6d172</t>
  </si>
  <si>
    <t>Sójová vonná svíčka Cedrwood Bartek Candles 1 ks</t>
  </si>
  <si>
    <t>Soy scented candle Cedrwood Bartek Candles 1 pc.</t>
  </si>
  <si>
    <t>82f34232-1e93-4171-902e-c933288844ff</t>
  </si>
  <si>
    <t>Kreativní drátky šenilové 30 cm 50 ks barevných dekoračních vytěráků</t>
  </si>
  <si>
    <t>Creative chenille wires 30 cm, 50 pcs. colorful decorative wires</t>
  </si>
  <si>
    <t>82f3a260-0575-4b39-8221-bd920f8b410e</t>
  </si>
  <si>
    <t>Houpací síť s tyčí Iso Trade šedá 250 kg 270 x 150</t>
  </si>
  <si>
    <t>Hammock with bar Iso Trade grey 250 kg 270 x 150</t>
  </si>
  <si>
    <t>82f40123-464c-47f6-bf9d-97d82471d508</t>
  </si>
  <si>
    <t>Party Deco – svatební doplňky, lahve s heliem, modrá barva</t>
  </si>
  <si>
    <t>Party Deco wedding accessories helium cylinders blue</t>
  </si>
  <si>
    <t>82f458ac-1778-4fae-88fb-bd9a7a242e59</t>
  </si>
  <si>
    <t>Pánské tričko SPORTSTYLE LEFT CHEST Under Armour M</t>
  </si>
  <si>
    <t>Men's T-shirt SPORTSTYLE LEFT CHEST Under Armour M</t>
  </si>
  <si>
    <t>82f45aee-b9e3-4ba6-895f-0dfa224232d0</t>
  </si>
  <si>
    <t>Topran 107 819 Čerpadlo ostřikovače, ostřikovač čelního skla</t>
  </si>
  <si>
    <t>Topran 107 819 Washer pump, windscreen washer</t>
  </si>
  <si>
    <t>82f48e45-0736-44ed-bbac-3cf9bfa86fb9</t>
  </si>
  <si>
    <t>Omezovací kabel Nanjing Longma Shentai Industrial 3,4 mm x 200 m</t>
  </si>
  <si>
    <t>Nanjing Longma Shentai Industrial Boundary Wire 3.4mm x 200m</t>
  </si>
  <si>
    <t>82f4a75c-f47b-412f-b5e7-fa1b951703df</t>
  </si>
  <si>
    <t>VÝSTRAŽNÝ TROJÚHELNÍK LED SVÍTILNA LAMPA Powerbanka</t>
  </si>
  <si>
    <t>WARNING TRIANGLE LED FLASHLIGHT LAMP Powerbank</t>
  </si>
  <si>
    <t>82f4c13d-01c6-4f28-82d1-37406671a4d0</t>
  </si>
  <si>
    <t>Skechers dámské sportovní boty Uno-Stand On Air velikost 42</t>
  </si>
  <si>
    <t>Skechers women's sports shoes Uno-Stand On Air size 42</t>
  </si>
  <si>
    <t>82f4db0f-fd29-490d-8ed5-fb61110ea41b</t>
  </si>
  <si>
    <t>82f4e21b-8cfb-4b53-bcd4-7e083251785f</t>
  </si>
  <si>
    <t>Křehké sušenky Mulino Bianco 300 g</t>
  </si>
  <si>
    <t>Shortbread Mulino Bianco 300 g</t>
  </si>
  <si>
    <t>82f542a0-560e-4db4-b663-66d0604f4269</t>
  </si>
  <si>
    <t>Tradiční pánev Berretti MASSIMO 26 cm nepřilnavá (nepřilnavá)</t>
  </si>
  <si>
    <t>Berretti MASSIMO traditional frying pan 26 cm non-stick (non-stick)</t>
  </si>
  <si>
    <t>82f58283-e6d4-4105-9d46-907550f18565</t>
  </si>
  <si>
    <t>Kuchyňská stojánková baterie Tycner nylon šedá</t>
  </si>
  <si>
    <t>Tycner standing kitchen faucet, nylon gray</t>
  </si>
  <si>
    <t>82f5a8cb-4c6a-4101-b5ec-bce65336977f</t>
  </si>
  <si>
    <t>BĚHOUN UBRUS NA STŮL MATNÝ HLADKÝ 40x220 064</t>
  </si>
  <si>
    <t>TABLE runner, MATTE SMOOTH TABLE 40x220 064</t>
  </si>
  <si>
    <t>82f5bdea-74b5-4054-8f70-8489d2ca8550</t>
  </si>
  <si>
    <t>ROBOTIME Skládací dřevěné Puzzle - Pekárna</t>
  </si>
  <si>
    <t>ROBOTIME Foldable Wooden 3D Puzzle - Bakery</t>
  </si>
  <si>
    <t>82f5fd64-d443-4f41-b562-7d15eaa99aa2</t>
  </si>
  <si>
    <t>Eveline Maska-ampulka Collagen 8 ml</t>
  </si>
  <si>
    <t>Eveline Mask-ampoule Collagen 8ml</t>
  </si>
  <si>
    <t>82f63367-94a9-4364-88a3-4c4aa114ba05</t>
  </si>
  <si>
    <t>Notebook Acer Aspire Go 15 (NX.J50EC.001) 15,3" Intel Core i5 16GB/1000GB</t>
  </si>
  <si>
    <t>Acer Aspire Go 15 (NX.J50EC.001) laptop 15.3" Intel Core i5 16 GB / 1000 GB</t>
  </si>
  <si>
    <t>82f65bf4-6826-4238-8eb3-4f53b490fc69</t>
  </si>
  <si>
    <t>PÁNSKÉ BOTY Z PŘÍRODNÍ KŮŽE POLSKÉ 580 NÁMOŘNICKÁ MODRÁ 39</t>
  </si>
  <si>
    <t>MEN'S SHOES GENUINE LEATHER POLISH 580 NAVY BLUE 39</t>
  </si>
  <si>
    <t>82f66799-88a2-4d0c-8e38-2dd3009ebe43</t>
  </si>
  <si>
    <t>KAMUFLÁŽNÍ BARVY MILITARY 2-K polyuretanová RAL 6003,1,25kg set s tužidlem</t>
  </si>
  <si>
    <t>CAMOUFLAGE PAINTS MILITARY 2-K polyurethane RAL 6003, 1.25kg set with hardener</t>
  </si>
  <si>
    <t>82f6dd63-1aab-40db-aea6-4acbb434d734</t>
  </si>
  <si>
    <t>STALCO Pilový kotouč kov / dřevo, 300 mm</t>
  </si>
  <si>
    <t>STALCO Saw blade metal / wood, 300mm</t>
  </si>
  <si>
    <t>82f6e878-6fd1-458b-85c5-e45a278ad0bb</t>
  </si>
  <si>
    <t>Na jedno použití vložky Babyono bílé 40 ks</t>
  </si>
  <si>
    <t>Disposable inserts Babyono white 40 pcs.</t>
  </si>
  <si>
    <t>82f7379f-a12a-47a9-b454-d1994019e2c8</t>
  </si>
  <si>
    <t>82f73ab6-270c-45b5-8ad8-382bf23834ca</t>
  </si>
  <si>
    <t>Omyvatelné tetování pro děti, Pejsci, Rex London</t>
  </si>
  <si>
    <t>Washable Tattoos for Children, Dogs, Rex London</t>
  </si>
  <si>
    <t>82f78cb6-f2c9-4ec7-b02a-d688782a1b1b</t>
  </si>
  <si>
    <t>Rovná osa se závitem Sportvida 40 cm / 25 mm</t>
  </si>
  <si>
    <t>Neck simple screw Sportvida 40 cm / 25 mm</t>
  </si>
  <si>
    <t>82f7dc87-7a88-4146-8b48-3dcbe45f1327</t>
  </si>
  <si>
    <t>Brother PT-H107B PTH107BYJ1 tiskárna štítků</t>
  </si>
  <si>
    <t>Brother PT-H107B PTH107BYJ1 label printer</t>
  </si>
  <si>
    <t>82f80794-a15f-4ad3-b879-8de9ef5be98e</t>
  </si>
  <si>
    <t>Adaptér pro kotoučovou brzdu MAGURA QM42 203 mm</t>
  </si>
  <si>
    <t>Adapter for MAGURA QM42 203 mm disc brake</t>
  </si>
  <si>
    <t>82f80861-af18-4fd9-b400-0241b067ef69</t>
  </si>
  <si>
    <t>Silný pohon kancelářského křesla o hmotnosti až 200 kg Robustní zvedák</t>
  </si>
  <si>
    <t>Powerful Office Chair Actuator Up to 200 kg Heavy Duty Lift</t>
  </si>
  <si>
    <t>82f815b8-6532-4696-86fe-17a6fa16f9d7</t>
  </si>
  <si>
    <t>Polštář bez pěnového otvoru Timago</t>
  </si>
  <si>
    <t>Cushion without foam hole Timago</t>
  </si>
  <si>
    <t>82f8568c-2d3b-4c34-8793-adb3c1e5751f</t>
  </si>
  <si>
    <t>Donna košile noční dámská s krátkým rukávem před kolena velikost S</t>
  </si>
  <si>
    <t>Donna women's nightgown short sleeve in front of the knee size S</t>
  </si>
  <si>
    <t>82f86a88-c959-43b8-9dad-2c4a6d95a98e</t>
  </si>
  <si>
    <t>KARL LAGERFELD TRIČKO TRIČKO PÁNSKÉ LOGO TMAVĚ MODRÉ BASIC DÁREK LOGO L</t>
  </si>
  <si>
    <t>KARL LAGERFELD T-SHIRT MEN'S LOGO NAVY BLUE BASIC GIFT LOGO L</t>
  </si>
  <si>
    <t>82f89cbb-7ca4-4aac-9bda-a36ce17a5d04</t>
  </si>
  <si>
    <t>Kabel Ugreen USB - Apple Lightning 1 m černý</t>
  </si>
  <si>
    <t>Ugreen USB cable - Apple Lightning 1 m black</t>
  </si>
  <si>
    <t>82f8d868-2ebe-4ec5-b298-18f7950151ae</t>
  </si>
  <si>
    <t>BATOH COOLPACK TOBY T-REX</t>
  </si>
  <si>
    <t>CHILDREN'S BACKPACK COOLPACK TOBY T-REX</t>
  </si>
  <si>
    <t>82f8e864-2046-4bc6-ba92-44954c4eacb7</t>
  </si>
  <si>
    <t>Vivian Gray balzám 500 ml</t>
  </si>
  <si>
    <t>Vivian Gray balm 500 ml</t>
  </si>
  <si>
    <t>82f92ab8-a1bf-4de8-ba31-4d6efb4163c7</t>
  </si>
  <si>
    <t>Kohezní bandáž Limedic 7,5 cm</t>
  </si>
  <si>
    <t>Cohesion bandage Limedic 7,5 cm</t>
  </si>
  <si>
    <t>82f92ee1-0ccf-4ea7-a1c1-dd1c995818b5</t>
  </si>
  <si>
    <t>WALDIN Prostěradlo 73 x 73 cm do postýlky 7v1 RŮŽOVÉ</t>
  </si>
  <si>
    <t>WALDIN Sheet 73 x 73 cm for a bed 7in1 PINK</t>
  </si>
  <si>
    <t>82f9327a-74bd-49b8-9555-529a38e6e159</t>
  </si>
  <si>
    <t>ARS papuče 04-0422-D150 32</t>
  </si>
  <si>
    <t>ARS children's slippers 04-0422-D150 32</t>
  </si>
  <si>
    <t>82f9d61b-8297-4eaa-b9e0-35a9eaa2561c</t>
  </si>
  <si>
    <t>Adidas ICE DIVE dárková sada pro muže toaletní voda 50 ml  sprchový gel 250 ml  vonný deodorant 150 ml  deodorant v přírodním spreji 75 ml</t>
  </si>
  <si>
    <t>Adidas ICE DIVE gift set for men eau de toilette 50 ml + shower gel 250 ml + fragrance deodorant 150 ml + deodorant spray 75 ml</t>
  </si>
  <si>
    <t>82f9dad2-fa0f-4bfc-bf05-6768df8f200a</t>
  </si>
  <si>
    <t>Sada reproduktorů 2.1 Trust GXT629 60 W černá</t>
  </si>
  <si>
    <t>2.1 Trust GXT629 60 W speaker set, black</t>
  </si>
  <si>
    <t>82fa37d1-71e5-4c78-aeb7-150c10d94f4f</t>
  </si>
  <si>
    <t>Příklepová vrtačka Ryobi One+ RID1801M</t>
  </si>
  <si>
    <t>Ryobi One  RID1801M Impact Driver</t>
  </si>
  <si>
    <t>82fa58a7-66ed-4106-bf8d-2436c050712d</t>
  </si>
  <si>
    <t>3x LED žárovka E27 A60 13W 100W 1521lm 3000K Osram</t>
  </si>
  <si>
    <t>3x LED bulb E27 A60 13W 100W 1521lm 3000K Osram</t>
  </si>
  <si>
    <t>82fa61db-d20a-4107-a892-e5ebd8127f2c</t>
  </si>
  <si>
    <t>Dekorativní strom Albicja hedvábný Perský strom (Albizia julibrissin) dlouholetý</t>
  </si>
  <si>
    <t>Decorative tree Albicia silky Persian Tree (Albizia julibrissin) perennial</t>
  </si>
  <si>
    <t>82fa6243-8c1c-4f1e-bd6f-26c7592cdcc1</t>
  </si>
  <si>
    <t>Blinkr v levém zpětném zrcátku pro PEUGEOT 508 (2010-2014)</t>
  </si>
  <si>
    <t>82fa8a4e-812e-415a-877a-591f2cfb977a</t>
  </si>
  <si>
    <t>BOURJOIS PEČENÁ TVÁŘENKA 34 RŮŽÍ</t>
  </si>
  <si>
    <t>BOURJOIS CHEEK PINK BAKED 34 ROSE D'OR</t>
  </si>
  <si>
    <t>82fa8b1a-18b6-4706-b206-1eafd3b5535c</t>
  </si>
  <si>
    <t>Coccine Nano pěna na čištění kůže bot a obuvi 150 Ml</t>
  </si>
  <si>
    <t>Coccine Nano Shoe Skin Cleaning Foam 150ml</t>
  </si>
  <si>
    <t>82fa9ea7-d1f2-4d1e-91b5-b1ac9b7f7758</t>
  </si>
  <si>
    <t>Teddies Skříňka šperkovnice Princess dřevo hrající květina zásuvka 14,5x8x14,5cm</t>
  </si>
  <si>
    <t>Box for jewelry Teddies Gift box for jewelry Prince ?? a wooden pot in a drawer for flowers, 14.5 x 8 x 14.5 cm</t>
  </si>
  <si>
    <t>82faaa69-068c-4428-a952-d399842173d9</t>
  </si>
  <si>
    <t>Přední tlumič MAGNUM AGB086MT</t>
  </si>
  <si>
    <t>Front shock absorber MAGNUM AGB086MT</t>
  </si>
  <si>
    <t>82facb0a-4844-45b7-a79b-dc2d08b0efc4</t>
  </si>
  <si>
    <t>Polobotky Pánské Společenské Boty Černé Přírodní kůže W-20 Velikost 44</t>
  </si>
  <si>
    <t>Men's Shoes Formal Shoes Black Genuine Leather W-20 Size 44</t>
  </si>
  <si>
    <t>82face00-c81b-4acd-a7f5-c1bb11d46f0e</t>
  </si>
  <si>
    <t>Levé boční okno pro FIAT DUCATO (2002-2006)</t>
  </si>
  <si>
    <t>Left side window for FIAT DUCATO (2002-2006)</t>
  </si>
  <si>
    <t>82fb284e-48ef-4adc-a72c-2b7806be34b7</t>
  </si>
  <si>
    <t>Dr.Althea Althea Anastatica Skin Conditioning Toner</t>
  </si>
  <si>
    <t>Dr. Althea Anastatica Skin Conditioning Toner</t>
  </si>
  <si>
    <t>82fb2aec-c1ee-420f-8f79-a0c0cb29b7fd</t>
  </si>
  <si>
    <t>82fb3f8f-2cda-4a7c-8746-3c632a2abf87</t>
  </si>
  <si>
    <t>HI-TEC PÁNSKÉ TRIČKO BAVLNA RETRO BK L</t>
  </si>
  <si>
    <t>HI-TEC MEN'S T-SHIRT COTTON RETRO BK L</t>
  </si>
  <si>
    <t>82fb493f-ac96-4dbd-859a-60c14b3ed94d</t>
  </si>
  <si>
    <t>Chalva turecká IPEK 300 g</t>
  </si>
  <si>
    <t>Turkish cocoa halva IPEK 300g</t>
  </si>
  <si>
    <t>82fbaaec-2180-4383-bf0d-7de2891ef53d</t>
  </si>
  <si>
    <t>Lajkonik Krekry Super Solone 180 g -</t>
  </si>
  <si>
    <t>Lajkonik Super Solone Crackers 180g -</t>
  </si>
  <si>
    <t>82fbaeea-29f9-4668-8ff2-d1cf13a40bd4</t>
  </si>
  <si>
    <t>Doplněk stravy ForMeds F-Choline cholin prášek 42 g</t>
  </si>
  <si>
    <t>Diet supplement ForMeds F-Choline choline powder 42 g</t>
  </si>
  <si>
    <t>82fbddc0-0762-4ac0-9dcc-322ecec86c9a</t>
  </si>
  <si>
    <t>Akrylové barvy Talens hnědé 1 ks 750 ml</t>
  </si>
  <si>
    <t>Paints acrylic Talens brown 1 pcs 750 ml</t>
  </si>
  <si>
    <t>82fbe89d-f5c2-4258-a2d5-d97183c77dea</t>
  </si>
  <si>
    <t>Rainbow Loom Original - gumičky - 600ks - fuchsia</t>
  </si>
  <si>
    <t>Rainbow Loom Original - rubber bands - 600 pcs - fuchsia</t>
  </si>
  <si>
    <t>82fc0f83-aa44-4e27-b7ef-5b4ac5f5458f</t>
  </si>
  <si>
    <t>REPTI-ZOO MINI PINZETY - PINZETA 13 CM</t>
  </si>
  <si>
    <t>REPTI-ZOO MINI TWEEZERS - 13CM TWEEZERS</t>
  </si>
  <si>
    <t>82fc1063-318f-4ad5-b152-c58f7f8c6b64</t>
  </si>
  <si>
    <t>82fc1331-4d2e-44e7-b287-4969d52e47e9</t>
  </si>
  <si>
    <t>SILIKONOVÝ KARTÁČEK NA PRST PRO MASÁŽ DÁSNÍ A ZUBŮ 2ks + POUZDRO 0m+</t>
  </si>
  <si>
    <t>SILICONE FINGER BRUSH FOR GUM AND TEETH MASSAGE 2pcs  CASE 0m+</t>
  </si>
  <si>
    <t>82fc42d9-8d58-4335-8070-5b9873cd5234</t>
  </si>
  <si>
    <t>Turistický vařič Meva Focus na plyn</t>
  </si>
  <si>
    <t>Meva Focus gas camping stove</t>
  </si>
  <si>
    <t>82fc4313-3004-44d1-9247-ee82d466a81e</t>
  </si>
  <si>
    <t>82fc8b5e-1dd4-4c4c-8733-e47c0152d726</t>
  </si>
  <si>
    <t>Puzzle 30 Tlapková patrola vždy včas TREFL</t>
  </si>
  <si>
    <t>Puzzle 30 Paw Patrol always on time TREFL</t>
  </si>
  <si>
    <t>82fc9051-0a89-4095-a03e-472ceee24ff2</t>
  </si>
  <si>
    <t>Pánské plavky Kraťasy s kapsou Kraťasy Zavazovací - M</t>
  </si>
  <si>
    <t>Men's Swimming Trunks Shorts with Pocket Shorts Tied - M</t>
  </si>
  <si>
    <t>82fc9aed-bf8f-4d29-89d5-effe1d43522f</t>
  </si>
  <si>
    <t>Lampička do skříně NA ZÁVĚS DVEŘÍ 3x LED + BATERIE</t>
  </si>
  <si>
    <t>Cabinet Light HINGED DOOR 3x LED + BATTERY</t>
  </si>
  <si>
    <t>82fce99c-9b3d-4235-a9f1-5f9b30a52d50</t>
  </si>
  <si>
    <t>82fd1412-b893-4f79-af67-e48755329b99</t>
  </si>
  <si>
    <t>Introligatorské lepidlo v tubě Magic Kamaben Magic 45 g</t>
  </si>
  <si>
    <t>Bookbinding glue in a tube Magic Kamaben Magic 45 g</t>
  </si>
  <si>
    <t>82fd577f-be4c-44a9-9f0a-b6b179c41fb7</t>
  </si>
  <si>
    <t>VIKI 580 podprsenka BARBARA měkká velká ČERNÁ 85C</t>
  </si>
  <si>
    <t>VIKI 580 bra BARBARA soft large BLACK 85C</t>
  </si>
  <si>
    <t>82fd5ff6-d91c-4c5c-8fc1-f7436b525ca9</t>
  </si>
  <si>
    <t>Svíčky Los Muertos Strašidelné Temné Halloween</t>
  </si>
  <si>
    <t>Los Muertos Scary Dark Halloween Candles</t>
  </si>
  <si>
    <t>82fd7100-1102-4f15-8625-65449fe4b34c</t>
  </si>
  <si>
    <t>BMW OE 33326863853 excentrický šroub kyvadla konvergence</t>
  </si>
  <si>
    <t>BMW OE 33326863853 śruba mimośrodowa wahacza zbieżności</t>
  </si>
  <si>
    <t>82fd9834-e548-47be-b39a-4b5e41dbb11e</t>
  </si>
  <si>
    <t>Ravensburger Socha Svobody 3D (Noční edice) 108 dílků</t>
  </si>
  <si>
    <t>3D puzzle Statue of Liberty at night 108 el Ravensburger</t>
  </si>
  <si>
    <t>82fdbac1-c05f-4b21-8e1b-9b06de2b656a</t>
  </si>
  <si>
    <t>Bavlněný RUČNÍK FROZEN 70x140 cm Ledové království</t>
  </si>
  <si>
    <t>Cotton TOWEL FROZEN 70x140 cm Land of Ice</t>
  </si>
  <si>
    <t>82fdbf4e-fd51-4510-9e4c-d1f62c2fc645</t>
  </si>
  <si>
    <t>Odpružená tyč Zoom SPS-C372 31,6 mm x 350 mm</t>
  </si>
  <si>
    <t>Suspension board Zoom SPS-C372 31,6 mm x 350</t>
  </si>
  <si>
    <t>82fdc6bc-f42c-42be-9a4c-c8f420248366</t>
  </si>
  <si>
    <t>Adidas sportovní obuv látka modrá velikost 31,5</t>
  </si>
  <si>
    <t>Adidas sports shoes fabric blue size 31,5</t>
  </si>
  <si>
    <t>82fdded5-bffd-48c5-8c8b-ea2b830882e0</t>
  </si>
  <si>
    <t>Dílenská stolička se zásuvkami Yato YT-08790</t>
  </si>
  <si>
    <t>Workshop stool with drawers Yato YT-08790</t>
  </si>
  <si>
    <t>82fe2202-609f-462b-867c-a315d7bba50f</t>
  </si>
  <si>
    <t>Olivové tričko bavlněné pánské tenčí PREMIUM vel</t>
  </si>
  <si>
    <t>Olive men's cotton t-shirt thinner PREMIUM size XL</t>
  </si>
  <si>
    <t>82fe366d-1319-468d-b18e-014e03e1ef23</t>
  </si>
  <si>
    <t>Přenosná výsledková tabule Flip Sports Počítadlo</t>
  </si>
  <si>
    <t>Flip Sports Portable Scoreboard Counter</t>
  </si>
  <si>
    <t>82fe39ec-425e-497f-8d9e-b0827ec03ec7</t>
  </si>
  <si>
    <t>MAGNET NEODYMOVÝ NA TABULI LEDNIČKA PINEZKA 1 KS Magnetická připínáček</t>
  </si>
  <si>
    <t>NEODYMIUM MAGNET FOR REFRIGERATOR BOARD PIN 1 PCS Magnetic Pin</t>
  </si>
  <si>
    <t>82fe5169-f529-4835-ba1e-0b8c2d5db00b</t>
  </si>
  <si>
    <t>Lacoste dámské sportovní boty Carnaby Set 224 1 SUJ velikost 38</t>
  </si>
  <si>
    <t>Lacoste Women's Sports Shoes Carnaby Set 224 1 SUJ Size 38</t>
  </si>
  <si>
    <t>82fe7456-43ab-40ce-98be-c3100b2b7a49</t>
  </si>
  <si>
    <t>DEFLEKTORY HEKO ŠKODA OCTAVIA II MK2 04-13 přední+zadní</t>
  </si>
  <si>
    <t>HEKO DEFLECTORS SKODA OCTAVIA II MK2 04-13 front  rear</t>
  </si>
  <si>
    <t>82fe9a88-06cb-481d-99e4-394363f0e9fe</t>
  </si>
  <si>
    <t>HÁČEK UCHO OČKO PRO TAŽENÍ DUCATO BOXER JUMPER OE</t>
  </si>
  <si>
    <t>HOOK EYE TOWING EYE DUCATO BOXER JUMPER OE</t>
  </si>
  <si>
    <t>82feb5a1-390c-4c76-8fa8-43334dd39c6f</t>
  </si>
  <si>
    <t>82ff1754-b300-478d-b623-a104df794eb0</t>
  </si>
  <si>
    <t>Pískové obrázky Balíček č. 4</t>
  </si>
  <si>
    <t>Sand pictures Package No. 4</t>
  </si>
  <si>
    <t>82ff2903-78ba-4855-8a82-1772378b8f62</t>
  </si>
  <si>
    <t>MAXGEAR LANKO HAM. RUČNÍ RENAULT SCENIC 03- LE PR SADA</t>
  </si>
  <si>
    <t>MAXGEAR HANDBRAKE CABLE RENAULT SCENIC 03- LE PR SET</t>
  </si>
  <si>
    <t>82ff3b5d-4fd7-4312-9bc4-12c342e1acc7</t>
  </si>
  <si>
    <t>Tarka Brunbeste BB-1174</t>
  </si>
  <si>
    <t>Grater Brunbeste BB-1174</t>
  </si>
  <si>
    <t>82ff4d26-a279-41a0-ae95-9bc020587b6c</t>
  </si>
  <si>
    <t>Dovednostní hra Hra #Do GóryNogami série 2 Epee</t>
  </si>
  <si>
    <t>Arcade game Game #UphillsLegs series 2 Epee</t>
  </si>
  <si>
    <t>82ff5c89-d003-4d35-88be-d26acb89ae42</t>
  </si>
  <si>
    <t>Květináč béžový Martom 5 cm x 3,5 x 3,5 cm</t>
  </si>
  <si>
    <t>Flower pot beige Martom 5 cm x 3,5 x 3,5 cm</t>
  </si>
  <si>
    <t>82ff7040-3a0e-4911-941a-6669ba20f148</t>
  </si>
  <si>
    <t>PREMIUM TEPLÁKOVÁ SOUPRAVA MIKINA S KAPUCÍ ROZEPÍNACÍ KLOKANKA L / 40</t>
  </si>
  <si>
    <t>PREMIUM SWEATSHIRT SET WITH HOOD, ZIPPER KANGAROO L / 40</t>
  </si>
  <si>
    <t>82fff2f8-ab80-4a51-8428-8fe4664c77ad</t>
  </si>
  <si>
    <t>T-Rex Dinosaurus Nafukovací Kostým, Kostým dinosaura, Halloween TREXCOS</t>
  </si>
  <si>
    <t>T-Rex Dinosaur Inflatable Costume, Dinosaur Costume, Halloween TREXCOS</t>
  </si>
  <si>
    <t>83000a0d-da3f-4b00-82da-e3b26ccd93bb</t>
  </si>
  <si>
    <t>Špachtle Schuller 50110 80 mm</t>
  </si>
  <si>
    <t>Schuller spatula 50110 80 mm</t>
  </si>
  <si>
    <t>830010ae-88fa-4878-b0da-520c80b8a23f</t>
  </si>
  <si>
    <t>VLK PYŽAMO Kigurumi Onesie Převlek Dámská kombinéza pro muže 146-154 cm</t>
  </si>
  <si>
    <t>WOLF PAJAMAS Kigurumi Onesie Disguise Women's Jumpsuit Men S 146-154 cm</t>
  </si>
  <si>
    <t>830077f5-0a63-4ed6-9ec1-b8618167dad9</t>
  </si>
  <si>
    <t>Organizér Verk Group 01333 béžový</t>
  </si>
  <si>
    <t>Organizer Verk Group 01333 beige</t>
  </si>
  <si>
    <t>83009e73-e2ce-4a2c-a000-f4a965b8f0d6</t>
  </si>
  <si>
    <t>Positions Ariana Grande Vinylová Deska</t>
  </si>
  <si>
    <t>Positions Ariana Grande Vinyl</t>
  </si>
  <si>
    <t>8300e02f-e04d-4196-89cf-c2a96dcd0a69</t>
  </si>
  <si>
    <t>Přívěsek Na Klíče na klíče s motivem černé kočky| Polský výrobek | přívěsek</t>
  </si>
  <si>
    <t>Keychain with black cat motif | Polish Product | pendant</t>
  </si>
  <si>
    <t>8300ee66-e0da-4cc1-8f10-9f53da4c47b4</t>
  </si>
  <si>
    <t>Dešťová sprcha Mexen Slim černá</t>
  </si>
  <si>
    <t>Rain Shower Mexen Slim black</t>
  </si>
  <si>
    <t>8300ef22-7331-4cb3-b10e-184f0bf301d4</t>
  </si>
  <si>
    <t>4F pánská mikina 4FWMM00TSWSM1464 velikost S</t>
  </si>
  <si>
    <t>4F men's sweatshirt 4FWMM00TSWSM1464 size S</t>
  </si>
  <si>
    <t>8300fa12-b5fa-4047-90ff-aa9a8031012c</t>
  </si>
  <si>
    <t>Sedlo Wittkop Medicus Pro 6.1 170 mm</t>
  </si>
  <si>
    <t>Saddle Wittkop Medicus Pro 6.1 170 mm</t>
  </si>
  <si>
    <t>830131f2-b714-40e6-8210-7632c76695ba</t>
  </si>
  <si>
    <t>FÓLIE NA MLÉČNÉ SKLO MATNÁ MRAZIVÁ 200 cm</t>
  </si>
  <si>
    <t>MILK WINDOW FILM MATT FROSTED 200 cm</t>
  </si>
  <si>
    <t>8301465e-7463-456f-a224-a9f0edef3aa9</t>
  </si>
  <si>
    <t>Odkapávač na příbory Tadar 10 cm x 21,5 cm x 24,5 cm</t>
  </si>
  <si>
    <t>Cutlery cutter Tadar 10 cm x 21,5 cm x 24,5 cm</t>
  </si>
  <si>
    <t>8301874f-caae-4ebd-83b2-32ca2b02dd8e</t>
  </si>
  <si>
    <t>MINIMALISTICKÉ BAREFOOT BOTY ŠIROKÉ KOŽENÉ UNISEX KAMPOL 42</t>
  </si>
  <si>
    <t>MINIMALIST SHOES BAREFOOT WIDE LEATHER UNISEX KAMPOL 42</t>
  </si>
  <si>
    <t>83019ad2-49f7-486c-9b40-0a100f86b9e7</t>
  </si>
  <si>
    <t>Špachtle Den Braven Stove, kartuše 310 ml, černá</t>
  </si>
  <si>
    <t>Den Braven Stove putty, 310 ml cartridge, black</t>
  </si>
  <si>
    <t>8301c079-2eae-4278-9edf-6b2e26634e1d</t>
  </si>
  <si>
    <t>Diamantová kostka pro broušení gresu P60</t>
  </si>
  <si>
    <t>P60 diamond cube for grinding stoneware</t>
  </si>
  <si>
    <t>83020371-7a4d-4634-9974-77df1b5ad1b4</t>
  </si>
  <si>
    <t>8302108c-1b5b-42cc-8bf8-491b43463afa</t>
  </si>
  <si>
    <t>Detroit: Become Human PlayStation 4 (PS4) krabicová</t>
  </si>
  <si>
    <t>Detroit: Become Human PlayStation 4 (PS4)</t>
  </si>
  <si>
    <t>8302116a-e490-49f5-9460-e2092372911a</t>
  </si>
  <si>
    <t>Saturejka zahradní přírodní byliny 2 g semena TORAF</t>
  </si>
  <si>
    <t>Garden sausage natural herbs 2g seeds TORAF</t>
  </si>
  <si>
    <t>83024c86-6dac-4423-aaee-dfa11d3ffe87</t>
  </si>
  <si>
    <t>Záznamník obrazu VHS Grabber do USB RCA CINCH</t>
  </si>
  <si>
    <t>VHS Grabber to USB RCA CINCH Image Recorder</t>
  </si>
  <si>
    <t>830251c9-d0a0-4165-8d52-63906cb937b5</t>
  </si>
  <si>
    <t>AMiO TRYCHTÝŘ S ELASTICKÝM HADÍKEM MALÝ UNIVERZÁLNÍ</t>
  </si>
  <si>
    <t>AMiO FUNNEL WITH FLEXIBLE HOSE SMALL UNIVERSAL</t>
  </si>
  <si>
    <t>830276ff-3808-46b8-bfbf-837921bb53a9</t>
  </si>
  <si>
    <t>Hydratační balzám, ochrana před chladem, regenerační, vyhlazující balzám Kiehl's 15 ml</t>
  </si>
  <si>
    <t>Moisturizing, protection against cold, regenerating, smoothing lotion Kiehl's 15 ml</t>
  </si>
  <si>
    <t>83028a12-fb72-423b-a3d8-db9e8dafcafe</t>
  </si>
  <si>
    <t>UNIVERZÁLNÍ ZÁVORA PRO DVEŘE 50 MM BÍLÁ</t>
  </si>
  <si>
    <t>UNIVERSAL LATCH FOR DOOR GATES 50 MM, WHITE</t>
  </si>
  <si>
    <t>8302a9c9-d386-4c07-a4db-fc8cecded62a</t>
  </si>
  <si>
    <t>Konvička SuperButelki Sklenice nádoba 4 L s kohoutkem 4 l</t>
  </si>
  <si>
    <t>SuperButelki Jug Glass Jar 4 L with a tap 4 l</t>
  </si>
  <si>
    <t>8302ee12-d105-4c80-9939-071f58e7de5a</t>
  </si>
  <si>
    <t>Arkwrights hovězí maso 15 kg</t>
  </si>
  <si>
    <t>Arkwrights Beef 15kg</t>
  </si>
  <si>
    <t>83031c74-2910-4143-b957-ff03cfb40484</t>
  </si>
  <si>
    <t>Styx Naturcosmetic Zpevňující gel Forte s intenzivním účinkem Aroma Derm 150 ml</t>
  </si>
  <si>
    <t>Styx Naturcosmetic Forte firming gel with intense action Aroma Derm 150 ml</t>
  </si>
  <si>
    <t>83032331-5779-44ae-a093-0d6969cb7364</t>
  </si>
  <si>
    <t>Hrnek Revol Froisses porcelán 80 ml</t>
  </si>
  <si>
    <t>Mug Revol Froisses porcelain 80 ml</t>
  </si>
  <si>
    <t>83035af0-9483-462a-b171-92fe93d94aa5</t>
  </si>
  <si>
    <t>Motorový olej Millers Oils 5 l 20W-50</t>
  </si>
  <si>
    <t>Engine oil Millers Oils 5 l 20W-50</t>
  </si>
  <si>
    <t>83035e41-bec3-4bb6-a5f2-b7f6d8e2aeaf</t>
  </si>
  <si>
    <t>83039307-5667-4f48-97db-f48df5fdd22c</t>
  </si>
  <si>
    <t>Adidas pánské pantofle F35542 velikost 48,5</t>
  </si>
  <si>
    <t>Adidas men's flip flops F35542 size 48,5</t>
  </si>
  <si>
    <t>8303ffd1-b5e6-4559-b9ca-9d43f0fb1dc4</t>
  </si>
  <si>
    <t>Elektrická varná konvice Orava VK-2050 1000 W 0,5 l stříbrná/šedá</t>
  </si>
  <si>
    <t>Electric kettle Orava VK-2050 1000 W 0,5 l silver/grey</t>
  </si>
  <si>
    <t>8304235a-20c2-4e31-8af7-73d95912d608</t>
  </si>
  <si>
    <t>Filtron AP 151/5 Vzduchový filtr</t>
  </si>
  <si>
    <t>Filtron AP 151/5 Filtr powietrza</t>
  </si>
  <si>
    <t>8304386d-d199-4058-af86-ca396a3a7423</t>
  </si>
  <si>
    <t>SADA 16 NÁDOB NA SKLADOVÁNÍ POTRAVIN + ETIKETY</t>
  </si>
  <si>
    <t>SET OF 16 FOOD STORAGE CONTAINERS  LABELS</t>
  </si>
  <si>
    <t>83049f37-1466-4506-81db-8fbbee6cc3cc</t>
  </si>
  <si>
    <t>SACÍ KOLEKTOR BMW X1 F48 16D 2014- X2 F39 16D 2018- 2 F45 ACTIVE TOURER 21</t>
  </si>
  <si>
    <t>INTAKE MANIFOLD BMW X1 F48 16D 2014- X2 F39 16D 2018- 2 F45 ACTIVE TOURER 21</t>
  </si>
  <si>
    <t>8304f6db-2252-429e-93c3-02ed36101419</t>
  </si>
  <si>
    <t>CORNETTE pánské pyžamo 124/267 EXPLORE šedý melír XL</t>
  </si>
  <si>
    <t>CORNETTE men's pajamas 124/267 EXPLORE grey melange XL</t>
  </si>
  <si>
    <t>83050fef-6dc5-45ab-b5c1-434e3f95a62f</t>
  </si>
  <si>
    <t>Mideer Magnetky Dopravní prostředky 36 ks</t>
  </si>
  <si>
    <t>Mideer Magnets Vehicles 36 pcs</t>
  </si>
  <si>
    <t>83052529-b896-4942-a304-9e5925f3819d</t>
  </si>
  <si>
    <t>MIL-TEC VOJENSKÁ MENŽKA Česká STALOVÁ</t>
  </si>
  <si>
    <t>MIL-TEC MILITARY STEEL MILITARY MANUFACTURER</t>
  </si>
  <si>
    <t>830533f9-4d23-48a7-976a-4dcce8c8757e</t>
  </si>
  <si>
    <t>Houbička na líčení Ibra vícebarevná</t>
  </si>
  <si>
    <t>Make-up sponge Ibra multicolor</t>
  </si>
  <si>
    <t>83055c30-d413-4bd9-9ef1-820fe41061cb</t>
  </si>
  <si>
    <t>Automatický automatický kávovar Siemens TE657319RW 1500 W černý</t>
  </si>
  <si>
    <t>Automatic Espresso Machine Siemens TE657319RW 1500 W black</t>
  </si>
  <si>
    <t>8305814d-ff8c-4aa2-9da0-9da8aa4ece9c</t>
  </si>
  <si>
    <t>NTY GPP-ME-023 Sací hadice, vzduchový filtr</t>
  </si>
  <si>
    <t>NTY GPP-ME-023 Suction hose, air filter</t>
  </si>
  <si>
    <t>8305fa34-5a88-4ab5-84aa-86fdb3642fbe</t>
  </si>
  <si>
    <t>Podstavec pod lžíci Vilde 120235 šedý</t>
  </si>
  <si>
    <t>Vilde 120235 spoon stand, gray</t>
  </si>
  <si>
    <t>8306dab0-9b1a-4031-b416-cdc7d9defc41</t>
  </si>
  <si>
    <t>Disney Frozen Královny Anna a Elsa HMK51</t>
  </si>
  <si>
    <t>Ice Queens Anna and Elsa HMK51</t>
  </si>
  <si>
    <t>830749f0-c463-4d9a-8af0-ad0037a12a5d</t>
  </si>
  <si>
    <t>TRIČKO HOBBY PRO LOVCE MYS8 L</t>
  </si>
  <si>
    <t>HOBBY T-SHIRT FOR HUNTER MYS8 L</t>
  </si>
  <si>
    <t>83074a9c-0db5-48d4-845b-038aecb3f700</t>
  </si>
  <si>
    <t>ROZEPÍNACÍ BODY pro NOVOROZENCE 56 dlouhý rukáv bavlna ANTIALERGICKÁ</t>
  </si>
  <si>
    <t>BODY ZIP-UP FOR NEWBORN 56 long sleeve cotton ANTI-ALLERGIC</t>
  </si>
  <si>
    <t>83075053-e34c-4a53-b571-0d99d77b33fd</t>
  </si>
  <si>
    <t>Hrnec hrnec Tescoma Vision 1,5 l</t>
  </si>
  <si>
    <t>Tescoma Vision Traditional Pot 1.5 l</t>
  </si>
  <si>
    <t>830772fe-6143-4c3b-9560-e43757d30a0c</t>
  </si>
  <si>
    <t>Paese NUDElightful rtěnka s peptidy 408 Toffee Crush</t>
  </si>
  <si>
    <t>Paese NUDElightful Lipstick with Peptides 408 Toffee Crush</t>
  </si>
  <si>
    <t>8307790b-16fc-433c-b54f-75ce28eb88fe</t>
  </si>
  <si>
    <t>Směrové světlo Abakus 441-1514LOUE</t>
  </si>
  <si>
    <t>Lampa kierunkowskazu Abakus 441-1514LOUE</t>
  </si>
  <si>
    <t>8307847c-92fb-496f-b36f-ff67d07c44ae</t>
  </si>
  <si>
    <t>Kleenex Fresh vlhčené ubrousky 3 x 42 ks</t>
  </si>
  <si>
    <t>Kleenex Fresh wet wipes 3 x 42 pcs.</t>
  </si>
  <si>
    <t>83078518-6654-46d0-b808-ee16ebfa862f</t>
  </si>
  <si>
    <t>Povrchové čerpadlo Bituxx 6 W 0 l/h</t>
  </si>
  <si>
    <t>Surface pump Bituxx 6 W 0 l/h</t>
  </si>
  <si>
    <t>83078d98-f747-4403-9340-cf3d35912b8a</t>
  </si>
  <si>
    <t>Trubka Karmat 110 mm hnědá</t>
  </si>
  <si>
    <t>Drainpipe Karmat 110 mm brown</t>
  </si>
  <si>
    <t>83078e01-8dad-4501-849d-00cc000ae066</t>
  </si>
  <si>
    <t>DACO BA0210 Brzdový třmen</t>
  </si>
  <si>
    <t>DACO BA0210 Zacisk hamulca</t>
  </si>
  <si>
    <t>83079640-1e5c-4074-9801-16c433d8d5b6</t>
  </si>
  <si>
    <t>ŘEMÍNEK STAHOVACÍ OBJÍMKA NEREZOVÁ 1 KS. GEKO</t>
  </si>
  <si>
    <t>SCREW BAND MINI GBS W1 12-14mm CLAMP STAINLESS 1PCS GEKO</t>
  </si>
  <si>
    <t>8307df3c-2f7c-4de7-af2d-b9790f2cfab2</t>
  </si>
  <si>
    <t>AKUMULÁTOROVÉ VRTACÍ KLADIVO BHC 18 HPC 4.0 I-PLUS 2*4.0AH 576513 FESTOOL</t>
  </si>
  <si>
    <t>CORDLESS HAMMER DRILL BHC 18 HPC 4.0 I-PLUS 2*4.0AH 576513 FESTOOL</t>
  </si>
  <si>
    <t>830801a2-d1c3-497b-8c99-379349510492</t>
  </si>
  <si>
    <t>Hračka na dálkové ovládání Dumel 20207</t>
  </si>
  <si>
    <t>Riding remote control toy Dumel 20207</t>
  </si>
  <si>
    <t>83080d72-6e78-47a0-83b3-172a88144269</t>
  </si>
  <si>
    <t>Autobus autobus kovový 6a</t>
  </si>
  <si>
    <t>Metal coach bus 6a</t>
  </si>
  <si>
    <t>830811b4-1f52-4c31-b7b2-59fb648869bb</t>
  </si>
  <si>
    <t>Čokoláda veganská Wegańskie Serce s ořechy 100 g</t>
  </si>
  <si>
    <t>Vegan Chocolate Vegan Heart with Nuts 100 g</t>
  </si>
  <si>
    <t>83081d04-17a8-4e58-b251-1daa2e2c5162</t>
  </si>
  <si>
    <t>Ruční mlýnek Orion 130185 6,5 x 13 cm</t>
  </si>
  <si>
    <t>Orion 130185 hand grinder 6.5x13 cm</t>
  </si>
  <si>
    <t>8308234d-db0a-431b-a8a4-4d28f4800f6d</t>
  </si>
  <si>
    <t>SLUNEČNICE OZDOBNÁ TRPASLIČÍ BAMBINO SEMENA 2g</t>
  </si>
  <si>
    <t>DWARF ORNAMENTAL SUNFLOWER BAMBINO SEEDS 2g</t>
  </si>
  <si>
    <t>83082404-2ce4-45fc-837a-f571faa55a4a</t>
  </si>
  <si>
    <t>P078 TRIČKO OBITUARY METAL DÁREK DÁREK BAVLNA ČERNÁ M</t>
  </si>
  <si>
    <t>P078 T-SHIRT OBITUARY METAL GIFT COTTON BLACK M</t>
  </si>
  <si>
    <t>83085a2e-f489-4a89-865c-cfbefeec282d</t>
  </si>
  <si>
    <t>Směs ořechů Bakamo 500 g</t>
  </si>
  <si>
    <t>Bakamo nut mix 500 g</t>
  </si>
  <si>
    <t>83086807-e3b9-4ba1-aad4-0178eaa136d0</t>
  </si>
  <si>
    <t>Nejznámější dětské písničky Svěrák Zdeněk, Uhlíř Jaroslav,</t>
  </si>
  <si>
    <t>8308948d-a827-4f86-8711-09b8114b00af</t>
  </si>
  <si>
    <t>Dámská mikina bez rukávů s kapucí, dlouhá prošívaná vesta Plus Size, černá</t>
  </si>
  <si>
    <t>Women's Hooded Long Quilted Plus Size Vest Black</t>
  </si>
  <si>
    <t>83089f75-ff33-4b79-953f-f5649c463eeb</t>
  </si>
  <si>
    <t>Girlanda Godan hvězdičky 6x60 cm</t>
  </si>
  <si>
    <t>Godan garland stars 6x60 cm</t>
  </si>
  <si>
    <t>8308a28b-d77f-4645-b06b-597bf81bc34e</t>
  </si>
  <si>
    <t>SKÚTR Pirelli DIABLO ROSSO R 160/60R14 65 H</t>
  </si>
  <si>
    <t>Pirelli DIABLO ROSSO SCOOTER R 160/60R14 65 H</t>
  </si>
  <si>
    <t>8308d5eb-0b8e-46f3-9daf-7bcce3c85515</t>
  </si>
  <si>
    <t>Pánské tričko basic olivové pohodlné Edoti EM-TSBS-0100 velikost L</t>
  </si>
  <si>
    <t>Men's basic olive t-shirt comfortable Edoti EM-TSBS-0100 size L</t>
  </si>
  <si>
    <t>8308da12-b161-467c-9978-8193b2a43280</t>
  </si>
  <si>
    <t>SUŠENÉ MERUŇKY 1 KG JASNÉ PŘÍRODNÍ ČERSTVÉ šťavnaté Bakamo</t>
  </si>
  <si>
    <t>DRIED APRICOTS 1 KG LIGHT NATURAL FRESH juicy Bakamo</t>
  </si>
  <si>
    <t>830918cb-c32a-49e7-b32a-88df5cd4ba78</t>
  </si>
  <si>
    <t>Boffin II Zelená Energie</t>
  </si>
  <si>
    <t>SCIENTIST'S TOY ED SET. BOFFIN II GREEN ENERGY</t>
  </si>
  <si>
    <t>830937fc-949e-4253-a6c7-32efe5c8543c</t>
  </si>
  <si>
    <t>Abakus 223-1931R-UE Kombinovaná zadní lampa</t>
  </si>
  <si>
    <t>Abakus 223-1931R-UE Lampa tylna zespolona</t>
  </si>
  <si>
    <t>83098ca8-e676-430a-8c91-febc7b626998</t>
  </si>
  <si>
    <t>Nástěnné svítidlo Aptel černé s integrovaným LED zdrojem 14 W</t>
  </si>
  <si>
    <t>Aptel black wall lamp with integrated 14 W LED source</t>
  </si>
  <si>
    <t>8309a080-5ddb-4583-a5c6-b64d98fc0465</t>
  </si>
  <si>
    <t>Stěrače Bosch přední 450 mm 475 mm</t>
  </si>
  <si>
    <t>Wiper blades Bosch front 450 mm 475 mm</t>
  </si>
  <si>
    <t>8309f410-3c42-4963-819b-368d5e43dc93</t>
  </si>
  <si>
    <t>PUZZLE 1500 Pobřežní pohled 26216 Trefl</t>
  </si>
  <si>
    <t>PUZZLE 1500 Seaside view 26216 Trefl</t>
  </si>
  <si>
    <t>830a1d5d-2d78-4a8f-916d-8846e0b8c45d</t>
  </si>
  <si>
    <t>Kret gel zprůchodnění potrubí 0,5 l</t>
  </si>
  <si>
    <t>Kret pipe unblocking gel 0.5l</t>
  </si>
  <si>
    <t>830a22fa-72a9-4148-9291-dc8f4ed8c25f</t>
  </si>
  <si>
    <t>Aga Bezdrátový přenosný reproduktor s RGB LED lampou + dálkové ovládání</t>
  </si>
  <si>
    <t>Aga Wireless portable speaker with RGB LED lamp + remote control</t>
  </si>
  <si>
    <t>830a707a-bd44-4df6-b535-dbee75cb656a</t>
  </si>
  <si>
    <t>Dekorace „Čísla na stůl“, PartyDeco, transparentní, 12 cm, 20 ks</t>
  </si>
  <si>
    <t>Decoration "Table Numbers", PartyDeco, transparent, 12 cm, 20 pcs</t>
  </si>
  <si>
    <t>830af8e3-5fe7-43d2-81bf-1eab6a9f6aca</t>
  </si>
  <si>
    <t>Magnetický držák Partner Tele černý</t>
  </si>
  <si>
    <t>Holder magnetic Partner Tele black</t>
  </si>
  <si>
    <t>830afab4-2627-4e43-831e-3d844fb55923</t>
  </si>
  <si>
    <t>Barva Citadel Word Bearers Red Layer 12 ml</t>
  </si>
  <si>
    <t>Citadel Word Bearers Red Layer 12 ml paint</t>
  </si>
  <si>
    <t>830b04ee-b0da-484c-935e-b30a48ebd73d</t>
  </si>
  <si>
    <t>Dlouhé pracovní kalhoty Ardon SUMMER vel. 60</t>
  </si>
  <si>
    <t>Work pants long Ardon SUMMER r. 60</t>
  </si>
  <si>
    <t>830b0ce0-8e55-4721-b488-573ce2355792</t>
  </si>
  <si>
    <t>DEWALT DT90009 FRÉZA NA DRÁŽKY DŘEVA PRSTOVÁ 18 mm</t>
  </si>
  <si>
    <t>DEWALT DT90009 FINGER WOOD GROOVE CUTTER 18mm</t>
  </si>
  <si>
    <t>830b1fc2-2bad-4974-abe2-82deb2b9fb4a</t>
  </si>
  <si>
    <t>Vzdělávací sada Clementoni Soft Clemmy vícebarevná</t>
  </si>
  <si>
    <t>Educational set Clementoni Soft Clemmy multicolor</t>
  </si>
  <si>
    <t>830b3880-6426-4239-89f4-460991163393</t>
  </si>
  <si>
    <t>Plynová pružina víka zavazadlového prostoru Magneti Marelli 430719073500</t>
  </si>
  <si>
    <t>Sprężyna gazowa, pokrywa bagażnika Magneti Marelli 430719073500</t>
  </si>
  <si>
    <t>830b6835-bf13-4c20-b12c-9b596c8ffb50</t>
  </si>
  <si>
    <t>Rukavice vel. univerzální</t>
  </si>
  <si>
    <t>Universal gloves</t>
  </si>
  <si>
    <t>830b7c5e-351e-43ed-8642-4ac98c3f09bf</t>
  </si>
  <si>
    <t>Antonio Banderas Black Seduction 100 ml EDT</t>
  </si>
  <si>
    <t>830b7e4a-a8b0-43ef-b4d1-92c782a7d99b</t>
  </si>
  <si>
    <t>Olej na řetězy pil Eko-Max Eko-Pil 68 2 l</t>
  </si>
  <si>
    <t>Eko-Max chainsaw chain oil Eko-Pil 68 2l</t>
  </si>
  <si>
    <t>830bf646-d51f-48c2-832b-ad81be79c038</t>
  </si>
  <si>
    <t>Sportovní obuv Adidas Advantage GY6996, velikost 32</t>
  </si>
  <si>
    <t>Trainers Adidas Advantage GY6996 r. 32</t>
  </si>
  <si>
    <t>830c1e28-bd51-4a70-9a0a-2d1eb6500120</t>
  </si>
  <si>
    <t>Duvo+ silikonové stelivo levandulový 5 l</t>
  </si>
  <si>
    <t>Duvo+ lavender silicone litter 5 l</t>
  </si>
  <si>
    <t>830c55c1-6763-4033-968f-ba572bea3604</t>
  </si>
  <si>
    <t>Albi Vinohrad: Kolem světa</t>
  </si>
  <si>
    <t>Albi Vinohrad: Around the World</t>
  </si>
  <si>
    <t>830c5ba6-3d1a-4503-a66b-6969a789e2e9</t>
  </si>
  <si>
    <t>KARTÁČEK NA ČIŠTĚNÍ OBLIČEJE SONICKÝ MASÁŽNÍ PŘÍSTROJ</t>
  </si>
  <si>
    <t>BRUSH FOR CLEANING FACE SONIC MASSAGER</t>
  </si>
  <si>
    <t>830c6b24-0aba-48c1-a490-06c7a144cb6b</t>
  </si>
  <si>
    <t>Dreambaby DREAMBABY Odrazová pěna 2 kusy</t>
  </si>
  <si>
    <t>Dreambaby DREAMBABY Bumper foam 2 pieces</t>
  </si>
  <si>
    <t>830c6fe6-ca32-443e-a361-0caa9c5b1b6a</t>
  </si>
  <si>
    <t>Prostředek pro dodání lesku barvě SONAX 02081410</t>
  </si>
  <si>
    <t>SONAX 02081410 paint gloss agent</t>
  </si>
  <si>
    <t>830d01fb-a9a6-4073-bbf6-979391d7167a</t>
  </si>
  <si>
    <t>Lexar SDXC Professional Silver Plus 256GB R205MB/s W150MB/s U3 V30 UHS-I</t>
  </si>
  <si>
    <t>830d1be0-74ed-4e69-ba11-b45c00244aec</t>
  </si>
  <si>
    <t>SHAFTY TARGET PRO GRIP EVO SHORT ČERNÉ</t>
  </si>
  <si>
    <t>SHAFTY TARGET PRO GRIP EVO SHORT BLACK</t>
  </si>
  <si>
    <t>830d31a9-568e-41cd-a378-4456fd5e7cf3</t>
  </si>
  <si>
    <t>Schleich 14878 Velryba severoatlantická</t>
  </si>
  <si>
    <t>Schleich Wild Life North Atlantic Right Whale</t>
  </si>
  <si>
    <t>830d99b2-69df-4f3a-8e4c-de3ba018e1da</t>
  </si>
  <si>
    <t>Kurtka PIT BULL Roxton PitBull vel. M</t>
  </si>
  <si>
    <t>Men's transitional quilted Kurtka PIT BULL Roxton PitBull rM</t>
  </si>
  <si>
    <t>830dbc01-a893-4480-bed8-abf6f6a55fe9</t>
  </si>
  <si>
    <t>Fólie proti dešti Easywalker pro Harvey 3</t>
  </si>
  <si>
    <t>Easywalker rain film for Harvey 3</t>
  </si>
  <si>
    <t>830dc01c-4235-4c30-be33-e863acc6d52a</t>
  </si>
  <si>
    <t>Bosch 0 986 478 875 Brzdový kotouč</t>
  </si>
  <si>
    <t>Bosch 0 986 478 875 Brake disc</t>
  </si>
  <si>
    <t>830dc65d-4368-4c82-a19d-bc15ee26feaa</t>
  </si>
  <si>
    <t>NRF 47671 Ventilátor, chlazení motoru</t>
  </si>
  <si>
    <t>NRF 47671 Fan, motor cooling</t>
  </si>
  <si>
    <t>830e5d4f-2fdd-46b9-b978-a872fb228408</t>
  </si>
  <si>
    <t>Befado sportovní obuv, růžová tkanina, velikost 33</t>
  </si>
  <si>
    <t>Befado sports shoes fabric pink size 33</t>
  </si>
  <si>
    <t>830e6265-4cbd-4daa-86ca-2318bb960d5f</t>
  </si>
  <si>
    <t>LED VÝSTRAŽNÁ LAMPA KOHOUT NA AKUMULÁTOR 3 REŽIMY ZÁBLESKU 8H PROVOZ + DÁLKOVÉ OVLÁDÁNÍ</t>
  </si>
  <si>
    <t>LED WARNING LAMP ROOSTER FOR BATTERY 3 FLASH MODES 8H OPERATION + REMOTE CONTROL</t>
  </si>
  <si>
    <t>830e7b72-4f29-4647-87b0-bec2e3fab8aa</t>
  </si>
  <si>
    <t>Černá matná nástěnná opona 100 x 200 cm</t>
  </si>
  <si>
    <t>Curtain wall Black, matte 100 x 200 cm</t>
  </si>
  <si>
    <t>830ec939-b438-4b79-a452-0cb03f9360ce</t>
  </si>
  <si>
    <t>Avon Kids Šampon a kondicionér 2v1 – ovocný – 200 ml</t>
  </si>
  <si>
    <t>Avon Kids Shampoo and Conditioner 2in1 – Fruity – 200 ml</t>
  </si>
  <si>
    <t>830ed0ff-3758-42df-ab3e-c9f37b425c01</t>
  </si>
  <si>
    <t>Plynová kartuše Alpen Camping IK008 500 g 877 ml</t>
  </si>
  <si>
    <t>Alpen Camping IK008 gas cartridge 500 g 877 ml</t>
  </si>
  <si>
    <t>830ed27f-683a-40a1-912a-02f5af67dc50</t>
  </si>
  <si>
    <t>PÁSOVÉ SMYČKOVÉ ZÁVĚSY 2T 1 M 60 MM</t>
  </si>
  <si>
    <t>2T 1M 60MM LOOP BELT SLING</t>
  </si>
  <si>
    <t>830efbd3-4dcf-4814-b5ff-fe0382fe477c</t>
  </si>
  <si>
    <t>830f1ada-4820-474e-8500-515b7c1faa5e</t>
  </si>
  <si>
    <t>Forma na sušenky Orion 17 x 23 cm, průměr 23 cm</t>
  </si>
  <si>
    <t>Cookie mould Orion 17 x 23cm diameter 23cm</t>
  </si>
  <si>
    <t>830f28fe-a5ef-4214-a3b0-4a524af41c2e</t>
  </si>
  <si>
    <t>NÁDOBA NA KARTÁČKY BÍLÁ, bambusová základna</t>
  </si>
  <si>
    <t>BRUSH CONTAINER WHITE, bamboo base</t>
  </si>
  <si>
    <t>830f2e22-51d9-4dea-b652-07e2199b8223</t>
  </si>
  <si>
    <t>Klíč k olejovému filtru Yato YT-0823</t>
  </si>
  <si>
    <t>Klucz do filtra oleju Yato YT-0823</t>
  </si>
  <si>
    <t>830f59d2-a3cb-4f99-94ab-be694a7cf02c</t>
  </si>
  <si>
    <t>Schneider Podsvícený schodišťový spínač CEDAR PLUS</t>
  </si>
  <si>
    <t>Schneider Illuminated stair switch CEDAR PLUS</t>
  </si>
  <si>
    <t>830fba33-2a3c-49fa-9863-4daa951558b1</t>
  </si>
  <si>
    <t>Stavebnice pro děti Konstrukční velký SET v KUFŘÍKU 330 ks</t>
  </si>
  <si>
    <t>PLASTIC Bricks for Children Construction Large SET in a BOX 330 pieces</t>
  </si>
  <si>
    <t>830fceab-079a-441d-8e25-5b6ae28bbc18</t>
  </si>
  <si>
    <t>YOCLUB punčocháče černý polyamid velikost 92</t>
  </si>
  <si>
    <t>YOCLUB children's tights black polyamide size 92</t>
  </si>
  <si>
    <t>830fe6e4-8249-4d6a-b65d-e359b424bb99</t>
  </si>
  <si>
    <t>Manuální kartáč na podlahu Ravi</t>
  </si>
  <si>
    <t>Hand for floors Ravi</t>
  </si>
  <si>
    <t>830fec99-d3fd-421e-b3cb-f5c9f57819f1</t>
  </si>
  <si>
    <t>Směrové světlo TYC 18-0656-01-2</t>
  </si>
  <si>
    <t>Turn signal lamp TYC 18-0656-01-2</t>
  </si>
  <si>
    <t>83100134-5818-4944-9c7e-556037b730e2</t>
  </si>
  <si>
    <t>PODSTAVEC POD DRŽÁK TELEFONU PRO MAGSAFE UNIVERZÁLNÍ, BÍLÝ</t>
  </si>
  <si>
    <t>SOCKET STAND HOLDER RING FOR PHONE FOR MAGSAFE UNIVERSAL WHITE</t>
  </si>
  <si>
    <t>831023a4-346c-4ca8-970b-8a180c3d7e3f</t>
  </si>
  <si>
    <t>Nuevo krmivo mokré kuře 0,2 kg</t>
  </si>
  <si>
    <t>Nuevo wet food chicken 0,2 kg</t>
  </si>
  <si>
    <t>83103e97-bd40-4b2d-a4de-94993c765f18</t>
  </si>
  <si>
    <t>Dřevěné korále Hurtowniahandmade kuličky 30 mm 10 ks</t>
  </si>
  <si>
    <t>Wooden beads Hurtowniahandmade balls 30 mm 10 pcs.</t>
  </si>
  <si>
    <t>83108e07-feac-4426-b886-5a7a94c31725</t>
  </si>
  <si>
    <t>Kugo dětská softshellová bunda pro podzimní, letní a jarní sezónu velikost 134</t>
  </si>
  <si>
    <t>Kugo children's softshell jacket autumn, summer, spring season size 134</t>
  </si>
  <si>
    <t>83109c3d-760f-4fd2-816d-b016eaa7c203</t>
  </si>
  <si>
    <t>Napájecí kabel Heros KABEL 2 M SE ZÁSTRČKOU A VYPÍNAČEM BÍLÝ 2 x 0.5 MM 2 m</t>
  </si>
  <si>
    <t>Heros power cable 2M CABLE WITH PLUG AND SWITCH, WHITE 2 x 0.5MM 2 m</t>
  </si>
  <si>
    <t>8310d1dd-5c86-4963-8757-baf0cc12c3ef</t>
  </si>
  <si>
    <t>MAKITA OLEJ NA MAZÁNÍ ŘETĚZU BIOTOP 1 L 1910U0-9</t>
  </si>
  <si>
    <t>MAKITA CHAIN LUBRICATION OIL BIOTOP 1L 1910U0-9</t>
  </si>
  <si>
    <t>8311024c-a709-4cbf-900f-b44154bde198</t>
  </si>
  <si>
    <t>Úderová schránka Drel CON-BHP-0010</t>
  </si>
  <si>
    <t>Drel miter box CON-BHP-0010</t>
  </si>
  <si>
    <t>8311216e-f7df-46ad-81b7-8d5cc22350ac</t>
  </si>
  <si>
    <t>Losos s těstovinami a brokolicí Summit to Eat 608 kcal</t>
  </si>
  <si>
    <t>Summit Noodle &amp; Broccoli Salmon Eat 608 kcal</t>
  </si>
  <si>
    <t>83113517-8105-4ec2-96b7-bbe80f0f658a</t>
  </si>
  <si>
    <t>Gorsenia Alicante K647 semi-soft zelená 75C</t>
  </si>
  <si>
    <t>Gorsenia Alicante K647 semi-soft green 75C</t>
  </si>
  <si>
    <t>83114d7b-0e81-434e-be74-bddb4f38d992</t>
  </si>
  <si>
    <t>Sušené kousátko pro psa John Dog Srnčí ucho</t>
  </si>
  <si>
    <t>Dried teether for dogs John Dog Deer ear</t>
  </si>
  <si>
    <t>831157a8-84c4-48cd-99a9-fceeb3723422</t>
  </si>
  <si>
    <t>DRŽÁK NA ZAHRADNÍ HADICI, KOVOVÝ, NA KOHOUTEK, RIBIMEX</t>
  </si>
  <si>
    <t>HOLDER FOR GARDEN HOSE, METAL, TAPE, RIBIMEX</t>
  </si>
  <si>
    <t>8311b0e4-60ea-4587-8a22-5bf8a25e7fbf</t>
  </si>
  <si>
    <t>Koupací ručník Jerry Fabrics 140 cm x 70 cm</t>
  </si>
  <si>
    <t>Bath towel Jerry Fabrics 140 cm x 70 cm</t>
  </si>
  <si>
    <t>8311f04d-4e89-4818-9485-ec5925ca4736</t>
  </si>
  <si>
    <t>MAGICKÉ KULIČKY NA PRANÍ NA SRST VLASY DO PRAČKY ANTIKOLIKY 6 Ks</t>
  </si>
  <si>
    <t>MAGIC BALLS WASHING BALLS FOR HAIR FOR WASHING MACHINE ANTI-FLINT 6PCS</t>
  </si>
  <si>
    <t>8311f8cc-eb6e-446f-9e95-3b587d4d36a1</t>
  </si>
  <si>
    <t>Celoroční pneumatika Tracmax X-privilo A/S Trac Saver AS01 205/45R16 87 W zesílení (XL)</t>
  </si>
  <si>
    <t>Tracmax X-privilo A/S Trac Saver AS01 205/45R16 87 W reinforcement all-season tire (XL)</t>
  </si>
  <si>
    <t>8311fc24-bed8-4261-8573-c51419580663</t>
  </si>
  <si>
    <t>Mýdlo na ruce Fiorile 4022 g</t>
  </si>
  <si>
    <t>Hand soap Fiorile 4022 g</t>
  </si>
  <si>
    <t>83122c7e-9071-41b2-9233-85362e8a1bae</t>
  </si>
  <si>
    <t>Brusná pasta BOZP na mytí rukou Maniek 500 g</t>
  </si>
  <si>
    <t>BHP abrasive paste for washing hands Maniek 500 g</t>
  </si>
  <si>
    <t>8312d673-434f-47e4-9ef9-7557622eafd9</t>
  </si>
  <si>
    <t>Potah na křeslo Kegel-Błażusiak 5-9701-248-4010</t>
  </si>
  <si>
    <t>Pokrowiec na fotel Kegel-Błażusiak 5-9701-248-4010</t>
  </si>
  <si>
    <t>8312db30-ab32-466e-9e97-87329d8515d8</t>
  </si>
  <si>
    <t>Květináč - hnědá bunda Keter 35 cm x 35 x 22 cm</t>
  </si>
  <si>
    <t>Flower pot jacket brown Keter 35 cm x 35 x 22 cm</t>
  </si>
  <si>
    <t>8312ec60-e29b-4593-85b3-392742edf5fc</t>
  </si>
  <si>
    <t>ŠPACHTLE PACKA ŠKRABKA DEKORÁTOR NA OMÍTÁNÍ DORTŮ 2-STRANNÁ PLASTOVÁ</t>
  </si>
  <si>
    <t>SPATULA SCAPE SCRAPER DECORATOR FOR PLASTERING CAKES, DOUBLE-SIDED PLASTIC</t>
  </si>
  <si>
    <t>831300fe-9ec5-4f46-ae3b-0c99876a44da</t>
  </si>
  <si>
    <t>Black Leaf Tea Basilur 75 g</t>
  </si>
  <si>
    <t>83131f59-d9c9-48b2-a3fb-27239985bb63</t>
  </si>
  <si>
    <t>Solární LED zahradní páska 5 m Pásek 150 LED Dekorativní Teplá světla IP44</t>
  </si>
  <si>
    <t>Solar Garden LED Strip 5m Strip 150 LED Decorative Warm Lights IP44</t>
  </si>
  <si>
    <t>83132e69-df99-43d4-9830-afc5854eb5bf</t>
  </si>
  <si>
    <t>DACO 813401 Pružina zavěšení</t>
  </si>
  <si>
    <t>DACO 813401 Sprężyna zawieszenia</t>
  </si>
  <si>
    <t>83137414-37f6-4c77-9e63-6a3f57b32633</t>
  </si>
  <si>
    <t>Smartphone Vivo Y19s 8 GB / 256 GB 4G (LTE) černý</t>
  </si>
  <si>
    <t>Smartphone Vivo Y19s 8 GB / 256 GB 4G (LTE) black</t>
  </si>
  <si>
    <t>83137eaa-f22d-41a7-bd5c-b813420e3a9c</t>
  </si>
  <si>
    <t>Koma 8594043281967 Příslušenství a spotřební materiál pro vysavač</t>
  </si>
  <si>
    <t>Koma 8594043281967 Accessory and material? consumables for the vacuum cleaner</t>
  </si>
  <si>
    <t>83138f66-d706-47a3-b076-4f6de8b9c52c</t>
  </si>
  <si>
    <t>Around The Fur Deftones Vinylová Deska</t>
  </si>
  <si>
    <t>Around The Fur Deftones Vinyl</t>
  </si>
  <si>
    <t>8313f1e4-f424-4bc0-aea8-ccefbe7816ab</t>
  </si>
  <si>
    <t>Tlakový hrnec Banquet Allegro, 7 l</t>
  </si>
  <si>
    <t>Pressure cooker 7L Banquet Allegro</t>
  </si>
  <si>
    <t>83141140-1e5e-40e9-9e81-531f6d4a3895</t>
  </si>
  <si>
    <t>Svícen na čajovou svíčku P&amp;P 7 cm 1 svíčka</t>
  </si>
  <si>
    <t>P&amp;P tealight holder 7 cm 1 candle</t>
  </si>
  <si>
    <t>8314397a-85d1-4680-b446-e65eafec899f</t>
  </si>
  <si>
    <t>Vložky do bot Kaps velikost 46-52</t>
  </si>
  <si>
    <t>Kaps shoe insoles, size 46-52</t>
  </si>
  <si>
    <t>83145819-e105-4512-bf73-14747b1cb83c</t>
  </si>
  <si>
    <t>Otočný klip Insta360 CINSAAXM</t>
  </si>
  <si>
    <t>Insta360 CINSAAXM swivel clip</t>
  </si>
  <si>
    <t>831467ef-0366-4662-bd84-ffbf55a019fe</t>
  </si>
  <si>
    <t>Toolbox for carrying Keter</t>
  </si>
  <si>
    <t>831488b1-a0ce-4bb4-b49b-2a083d6b1e14</t>
  </si>
  <si>
    <t>VIKI 584 podprsenka VIOLA měkká velká EBENOVÁ ČERNÁ 80D</t>
  </si>
  <si>
    <t>VIKI 584 VIOLA soft bra large EBONY BLACK 80D</t>
  </si>
  <si>
    <t>8314a8bf-ba7e-468c-ac23-c5f92c0e6974</t>
  </si>
  <si>
    <t>Batoh jednokomorový Pixele, Minecraft Derform chlapci, dívky, unisex, vícebarevný, zelený</t>
  </si>
  <si>
    <t>Pixele Single Compartment Preschool Backpack, Minecraft Derform Boys, Girls, Unisex Multicolor, Green</t>
  </si>
  <si>
    <t>8314b8bf-0555-454f-8704-6d307951378a</t>
  </si>
  <si>
    <t>KNOFLÍK S RÁČNOU PRO ZÁVITNÍKY M5-M12</t>
  </si>
  <si>
    <t>RATCHET KNOB FOR TAPS M5-M12</t>
  </si>
  <si>
    <t>8314cc99-2511-4de2-9328-a56f36840e90</t>
  </si>
  <si>
    <t>Přehoz Costway bavlna 140 cm x 160 cm bílý</t>
  </si>
  <si>
    <t>Costway cotton bedspread 140 cm x 160 cm white</t>
  </si>
  <si>
    <t>8314da58-356f-4932-8c65-0dceb6f7ff50</t>
  </si>
  <si>
    <t>Nástěnné a zapuštěné svítidlo Retlux 12 W s integrovaným LED zdrojem 17 cm, bílá barva</t>
  </si>
  <si>
    <t>Wall-recessed lighting fixture Retlux 12 W integrated LED source 17 cm white</t>
  </si>
  <si>
    <t>8314deaf-bd76-48b2-830a-4bb84329722f</t>
  </si>
  <si>
    <t>Venkovní závěsná zahradní lampa E27 LED LATARNIA CREEK PHILIPS</t>
  </si>
  <si>
    <t>Garden Hanging Lamp Outdoor E27 LED LANTERN CREEK PHILIPS</t>
  </si>
  <si>
    <t>8314f827-058f-4162-83cd-f974ea03a0cc</t>
  </si>
  <si>
    <t>Kleštičky na nehty Aptel AG603A</t>
  </si>
  <si>
    <t>Aptel AG603A nail clippers</t>
  </si>
  <si>
    <t>83152955-1b19-4c23-b320-b9ae31fe193a</t>
  </si>
  <si>
    <t>Zlaté balení krabička na dort na dort vysoké 25x25x20</t>
  </si>
  <si>
    <t>Gold packaging, transparent cake gift box, high, 25x25x20</t>
  </si>
  <si>
    <t>831578b8-2844-4b91-9770-3ac65ecaf8da</t>
  </si>
  <si>
    <t>Brousek Mar-Pol BROUSEK NA NOŽE NŮŽEK SEKÁČEK</t>
  </si>
  <si>
    <t>Sharpener Mar-Pol OSTRZAŁKA DO NOŻY WIERTEŁ NOŻYCZEK DŁUT</t>
  </si>
  <si>
    <t>83158353-0c65-4605-a67e-4625b3894d72</t>
  </si>
  <si>
    <t>Torczyn Hořčice Silná 130 g</t>
  </si>
  <si>
    <t>Torczyn Mustard Strong 130g</t>
  </si>
  <si>
    <t>83159b86-3bdf-42ae-a62e-a6ea239f6460</t>
  </si>
  <si>
    <t>83159d50-6f3b-4681-846d-f0ea899c5a83</t>
  </si>
  <si>
    <t>Nitrilové rukavice černé GRIPZZLY L 50 ks</t>
  </si>
  <si>
    <t>NITRILE gloves black GRIPZZLY L 50 pcs.</t>
  </si>
  <si>
    <t>8315ae20-827e-4a8d-ba86-d4704655f371</t>
  </si>
  <si>
    <t>SOULFLY TRIČKO ČERNÉ pánské tričko sepultura cavalera death metal L</t>
  </si>
  <si>
    <t>SOULFLY T-SHIRT BLACK T-Shirt Men's sepultura cavalera death metal L</t>
  </si>
  <si>
    <t>8315bccc-d20e-4e20-aa10-959632cc50d8</t>
  </si>
  <si>
    <t>Rovicky pásek černý - muž</t>
  </si>
  <si>
    <t>Rovicky black belt - men</t>
  </si>
  <si>
    <t>8315e558-319c-454c-bb55-2e95a0537c0c</t>
  </si>
  <si>
    <t>Claresa 5 ml top no wipe vrchní lak</t>
  </si>
  <si>
    <t>Claresa 5 ml top no wipe</t>
  </si>
  <si>
    <t>83163627-402f-470a-82d3-e738dfd65f2e</t>
  </si>
  <si>
    <t>Arašídové oplatky bez přidaného cukru Happy FIT Pro, 95 g</t>
  </si>
  <si>
    <t>Happy FIT Pro Peanut Wafers Without Added Sugar, 95g</t>
  </si>
  <si>
    <t>83164075-c7d5-4912-a514-d6d30f88bf4c</t>
  </si>
  <si>
    <t>Doplněk stravy Now Foods L-Proline 500 mg kapsle 120 ks</t>
  </si>
  <si>
    <t>Diet supplement Now Foods L-Proline 500mg capsules 120 pcs</t>
  </si>
  <si>
    <t>83168d93-4732-40ed-b2d5-5332aac7c733</t>
  </si>
  <si>
    <t>NESMEKY MAČKY NA BOTY S HROTY PROTISKLUZOVÉ NÁVLEKY 42-45</t>
  </si>
  <si>
    <t>CRAMPONS HIKING CRAMPONS FOR SHOES SPIKES NON-SLIP OVERLAYS 42-45</t>
  </si>
  <si>
    <t>831698fa-5adb-4a01-b732-1f0231cfbbfc</t>
  </si>
  <si>
    <t>Totum Bing vodolepky</t>
  </si>
  <si>
    <t>Bing Foam Bath Puzzle 8 elements 10m</t>
  </si>
  <si>
    <t>8316ab91-59df-44a9-84ab-92fb5c2d9dc5</t>
  </si>
  <si>
    <t>Zátka výpusti oleje RMS 121856140</t>
  </si>
  <si>
    <t>Oil drain plug RMS 121856140</t>
  </si>
  <si>
    <t>83174cfb-95be-4fb9-886b-9db1d2234e59</t>
  </si>
  <si>
    <t>Sada bitů Bosch Mini-X-Line 25 kusů 1/4"</t>
  </si>
  <si>
    <t>Bosch Mini-X-Line bit set 25 pieces 1/4 "</t>
  </si>
  <si>
    <t>83175a12-9b6a-4373-b131-cb24446655a0</t>
  </si>
  <si>
    <t>NÁBYTKOVÁ ÚCHYTKA NÁBYTKOVÁ ÚCHYTKA RETRO KLASICKÁ BÍLÁ DÝNĚ ZLATÁ 38 mm</t>
  </si>
  <si>
    <t>FURNITURE KNOB FURNITURE HOLDER RETRO CLASSIC WHITE PUMPKIN GOLD 38mm</t>
  </si>
  <si>
    <t>831776b6-f9d2-4e21-9948-896c6e803672</t>
  </si>
  <si>
    <t>Vysokonapěťový kondenzátor Xtreme 3353# 450 V</t>
  </si>
  <si>
    <t>High Voltage Capacitor Xtreme 3353# 450 V</t>
  </si>
  <si>
    <t>8317b4ca-032a-4d30-ab9d-b92ddbc9ebad</t>
  </si>
  <si>
    <t>REEBOK DÁMSKÝ DEODORANT ROLL ON 50 ml SENSITIVE SKIN</t>
  </si>
  <si>
    <t>REEBOK WOMEN'S DEODORANT ROLL ON 50 ml SENSITIVE SKIN</t>
  </si>
  <si>
    <t>8317b79a-0aaf-47bc-bd6b-da9f37aad2ac</t>
  </si>
  <si>
    <t>JADA F+F 2007 PORSCHE 1:24</t>
  </si>
  <si>
    <t>8317bb7c-90ac-4e24-99ec-b81ec9e9c2ed</t>
  </si>
  <si>
    <t>LED lampa do bazénu Bestway Bestway 58419 58419</t>
  </si>
  <si>
    <t>Bestway Bestway led pool light 58419 58419</t>
  </si>
  <si>
    <t>8317ec80-2906-4be2-8f6a-cc3ed4be8620</t>
  </si>
  <si>
    <t>TRĄBKA ROWEROWA KLAKSON DO ROWERU DZWONEK UCHWYT</t>
  </si>
  <si>
    <t>BICYCLE TRUMPET BIKE HANDLE BELL HANDLE</t>
  </si>
  <si>
    <t>831836d3-2ef5-4d29-a994-3a306537085f</t>
  </si>
  <si>
    <t>Zahradní nástěnné svítidlo Philips černé E27 60 W</t>
  </si>
  <si>
    <t>Garden wall lamp Philips black E27 60 W</t>
  </si>
  <si>
    <t>83183eb4-0bd7-4aec-8363-9f97c8d24056</t>
  </si>
  <si>
    <t>Gelová propiska zelený PILOT</t>
  </si>
  <si>
    <t>Ballpoint gel green PILOT</t>
  </si>
  <si>
    <t>83183f74-38fe-48f3-9e30-da11147afb10</t>
  </si>
  <si>
    <t>TOVÁRNA SLIME GLUTY VELKÝ SET BROKÁTOVÉ FIGURKY SADA NA VÝROBU LEPKU</t>
  </si>
  <si>
    <t>FACTORY SLIME SLIME TOYS LARGE SET GLITTER FIGURINES SET FOR MAKING GLUTES</t>
  </si>
  <si>
    <t>8318897b-7d1f-4533-87bd-25e8f1207510</t>
  </si>
  <si>
    <t>PRODLUŽOVAČKA PRO BATERIE 1/2'' CHROM L-20 mm</t>
  </si>
  <si>
    <t>1/2 '' CHROME EXTENSION L-20mm</t>
  </si>
  <si>
    <t>8318ae1a-2fd5-4c51-a0aa-369bbeebed1d</t>
  </si>
  <si>
    <t>5V1 PÁNSKÝ HOLICÍ STROJEK ELEKTRICKÝ ZASTŘIHOVAČ VOUSŮ S LCD DISPLEJEM</t>
  </si>
  <si>
    <t>5IN1 MEN'S SHAVER ELECTRIC BEARD TRIMMER WITH LCD DISPLAY</t>
  </si>
  <si>
    <t>8318c5f7-7977-4ffc-b13b-b9774305bc7c</t>
  </si>
  <si>
    <t>Vallejo 72865 Sada Game Air 8 barev pro malování na obličej</t>
  </si>
  <si>
    <t>Vallejo 72865 Game Air 8 Face Painting Kit</t>
  </si>
  <si>
    <t>8318d2f0-4779-429a-a4b5-4d4fd381a4f8</t>
  </si>
  <si>
    <t>Gel gel EXCELLENT PRO 50 g cover light</t>
  </si>
  <si>
    <t>EXCELLENT PRO single-phase gel 50g cover light</t>
  </si>
  <si>
    <t>8318dfd0-cf37-426e-bd4f-58691cca0c6b</t>
  </si>
  <si>
    <t>Peterson taška přes rameno PTN 512-OPU-4765 BLA černá</t>
  </si>
  <si>
    <t>Peterson shoulder sachet PTN 512-OPU-4765 BLA black</t>
  </si>
  <si>
    <t>8318eed1-4b60-4577-bf1f-786505ab8523</t>
  </si>
  <si>
    <t>Sedlo Verk Group Sedlo na kolo polstrované pěnou s pamětí 160 mm</t>
  </si>
  <si>
    <t>Verk Group saddle Bicycle seat padded with 160 mm memory foam</t>
  </si>
  <si>
    <t>831922fb-18e9-4c55-9cb8-d7abd82c7ed1</t>
  </si>
  <si>
    <t>Korektor držení těla Logic černý vel univerzální</t>
  </si>
  <si>
    <t>Posture corrector Logic black size. universal</t>
  </si>
  <si>
    <t>831923d2-e6b7-4bc1-bf97-645f72719c93</t>
  </si>
  <si>
    <t>Kontejner se stupnicí Boll 0070234</t>
  </si>
  <si>
    <t>Pojemnik z podziałką Boll 0070234</t>
  </si>
  <si>
    <t>83192bf3-7c77-4352-a88e-ba438b2551e6</t>
  </si>
  <si>
    <t>POŽÁRNÍ HADICE NA ŠPINAVOU VODU SEPTIK RYCHLOSPOJKA 2" 20 M 8 BAR</t>
  </si>
  <si>
    <t>WEB FIRE HOSE FOR DIRTY WATER Septic tanks, QUICK CONNECTOR 2" 20M 8 BAR</t>
  </si>
  <si>
    <t>83193398-7694-4af8-bba3-e4f9eb62d495</t>
  </si>
  <si>
    <t>Nůž šéfkuchaře Fiskars 12 cm</t>
  </si>
  <si>
    <t>Chef's knife Fiskars 12 cm</t>
  </si>
  <si>
    <t>83195047-a441-425b-ba33-611ed64117ef</t>
  </si>
  <si>
    <t>Lampion keramika Mondex 13,9 cm</t>
  </si>
  <si>
    <t>Mondex ceramic lantern 13.9 cm</t>
  </si>
  <si>
    <t>83196797-9955-44de-8d79-3f2c138f8b9e</t>
  </si>
  <si>
    <t>Febi Bilstein 23484 Držák, výfukový systém</t>
  </si>
  <si>
    <t>Febi Bilstein 23484 Handle, exhaust system</t>
  </si>
  <si>
    <t>8319781e-56b2-4726-b981-71c354a95198</t>
  </si>
  <si>
    <t>Babell halenka s dlouhým rukávem střih přiléhavý velikost XXL</t>
  </si>
  <si>
    <t>Babell blouse long sleeve cut fitted size XXL</t>
  </si>
  <si>
    <t>8319872f-4671-4db4-8287-4f83a590da93</t>
  </si>
  <si>
    <t>SERVISNÍ DÍLENSKÝ VOZÍK NA NÁŘADÍ SKŘÍŇKA 3 POLICE NA KOLEČKÁCH KRAFT</t>
  </si>
  <si>
    <t>WORKSHOP TROLLEY SERVICE CABINET 3 SHELVES ON WHEELS KRAFT</t>
  </si>
  <si>
    <t>83199e05-7d70-4a7e-9159-132dbba96e2e</t>
  </si>
  <si>
    <t>OPLATEK NA DORT 9 kočka kotě kočky zvířata 20 cm</t>
  </si>
  <si>
    <t>CAKE FEEDER 9 CAT Kitten cats animals 20cm</t>
  </si>
  <si>
    <t>83199fc9-557f-45b0-99a1-9fc9abe82dc5</t>
  </si>
  <si>
    <t>Inteligentní korektor držení těla při vadách páteře, pavouk na záda, rovná záda</t>
  </si>
  <si>
    <t>Intelligent posture corrector of spinal defects spider on the back straight back</t>
  </si>
  <si>
    <t>831a0181-c1c1-4af5-a58e-0d7419398dc1</t>
  </si>
  <si>
    <t>NÁRAZOVÉ NÁSTAVCE STOPKOVÉ KLÍČE SPLINE M14 M16 M18 1/2'' 6 KS</t>
  </si>
  <si>
    <t>IMPACT SOCKETS SPLINE L-WRENCHES M14 M16 M18 1/2'' 6 PCS</t>
  </si>
  <si>
    <t>831a3968-fcbb-4e63-90c5-d44d95162f65</t>
  </si>
  <si>
    <t>Ventilační mřížka Ventilační Awenta stříbrná</t>
  </si>
  <si>
    <t>Ventilation grille Ventilation Awenta silver</t>
  </si>
  <si>
    <t>831a4786-e34c-4806-91a4-ffca4c3b4888</t>
  </si>
  <si>
    <t>SENA INTERKOM SPIDER ST1 Mesh 2,0 2000 m pro 1 helmu</t>
  </si>
  <si>
    <t>SENA INTERCOM SPIDER ST1 Mesh 2.0 2000m for 1 helmet</t>
  </si>
  <si>
    <t>831a47cd-e97c-42c2-9683-3e9941ce19f3</t>
  </si>
  <si>
    <t>Plynový ohřívač Heidmann 20 kW</t>
  </si>
  <si>
    <t>Heater gas Heidmann 20 kW</t>
  </si>
  <si>
    <t>831a7c0e-6a49-46ca-bee6-e26f04ffcad6</t>
  </si>
  <si>
    <t>POUZDRO NA KLÍČEK DÁLKOVÉ OVLÁDÁNÍ PRO BMW 1 3 5 X1 X5 X6 Z4 E53 E60 E70 E81 E84 E89 E90</t>
  </si>
  <si>
    <t>HOUSING REMOTE KEY FOR BMW 1 3 5 X1 X5 X6 Z4 E53 E60 E70 E81 E84 E89 E90</t>
  </si>
  <si>
    <t>831ad6df-01ec-4883-930f-9149f8d10557</t>
  </si>
  <si>
    <t>Drátěné kotoučové kartáče sada.5 ks 06990 VOREL</t>
  </si>
  <si>
    <t>Wire disc brushes, set of 5 pcs. 06990 VOREL</t>
  </si>
  <si>
    <t>831addd7-7c19-42dd-9e74-e830b5308ee8</t>
  </si>
  <si>
    <t>JOURNEY P6167 90/90-21 60 M 6PR TT</t>
  </si>
  <si>
    <t>JOURNEY P6167 90/90-21 60M FP6 TT</t>
  </si>
  <si>
    <t>831aed09-e497-4a77-b5bf-99f652ba88bb</t>
  </si>
  <si>
    <t>Přenosný respirátor 100 Respirátor FFP2</t>
  </si>
  <si>
    <t>Portable respirator 100 Respirátor FFP2</t>
  </si>
  <si>
    <t>831b174f-2ef9-4d95-ad3b-df6546958f5f</t>
  </si>
  <si>
    <t>TM Toys Divadelní scéna prasátko Pepa PEP06964</t>
  </si>
  <si>
    <t>TM Toys Theater Stage Peppa Pig PEP06964</t>
  </si>
  <si>
    <t>831b1b19-1394-4c2e-b197-6fd0ad5a57d2</t>
  </si>
  <si>
    <t>Dávkovač nálevek Orion</t>
  </si>
  <si>
    <t>Orion pourer dispenser</t>
  </si>
  <si>
    <t>831b5791-b79e-445e-aa6c-5f63211d2857</t>
  </si>
  <si>
    <t>Omáčka z rajčat Calabrese s paprikou peperoncino Mutti 280 g</t>
  </si>
  <si>
    <t>Calabrese tomato sauce with peperoncino peppers Mutti 280g</t>
  </si>
  <si>
    <t>831b82eb-e185-444e-baad-c7cdb9c490db</t>
  </si>
  <si>
    <t>VODNÍ RUKIEV semena 0,2 g</t>
  </si>
  <si>
    <t>RUKIEW WODNA seeds 0,2 g</t>
  </si>
  <si>
    <t>831bc7eb-37a0-4e1b-9945-9abf1c4b2cb2</t>
  </si>
  <si>
    <t>Pánské černé kožené síťované sportovní rukavice HMS XXL pro silový Trénink</t>
  </si>
  <si>
    <t>Gym Gloves HMS XXL Black Men's Leather Mesh Strength Training</t>
  </si>
  <si>
    <t>831c4650-e702-47d5-b288-53b44f4c7fba</t>
  </si>
  <si>
    <t>Dartomik látkové kalhoty bavlna velikost 50</t>
  </si>
  <si>
    <t>Dartomik fabric trousers cotton size 50</t>
  </si>
  <si>
    <t>831c629f-d3d3-45ca-af0c-ab906e3fc1cb</t>
  </si>
  <si>
    <t>POLITICKÝ GLOBUS 32 CM</t>
  </si>
  <si>
    <t>POLITICAL GLOBE 32 CM</t>
  </si>
  <si>
    <t>831c7f58-4ae6-4042-93c4-6b74181a6c54</t>
  </si>
  <si>
    <t>ZABÍJTE MANDROKRY TÝMU</t>
  </si>
  <si>
    <t>KILL TEAM MANDRAKES</t>
  </si>
  <si>
    <t>831ca985-bb64-4735-ac33-cf42b8e3f760</t>
  </si>
  <si>
    <t>DIGITÁLNĚ-LITERÁRNÍ ŠABLONA Koh-I-Noor 901-3,5 mm</t>
  </si>
  <si>
    <t>DIGITAL-LETTER TEMPLATE Koh-I-Noor 901-3,5mm</t>
  </si>
  <si>
    <t>831cb033-1278-482e-b7b5-7b325ba0425b</t>
  </si>
  <si>
    <t>Bunda adidas ENT22 vel. XXL</t>
  </si>
  <si>
    <t>Jacket adidas ENT22 r. XXL</t>
  </si>
  <si>
    <t>831cc29e-3b84-4e51-a7c7-8574c2af7f08</t>
  </si>
  <si>
    <t>TYC 20-5404-LA-1 rozptylové sklo světlometu, světlomet</t>
  </si>
  <si>
    <t>TYC 20-5404-LA-1 Headlamp dispersion lens, reflector</t>
  </si>
  <si>
    <t>831d0b93-204f-4897-8e9d-5e3beb6edc2e</t>
  </si>
  <si>
    <t>831d3413-9d90-47de-ac13-b50bb729aef4</t>
  </si>
  <si>
    <t>Koberec s krátkým vlasem 60 x 60 cm</t>
  </si>
  <si>
    <t>Low pile carpet 60 x 60 cm</t>
  </si>
  <si>
    <t>831d84ed-76da-45d7-8be9-5d6a617af5d2</t>
  </si>
  <si>
    <t>Joanna 243 - Barva na vlasy NATURIA BARVA ČERNÁ.</t>
  </si>
  <si>
    <t>Joanna 243 - NATURIA hair dye BLACK.</t>
  </si>
  <si>
    <t>831e4c78-d823-494f-b85d-07e8fcb5b6eb</t>
  </si>
  <si>
    <t>Plošinové pedály Nexelo BMX černé</t>
  </si>
  <si>
    <t>Platform pedals Nexelo BMX black</t>
  </si>
  <si>
    <t>831ec840-3c7f-43f1-9641-ffc86fed54ea</t>
  </si>
  <si>
    <t>ADAPTÉR KARTA SATA3 M.2 NGFF SSD POUZDRO</t>
  </si>
  <si>
    <t>ADAPTER CARD SATA3 M.2 NGFF SSD HOUSING</t>
  </si>
  <si>
    <t>831f0320-4728-4b89-9638-c3eb3455d209</t>
  </si>
  <si>
    <t>Converse pánské tenisky M9621C červená velikost 41</t>
  </si>
  <si>
    <t>Converse men's sneakers M9621C red size 41</t>
  </si>
  <si>
    <t>831f2f0d-6812-45d8-bf21-b9dbcf4230e7</t>
  </si>
  <si>
    <t>Čtečka karet pro výuku slovíček POLSKÝ a ANGLIČTINA 448 SLOV III JAZYKOVÉ REŽIMY</t>
  </si>
  <si>
    <t>Card Reader For Learning Words Polish and ENGLISH 448 WORDS III LANGUAGE MODES</t>
  </si>
  <si>
    <t>831f344e-f780-4332-b9e3-37df0109fe89</t>
  </si>
  <si>
    <t>Mio MiVue J756DS</t>
  </si>
  <si>
    <t>Mio Mivue J756DS Dual video recorder</t>
  </si>
  <si>
    <t>831f6ebd-d166-4126-9dc2-7c5a42f2c299</t>
  </si>
  <si>
    <t>Pánské sportovní běžecké boty NIKE Revolution 7 FB2207-005 VEL. 45</t>
  </si>
  <si>
    <t>Men's running shoes NIKE Revolution 7 FB2207-005 R. 45</t>
  </si>
  <si>
    <t>831f7d54-6a55-4724-8ed7-b784203951ff</t>
  </si>
  <si>
    <t>FA1 213-913 Držák, výfukový systém</t>
  </si>
  <si>
    <t>FA1 213-913 Handle, exhaust system</t>
  </si>
  <si>
    <t>831f7e80-67b4-4ef9-89e8-e6c4d8f03187</t>
  </si>
  <si>
    <t>DLOUHÁ MIKINA S KAPUCÍ AMG693A J.ŠEDÁ L (40)</t>
  </si>
  <si>
    <t>LONG HOODIE AMG693A J.SZARY L (40)</t>
  </si>
  <si>
    <t>831f802e-2d7a-45ef-aeda-9a87a4b0839e</t>
  </si>
  <si>
    <t>Šrouby do dřeva Wkręt-Met 4,5 x 80 mm 250 ks</t>
  </si>
  <si>
    <t>Wood screws Wkręt-Met 4,5 x 80 mm 250 pcs.</t>
  </si>
  <si>
    <t>831fd2f0-947a-4967-8fce-915fe7e40c0b</t>
  </si>
  <si>
    <t>Armani Emporio Stronger With You PARFUM parfém 100 ml</t>
  </si>
  <si>
    <t>Armani Emporio Stronger With You PARFUM perfume 100 ml</t>
  </si>
  <si>
    <t>831fed90-7618-4189-947a-0c154c9d5177</t>
  </si>
  <si>
    <t>Tyčinky Lajkonik 300 g</t>
  </si>
  <si>
    <t>Lajkonik sticks 300 g</t>
  </si>
  <si>
    <t>831fedaa-1948-4597-b0de-8845892861c0</t>
  </si>
  <si>
    <t>Trixie tekutina na promývání očí, slzení 2559</t>
  </si>
  <si>
    <t>Trixie Eye Wash 2559</t>
  </si>
  <si>
    <t>831ff4c4-1b2a-49ac-8352-c8395a62560b</t>
  </si>
  <si>
    <t>Kuchyňský robot ECG FORZA 5500 Giorno Bianco 1500 W stříbrný/šedý</t>
  </si>
  <si>
    <t>Food processor ECG FORZA 5500 Giorno Bianco 1500 W silver/grey</t>
  </si>
  <si>
    <t>83205c76-33c6-4dd5-94ca-7f3aad503cc8</t>
  </si>
  <si>
    <t>Filtron PP 974/6 Palivový filtr</t>
  </si>
  <si>
    <t>Filtron PP 974/6 Fuel filter</t>
  </si>
  <si>
    <t>832072e6-aea5-4297-8349-c4ffc6a3f749</t>
  </si>
  <si>
    <t>ANTIRÁM PLEXI 10X15, FANDY</t>
  </si>
  <si>
    <t>ANTI-FRAME PLEXIGLASS 10X15, FANDY</t>
  </si>
  <si>
    <t>8320a5e1-ba71-4008-84f9-05ecc5978728</t>
  </si>
  <si>
    <t>Dartomik kojenecký kaftanik bavlna velikost 62</t>
  </si>
  <si>
    <t>Dartomik baby kaftanik cotton size 62</t>
  </si>
  <si>
    <t>8320a6f2-d441-4d7f-9eac-7ce999a4204f</t>
  </si>
  <si>
    <t>RAMENO CHEVROLET CAMARO 2016-2024</t>
  </si>
  <si>
    <t>CONTROL ARM REAR CHEVROLET CAMARO 2016-2024</t>
  </si>
  <si>
    <t>8320b0fd-c622-4576-8b0b-cadd9bbfa8bb</t>
  </si>
  <si>
    <t>Cornette Spodní Prádlo Boxerky modré velikost 5XL</t>
  </si>
  <si>
    <t>Cornette Boxer Briefs blue size 5XL</t>
  </si>
  <si>
    <t>8320bdd7-0a89-43c6-a1a7-1e2bec4a1e80</t>
  </si>
  <si>
    <t>Tepelná pojistka PRC 10 A</t>
  </si>
  <si>
    <t>Fuse thermal PRC 10 A</t>
  </si>
  <si>
    <t>8320cfeb-9399-495d-9fd7-835d229aeac1</t>
  </si>
  <si>
    <t>832130db-5192-4d57-a71c-fe9b05932e62</t>
  </si>
  <si>
    <t>Intenso Arabica ESE pody 50 ks</t>
  </si>
  <si>
    <t>Intenso Arabica ESE pods 50 pcs</t>
  </si>
  <si>
    <t>832155fa-5be8-4196-a964-69f88b814213</t>
  </si>
  <si>
    <t>Diamantová fréza pro zaoblení Bihui DGW315 15 mm</t>
  </si>
  <si>
    <t>Bihui DGW315 diamond rounding cutter 15 mm</t>
  </si>
  <si>
    <t>8321860e-1266-474c-9777-31a62f20cacf</t>
  </si>
  <si>
    <t>Eberspaecher 25 1822 06 04 00 sítko svíčky</t>
  </si>
  <si>
    <t>Eberspaecher 25 1822 06 04 00 candle strainer</t>
  </si>
  <si>
    <t>8321d1d2-1826-486e-b0a4-38a9560e607a</t>
  </si>
  <si>
    <t>Poklice Górecki 13" černý</t>
  </si>
  <si>
    <t>Cap Górecki 13" black</t>
  </si>
  <si>
    <t>8321f8ed-074c-412a-90a6-54f9a2fa320a</t>
  </si>
  <si>
    <t>Uzavřená taška NEO TOOLS 40 cm x 22 cm</t>
  </si>
  <si>
    <t>Closed bag NEO TOOLS 40 cm x 22 cm</t>
  </si>
  <si>
    <t>83220e62-debd-4719-b8b2-621652c7c885</t>
  </si>
  <si>
    <t>38 Holínky zateplené pěnové holínky KOLMAX 041</t>
  </si>
  <si>
    <t>38 Women's insulated garden foam boots KOLMAX 041</t>
  </si>
  <si>
    <t>83220eba-315b-474c-82a6-7ba9b5a13965</t>
  </si>
  <si>
    <t>Máslenka černá s víkem, nádoba na broskvové máslo, máslenka</t>
  </si>
  <si>
    <t>Butter Dish black with lid whetstone butter container butter dish</t>
  </si>
  <si>
    <t>83224ca8-09bd-402f-9853-c4923695e19b</t>
  </si>
  <si>
    <t>Ruční nůžky Bellota 21 cm 99 V</t>
  </si>
  <si>
    <t>Hand shears Bellota 21 cm 99 V</t>
  </si>
  <si>
    <t>83228ef1-64d9-419f-917e-a8f1b0fc7ecf</t>
  </si>
  <si>
    <t>SILCARE Flexy Hybrid Gel 131 hybridní lak 4.5 g</t>
  </si>
  <si>
    <t>SILCARE Flexy Hybrid Gel 131 hybrid varnish 4.5g</t>
  </si>
  <si>
    <t>8322a8a2-7423-4cca-a059-c74aaeb8915f</t>
  </si>
  <si>
    <t>Sada malého elektrikáře Buki Electronic Expert 7160</t>
  </si>
  <si>
    <t>Buki Electronic Expert 7160 small electrician set</t>
  </si>
  <si>
    <t>8322aec6-9c1d-427e-bc42-26ca1797d67d</t>
  </si>
  <si>
    <t>Celoroční pneumatika Tracmax X-privilo A/S Trac Saver AS01 205/50R17 93 W zesílení (XL)</t>
  </si>
  <si>
    <t>Tracmax X-privilo A/S Trac Saver AS01 205/50R17 93 W reinforcement all-season tire (XL)</t>
  </si>
  <si>
    <t>8322cf24-04cd-4bf2-9573-c8985e553ebf</t>
  </si>
  <si>
    <t>KOJENECKÝ ROŽEK ZAVINOVAČKA ZAVINOVAČKA OBOUSTRANNÁ BAVLNA BABYMAM</t>
  </si>
  <si>
    <t>BABY CONE BABY SWADDLE SWADDLE DOUBLE-SIDED COTTON BABYMAM</t>
  </si>
  <si>
    <t>8322d1ef-d945-41c3-a7ee-8e2504e39cb7</t>
  </si>
  <si>
    <t>Dartomik dětské tričko růžové bavlna velikost 122</t>
  </si>
  <si>
    <t>Dartomik children's T-shirt pink cotton size 122</t>
  </si>
  <si>
    <t>8322d30f-926a-4a6f-88cb-1c6a438240c9</t>
  </si>
  <si>
    <t>8322d644-6d7b-45df-a359-ca09b31db1be</t>
  </si>
  <si>
    <t>Befado sportovní obuv, růžová tkanina, velikost 30</t>
  </si>
  <si>
    <t>Befado sports shoes, fabric, pink, size 30</t>
  </si>
  <si>
    <t>83230335-cf06-4ae0-9b42-171453cea91c</t>
  </si>
  <si>
    <t>Alkalická baterie Esperanza AAA (R3) 8 ks</t>
  </si>
  <si>
    <t>Battery alkaline battery Esperanza AAA (R3) 8 pcs</t>
  </si>
  <si>
    <t>83233048-ed2a-4bfe-9c39-2eeb535e1d6d</t>
  </si>
  <si>
    <t>Armaf Hunter Intense 100 ml parfémovaná voda</t>
  </si>
  <si>
    <t>Armaf Hunter Intense 100 ml eau de parfum</t>
  </si>
  <si>
    <t>832342f9-deb6-4ee2-bd50-5116525eae91</t>
  </si>
  <si>
    <t>Nůž na sekání Fiskars 12 cm</t>
  </si>
  <si>
    <t>Bread knife For chopping Fiskars 12 cm</t>
  </si>
  <si>
    <t>832349a6-933f-46aa-ac1c-231fb9a6e5af</t>
  </si>
  <si>
    <t>Kulaté štětce Astra</t>
  </si>
  <si>
    <t>Astra round brushes</t>
  </si>
  <si>
    <t>83234b64-463e-4c19-9c56-cb8a747b9e65</t>
  </si>
  <si>
    <t>Vitakraft Beef Stick Quadros Hovězí maso, sýr 70 g</t>
  </si>
  <si>
    <t>Vitakraft Beef Stick Quadros Beef, Cheese 70 G</t>
  </si>
  <si>
    <t>83235123-32db-4eed-8ae7-3236afbef1a0</t>
  </si>
  <si>
    <t>ZOOFARI otevřená kočičí toaleta 56 cm x 38 cm x 17 cm</t>
  </si>
  <si>
    <t>ZOOFARI open litter box 56 cm x 38 cm x 17 cm</t>
  </si>
  <si>
    <t>83235250-1250-4187-9362-67822db8801d</t>
  </si>
  <si>
    <t>G3 Láhev lahev na pití Sigg Total Clear One 750 ml</t>
  </si>
  <si>
    <t>G3 Sigg Total Clear One water bottle 750 ml</t>
  </si>
  <si>
    <t>832373ed-3aa5-491d-8432-55f46a05443c</t>
  </si>
  <si>
    <t>Polštář Ampo 55 x 100 x 10 béžový</t>
  </si>
  <si>
    <t>Pillow Ampo 55 x 100 x 10 beige</t>
  </si>
  <si>
    <t>83237702-e3ce-4caa-8147-12c61b489f9f</t>
  </si>
  <si>
    <t>Samolepicí Fólie Dekorativní dýha na nábytek Pracovní deska BETON ŠEDÁ 67x200 cm</t>
  </si>
  <si>
    <t>Self-adhesive Foil Decorative Veneer For Furniture Countertop CONCRETE GREY 67x200cm</t>
  </si>
  <si>
    <t>83238995-2802-462f-9cf0-aca8fd7b505f</t>
  </si>
  <si>
    <t>DÍLENSKÁ PODLOŽKA POD KOLENA SEDÁK KLEKÁTKO PĚNOVÁ</t>
  </si>
  <si>
    <t>WORKSHOP MAT KNEE PAD SEAT KNEELER FOAM</t>
  </si>
  <si>
    <t>83239a3e-09a5-4955-bd09-527013de10ee</t>
  </si>
  <si>
    <t>Oral-B iO Gentle Care Originální hlavice kartáčků, pro citlivé dásně (4 ks)</t>
  </si>
  <si>
    <t>Oral-B iO Gentle Care Original Toothbrush Tips, for Hypersensitive Gums, 4</t>
  </si>
  <si>
    <t>8323b0f8-04e6-487b-af09-fcb7cdf6c06b</t>
  </si>
  <si>
    <t>Elektronická chůvička Fillikid bílá</t>
  </si>
  <si>
    <t>Baby monitor Fillikid white</t>
  </si>
  <si>
    <t>8323b39b-2dd3-4ecc-bb4a-202ef9d3e9a9</t>
  </si>
  <si>
    <t>Napájecí zdroj Verk Group SY668</t>
  </si>
  <si>
    <t>Verk Group SY668 power supply</t>
  </si>
  <si>
    <t>8323b75c-02e2-46d2-b9e5-ce5c7575355e</t>
  </si>
  <si>
    <t>Odpadkový koš Wenko 24163100 5 l žlutý</t>
  </si>
  <si>
    <t>Trash can Wenko 24163100 5 l yellow</t>
  </si>
  <si>
    <t>8323c4e9-8387-4f44-93e3-41e4b8c611ef</t>
  </si>
  <si>
    <t>Řezací kotouč Bosch Eco for Aluminium 254 x 30 mm</t>
  </si>
  <si>
    <t>Cutting disc Bosch Eco for Aluminum 254 x 30 mm</t>
  </si>
  <si>
    <t>832419e0-afd5-4003-a029-ea1814d2ba90</t>
  </si>
  <si>
    <t>Befado dětská obuv Holínky 162Y307 vel. 31</t>
  </si>
  <si>
    <t>Befado children's shoes Wellington boots 162Y307 r.31</t>
  </si>
  <si>
    <t>8324e439-dd2b-473f-ab3e-25041828addd</t>
  </si>
  <si>
    <t>Sada titanových vrtáků Kraft&amp;Dele KD991</t>
  </si>
  <si>
    <t>Kraft&amp;Dele KD991 titanium drill set</t>
  </si>
  <si>
    <t>8324e688-3a9c-4da8-ba10-4cd35aed761c</t>
  </si>
  <si>
    <t>Elastická páska 1 m x 2 cm béžová</t>
  </si>
  <si>
    <t>Elastic tape 1 m x 2 cm beige</t>
  </si>
  <si>
    <t>8324f5b3-968e-48cc-9641-dd26033f717a</t>
  </si>
  <si>
    <t>Herní stůl NanoRS 110 x 75 x 60 cm</t>
  </si>
  <si>
    <t>Gaming desk NanoRS 110 x 75 x 60 cm</t>
  </si>
  <si>
    <t>8324fccd-9e98-4f33-a64f-bce3cb6a4681</t>
  </si>
  <si>
    <t>Jaro, léto, podzim, zima ve školce je pořád prima Kateřina Konvalinová</t>
  </si>
  <si>
    <t>83250e18-5383-430f-b731-2641c05c89b6</t>
  </si>
  <si>
    <t>PALCO CURLY LEAVE IN SPREJ BEZ OPLACHOVÁNÍ 125 ML</t>
  </si>
  <si>
    <t>PALCO CURLY LEAVE IN SPRAY WITHOUT RINSE 125ML</t>
  </si>
  <si>
    <t>83252550-2cc9-49d9-81fa-0596208271f9</t>
  </si>
  <si>
    <t>Totum kreativní sada na výrobu náramků s přívěsky Gábinin Kouzelný Domek</t>
  </si>
  <si>
    <t>Totum creative kit for making bracelets with Gabi's Cat House charms</t>
  </si>
  <si>
    <t>83259758-7a0f-4855-a872-63ad7af6ef05</t>
  </si>
  <si>
    <t>Access Point, Bridge , Repeater, Router ASUS RT-AX57 802.11ax (Wi-Fi 6)</t>
  </si>
  <si>
    <t>Access Point, Bridge, Repeater, Router ASUS RT-AX57 802.11ax (Wi-Fi 6)</t>
  </si>
  <si>
    <t>83259da9-9edb-4c1a-98ff-9a123b18dbfa</t>
  </si>
  <si>
    <t>Rámeček na jednu fotografii Atmosphera 14,6 x 11,4 cm</t>
  </si>
  <si>
    <t>Frame per picture Atmosphera 14,6 x 11,4 cm</t>
  </si>
  <si>
    <t>8325aea9-6c0e-4c36-bae2-d4f1a88b406e</t>
  </si>
  <si>
    <t>Pouzdro vodotěsné IPX68 univerzální pro telefon 6.9 palců Pouzdro na vodu</t>
  </si>
  <si>
    <t>IPX68 Waterproof Case Universal for Phone 6.9 inch Case Waterproof Case</t>
  </si>
  <si>
    <t>8325b813-3e47-4c0e-a2b0-1bf87935bf82</t>
  </si>
  <si>
    <t>Psí pamlsek Dokas králičí uši s kožešinou 180 g</t>
  </si>
  <si>
    <t>Dokas dog treats rabbit ears with fur 180 g</t>
  </si>
  <si>
    <t>8325c50c-e5bc-4c0a-8780-85608ca1224d</t>
  </si>
  <si>
    <t>Ozdobný úhlový závěs 400 mm 2 prvky pro garážová vrata do branky ČERNÝ</t>
  </si>
  <si>
    <t>Angle hinge DECORATIVE 400 mm 2 garage door elements for Gates BLACK</t>
  </si>
  <si>
    <t>8325cd4f-8169-411d-bc69-98a7a4b20912</t>
  </si>
  <si>
    <t>Frenkit 245030 Opravná sada, brzdový třmen</t>
  </si>
  <si>
    <t>Frenkit 245030 Zestaw naprawczy, zacisk hamulca</t>
  </si>
  <si>
    <t>83261358-4361-426a-b7b6-283ca4b51ad6</t>
  </si>
  <si>
    <t>Tapeta Lamele 3D Panel Dřevopodobné Černé Šedé</t>
  </si>
  <si>
    <t>Wallpaper Slats 3d Wood panel Black Gray</t>
  </si>
  <si>
    <t>832626bd-0151-425e-a5ba-682051530f8f</t>
  </si>
  <si>
    <t>Gaia vyztužená podprsenka bílá velikost 85E</t>
  </si>
  <si>
    <t>Gaia padded bra white size 85E</t>
  </si>
  <si>
    <t>83269958-d178-4c65-b8b9-61e9a6ae6851</t>
  </si>
  <si>
    <t>Plyšák medvídek 20 cm Mil-Tec 3 roky</t>
  </si>
  <si>
    <t>Teddy bear 20 cm Mil-Tec 3 years</t>
  </si>
  <si>
    <t>8326bf88-2908-42ab-a5ca-ed4a5007c491</t>
  </si>
  <si>
    <t>Helma Spartan 27002 M</t>
  </si>
  <si>
    <t>Helmet Spartan 27002 M</t>
  </si>
  <si>
    <t>8326ea9c-b709-44dc-a64e-e8f5786faa59</t>
  </si>
  <si>
    <t>Pánské barefoot boty 115KZ kožené šněrovací minimalistické 45</t>
  </si>
  <si>
    <t>Men's shoes barefoot 115KZ leather lace-up minimalist 45</t>
  </si>
  <si>
    <t>8326f461-99c2-4b02-98b9-616626725fe5</t>
  </si>
  <si>
    <t>KOMPLET PRO CHLAPCE 68 kaftanik dlouhý rukáv + polodupačky s LODĚMI</t>
  </si>
  <si>
    <t>SET FOR BOY 68 kaftanik long sleeve + half sleeper in SHIPS</t>
  </si>
  <si>
    <t>832713ca-9d6a-4f98-91b8-0214538cc346</t>
  </si>
  <si>
    <t>NÁSTAVEC 19 MM 1/2" 12HRANNÝ CV DLOUHÝ YATO YT-12941</t>
  </si>
  <si>
    <t>CAP 19MM 1/2" 12-ANGLE CV LONG YATO YT-12941</t>
  </si>
  <si>
    <t>8327147a-d56d-458c-aaaf-0dae380e0a4f</t>
  </si>
  <si>
    <t>Gábinin Kouzelný Domek Kočičí sada</t>
  </si>
  <si>
    <t>Cat House Gabi Koci Set</t>
  </si>
  <si>
    <t>83271ef2-a0c8-4075-ba22-b59adfbd5d4e</t>
  </si>
  <si>
    <t>Mattel Velká figurka k sestavení Hex</t>
  </si>
  <si>
    <t>Mattel Large Hex buildable figure</t>
  </si>
  <si>
    <t>83273625-7b33-4b6d-936f-34918c4ddcb2</t>
  </si>
  <si>
    <t>SUCHÝ SIFON, ZPĚTNÝ VENTIL, SPRCHOVÝ ODTOK, KANALIZAČNÍ SPRCHA, LINKA</t>
  </si>
  <si>
    <t>DRY SIPHON CHECK VALVE SHOWER DRAIN SHOWER TRAY SEWER LINE</t>
  </si>
  <si>
    <t>83274452-e6bf-43c8-97e8-8febf33fb7e6</t>
  </si>
  <si>
    <t>U.S. Polo Assn. pásek hnědý - muž</t>
  </si>
  <si>
    <t>US Polo Assn. brown belt - man</t>
  </si>
  <si>
    <t>83278cb6-4b09-491a-9bfb-998bf89006c9</t>
  </si>
  <si>
    <t>83278f1c-b730-4c1d-b268-33a27ee6cb18</t>
  </si>
  <si>
    <t>Žvýkačka Abu Garcia McPerch Curly 11 cm modro/stříbrná</t>
  </si>
  <si>
    <t>Abu Garcia McPerch Curly gum 11cm Blue/Silver</t>
  </si>
  <si>
    <t>8327cdda-6193-48d5-aeb6-63e5ab28fff3</t>
  </si>
  <si>
    <t>Podložka na cvičení SMJ Sport 40 cm x 50 cm modrá</t>
  </si>
  <si>
    <t>Exercise mat SMJ Sport 40 cm x 50 cm blue</t>
  </si>
  <si>
    <t>8327edfb-2b19-485e-ad31-cde7aeb922a1</t>
  </si>
  <si>
    <t>Paddleboard 335x86x15 cm s příslušenstvím bílošedý</t>
  </si>
  <si>
    <t>Paddleboard 335x86x15 cm with accessories white-gray</t>
  </si>
  <si>
    <t>8327fbc9-d3d3-4265-b323-f81427b3b8a1</t>
  </si>
  <si>
    <t>Jaguar For Men Oud parfémovaná voda sprej 100 ml EDP</t>
  </si>
  <si>
    <t>Jaguar For Men Oud Eau de Parfum spray 100ml EDP</t>
  </si>
  <si>
    <t>83286a10-ca9c-4316-9603-aa03c04e83cf</t>
  </si>
  <si>
    <t>Mega Bloks Nákladní auto Stavěj a závodej FVJ01</t>
  </si>
  <si>
    <t>Mega Bloks Truck Build and race FVJ01</t>
  </si>
  <si>
    <t>83287c9a-650c-4d99-a314-311f2dadfa81</t>
  </si>
  <si>
    <t>Hlava sifonu Liss SODA</t>
  </si>
  <si>
    <t>Liss SODA siphon head</t>
  </si>
  <si>
    <t>83288c8b-2f46-4a21-848e-2c57da5e3629</t>
  </si>
  <si>
    <t>30 Viggami GRETA papuče balerínky POLSKÉ 18,5 cm</t>
  </si>
  <si>
    <t>30 Viggami GRETA ballerina slippers POLISH 18.5 cm</t>
  </si>
  <si>
    <t>8328a4e0-0735-4cff-b37f-e9499d3dbee9</t>
  </si>
  <si>
    <t>Pracovní rukavice velikost 9 ODOLNÉ Ochranné rukavice LATEX zahradní BOZP</t>
  </si>
  <si>
    <t>Work GLOVES Size 9 STRONG LATEX Garden Safety Gloves</t>
  </si>
  <si>
    <t>8328e0df-a636-45fd-a999-d92a199becdf</t>
  </si>
  <si>
    <t>Filtry pro filtrační čerpadlo Intex 29003 typ A 3 ks</t>
  </si>
  <si>
    <t>Filters for the Intex 29003 filter pump type A 3 pcs.</t>
  </si>
  <si>
    <t>83290cb1-9a26-4164-80fc-ec4ec1f36fb6</t>
  </si>
  <si>
    <t>Bavlněná utěrka Jedeka Řecko 52x66 cm bílo-zelená</t>
  </si>
  <si>
    <t>Cotton kitchen cloth Jedeka Greece 52x66 cm white and green</t>
  </si>
  <si>
    <t>83292124-cbd3-40ec-8127-e75516d0f403</t>
  </si>
  <si>
    <t>Prostředek na údržbu podvozku K2 Durabit 1 l</t>
  </si>
  <si>
    <t>K2 Durabit chassis maintenance agent 1l</t>
  </si>
  <si>
    <t>832931e5-2ce9-4e15-8858-86e5c065dd1f</t>
  </si>
  <si>
    <t>Solight WZ505 LED lampa 10 W E27 A+</t>
  </si>
  <si>
    <t>Solight WZ505 LED lamp 10 W E27 A</t>
  </si>
  <si>
    <t>83294e76-dec8-4128-9657-20f42b61a9bd</t>
  </si>
  <si>
    <t>Mikina s kapucí Alpha Industries Basic Hoody - Olive XL</t>
  </si>
  <si>
    <t>Alpha Industries Basic Hoody - Olive XL</t>
  </si>
  <si>
    <t>83295005-69ed-4a1b-b9b8-513f2b9887f2</t>
  </si>
  <si>
    <t>Samolepka se šipkami 1x2 cm 340 ks červená matná</t>
  </si>
  <si>
    <t>Arrow sticker arrow 1x2cm 340 pcs. red matt</t>
  </si>
  <si>
    <t>832a1f6c-66c4-4ec2-88b7-bc2ccd66b497</t>
  </si>
  <si>
    <t>Tlapková patrola - Vánoční samolepková... nutné</t>
  </si>
  <si>
    <t>Tlapková patrola - Vánoční samolepková... necessary</t>
  </si>
  <si>
    <t>832a391c-816a-4d95-97ad-cba7b0ee8d28</t>
  </si>
  <si>
    <t>Kuchyňský litinový hmoždíř na koření ZASSENHAUS 8 cm s dřevěným víkem</t>
  </si>
  <si>
    <t>Kitchen Mortar Cast Iron for Spices ZASSENHAUS 8 cm Wooden Lid</t>
  </si>
  <si>
    <t>832a86c7-332c-4536-a30d-8d4428fa61c5</t>
  </si>
  <si>
    <t>DDR4 RAM Kingston 32 GB 3200 16</t>
  </si>
  <si>
    <t>832b0683-f49d-4641-8070-f6d5d43bd14c</t>
  </si>
  <si>
    <t>Snímač pohybu PIR senzor člověka ZigBee Tuya</t>
  </si>
  <si>
    <t>Motion Sensor Human PIR ZigBee Tuya Sensor</t>
  </si>
  <si>
    <t>832b09f8-1d24-4458-ae86-c2a9f1a70dd7</t>
  </si>
  <si>
    <t>STERLING - Pinzeta pinzeta pinzeta pro kosmetické obočí</t>
  </si>
  <si>
    <t>STERLING - Tweezers tweezers eyebrow tweezers</t>
  </si>
  <si>
    <t>832b20dd-1769-47ab-bbab-d0ea5af42770</t>
  </si>
  <si>
    <t>Konopná mast MedicProgress Konopná mast 250 ml</t>
  </si>
  <si>
    <t>MedicProgress Hemp Mazanie hemp ointment 250 ml</t>
  </si>
  <si>
    <t>832b466c-8d4d-4932-851a-46e2f2634436</t>
  </si>
  <si>
    <t>Omlazující a modelující krém na obličej Dax Perfecta Skin Małgorzata Kożuchowska 0 SPF den a noc 50 ml</t>
  </si>
  <si>
    <t>Rejuvenating and shaping face cream Dax Perfecta Skin Małgorzata Kożuchowska 0 SPF day and night 50 ml</t>
  </si>
  <si>
    <t>832b59e8-bfb6-4e90-979e-b9b774d0a2cf</t>
  </si>
  <si>
    <t>Revizní dvířka airRoxy 10 x 15 cm ABS</t>
  </si>
  <si>
    <t>Inspection door airRoxy 10 x 15 cm ABS</t>
  </si>
  <si>
    <t>832b69f9-bf1a-4e77-9662-c72332047029</t>
  </si>
  <si>
    <t>Samolepka logotyp JCB 25 x 20 cm</t>
  </si>
  <si>
    <t>JCB logo sticker 25 x 20 cm</t>
  </si>
  <si>
    <t>832b9327-023a-429b-ba2f-5176580ebfbe</t>
  </si>
  <si>
    <t>Magnetický pás na páteř MG velikost L</t>
  </si>
  <si>
    <t>Magnetic belt for spine MG size L</t>
  </si>
  <si>
    <t>832bb37d-49f7-41d0-89d1-3f982dfd2c6c</t>
  </si>
  <si>
    <t>Polštáře Konsimo 120 cm 120 kg</t>
  </si>
  <si>
    <t>Pillows Konsimo 120 cm 120 kg</t>
  </si>
  <si>
    <t>832bd38b-9264-4ed3-8e10-ec7ef0f039b5</t>
  </si>
  <si>
    <t>MUŠELÍNOVÝ SPACÍ PYTEL NASTAVITELNÝ PRO MIMINKA DOUBLE LIGHT BABYMAM</t>
  </si>
  <si>
    <t>SLEEPING BAG MUSLIN ADJUSTABLE BABY DOUBLE LIGHT BABYMAM</t>
  </si>
  <si>
    <t>832be573-2f36-4b7b-8fc2-660370a9b278</t>
  </si>
  <si>
    <t>Plastelína Inspiria 12 ks</t>
  </si>
  <si>
    <t>Plasticine Inspiria 12 pcs.</t>
  </si>
  <si>
    <t>832bee4a-3222-435d-a678-8065a9ed93e8</t>
  </si>
  <si>
    <t>Přepínač Sonoff Micro WiFi</t>
  </si>
  <si>
    <t>Sonoff Micro WiFi switch</t>
  </si>
  <si>
    <t>832c40d2-2686-40e1-9970-eba40a6f7e7f</t>
  </si>
  <si>
    <t>Bezpečnostní pás Lova Nest pro tašku na zavazadla s přepravní sponou RŮŽOVÝ</t>
  </si>
  <si>
    <t>Lova Nest Safety Belt For Luggage Bag Fastening Transport PINK</t>
  </si>
  <si>
    <t>832c5a76-3e61-494a-8ee5-16c11242d6d2</t>
  </si>
  <si>
    <t>Magnet 120 x 90 mm (105.125.135 °)</t>
  </si>
  <si>
    <t>Angled magnet 120x90mm (105.125.135 °)</t>
  </si>
  <si>
    <t>832c6bf1-03df-4ee8-a941-df1676a061cd</t>
  </si>
  <si>
    <t>Balónky Strong 9. narozeniny mix barev 30 cm 6 Ks</t>
  </si>
  <si>
    <t>Strong balloons 9th birthday mix color 30cm 6pcs</t>
  </si>
  <si>
    <t>832c7cae-2e9c-477e-b361-5008eadc0b4f</t>
  </si>
  <si>
    <t>KALHOTY 86 kraťasy BEZTLAKOVÉ chlapecké BAVLNĚNÉ S BAGREM</t>
  </si>
  <si>
    <t>86 Boys' Compression-Free Cotton Shorts in Excavators</t>
  </si>
  <si>
    <t>832c90bf-640a-445c-a126-e287664eb6b9</t>
  </si>
  <si>
    <t>Punčocháče hladké Gatta Eve 8den zlaté Golden velikost 3</t>
  </si>
  <si>
    <t>Smooth tights Gatta Eve 8den gold Golden size 3</t>
  </si>
  <si>
    <t>832c9b21-71b0-4f0a-a236-360f81a1543b</t>
  </si>
  <si>
    <t>Tekutá aviváž Kuschelweich Emotion Sinnlichkeit 1 l</t>
  </si>
  <si>
    <t>Kuschelweich Emotion Sinnlichkeit fabric softener 1l</t>
  </si>
  <si>
    <t>832cd20d-0ffd-478d-9386-b5980b6ec7b0</t>
  </si>
  <si>
    <t>KERAMICKÁ MISKA DVOJITÁ PRO PSA A KOČKU 2 MISKY DŘEVĚNÁ ZÁKLADNA 2x400 ml</t>
  </si>
  <si>
    <t>DOUBLE CERAMIC BOWL FOR DOG AND CAT 2 BOWLS WOODEN BASE 2x400ml</t>
  </si>
  <si>
    <t>832d147d-0858-4891-b1ee-ec6ea108ab6b</t>
  </si>
  <si>
    <t>Barva Citadel Shade: Berserker Bloodshade</t>
  </si>
  <si>
    <t>Citadel Shade Paint: Berserker Bloodshade</t>
  </si>
  <si>
    <t>832d3cd1-878c-4230-84c8-82eabb7da05e</t>
  </si>
  <si>
    <t>Dávkovač Moderno Giro 500 ml černý</t>
  </si>
  <si>
    <t>Moderno Giro dispenser 500 ml black</t>
  </si>
  <si>
    <t>832d5da2-0829-4288-876e-e521fbde70b7</t>
  </si>
  <si>
    <t>Sendvičovač Zelmer ZSM7400 černý 1400 W</t>
  </si>
  <si>
    <t>Toaster Zelmer ZSM7400 black 1400 W</t>
  </si>
  <si>
    <t>832d6115-fb72-44c7-b401-4d8184c00044</t>
  </si>
  <si>
    <t>Udírenské štěpky Super Smoke BUK KL-10 (9-12 mm) Large 6 litrů</t>
  </si>
  <si>
    <t>Smoking Chips Super Smoke BUK KL-10 (9-12mm) Large 6 Liters</t>
  </si>
  <si>
    <t>832d7571-e5b7-46ae-b316-ff587b9b4323</t>
  </si>
  <si>
    <t>BLANŠÍROVANÉ MANDLE loupané bez slupky čerstvé 1 kg</t>
  </si>
  <si>
    <t>BLANCHED ALMONDS shelled without peel fresh 1kg</t>
  </si>
  <si>
    <t>832d7a03-4873-40cd-bad8-7061e9a57f6e</t>
  </si>
  <si>
    <t>Sešit linkovaný A4 Papírny Brno 20 listů</t>
  </si>
  <si>
    <t>Notebook in line A4 Papírny Brno 20 sheets</t>
  </si>
  <si>
    <t>832d85fc-bf8b-4761-ad0b-72386d087e05</t>
  </si>
  <si>
    <t>Německý tank Cobi 2597 Panzerkampfwagen II Ausf. F</t>
  </si>
  <si>
    <t>COBI HC WWII /2597/ PANZERKAMPFWAGEN II AUSF.F 812 KL</t>
  </si>
  <si>
    <t>832d9606-af07-47ad-80e4-461492de824c</t>
  </si>
  <si>
    <t>Svíčka PartyPal číslice 7 6 cm</t>
  </si>
  <si>
    <t>PartyPal candle number 7 6 cm</t>
  </si>
  <si>
    <t>832dc49b-7123-44fd-aefb-55386ed46d3b</t>
  </si>
  <si>
    <t>Triumph bikini horní 44C</t>
  </si>
  <si>
    <t>Triumph bikini top 44C</t>
  </si>
  <si>
    <t>832dda61-a081-4f4e-8952-4dfcd87f5143</t>
  </si>
  <si>
    <t>Zápisník do auta s přísavkou LAMPA</t>
  </si>
  <si>
    <t>A car notebook with a suction cup? LAMP</t>
  </si>
  <si>
    <t>832defa8-0e4b-492a-a0fb-c07405f4ec77</t>
  </si>
  <si>
    <t>Ibra Trsy umělých řas Natural Knot-Free 0.10 C-10 mm</t>
  </si>
  <si>
    <t>Ibra Clusters of false eyelashes Natural Knot-Free 0.10 C-10mm</t>
  </si>
  <si>
    <t>832e0446-e284-44b2-b8c7-40d397d88e01</t>
  </si>
  <si>
    <t>Ortopedické vložky FootWave pro otisky plochých nohou</t>
  </si>
  <si>
    <t>Orthopedic insoles FootWave flat feet corns</t>
  </si>
  <si>
    <t>832e090a-c929-4914-a7ed-31fb3362e611</t>
  </si>
  <si>
    <t>Prostěradlo s gumičkou 160x200 satén NOVA 3 tyrkysová</t>
  </si>
  <si>
    <t>Fitted sheet 160x200 satin NOVA 3 turquoise</t>
  </si>
  <si>
    <t>832e0f1b-f2c7-44e9-a3d4-1d636f148f38</t>
  </si>
  <si>
    <t>Fotografický papír ProPaper PG230A450 50 ks 230 g/m² lesklý</t>
  </si>
  <si>
    <t>Photo paper ProPaper PG230A450 50 pcs 230 g/m² shiny</t>
  </si>
  <si>
    <t>832e4459-f16a-4712-86fb-aedcdd418cf4</t>
  </si>
  <si>
    <t>Doctor Nap dámský župan před kolena s kapucí velikost L</t>
  </si>
  <si>
    <t>Doctor Nap women's knee bathrobe with hood size L</t>
  </si>
  <si>
    <t>832e4e7d-1f51-4e0b-9934-78711d852561</t>
  </si>
  <si>
    <t>Kufřík lamino hranatý A4 OXY Ombre Purple- modrá</t>
  </si>
  <si>
    <t>Kufřík lamino hranatý A4 OXY Ombre Purple- blue</t>
  </si>
  <si>
    <t>832e7e4b-f511-43be-b0d8-7f74b47b9363</t>
  </si>
  <si>
    <t>Dvoudveřová chladnička Bosch KGN362IBF</t>
  </si>
  <si>
    <t>Bosch KGN362IBF double-door refrigerator</t>
  </si>
  <si>
    <t>832e9ab9-9c17-472b-8773-b97c813ca215</t>
  </si>
  <si>
    <t>Volně stojící myčka nádobí Bosch SPS4EMI10E</t>
  </si>
  <si>
    <t>Freestanding dishwasher Bosch SPS4EMI10E</t>
  </si>
  <si>
    <t>832ed287-9b38-4d88-bfc8-9df4506c8a07</t>
  </si>
  <si>
    <t>Starcie tytanów – DVD</t>
  </si>
  <si>
    <t>Starcie tytanów DVD</t>
  </si>
  <si>
    <t>832f125f-403e-4fc1-8197-04d293ad7a3b</t>
  </si>
  <si>
    <t>Imbusový klíč Hoegert Technik</t>
  </si>
  <si>
    <t>Wrench hex key Hoegert Technik</t>
  </si>
  <si>
    <t>832f3486-3c94-4a5f-aea8-8071f5f97976</t>
  </si>
  <si>
    <t>Ruční nůžky Fiskars 26 cm</t>
  </si>
  <si>
    <t>Hand shears Fiskars 26 cm</t>
  </si>
  <si>
    <t>832f93af-f74f-483e-8561-a5d2c14a2fb5</t>
  </si>
  <si>
    <t>Pohodlná měkká podprsenka VIKI 577 JOANNA černá 85C</t>
  </si>
  <si>
    <t>Comfortable Soft Bra VIKI 577 JOANNA black 85C</t>
  </si>
  <si>
    <t>832fd131-79ea-4f9a-8fd5-fa036246ad4b</t>
  </si>
  <si>
    <t>Obal univerzální PP se samolepícím pro... neuveden</t>
  </si>
  <si>
    <t>Universal PP packaging with self-adhesive for... not specified</t>
  </si>
  <si>
    <t>832fd569-c474-4f9c-aa88-8b8d079bdb49</t>
  </si>
  <si>
    <t>Motorový olej Mannol 2-takt Universal 1 l</t>
  </si>
  <si>
    <t>Engine oil Mannol 2-stroke Universal 1 l</t>
  </si>
  <si>
    <t>832fde1e-f622-4921-9035-877e4bcbf2cb</t>
  </si>
  <si>
    <t>Pánská mikina NIKE Dry Park 20 BV6885 vel. L</t>
  </si>
  <si>
    <t>Men's sweatshirt NIKE Dry Park 20 BV6885 r.L</t>
  </si>
  <si>
    <t>83300f6a-fc07-497a-a641-a36bb9ce96b5</t>
  </si>
  <si>
    <t>Koberec kulatý do obývacího pokoje 200 cm, tuftovaný, béžovo krémový</t>
  </si>
  <si>
    <t>Round carpet for living room 200cm, loop tufted, beige and cream</t>
  </si>
  <si>
    <t>83301819-eb93-44d7-9b1c-812c8aa9dbd9</t>
  </si>
  <si>
    <t>Fantastická čísla a kde je nalézt Antonio Padilla</t>
  </si>
  <si>
    <t>83301ab3-5b0d-4c93-9d32-18a90b2e51ed</t>
  </si>
  <si>
    <t>Aliness PŘÍRODNÍ QUERCETIN extrakt FLAVONOIDŮ</t>
  </si>
  <si>
    <t>Aliness NATURAL QUERCETIN flavonoids extract</t>
  </si>
  <si>
    <t>83306fdc-288f-4b77-bdf3-bec62602b302</t>
  </si>
  <si>
    <t>Pánské krajkové boxerky Brazilské průsvitné - XL</t>
  </si>
  <si>
    <t>Men's Lace Boxers Transparent Brazilian - XL</t>
  </si>
  <si>
    <t>833091ac-ec00-4a6f-9175-ad55ecbd7bfe</t>
  </si>
  <si>
    <t>Men's Skechers Uno - Suited On Air 183004-NVY sneakers size 47.5</t>
  </si>
  <si>
    <t>8330c609-9a06-4d85-947a-978d438d47f3</t>
  </si>
  <si>
    <t>Šrouby do dřeva Spax 8 x 50 mm 50 ks</t>
  </si>
  <si>
    <t>Spax wood screws 8 x 50 mm 50 pcs.</t>
  </si>
  <si>
    <t>8330d389-07cf-4c00-ba1d-3406822f409d</t>
  </si>
  <si>
    <t>Tričko s princeznou a jednorožcem fuchsiová 122/128 5 6 let</t>
  </si>
  <si>
    <t>T-shirt with a princess and a unicorn fuchsia 122/128 5 6 years</t>
  </si>
  <si>
    <t>83313b39-3d0f-4069-a545-d9e3bf5f71df</t>
  </si>
  <si>
    <t>Retro konzole Pegasus plus hry</t>
  </si>
  <si>
    <t>Retro Pegasus console plus games</t>
  </si>
  <si>
    <t>8331416d-6f0a-4af7-8c93-e0d847364b6c</t>
  </si>
  <si>
    <t>PLYNOVÝ TURISTICKÝ VAŘIČ 2v1 CAMPINGPRO NA KARTUŠI A PŘENOSNOU LÁHEV</t>
  </si>
  <si>
    <t>2in1 GAS TOURIST COOKER CAMPINGPRO FOR CARTRIDGE AND PORTABLE CYLINDER</t>
  </si>
  <si>
    <t>833144bb-98ab-4690-9093-9ee412fed473</t>
  </si>
  <si>
    <t>Košík Artis Discgolf koš</t>
  </si>
  <si>
    <t>Cart Artis Discgolf koš</t>
  </si>
  <si>
    <t>83319d43-fdfb-4f7c-be2a-447422cbe432</t>
  </si>
  <si>
    <t>Řetězová pila Kraft&amp;Dele 1,2 W / 1,2 HP</t>
  </si>
  <si>
    <t>Kraft&amp;Dele chainsaw 1.2 W / 1.2 HP</t>
  </si>
  <si>
    <t>8331b24c-52d9-4693-9902-2d2d504b0c9f</t>
  </si>
  <si>
    <t>DRESOVÉ KALHOTY ELADE CLASSIC HANDWRITTEN BLACK vel. XXL</t>
  </si>
  <si>
    <t>SWEATPANTS ELADE CLASSIC HANDWRITTEN BLACK size XXL</t>
  </si>
  <si>
    <t>8331f4fc-ff16-4dda-9471-bbd2b87e147c</t>
  </si>
  <si>
    <t>Vánoční osvětlení na stromeček SD uvnitř 8 m 51 - 100 světel</t>
  </si>
  <si>
    <t>Christmas lights SD inside 8 m 51 - 100 lights</t>
  </si>
  <si>
    <t>8331fe71-604c-4687-95c1-73404a398cad</t>
  </si>
  <si>
    <t>Pánské sportovní boty Puma Accelerate Turbo 45</t>
  </si>
  <si>
    <t>Men's sports shoes Puma Accelerate Turbo 45</t>
  </si>
  <si>
    <t>83326082-b7cb-4af9-9037-b6386eaa8e5e</t>
  </si>
  <si>
    <t>2 ks Kalhotky Menstruační spodní prádlo Menstruační plavky</t>
  </si>
  <si>
    <t>2pcs Panties Briefs Menstrual Underwear Menstrual Swimwear</t>
  </si>
  <si>
    <t>83327bd9-6eb6-4eb9-a30d-90876fa2f23f</t>
  </si>
  <si>
    <t>Podložka kulatý plast 70 x 70 cm</t>
  </si>
  <si>
    <t>Pad Round plastic 70 x 70 cm</t>
  </si>
  <si>
    <t>8332a620-9814-4183-a259-b4e5262ff054</t>
  </si>
  <si>
    <t>The Army Painter: Warpaints - Fanatic - Dryad Brown NOVINKA</t>
  </si>
  <si>
    <t>The Army Painter: Warpaints - Fanatic - Dryad Brown NEW</t>
  </si>
  <si>
    <t>8332c64e-1708-4de7-8378-a758b041b722</t>
  </si>
  <si>
    <t>GSP 850079 Sada kloubů, hnací hřídel</t>
  </si>
  <si>
    <t>GSP 850079 Joint kit, drive shaft</t>
  </si>
  <si>
    <t>8332f5dc-47c0-472d-8d9e-dcf4a05a39be</t>
  </si>
  <si>
    <t>SATÉNOVÝ POVLAK NA POLŠTÁŘ 40x40 JASIEK 100% BAVLNA ČERNÝ</t>
  </si>
  <si>
    <t>SATIN PILLOWCASE 40x40 JASIEK 100% COTTON BLACK</t>
  </si>
  <si>
    <t>83331691-ba51-4b1b-a752-c11072fee710</t>
  </si>
  <si>
    <t>MAXGEAR SNÍMAČ BRZDOVÝCH DESTIČEK BMW ZADNÍ E8</t>
  </si>
  <si>
    <t>MAXGEAR BRAKE PAD SENSOR BMW REAR E8</t>
  </si>
  <si>
    <t>83332e68-3388-4918-ab9d-53aed9f66cdd</t>
  </si>
  <si>
    <t>Skládací forma na knedlíky Orion</t>
  </si>
  <si>
    <t>Folding tray for dumplings Orion</t>
  </si>
  <si>
    <t>8333323f-dae9-4306-9d3e-74948e2ad9ab</t>
  </si>
  <si>
    <t>Háček na kolíčky Mexen černý</t>
  </si>
  <si>
    <t>Hook with pegs Mexen black</t>
  </si>
  <si>
    <t>8333bbe6-c9d0-40aa-be84-ebc0fa62a3be</t>
  </si>
  <si>
    <t>Perníky v čokoládě Skawa 150 g</t>
  </si>
  <si>
    <t>Gingerbread in Chocolate Skawa 150 g</t>
  </si>
  <si>
    <t>8333c3aa-f9e7-4294-bac2-40d55ac28825</t>
  </si>
  <si>
    <t>Doppler manuální skládací deštník s potahem, modrý</t>
  </si>
  <si>
    <t>Doppler manual umbrella, foldable, with blue cover</t>
  </si>
  <si>
    <t>8333fb66-44c4-4199-9f41-f8116ad098ea</t>
  </si>
  <si>
    <t>Skořicové krámy Bruno Schulz</t>
  </si>
  <si>
    <t>8333fcf4-b381-4c52-9fcc-32452651d5ec</t>
  </si>
  <si>
    <t>Fóliový balónek Amscan Mickey Mouse 43 cm žlutý</t>
  </si>
  <si>
    <t>Amscan Mickey Mouse foil balloon 43 cm yellow</t>
  </si>
  <si>
    <t>83345666-9373-4025-b3fa-6989ba074469</t>
  </si>
  <si>
    <t>Byliny řebříčku obecného Natura Wita 50 g</t>
  </si>
  <si>
    <t>Yarrow herb Natura Wita 50g</t>
  </si>
  <si>
    <t>83348741-7198-416b-86ca-dd8293fbafb2</t>
  </si>
  <si>
    <t>Dámské ponožky s kotníkové ponožky Moraj CSD170-050 6-balení 35-38</t>
  </si>
  <si>
    <t>Women's Socks Cotton Feet Moraj CSD170-050 6-Pack 35-38</t>
  </si>
  <si>
    <t>8334c4d9-1df2-435f-92d7-1f01528560e0</t>
  </si>
  <si>
    <t>Lexibook Set Tlapková patrola - vysílačky, dalekohled, baterka</t>
  </si>
  <si>
    <t>Adventure set Lexibook RPTW12PA-00 Paw Patrol</t>
  </si>
  <si>
    <t>8334d72e-86a0-4f0b-b253-a447ca8458ce</t>
  </si>
  <si>
    <t>Mýdlenka volně stojící Kela Adele bílá keramika</t>
  </si>
  <si>
    <t>Kela Adele free-standing soap dish, white ceramics</t>
  </si>
  <si>
    <t>8335a0b6-f0d7-44d8-a4c9-db437551aafb</t>
  </si>
  <si>
    <t>Voskovky Deli 12 ks</t>
  </si>
  <si>
    <t>Candle crayons Deli 12 pcs.</t>
  </si>
  <si>
    <t>8335b278-54f8-47a7-9fde-117e8fd65751</t>
  </si>
  <si>
    <t>NAZOUVÁKY - REIS - BCDOTS 41 ŠEDÁ/OCELOVÁ</t>
  </si>
  <si>
    <t>FLIP-FLOPS - REIS - BCDOTS 41 GREY/STEEL</t>
  </si>
  <si>
    <t>8335ef3d-1b80-40e1-b135-805162137e37</t>
  </si>
  <si>
    <t>Rozstřikovač dávkovače na ocet, olej, vodu.</t>
  </si>
  <si>
    <t>Dispenser sprayer for vinegar, oil, water.</t>
  </si>
  <si>
    <t>8335f2a8-7c03-400c-bacb-f943125df6d4</t>
  </si>
  <si>
    <t>Žabky REMONTE D6463-03 ČERNÉ - 38</t>
  </si>
  <si>
    <t>Flip-flops REMONTE D6463-03 BLACK - 38</t>
  </si>
  <si>
    <t>83364cfc-1c95-440c-b6aa-85cc685f96ab</t>
  </si>
  <si>
    <t>Gaia polovyztužená podprsenka černá velikost 70H</t>
  </si>
  <si>
    <t>Gaia semi-rigid bra black size 70H</t>
  </si>
  <si>
    <t>833659f9-72b9-4f6f-ac02-f48cfd868e93</t>
  </si>
  <si>
    <t>The Ordinary Hyaluronic Acid2%+B5 Hydratační sérum 60 Ml</t>
  </si>
  <si>
    <t>The Ordinary Hyaluronic Acid2%+B5 Moisturizing Serum 60ml</t>
  </si>
  <si>
    <t>83366103-a36b-4cc0-bb56-075c68fc01be</t>
  </si>
  <si>
    <t>Nůž Victorinox</t>
  </si>
  <si>
    <t>Tourist knife Victorinox</t>
  </si>
  <si>
    <t>8336ae41-0d87-4a2a-b029-2be337b10158</t>
  </si>
  <si>
    <t>RR Line Macadamia Star 500 ml maska na vlasy</t>
  </si>
  <si>
    <t>RR Line Macadamia Star 500 ml hair mask</t>
  </si>
  <si>
    <t>833730cf-4f70-4f19-a845-919ea51c6880</t>
  </si>
  <si>
    <t>Inkoust Canon PGI-35Bk (1509B001) PGI-35 černý (black)</t>
  </si>
  <si>
    <t>Canon PGI-35Bk (1509B001) PGI-35 black (black)</t>
  </si>
  <si>
    <t>83373ff9-3487-4b71-9bfc-ac8c613efa19</t>
  </si>
  <si>
    <t>Řezací struna John Gardener G73958 2,4 mm 300 m</t>
  </si>
  <si>
    <t>John Gardener G73958 cutting line 2.4mm 300m</t>
  </si>
  <si>
    <t>83374fe0-bd47-4b13-9b34-93bde1acb2d4</t>
  </si>
  <si>
    <t>DĚTSKÁ TŘÍKOLOVÁ SKLÁDACÍ KOLOBĚŽKA S LED KOLY, RŮŽOVÁ</t>
  </si>
  <si>
    <t>CHILDREN'S SCOOTER TRICYCLE FOLDING WHEELS LED PINK</t>
  </si>
  <si>
    <t>833750f8-998e-4ec3-8633-228762d3b5d7</t>
  </si>
  <si>
    <t>Kowalewski Jáhlový žurek ekologický bezlepkový 320 ml</t>
  </si>
  <si>
    <t>Kowalewski Organic millet soup gluten-free 320 ml</t>
  </si>
  <si>
    <t>833752dc-c65e-4bd7-b025-a6233cc38210</t>
  </si>
  <si>
    <t>Ventil pro odsávačku Neno NEN-BAB-AK033</t>
  </si>
  <si>
    <t>Neno NEN-BAB-AK033 breast pump valve</t>
  </si>
  <si>
    <t>83377a6f-675f-4205-a6d4-394da2ea9fa0</t>
  </si>
  <si>
    <t>ZATEPLENÉ kalhoty 92 kraťasy PODZIMNÍ ZIMNÍ mešek TMAVĚ MODRÉ</t>
  </si>
  <si>
    <t>Trousers INSULATED 92 children's shorts AUTUMN WINTER NAVY BLUE</t>
  </si>
  <si>
    <t>83379542-81e8-42dc-8bcd-37d64081d328</t>
  </si>
  <si>
    <t>Multifunkční nákrčník pro chlapce Tlapková patrola</t>
  </si>
  <si>
    <t>Multifunctional scarf for a boy Paw Patrol</t>
  </si>
  <si>
    <t>8337f97b-d69a-48d9-9502-fcc128a8f529</t>
  </si>
  <si>
    <t>MINISKLENÍK NA KLÍČENÍ SADBY 36 KOMOR</t>
  </si>
  <si>
    <t>MINI-GREENHOUSE FOR SEEDLING GERMINATION 36 CHAMBERS</t>
  </si>
  <si>
    <t>83381e76-c0a0-4bf4-84aa-4e120513f359</t>
  </si>
  <si>
    <t>HEPA FILTR PRO VYSAVAČ MIDGET01 HADDO LEHMANN</t>
  </si>
  <si>
    <t>HEPA FILTER FOR VACUUM CLEANER MIDGET01 HADDO LEHMANN</t>
  </si>
  <si>
    <t>833869a1-36f3-42d4-a78d-5982404f10a8</t>
  </si>
  <si>
    <t>MINI FARMA TRAKTOR, ARTIKL</t>
  </si>
  <si>
    <t>MINI FARMA TRACTOR, ARTICLE</t>
  </si>
  <si>
    <t>83389964-638b-45d0-a48f-ee7c923ad56a</t>
  </si>
  <si>
    <t>DÁMSKÉ OTEPLOVACÍ LEGÍNY RŮŽOVÉ</t>
  </si>
  <si>
    <t>WARMING TIGHTS PINK WOMEN'S TIGHTS</t>
  </si>
  <si>
    <t>8338b19d-0651-4545-b4d6-e4bc4e034fbc</t>
  </si>
  <si>
    <t>ZASTŘIHOVAČ VLASŮ 6V1 PRO PROFESIONÁLNÍ STŘÍHÁNÍ VOUSŮ A VOUSŮ</t>
  </si>
  <si>
    <t>6IN1 TRIMMER FOR CUTTING BEARD HAIR PROFESSIONAL</t>
  </si>
  <si>
    <t>8338d9c8-a5ef-4f5c-988e-2145bd160a5a</t>
  </si>
  <si>
    <t>Kotouč Kraft&amp;Dele Professional 230x22,2 mm</t>
  </si>
  <si>
    <t>Kraft&amp;Dele Professional disc 230x22.2 mm</t>
  </si>
  <si>
    <t>8338f1d8-fd33-4ecd-a7fb-0f1cbe68365f</t>
  </si>
  <si>
    <t>Sally Hansen Miracle gelový lak na nehty 564 METRO MIDNIGHT</t>
  </si>
  <si>
    <t>Sally Hansen Miracle Gel Nail Polish 564 METRO MIDNIGHT</t>
  </si>
  <si>
    <t>833936a5-6d0a-4df5-a5d6-7b1371e48fe3</t>
  </si>
  <si>
    <t>Můj pracovní sešit Učím se s pastelkami Giovanni K. Moto</t>
  </si>
  <si>
    <t>833966f9-ae3f-415a-ba10-0997fffbf528</t>
  </si>
  <si>
    <t>PANACHE Podprsenka 60H/28H JASMINE MOSAIC PRINT</t>
  </si>
  <si>
    <t>PANACHE Bra 60H/28H JASMINE MOSAIC PRINT</t>
  </si>
  <si>
    <t>83396dcd-1e33-4c27-8a84-7e36375d4971</t>
  </si>
  <si>
    <t>Lehátko z modrého hliníku TecTake</t>
  </si>
  <si>
    <t>TecTake blue aluminum deckchair</t>
  </si>
  <si>
    <t>8339821e-d04b-4d45-b71f-5b1afe6b8590</t>
  </si>
  <si>
    <t>Loreal Inoa 8.0 60g New</t>
  </si>
  <si>
    <t>8339c3c5-97d0-4d06-bac1-530fd83678de</t>
  </si>
  <si>
    <t>Holle Bio Rýžová bezmléčná kaše 250g</t>
  </si>
  <si>
    <t>Holle Bio wholegrain dairy-free porridge 250 g from the 4th month</t>
  </si>
  <si>
    <t>8339ec2f-4e6e-4865-ba4a-6fecc830c139</t>
  </si>
  <si>
    <t>MAKE IT REAL Prostě krásná! Mega kosmetická sada</t>
  </si>
  <si>
    <t>MAKE IT REAL Simply beautiful! Mega cosmetic set</t>
  </si>
  <si>
    <t>833a1931-51f8-42b0-821d-88160bb1d5e4</t>
  </si>
  <si>
    <t>Měkké kostky – sada kostek MC090601-05</t>
  </si>
  <si>
    <t>Soft cubes - a set of blocks MC090601-05</t>
  </si>
  <si>
    <t>833a717e-a6c7-4133-aa15-06da8b0077a0</t>
  </si>
  <si>
    <t>Pánské tričko s kulatý výstřihem Hi-Tec velikost XL</t>
  </si>
  <si>
    <t>Men's T-shirt round neckline Hi-Tec size XL</t>
  </si>
  <si>
    <t>833a8f85-3881-4da8-8698-a226cfccbad6</t>
  </si>
  <si>
    <t>NTY GZB-PL-009 Ochranný měch řadicí páky</t>
  </si>
  <si>
    <t>NTY GZB-PL-009 Gear lever protective bellows</t>
  </si>
  <si>
    <t>833aa87a-0eec-4c47-af27-b313d5ee5acb</t>
  </si>
  <si>
    <t>Dartomik kojenecký overal bavlna velikost 104</t>
  </si>
  <si>
    <t>Dartomik baby jumping jack cotton size 104</t>
  </si>
  <si>
    <t>833ac1e6-5c87-45d6-85ac-8bb29a16d747</t>
  </si>
  <si>
    <t>L.O.L. Surprise! Tweens panenka, série 3 – Chloe Pepper</t>
  </si>
  <si>
    <t>LOL Tweens Chloe Pepper Doll Series 3 584056</t>
  </si>
  <si>
    <t>833ad3eb-d16f-443d-8926-f46cc07b8583</t>
  </si>
  <si>
    <t>Přepínač Aqara H1 EU ZigBee</t>
  </si>
  <si>
    <t>Aqara H1 EU ZigBee switch</t>
  </si>
  <si>
    <t>833aef78-fd8b-466a-8c60-5cbde95e8581</t>
  </si>
  <si>
    <t>UTĚRKY KUCHYŇSKÉ RUČNÍKY bavlněné x 2 ks</t>
  </si>
  <si>
    <t>CLOTHES KITCHEN TOWELS, cotton x 2 pcs</t>
  </si>
  <si>
    <t>833b0d0c-0d47-42f8-a3ce-50fe283e03c1</t>
  </si>
  <si>
    <t>Mušelínová plenka XKKO</t>
  </si>
  <si>
    <t>Diaper muslin XKKO</t>
  </si>
  <si>
    <t>833b2d02-0086-4854-99a3-779d10b30d7a</t>
  </si>
  <si>
    <t>Pánské tenisky - Skechers Dynamight 2.0 - Fallford 58363-NVY vel.</t>
  </si>
  <si>
    <t>Men's sneakers - Skechers Dynamight 2.0 - Fallford 58363-NVY r.42,5</t>
  </si>
  <si>
    <t>833b6766-6c30-4544-bd37-6e06a6367c1b</t>
  </si>
  <si>
    <t>Leobert kartáč na mytí obličeje</t>
  </si>
  <si>
    <t>Leobert facial cleansing brush</t>
  </si>
  <si>
    <t>833b8dab-f685-440e-8c6a-e6516bc99b9b</t>
  </si>
  <si>
    <t>Pánské sportovní boty velikost 42</t>
  </si>
  <si>
    <t>Men's Sports Shoes Size 42</t>
  </si>
  <si>
    <t>833bda9b-8bdb-4c0c-8d40-ee2ffc41b161</t>
  </si>
  <si>
    <t>BATOH BATOH COOLPACK PICK RAINBOW NIGHT</t>
  </si>
  <si>
    <t>YOUTH BACKPACK COOLPACK PICK RAINBOW NIGHT</t>
  </si>
  <si>
    <t>833c10c4-de54-476b-b870-06c8cd353b9b</t>
  </si>
  <si>
    <t>Sportovní obuv adidas IE6902 42</t>
  </si>
  <si>
    <t>Trainers adidas IE6902 42</t>
  </si>
  <si>
    <t>833c2a4e-7848-48fd-b1bd-7fe3ace773b0</t>
  </si>
  <si>
    <t>Tołpa Physio Mikrobiom 2v1 200 ml pleťové tonikum</t>
  </si>
  <si>
    <t>Tołpa Physio Mikrobiom 2in1 200 ml face tonic</t>
  </si>
  <si>
    <t>833c3530-3854-4297-8fe0-97465783bea6</t>
  </si>
  <si>
    <t>Výrobník ledu Rohnson R-40012 stříbrný 105 W</t>
  </si>
  <si>
    <t>Ice maker Rohnson R-40012 silver 105 W</t>
  </si>
  <si>
    <t>833c488e-9dd3-41c9-84d9-cb6ffefc09cd</t>
  </si>
  <si>
    <t>AVON SADA FAR AWAY GLAMOUR 2 KOSMETIKA VODA 50 ML + BALZÁM 125 ML</t>
  </si>
  <si>
    <t>AVON SET FAR AWAY GLAMOUR 2 COSMETICS WATER 50 ML + LOTION 125 ML</t>
  </si>
  <si>
    <t>833c54f5-4622-4046-9ee1-ec2fe8e0c191</t>
  </si>
  <si>
    <t>Šampon La’dor 530 ml univerzální péče</t>
  </si>
  <si>
    <t>Shampoo La’dor 530 ml universal care</t>
  </si>
  <si>
    <t>833c61c8-7109-42c6-bab5-344b654bb79f</t>
  </si>
  <si>
    <t>Dřevěný kočárek pro panenky odrážedlo chodítko ECOTOYS</t>
  </si>
  <si>
    <t>Wooden doll stroller pusher walker ECOTOYS</t>
  </si>
  <si>
    <t>833cb25c-5708-4788-9fb9-8076676cb1d5</t>
  </si>
  <si>
    <t>Pánská bunda adidas Entrada 22 červená IK4009 M</t>
  </si>
  <si>
    <t>Men's jacket adidas Entrada 22 red IK4009 M</t>
  </si>
  <si>
    <t>833ce796-4972-46af-b35b-682f1adc55a5</t>
  </si>
  <si>
    <t>Extra univerzální směs 500 g BEZGLUTEN</t>
  </si>
  <si>
    <t>Extra universal blend 500g BEZGLUTEN</t>
  </si>
  <si>
    <t>833d0437-a7ea-431b-bf3d-b7a9cdcee2b1</t>
  </si>
  <si>
    <t>Tradiční sójová svíčka Freesia &amp; Pear Bispol 1 ks</t>
  </si>
  <si>
    <t>Traditional soy candle Freesia &amp; Pear Bispol 1 pc.</t>
  </si>
  <si>
    <t>833d128d-cf5e-431d-b602-702a25595660</t>
  </si>
  <si>
    <t>Ruční pila na dřevo MFH</t>
  </si>
  <si>
    <t>Hand saw for wood MFH</t>
  </si>
  <si>
    <t>833d1298-53b9-406c-b849-c2866fba9a07</t>
  </si>
  <si>
    <t>833d1f23-9947-4526-bfa5-d62dcc3be50b</t>
  </si>
  <si>
    <t>Plyšový Mazlíček Přítulníček – šustítko PANDA POLLY Babyono 1558</t>
  </si>
  <si>
    <t>Cuddly toy - rustling PANDA POLLY Babyono 1558</t>
  </si>
  <si>
    <t>833d3dbc-682c-41b2-94f0-8619d8c9111e</t>
  </si>
  <si>
    <t>Odrážedlo Lionelo Alex PLUS 12" béžové LO-ALEX PLUS BEIGE SAND</t>
  </si>
  <si>
    <t>Balance bike Lionelo Alex PLUS 12" beige LO-ALEX PLUS BEIGE SAND</t>
  </si>
  <si>
    <t>833d5e4e-da23-4dff-a89e-d05c552b13c8</t>
  </si>
  <si>
    <t>Woody Zahradní domeček s barevným lemováním</t>
  </si>
  <si>
    <t>Children's house Woody wood 3 years +</t>
  </si>
  <si>
    <t>833d84b7-9017-4cad-b5a0-cb608e7db193</t>
  </si>
  <si>
    <t>Sada povlečení Setino přikrývka 90 cm x 140 cm</t>
  </si>
  <si>
    <t>Setino duvet bedding set 90cm x 140</t>
  </si>
  <si>
    <t>833dea6e-e182-462a-8586-748d32b91102</t>
  </si>
  <si>
    <t>Kukuřičné vločky Schar 250 g</t>
  </si>
  <si>
    <t>Corn flakes Schar 250 g</t>
  </si>
  <si>
    <t>833df4d5-b3df-4e5b-b2f4-35ca8a68b78a</t>
  </si>
  <si>
    <t>Skechers pánské sportovní boty Selmen Melano velikost 41</t>
  </si>
  <si>
    <t>Skechers Selmen Melano Men's Sports Shoes Size 41</t>
  </si>
  <si>
    <t>833e2581-fd3b-4c42-bbce-cc40211a482c</t>
  </si>
  <si>
    <t>Tréninkové kuželky s otvory 1 ks</t>
  </si>
  <si>
    <t>Cones training sticks with holes 1 pc.</t>
  </si>
  <si>
    <t>833e58c1-45e0-4258-b2f6-519af6b4a5f3</t>
  </si>
  <si>
    <t>Záclona na metry 250 cm</t>
  </si>
  <si>
    <t>Curtain by the meter jacquard 250 cm</t>
  </si>
  <si>
    <t>833e5bb9-6710-41b5-8de2-3bf8e854096a</t>
  </si>
  <si>
    <t>Dax Sun Transparentní sprej ACTIVE SPF 30</t>
  </si>
  <si>
    <t>Dax Sun Transparent ACTIVE Spray SPF 30</t>
  </si>
  <si>
    <t>833e611b-f8b5-43f2-bcea-fb92f8008657</t>
  </si>
  <si>
    <t>Panenka L.O.L. Surprise O.M.G. Kicks Babe O.M.G.</t>
  </si>
  <si>
    <t>LOL Surprise Doll OMG Kicks Babe O.M.G.</t>
  </si>
  <si>
    <t>833e665e-9245-4f9d-8a7b-a93f800f37eb</t>
  </si>
  <si>
    <t>Teploměr TFA solární stříbrný</t>
  </si>
  <si>
    <t>Thermometer TFA solar silver</t>
  </si>
  <si>
    <t>833e67b7-feec-4091-a208-b0a597305030</t>
  </si>
  <si>
    <t>Kolečkové Brusle - BAMBINA 100</t>
  </si>
  <si>
    <t>Children's roller skates - BAMBINA 100</t>
  </si>
  <si>
    <t>833e9d5d-34dc-4b89-9ad6-65f7219ec162</t>
  </si>
  <si>
    <t>Gel Avon Senses 500 ml</t>
  </si>
  <si>
    <t>Gel Avon Avon Senses 500 ml</t>
  </si>
  <si>
    <t>833ecf1c-8997-4b56-be06-41795b43bf95</t>
  </si>
  <si>
    <t>Dětské kožené boty Černé Adidasy Chlapecké tenisky Pohodlné 27</t>
  </si>
  <si>
    <t>Children's Leather Shoes Black Adidas Sneakers Boys Comfortable 27</t>
  </si>
  <si>
    <t>833f609c-bf23-4e49-9cc1-701e125b1450</t>
  </si>
  <si>
    <t>Under Armour pánské pantofle Core PTH SL 3021286-400 velikost 45</t>
  </si>
  <si>
    <t>Under Armour men's flip-flops Core PTH SL 3021286-400 size 45</t>
  </si>
  <si>
    <t>833f8514-2a0c-4967-82f1-1e2ba671ef8d</t>
  </si>
  <si>
    <t>Fruit of the Loom dětské tričko černé bavlna velikost 140</t>
  </si>
  <si>
    <t>Fruit of the Loom children's t-shirt black cotton size 140</t>
  </si>
  <si>
    <t>833f9174-40ef-49fe-8a5d-289cdce771db</t>
  </si>
  <si>
    <t>Karta SanDisk High Endurance microSDXC 256GB V30</t>
  </si>
  <si>
    <t>SanDisk High Endurance microSDXC Card 256 GB V30</t>
  </si>
  <si>
    <t>833fa1de-d371-4d0a-a086-7f78e0aff602</t>
  </si>
  <si>
    <t>Mletá káva Jacobs 250 g</t>
  </si>
  <si>
    <t>Jacobs ground coffee 250 g</t>
  </si>
  <si>
    <t>833fafb5-0fba-4161-970b-229c45817b76</t>
  </si>
  <si>
    <t>Aga4Kids Dřevěná železniční trať 32 dílů DS5643</t>
  </si>
  <si>
    <t>Aga4Kids Wooden railway track 32 parts DS5643</t>
  </si>
  <si>
    <t>833fbdb9-d2db-4b57-ac43-79c75f79d438</t>
  </si>
  <si>
    <t>Kolečko pro kočárek Geko G71025 3.00-4 PU</t>
  </si>
  <si>
    <t>Geko G71025 3.00-4 PU wheel for trolley</t>
  </si>
  <si>
    <t>83400bc2-70ac-4647-b0c7-c88187699a86</t>
  </si>
  <si>
    <t>Motocyklový zvonek, Anděl strážný, pro jízdu na motocyklu, pro jízdu na motocyklu</t>
  </si>
  <si>
    <t>Motorcycle bell, guardian angel, for riding a motorcycle, for riding</t>
  </si>
  <si>
    <t>8340102a-9236-47bd-a853-acbd458e4656</t>
  </si>
  <si>
    <t>KRYTKA FLOPPY ZDRAVÝ LAHEV NA PITÍ UZÁVĚR ZÁTKY</t>
  </si>
  <si>
    <t>FLOPPY CAP HEALTHY WATER BOTTLE CLOSURE CAP</t>
  </si>
  <si>
    <t>83405545-0421-4142-93fc-6626f08bfcba</t>
  </si>
  <si>
    <t>Vinylová Deska Tęskno po alternativní hudbě</t>
  </si>
  <si>
    <t>Vinyl Tęskno alternative music</t>
  </si>
  <si>
    <t>834078be-12e3-45d6-9688-9ac1bfaf80ca</t>
  </si>
  <si>
    <t>Fluorokarbonová Vlasec Mikado Jaws 0,18 mm x 50 m</t>
  </si>
  <si>
    <t>Mikado Fluorocarbon Jaws Line 0.18mm x 50m</t>
  </si>
  <si>
    <t>83409ccc-7863-4000-b41f-df316a6aba94</t>
  </si>
  <si>
    <t>Tradiční pánev Kinghoff KH-3956 22 cm mramorová</t>
  </si>
  <si>
    <t>Frying pan traditional Kinghoff KH-3956 22 cm marble</t>
  </si>
  <si>
    <t>8340cf54-a68b-4e04-a0fa-2ba260e57be9</t>
  </si>
  <si>
    <t>LED PODSVÍCENÍ BMW E90 E91 E60 E61 X5 X6 E39</t>
  </si>
  <si>
    <t>LED BACKLIGHT BMW E90 E91 E60 E61 X5 X6 E39</t>
  </si>
  <si>
    <t>8340d576-3fa7-4393-89e6-535031bc44b3</t>
  </si>
  <si>
    <t>Rukavice Bradas vel. 3</t>
  </si>
  <si>
    <t>Bradas gloves, size 3</t>
  </si>
  <si>
    <t>83410814-19a0-42a3-abac-e6ffbc1a884a</t>
  </si>
  <si>
    <t>44 Pánské černé boty adidas HOOPS GY5432</t>
  </si>
  <si>
    <t>44 Men's shoes black adidas HOOPS GY5432</t>
  </si>
  <si>
    <t>83411be0-8900-457f-98b6-e31965266516</t>
  </si>
  <si>
    <t>Kohout paliva MZ-250 / JAWA BETKA M16 s odkalovačem</t>
  </si>
  <si>
    <t>834136b6-620e-4218-af28-0d324210394f</t>
  </si>
  <si>
    <t>Kulový chladič s výbrusem Biospace 2 cm</t>
  </si>
  <si>
    <t>Ball cooler with Biospace cut 2 cm</t>
  </si>
  <si>
    <t>83414d2b-68b9-47a9-b5fe-8210d2803855</t>
  </si>
  <si>
    <t>Butylový tmel Sika Lastomer 710 310 ml šedý</t>
  </si>
  <si>
    <t>Butyl sealant Sika Lastomer 710 310 ml grey</t>
  </si>
  <si>
    <t>83416d9b-048c-4d55-bc67-40c16f1299f0</t>
  </si>
  <si>
    <t>Claresa Fluo 5 5 ml hybridní lak</t>
  </si>
  <si>
    <t>Claresa Fluo 5 5 ml hybrid varnish</t>
  </si>
  <si>
    <t>834191a4-7b08-4b45-a14d-c5794b40d4f3</t>
  </si>
  <si>
    <t>4F dámská nepromokavá bunda s kapucí 4FAW23TJACF120 velikost XXL</t>
  </si>
  <si>
    <t>4F women's rain jacket with hood 4FAW23TJACF120 size XXL</t>
  </si>
  <si>
    <t>8341ec83-ce50-45fc-afb5-f0946a314e60</t>
  </si>
  <si>
    <t>Levá cyklistická manžeta Shimano Deore SL-M6000 levá 2/3s</t>
  </si>
  <si>
    <t>Bike handle left Shimano Deore SL-M6000 left 2/3s</t>
  </si>
  <si>
    <t>83423c16-f2ba-46da-9fd8-f98b145e9358</t>
  </si>
  <si>
    <t>48/49 Velká flanelová košile, červeno-modrá</t>
  </si>
  <si>
    <t>48/49 Large flannel shirt red-blue</t>
  </si>
  <si>
    <t>834243f5-e386-4e5a-b79c-f908e21a8b0d</t>
  </si>
  <si>
    <t>Násada na kalač, 4 kg, 90 cm</t>
  </si>
  <si>
    <t>Spade handle, 4 kg, 90 cm</t>
  </si>
  <si>
    <t>8342658a-53e1-4ead-b3e1-dd80e575912b</t>
  </si>
  <si>
    <t>Vzdělávací hra Puzzle Ovoce MEGA CREATIVE</t>
  </si>
  <si>
    <t>Educational game Puzzle Fruits MEGA CREATIVE</t>
  </si>
  <si>
    <t>8342a178-3f6c-4cc6-a092-8b85917ef0f7</t>
  </si>
  <si>
    <t>Automat na krmení Purlov keramika 1 ml</t>
  </si>
  <si>
    <t>Automatic feeding machine Purlov ceramics 1 ml</t>
  </si>
  <si>
    <t>8342bfe9-8a8f-4b7a-a575-57417699ec27</t>
  </si>
  <si>
    <t>Forma Na Dort Forma na pečení koláčů Plech Čtvercový 22 cm</t>
  </si>
  <si>
    <t>Cake Maker Baking Mold Cakes Square Sheet 22cm</t>
  </si>
  <si>
    <t>8342d42b-9244-4cd7-a096-e8dd9cdf3d3f</t>
  </si>
  <si>
    <t>Lišta Profipvc PVC 18 x 18, délka 100 cm grafit</t>
  </si>
  <si>
    <t>Profipvc PVC strip 18 x 18, length 100cm, graphite</t>
  </si>
  <si>
    <t>8342fa75-4905-4876-8204-bc50f0481416</t>
  </si>
  <si>
    <t>Pánské běžecké boty na Trénink Lehké Pohodlné PUMA RETALIATE 2 VEL. 47</t>
  </si>
  <si>
    <t>Men's Running Shoes For Training Lightweight Comfortable PUMA RETALIATE 2 R. 47</t>
  </si>
  <si>
    <t>834310a1-b333-4852-b6de-dc224cb1ddac</t>
  </si>
  <si>
    <t>Pánské žabky Big Star RR174A047 tmavě modrá 40</t>
  </si>
  <si>
    <t>Men's sports flip flops Big Star RR174A047 navy blue 40</t>
  </si>
  <si>
    <t>83431e00-1351-4410-99d3-de212b54ccd7</t>
  </si>
  <si>
    <t>Gut&amp;Gunstig závěs na čištění WC 0,16 l</t>
  </si>
  <si>
    <t>Gut&amp;Gunstig WC cleaning pendant 0,16l</t>
  </si>
  <si>
    <t>83435092-5d30-47ab-8700-92161376bce5</t>
  </si>
  <si>
    <t>Holicí Strojek Enchen Warrior</t>
  </si>
  <si>
    <t>Shaver Enchen Warrior</t>
  </si>
  <si>
    <t>83437db9-0156-440e-bf52-0dcf3f5d5376</t>
  </si>
  <si>
    <t>Držák na kokpit Dudao černý</t>
  </si>
  <si>
    <t>Dudao cockpit holder, black</t>
  </si>
  <si>
    <t>834399c1-5431-4ce7-8918-5a5e96043a35</t>
  </si>
  <si>
    <t>LED ŽÁROVKA CCD 175-250V A60 7W E14 630LM NEUTRÁLNÍ</t>
  </si>
  <si>
    <t>LED BULB CCD 175-250V A60 7W E14 630LM NEUTRAL</t>
  </si>
  <si>
    <t>8343fd4d-19d8-433a-ba35-3424fac96bfa</t>
  </si>
  <si>
    <t>Wellaton Karamelová čokoláda 8/74 110 g barvicí krém pro šedivé vlasy</t>
  </si>
  <si>
    <t>Wellaton Caramel chocolate 8/74 110 g coloring cream for gray hair</t>
  </si>
  <si>
    <t>83443402-7bb2-43c9-bc0c-b1cd70a8f5d5</t>
  </si>
  <si>
    <t>Ponorné čerpadlo Hillvert 550 W 3000 l/h</t>
  </si>
  <si>
    <t>Submersible pump Hillvert 550 W 3000 l/h</t>
  </si>
  <si>
    <t>83447945-8882-4998-a384-0aeca9b16142</t>
  </si>
  <si>
    <t>Levis Pánske puška 511 CROSSTOWN 04511-2213-32/36</t>
  </si>
  <si>
    <t>Levis Pánske Rifle 511 CROSSTOWN 04511-2213-32/36</t>
  </si>
  <si>
    <t>834491ed-6a43-41d3-96e1-b637b9705bfb</t>
  </si>
  <si>
    <t>RIDER F-14 boční lišty</t>
  </si>
  <si>
    <t>RIDER F-14 side strips</t>
  </si>
  <si>
    <t>83449b53-baa2-4de4-9c56-a999ec7c5f5e</t>
  </si>
  <si>
    <t>Botník Szchara 65 x 30 x 26 cm černá</t>
  </si>
  <si>
    <t>Szchara shoe cabinet 65 x 30 x 26 cm black</t>
  </si>
  <si>
    <t>83449d83-a4ee-42fc-9e17-55073ec1a643</t>
  </si>
  <si>
    <t>100x WAGO 2273-203 RYCHLOSPOJKA 3x2,5 SPOJKA</t>
  </si>
  <si>
    <t>100x WAGO 2273-203 QUICK COUPLER 3x2,5 CONNECTOR</t>
  </si>
  <si>
    <t>83449e90-7ca7-4392-aba8-af08f02ce2ed</t>
  </si>
  <si>
    <t>Pánské boxerky Comfort 008/272 Cornette 4XL šedé</t>
  </si>
  <si>
    <t>Men's boxer shorts Comfort 008/272 Cornette 4XL grey</t>
  </si>
  <si>
    <t>8345252f-a1c4-458b-9169-255c12995460</t>
  </si>
  <si>
    <t>Klasická forma Banquet 26 x 34 cm</t>
  </si>
  <si>
    <t>Classic form Banquet 26 x 34cm</t>
  </si>
  <si>
    <t>834534b4-bb49-4005-8c20-fdd6afa511b1</t>
  </si>
  <si>
    <t>Tyčinky pro psa Alpha Spirit kachna 30 kusů</t>
  </si>
  <si>
    <t>Dog fingers Alpha Spirit duck 30 pieces</t>
  </si>
  <si>
    <t>834592f5-5d3d-44fa-ac58-8c365447f8b7</t>
  </si>
  <si>
    <t>JT Sprockets JTF1448-15</t>
  </si>
  <si>
    <t>83459ec7-c43f-4df7-b3f6-61ef8c4b6d97</t>
  </si>
  <si>
    <t>Hliníkový filtr pro digestoř Filtry pro digestoře</t>
  </si>
  <si>
    <t>Aluminum filter for hood Filters for kitchen hoods</t>
  </si>
  <si>
    <t>8345ba9f-ed8c-4544-b21c-a4e8703ae83e</t>
  </si>
  <si>
    <t>Anet Boxer briefs, multicolored, size XL</t>
  </si>
  <si>
    <t>8345d10a-bfcc-4a03-baf2-2a6ec5a85d00</t>
  </si>
  <si>
    <t>Lískové ořechy Targroch celé ořechy 1000 g</t>
  </si>
  <si>
    <t>Hazelnuts Targroch whole nuts 1000 g</t>
  </si>
  <si>
    <t>8345d901-7e17-46a5-8d96-72ccf33f7fa4</t>
  </si>
  <si>
    <t>ŘEMÍNEK NŮŽ ZABODNUTÝ DO HLAVY SEKÁČEK HALLOWEEN</t>
  </si>
  <si>
    <t>HEADBAND KNIFE PUSHED IN THE HEAD Cleaver HALLOWEEN</t>
  </si>
  <si>
    <t>8345dd8d-5163-41d3-8bc7-747f1d6cf449</t>
  </si>
  <si>
    <t>G&amp;G čisticí kapalina multifunkční 1 l</t>
  </si>
  <si>
    <t>G&amp;G multifunctional cleaning liquid 1l</t>
  </si>
  <si>
    <t>8345ff20-35e2-4f3e-ac96-93e006ccb61f</t>
  </si>
  <si>
    <t>Aktovka s gumičkou A4 ARS UNA</t>
  </si>
  <si>
    <t>Elasticated File A4 ARS UNA</t>
  </si>
  <si>
    <t>83461334-26f4-48e0-83e6-e60fc39929cf</t>
  </si>
  <si>
    <t>Magnetický pás na páteř Vitolog velikost XL</t>
  </si>
  <si>
    <t>Magnetic belt for spine Vitolog size XL</t>
  </si>
  <si>
    <t>83463dbc-763b-4149-ae5b-76fdbefe90d1</t>
  </si>
  <si>
    <t>Victoria's sirup 490 ml mojito</t>
  </si>
  <si>
    <t>Victoria's syrup 490ml mojito</t>
  </si>
  <si>
    <t>8346624b-1fa2-4362-bfc3-42058142be55</t>
  </si>
  <si>
    <t>SUNONE UV/LED Gel Polish Color B01 Blanka hybridní lak 5 ml</t>
  </si>
  <si>
    <t>SUNONE UV / LED Gel Polish Color B01 Blanka hybrid varnish 5ml</t>
  </si>
  <si>
    <t>83466407-cc2d-4491-8f4c-1584f320c586</t>
  </si>
  <si>
    <t>Ubrousky na praní zachycující barvu Dalli 15 ks</t>
  </si>
  <si>
    <t>Laundry wipes catching color Dalli 15 pcs.</t>
  </si>
  <si>
    <t>8346a466-1f95-4504-876f-45c1e063ba7e</t>
  </si>
  <si>
    <t>Lupa Pronett NAR0838 6 x</t>
  </si>
  <si>
    <t>Magnifier Pronett NAR0838 6 x</t>
  </si>
  <si>
    <t>8346a992-0236-4550-9c6b-44b33005dad8</t>
  </si>
  <si>
    <t>Universal basket plastic white</t>
  </si>
  <si>
    <t>8346aa61-d825-43ee-94c8-91d8f09315ed</t>
  </si>
  <si>
    <t>ÚCHYTKY SYSTEM pro omítkové lišty Sendi Nova UDL 100ks</t>
  </si>
  <si>
    <t>HANDLES SYSTEM for plastering strips Sendi Nova UDL 100pcs</t>
  </si>
  <si>
    <t>8346afa5-0258-4622-886f-82004913f984</t>
  </si>
  <si>
    <t>Sušák balkonová, zahradní, volně stojící, horizontální Vilde 43 cm</t>
  </si>
  <si>
    <t>Balcony, garden, freestanding, horizontal dryer Vilde 43 cm</t>
  </si>
  <si>
    <t>8346f774-219a-4d0e-9d02-6356ecbe5c5c</t>
  </si>
  <si>
    <t>Pánské tričko JHK PINK RŮŽOVÉ XS</t>
  </si>
  <si>
    <t>Men's T-shirt JHK PINK XS</t>
  </si>
  <si>
    <t>834743c2-9b4a-4e84-93fa-34c83422b7d7</t>
  </si>
  <si>
    <t>Ariel prášek na bílé prádlo 20 praní 1,2 kg</t>
  </si>
  <si>
    <t>Ariel white washing powder 20 washes 1,2 kg</t>
  </si>
  <si>
    <t>8347ac71-23ca-465b-9e8f-e800e402d840</t>
  </si>
  <si>
    <t>Přední košík na kolo MEMFLOW Velký košík na řídítka na kliku, černý</t>
  </si>
  <si>
    <t>Front bicycle basket MEMFLOW Large handlebar bicycle basket for click black</t>
  </si>
  <si>
    <t>8347b798-4a6f-4367-8686-917f52ef03ea</t>
  </si>
  <si>
    <t>Světlo na kolo SATIS, světlo s směrovými světly, 1400 lm, USB</t>
  </si>
  <si>
    <t>Bicycle lighting SATIS lamp with turn signals 1400 lm USB</t>
  </si>
  <si>
    <t>8347d98d-24a1-4abf-9ceb-4c88f99bc43c</t>
  </si>
  <si>
    <t>Ultrazvukový zvlhčovač vzduchu ořechupl SH-N1 13 W 0,3 l vícebarevný</t>
  </si>
  <si>
    <t>Ultrasonic humidifier Orzeszku_pl SH-N1 13 W 0,3 l multicolor</t>
  </si>
  <si>
    <t>834811fe-b1d5-4f53-ac91-79cd8a228fa4</t>
  </si>
  <si>
    <t>SADA BEZPEČNÝCH NOŽŮ KUCHYŇSKÝCH DOPLŇKŮ PRO DĚTI RŮŽOVÁ 19KS</t>
  </si>
  <si>
    <t>SET OF SAFE KNIVES KITCHEN ACCESSORIES FOR CHILDREN PINK 19EL</t>
  </si>
  <si>
    <t>834836e0-aeb0-4135-80f6-706a8cdb9252</t>
  </si>
  <si>
    <t>Terénní vozidlo Technok</t>
  </si>
  <si>
    <t>Off-road vehicle Technok</t>
  </si>
  <si>
    <t>8348699d-a585-448c-9ba8-3c2ac7ab74ff</t>
  </si>
  <si>
    <t>Tradiční kovové sáňky Sulov</t>
  </si>
  <si>
    <t>Metal traditional sled Sulov</t>
  </si>
  <si>
    <t>83489098-e643-44a4-afe9-514354660f86</t>
  </si>
  <si>
    <t>Desková hra Kicky Ricky Ravensburger</t>
  </si>
  <si>
    <t>Kicky Ricky board game Ravensburger</t>
  </si>
  <si>
    <t>8348a0ae-2df0-4996-9398-aaad275cd1f2</t>
  </si>
  <si>
    <t>Pleťové pěny Some By Mi 100 ml</t>
  </si>
  <si>
    <t>Foam for face Some By Mi 100 ml</t>
  </si>
  <si>
    <t>834907f6-5331-493c-b9cd-7c051fcd6909</t>
  </si>
  <si>
    <t>Káva zrnková Arabica Blue Drop Coffee Roasters Papua New Guinea 340 g</t>
  </si>
  <si>
    <t>Arabica Blue Drop Coffee Roasters Papua New Guinea 340 g</t>
  </si>
  <si>
    <t>83491401-4c0c-4f54-bf46-97d8e3c1f640</t>
  </si>
  <si>
    <t>Skvrnitý ubrus Geometrický šedý Minos Kulatý, průměr 120 cm</t>
  </si>
  <si>
    <t>Stain Resistant Tablecloth Geometric Grey Minos Round fi 120 cm</t>
  </si>
  <si>
    <t>834941b6-1aa7-429d-8420-92a8e0fb34a8</t>
  </si>
  <si>
    <t>KAMBUKKA ETNA PITCH BLACK termohrnek termoska 300 ml malá 11-01022</t>
  </si>
  <si>
    <t>KAMBUKKA ETNA PITCH BLACK thermal mug thermos 300ml small 11-01022</t>
  </si>
  <si>
    <t>834950cf-12e5-4b92-b6db-46bd16b32da5</t>
  </si>
  <si>
    <t>LEGO Icons 10354 Pán prstenů: Kraj – The Lord of the Rings stavebnice, stavebnice pro dospělé, sběratelský model s figurkami hobitů</t>
  </si>
  <si>
    <t>LEGO ICONS 10354 LEGO ICONS 10354 - Lord of the Rings: Shire</t>
  </si>
  <si>
    <t>83497b2c-57b6-4e95-8341-096c476bb1e6</t>
  </si>
  <si>
    <t>SPEAR&amp;JACKSON TLAKOVÝ POSTŘIKOVAČ 5 L 81909</t>
  </si>
  <si>
    <t>SPEAR&amp;JACKSON PRESSURE WASHER 5L 81909</t>
  </si>
  <si>
    <t>8349894d-5504-4498-90ae-a5f7fd51c53f</t>
  </si>
  <si>
    <t>UNIVERZÁLNÍ POKLICE Z NEREZOVÉ OCELI INOX PRO HRNCE KOTLÍKU 47 cm</t>
  </si>
  <si>
    <t>UNIVERSAL INOX STAINLESS STEEL LID FOR CAULDRON POTS 47 cm</t>
  </si>
  <si>
    <t>8349a80f-84f9-4010-b87c-a137cd248804</t>
  </si>
  <si>
    <t>HOLÍNKY GUMÁKOVÉ BARBIE černé pro dívku 33/34 R056K</t>
  </si>
  <si>
    <t>RUBBER BOOTS BARBIE black for girls 33/34 R056K</t>
  </si>
  <si>
    <t>8349b371-5bc1-4b47-b2dd-decd3cc2da6d</t>
  </si>
  <si>
    <t>DAX SUN ACTIVE+ Ochranný krém na obličej ULTRALEHKÝ SPF 30, 50 ml</t>
  </si>
  <si>
    <t>DAX SUN ACTIVE+ Protective face cream ULTRALIGHT SPF 30, 50 ml</t>
  </si>
  <si>
    <t>8349fba7-2bfb-463e-b775-db89b616661b</t>
  </si>
  <si>
    <t>Encyklopedie tanků a obrněných vozidel od první do současnosti Chris Bishop</t>
  </si>
  <si>
    <t>Encyklopedie tanků a obrněných vozidel od první světové války do současnosti Chris Bishop</t>
  </si>
  <si>
    <t>834a1dee-0669-4c5a-9700-bca4cd1459aa</t>
  </si>
  <si>
    <t>Těsnění Parkside 5 mm x 0,9 cm x 500 cm BÍLÉ</t>
  </si>
  <si>
    <t>Seal Parkside 5 mm x 0,9 cm x 500 cm WHITE</t>
  </si>
  <si>
    <t>834a215e-a70a-43a2-934a-d275aba826cb</t>
  </si>
  <si>
    <t>SPAIO Ponožky bílé 35-37</t>
  </si>
  <si>
    <t>SPAIO Sports socks FLEX white 35-37</t>
  </si>
  <si>
    <t>834a4207-244f-47ef-8ce5-014196d70b16</t>
  </si>
  <si>
    <t>Anlas Supergrip 2.25-18 30 J</t>
  </si>
  <si>
    <t>834a6cfa-e7c8-4e45-b3b9-0dec0df7d393</t>
  </si>
  <si>
    <t>Filtron K 1162-2x Filtr, větrání prostoru pro cestující</t>
  </si>
  <si>
    <t>Filtron K 1162-2x Filtr, wentylacja przestrzeni pasażerskiej</t>
  </si>
  <si>
    <t>834a74eb-6420-47a7-ae6a-3081a0111e68</t>
  </si>
  <si>
    <t>Hřebík Extol Premium (8862606) 480ks, 50mm, 3,05mm, hladký</t>
  </si>
  <si>
    <t>Extol Premium nail (8862606) 480pcs, 50mm, 3.05mm, smooth</t>
  </si>
  <si>
    <t>834a7bb7-4edf-4b89-be2a-606be26d64b4</t>
  </si>
  <si>
    <t>Elektrický zubní kartáček ORAL-B Pro Series 1 Caribbean Modrý + Pouzdro</t>
  </si>
  <si>
    <t>ORAL-B Pro Series 1 Caribbean Blue electric toothbrush  case</t>
  </si>
  <si>
    <t>834aa225-50d0-4871-ba22-b364809d4ea1</t>
  </si>
  <si>
    <t>Šatní ramínko ze dřeva 5five Simply Smart, odstíny hnědé</t>
  </si>
  <si>
    <t>Hanger hanging wood 5five Simply Smart shades of brown</t>
  </si>
  <si>
    <t>834af605-ed4a-48ad-925d-970d8a84aa3c</t>
  </si>
  <si>
    <t>Červená sladká paprika 100 g</t>
  </si>
  <si>
    <t>Sweet red pepper 100g</t>
  </si>
  <si>
    <t>834aff9e-e4a0-4e24-9aa2-674361d07ba0</t>
  </si>
  <si>
    <t>Lovecké taktické vojenské bojové kalhoty Mil-Tec Hunting Olive S</t>
  </si>
  <si>
    <t>Hunting trousers military tactical Mil-Tec Hunting Olive S</t>
  </si>
  <si>
    <t>834b0060-5ce5-4789-a559-8b706cd4747e</t>
  </si>
  <si>
    <t>2x DRŽÁK PODPĚRKA POLICE ÚHELNÍK SKLÁDACÍ 400 mm</t>
  </si>
  <si>
    <t>2x SUPPORT SHELF SUPPORT FOLDING ANGLE 400mm</t>
  </si>
  <si>
    <t>834b0c78-ff17-433b-b483-61c2bba9ad13</t>
  </si>
  <si>
    <t>YOCLUB punčocháče bílá bavlna velikost 104</t>
  </si>
  <si>
    <t>YOCLUB tights for children white cotton size 104</t>
  </si>
  <si>
    <t>834b1150-40cf-40a0-ac2a-310215d7f65d</t>
  </si>
  <si>
    <t>Rotační tryska Kärcher Professional 4.114-019.0 35"</t>
  </si>
  <si>
    <t>Rotary nozzle Kärcher Professional 4.114-019.0 35 "</t>
  </si>
  <si>
    <t>834b42ac-9bbc-4e5d-9d72-d2dc17e988d4</t>
  </si>
  <si>
    <t>Puma fotbalové kopačky Fotbalová obuv Puma Future 7 Play FG/AG velikost 34</t>
  </si>
  <si>
    <t>Puma football boots Puma Future 7 Play FG/AG football boots size 34</t>
  </si>
  <si>
    <t>834b9123-ae62-4aa5-bfe7-736f90793ba8</t>
  </si>
  <si>
    <t>Musela jsem zemřít. Má cesta od nemoci k opravdovému uzdravení Anita Moorjani</t>
  </si>
  <si>
    <t>834bbfd3-7371-4463-9dcb-4c14ba1076b0</t>
  </si>
  <si>
    <t>Kabelová páska Car Safety 2,5 mm x 200 100 ks</t>
  </si>
  <si>
    <t>Cable tie Car Safety 2,5 mm x 200 100 pcs.</t>
  </si>
  <si>
    <t>834bc463-4bf2-4162-a89a-396e168e82bf</t>
  </si>
  <si>
    <t>Dámské boty Lee Cooper zelené LCW-25-31-3449LA 36</t>
  </si>
  <si>
    <t>Women's shoes Lee Cooper green LCW-25-31-3449LA 36</t>
  </si>
  <si>
    <t>834bc4e5-82af-4e1c-a203-310bc21c50a4</t>
  </si>
  <si>
    <t>Omalovánka Ikonka Safari Vodní knížka s fixem 19 x 16 cm zelená</t>
  </si>
  <si>
    <t>Coloring page with marker pen Safari icon KX7206_1 19 x 16 cm</t>
  </si>
  <si>
    <t>834bf575-2882-471f-a9d9-9550ebb5430e</t>
  </si>
  <si>
    <t>POLŠTÁŘ NA DŘEVĚNÉ KŘESLO IKEA POANG PELLO 10 cm</t>
  </si>
  <si>
    <t>IKEA POANG PELLO WOODEN ARMCHAIR CUSHION 10 cm</t>
  </si>
  <si>
    <t>834c019a-a19a-43c7-b19d-8c369e11ce35</t>
  </si>
  <si>
    <t>BEFADO LEHKÉ HOLÍNKY TMAVĚ MODRÉ, VELIKOST 36</t>
  </si>
  <si>
    <t>BEFADO LIGHTWEIGHT CHILDREN'S FOAM BOOTS INSULATED NAVY BLUE R.36</t>
  </si>
  <si>
    <t>834c10e7-2150-446b-83a8-51909aa6cc6f</t>
  </si>
  <si>
    <t>Podprsenka MĚKKÁ Gaia 1026 Ada SOFT bílá 75H</t>
  </si>
  <si>
    <t>Bra Gaia 1026 Ada SOFT white 75H</t>
  </si>
  <si>
    <t>834c3afb-5975-47cb-9146-c5b62513a51c</t>
  </si>
  <si>
    <t>AJUSA TĚSNÍCÍ KROUŽEK HRDLA VODY VW 3.0 TDI</t>
  </si>
  <si>
    <t>AJUSA WATER NOZZLE SEALANT VW 3.0 TDI</t>
  </si>
  <si>
    <t>834c3eab-1b66-49fa-bfb4-fd103043c624</t>
  </si>
  <si>
    <t>Doplněk stravy Produkty Bonifraterskie Jeruzalémský balzám na krk bez cukru 16 pastilek</t>
  </si>
  <si>
    <t>Dietary supplement Bonifraters products Jerusalem Balsam for the throat without sugar 16 lozenges</t>
  </si>
  <si>
    <t>834c5868-5923-4baa-84c3-aae4138a4840</t>
  </si>
  <si>
    <t>Držák do auta, otočná opěrka hlavy 360, univerzální tablet 7-10''</t>
  </si>
  <si>
    <t>Car holder for car swivel headrest 360 universal tablet 7-10''</t>
  </si>
  <si>
    <t>834c7c3f-b8e2-44fb-89f1-90f5e211c895</t>
  </si>
  <si>
    <t>Trubka výfukového systému JMJ 60X280S</t>
  </si>
  <si>
    <t>Flexible pipe for exhaust system JMJ 60X280S</t>
  </si>
  <si>
    <t>834cb3d4-551f-41e9-9af7-7511a552d46e</t>
  </si>
  <si>
    <t>Helma Bluetouch U622 L</t>
  </si>
  <si>
    <t>Helmet Bluetouch U622 L</t>
  </si>
  <si>
    <t>834cbf96-60a4-4478-a755-f268bde6689a</t>
  </si>
  <si>
    <t>Čokoládky Kinder Schoko Bons white 200 g</t>
  </si>
  <si>
    <t>Chocolates Kinder Schoko Bons white 200 g</t>
  </si>
  <si>
    <t>834cd679-a7ec-4ed5-af49-90449f0b37ad</t>
  </si>
  <si>
    <t>Circles Mac Miller Vinylová Deska</t>
  </si>
  <si>
    <t>Circles Mac Miller Vinyl</t>
  </si>
  <si>
    <t>834cdd96-4fc2-4142-b385-2d5d2218fd03</t>
  </si>
  <si>
    <t>834cf58f-15be-4492-97d8-da1239aed6da</t>
  </si>
  <si>
    <t>Whiskas Kapsička Omáčka s hovězím masem 85 g</t>
  </si>
  <si>
    <t>Whiskas Sauce sachet with beef 85 g</t>
  </si>
  <si>
    <t>834d440b-1547-406f-8f66-5584239f8e94</t>
  </si>
  <si>
    <t>Gorsenia podprsenka měkká černá velikost 90G</t>
  </si>
  <si>
    <t>Gorsenia soft bra black size 90G</t>
  </si>
  <si>
    <t>834d4475-cb2d-442e-b294-e0cc67ab6be1</t>
  </si>
  <si>
    <t>Organické hnojivo, přírodní Rolimpex, hnůj 6 kg, 10 l</t>
  </si>
  <si>
    <t>Organic, natural fertilizer Rolimpex manure 6 kg 10 l</t>
  </si>
  <si>
    <t>834d60c0-dd13-4281-be99-3acdf584888a</t>
  </si>
  <si>
    <t>Ohřívače bot THAW THA-FOT-0003-G</t>
  </si>
  <si>
    <t>Boot warmers THAW THA-FOT-0003-G</t>
  </si>
  <si>
    <t>834d7598-365a-4231-970e-11f4c7b18c2f</t>
  </si>
  <si>
    <t>SES Creative Dětská Iron-on Beads Flower Děrovaná tabule</t>
  </si>
  <si>
    <t>SES Creative Children's Iron-on Beads Flower Punched plaque</t>
  </si>
  <si>
    <t>834d8ad6-eab6-4d61-833c-d9ceb53819eb</t>
  </si>
  <si>
    <t>Lahev Na Pití Ion8 750 ml</t>
  </si>
  <si>
    <t>Bottle Ion8 750 ml</t>
  </si>
  <si>
    <t>834de146-8438-40be-a1c9-8db27bc05e04</t>
  </si>
  <si>
    <t>LED smart žárovka Xiaomi E27 950lm</t>
  </si>
  <si>
    <t>Xiaomi E27 950lm smart LED bulb</t>
  </si>
  <si>
    <t>834dff42-0915-47c7-866d-62fc303bb94b</t>
  </si>
  <si>
    <t>VELKÁ DŘEVĚNÁ ZÁVODNÍ DRÁHA PRO AUTA, SKLUZAVKA CLASSIC WORLD</t>
  </si>
  <si>
    <t>LARGE WOODEN CAR TRACK RACING CARS SLIDE CLASSIC WORLD</t>
  </si>
  <si>
    <t>834e1976-fa91-4722-a91a-70bdd1cfa24f</t>
  </si>
  <si>
    <t>BENZÍNOVÁ PUMPA NA VODU 3 PALCE ČERPADLO 6.5 KM 1000 L/MIN 4800W KRAFT</t>
  </si>
  <si>
    <t>PETROL PUMP FOR WATER 3 INCHES PUMP 6.5 KM 1000L/MIN 4800W KRAFT</t>
  </si>
  <si>
    <t>834e484e-ffd4-48f0-be7c-7670af655cc0</t>
  </si>
  <si>
    <t>NOVIA ponožky kojenecké</t>
  </si>
  <si>
    <t>NOVIA baby socks 24</t>
  </si>
  <si>
    <t>834e5218-5e3e-4fee-acfd-096d959807d4</t>
  </si>
  <si>
    <t>Krbový kanalizační ventilátor fi110 BRAAS TEGALIT GRAFITOVÝ</t>
  </si>
  <si>
    <t>Fireplace sewage vent fi110 BRAAS TEGALIT GRAPHITE</t>
  </si>
  <si>
    <t>834e5e05-ae3c-48b1-94da-366c144d6a58</t>
  </si>
  <si>
    <t>Čistička vzduchu Xiaomi Smart Pet Care Air Purifier</t>
  </si>
  <si>
    <t>Xiaomi Smart Pet Care Air Purifier</t>
  </si>
  <si>
    <t>834e5e84-4179-4ab0-93f2-5c7ad3e0b4d5</t>
  </si>
  <si>
    <t>Peterson batoh, vícebarevný</t>
  </si>
  <si>
    <t>Peterson city backpack multicolor</t>
  </si>
  <si>
    <t>834e8e26-544f-404a-9519-13d8d3efce78</t>
  </si>
  <si>
    <t>Matrace Nils Camp 193 x 60 x 5 cm, modrá</t>
  </si>
  <si>
    <t>Single mattress Nils Camp 193 x 60 x 5 cm blue</t>
  </si>
  <si>
    <t>834e9e9d-7164-48d0-a89a-bcc8b52eaf47</t>
  </si>
  <si>
    <t>Svorky/klipy pro vyrovnávání dlaždic BIGSTREN 150 ks</t>
  </si>
  <si>
    <t>Clamps/clips for leveling tiles BIGSTREN 150 pcs.</t>
  </si>
  <si>
    <t>834ec10a-16cb-400e-b668-cee621fa2e52</t>
  </si>
  <si>
    <t>Demar holínky holínky Transformers velikost 32-33</t>
  </si>
  <si>
    <t>Demar Transformers children's boots size 32-33</t>
  </si>
  <si>
    <t>834f19c2-e75f-41f5-8024-1a1078bd1e61</t>
  </si>
  <si>
    <t>Bob a Bobek v klobouku, maňásci, 3dílná sada</t>
  </si>
  <si>
    <t>Bob a Bobek in klobouku, maňásci, 3dílná sada</t>
  </si>
  <si>
    <t>834f1d5e-6f2f-4dc6-900b-b4362612d06c</t>
  </si>
  <si>
    <t>834f22e7-0a40-47ab-a00b-f8386da63758</t>
  </si>
  <si>
    <t>Trezor Vorel 78642 kódový elektronický 20x31x20 cm</t>
  </si>
  <si>
    <t>Safe Vorel 78642 electronic combination safe 20x31x20cm</t>
  </si>
  <si>
    <t>834f30ce-dfdb-4983-81d2-bc99511a3e0e</t>
  </si>
  <si>
    <t>Zadní Kryt Partner pro Apple iPhone 16 Pro bezbarvý</t>
  </si>
  <si>
    <t>Back Partner for Apple iPhone 16 Pro colorless</t>
  </si>
  <si>
    <t>834f83ad-a792-46a3-8746-b387eb172650</t>
  </si>
  <si>
    <t>Tetrová plenka PREM INTERNACIONAL</t>
  </si>
  <si>
    <t>Tetra Diaper PREM INTERNACIONAL</t>
  </si>
  <si>
    <t>834f919c-31c2-4897-9d2a-09a25f95e77b</t>
  </si>
  <si>
    <t>Kalhoty Helikon OTP Outdoor Navy Blue XXL-S 38/30</t>
  </si>
  <si>
    <t>Helikon OTP Outdoor Navy Blue XXL-S 38/30 Pants</t>
  </si>
  <si>
    <t>834f9d6c-9357-4c91-b4c2-a9c345a79fc5</t>
  </si>
  <si>
    <t>Mann-Filter C 25 654 Vzduchový filtr</t>
  </si>
  <si>
    <t>Mann-Filter C 25 654 Filtr powietrza</t>
  </si>
  <si>
    <t>834fa3bf-593b-4362-8543-5c2b208730f4</t>
  </si>
  <si>
    <t>Kotouč na řezání nerezové oceli Wkręt-met TCSI-12510 125x22,2 mm</t>
  </si>
  <si>
    <t>Stainless steel cutting disc Wkręt-met TCSI-12510 125x22.2 mm</t>
  </si>
  <si>
    <t>834fbcd9-82db-4c5e-bd92-edcc8a738219</t>
  </si>
  <si>
    <t>Kostým „Roztomilá princezna“, růžová světlá, Godan, 110 – 120 cm</t>
  </si>
  <si>
    <t>Children's costume "Lovely Princess", light pink, Godan, 110 - 120 cm</t>
  </si>
  <si>
    <t>834fc773-401b-418f-b117-7765007df94d</t>
  </si>
  <si>
    <t>L'Oréal Men Expert Pure Carbon 300 ml sprchový gel</t>
  </si>
  <si>
    <t>L'Oréal Men Expert Pure Carbon 300 ml shower gel</t>
  </si>
  <si>
    <t>834fd306-1511-433d-8db1-b3cb2c91e2a7</t>
  </si>
  <si>
    <t>MORAJ Slipy Barevné 4ks 140-146</t>
  </si>
  <si>
    <t>MORAJ Boys' Briefs, Colorful, 4 pcs, 140-146</t>
  </si>
  <si>
    <t>834fe434-6351-4b80-b747-8dddf409f888</t>
  </si>
  <si>
    <t>Past proti vosám KONZO GARDEN 0,3 kg 200 ml</t>
  </si>
  <si>
    <t>KONZO GARDEN trap against wasps 0.3 kg 200 ml</t>
  </si>
  <si>
    <t>834ffced-5f6c-4a7c-8b30-443156d3bc39</t>
  </si>
  <si>
    <t>Háček bez vrtání Wenko bílý</t>
  </si>
  <si>
    <t>Hook Non-Invasive Wenko white</t>
  </si>
  <si>
    <t>83501231-2cf4-4e83-94f5-6e53a657c8f7</t>
  </si>
  <si>
    <t>CHLADÍCÍ VLOŽKA DO CHLADNIČEK PRO TURISTICKÉ TERMOTAŠKY 200 Ml</t>
  </si>
  <si>
    <t>COOLING CARTRIDGE FOR TOURIST REFRIGERATORS THERMAL BAGS 200ml</t>
  </si>
  <si>
    <t>8350275c-bd96-4431-a510-e4f35b4734f4</t>
  </si>
  <si>
    <t>Raketomet pěnových raket Velká trojitá Katapult Pumpička pěnové rakety</t>
  </si>
  <si>
    <t>Foam Rocket Launcher Large Triple Catapult Pump Foam Rockets</t>
  </si>
  <si>
    <t>835030b5-2e0e-49d4-999e-fa839823ada8</t>
  </si>
  <si>
    <t>Sada příslušenství, brzdové destičky QUICK BRAKE 109-0181</t>
  </si>
  <si>
    <t>Accessory set, brake pads QUICK BRAKE 109-0181</t>
  </si>
  <si>
    <t>83503c07-ef29-4307-a335-a1f08afc5d8a</t>
  </si>
  <si>
    <t>Toner HP W2212A žlutý (žlutý)</t>
  </si>
  <si>
    <t>Toner HP W2212A yellow</t>
  </si>
  <si>
    <t>83504426-1bdc-4d8d-b4a0-4534f51159d8</t>
  </si>
  <si>
    <t>Pásek Aristex pro Garmin 26 mm žlutý</t>
  </si>
  <si>
    <t>Aristex strap for Garmin 26mm yellow</t>
  </si>
  <si>
    <t>835046c3-1a65-495c-a6a6-5f5b4c81845a</t>
  </si>
  <si>
    <t>Stříška nad dveře VidaXL šedá 240 x 100 cm</t>
  </si>
  <si>
    <t>Canopy over the door VidaXL 45631 100 cm x 240 cm</t>
  </si>
  <si>
    <t>83505147-7eed-4725-ba54-4ab876e33138</t>
  </si>
  <si>
    <t>Teleskopická tyč Bedee Automatická sebeobranná tyč 1020 mm</t>
  </si>
  <si>
    <t>Bedee telescopic baton Automatic self-defense stick 1020 mm</t>
  </si>
  <si>
    <t>835072c0-913d-413d-b8dd-5ce466b17b0d</t>
  </si>
  <si>
    <t>Upevnění na houpačky Iso Trade 00004571 29 cm stříbrné</t>
  </si>
  <si>
    <t>Iso Trade swing mount 00004571 29 cm silver</t>
  </si>
  <si>
    <t>8350ce95-d622-48b5-b8cb-4216bfb7a16f</t>
  </si>
  <si>
    <t>Severochema Technický benzín 700 ml</t>
  </si>
  <si>
    <t>Severochema Technical gasoline 700 ml</t>
  </si>
  <si>
    <t>8350f27a-6527-4c1c-a54a-a747370a0e83</t>
  </si>
  <si>
    <t>OXIDOVANÁ VODA Biomus 1000 ml</t>
  </si>
  <si>
    <t>WODA UTLENIONA Biomus 1000 ml</t>
  </si>
  <si>
    <t>8350f749-0ad9-4236-8648-aeba3a9be191</t>
  </si>
  <si>
    <t>Elastické lanko pro zavazadla 4x60 cm</t>
  </si>
  <si>
    <t>Luggage Lines 4X60cm</t>
  </si>
  <si>
    <t>83511b7e-cb42-41b9-a443-c573edd1d7f7</t>
  </si>
  <si>
    <t>Dřevěná podložka pod hrnek káva dekor základna 4ks</t>
  </si>
  <si>
    <t>Wooden mug coaster coffee decor base 4pcs</t>
  </si>
  <si>
    <t>8351313d-fd72-463f-b082-f6965ebaf9df</t>
  </si>
  <si>
    <t>Zaměřovač Theta Optics THO-10-007856</t>
  </si>
  <si>
    <t>Sights Theta Optics THO-10-007856</t>
  </si>
  <si>
    <t>83514ccf-e20f-4071-b378-1401d210bceb</t>
  </si>
  <si>
    <t>BETLEWSKI kabinový kufr příruční zavazadlo malý</t>
  </si>
  <si>
    <t>BETLEWSKI cabin suitcase, hand luggage, small</t>
  </si>
  <si>
    <t>83515128-ab84-4426-98fc-c6768c5063e5</t>
  </si>
  <si>
    <t>F&amp;F dámský župan do poloviny lýtka s kapucí, skořicový, velikost L</t>
  </si>
  <si>
    <t>F&amp;F women's mid-calf bathrobe with hood cinnamon size L</t>
  </si>
  <si>
    <t>83516865-5402-4ee1-81a3-0c110b7cba9d</t>
  </si>
  <si>
    <t>Kappa buty trekkingowe męskie Kappa Thabo Tex velikost 41</t>
  </si>
  <si>
    <t>Kappa men's trekking shoes Kappa Thabo Tex size 41</t>
  </si>
  <si>
    <t>83516d98-1345-4acd-8b05-7ac77b69e52c</t>
  </si>
  <si>
    <t>Cohesion bandage Stokmed 5 cm</t>
  </si>
  <si>
    <t>8351772f-16d7-4163-83e1-e298619f59d2</t>
  </si>
  <si>
    <t>Fenome zeštíhlující kalhotky velikost L/XL</t>
  </si>
  <si>
    <t>Fenome slimming panties, size L/XL</t>
  </si>
  <si>
    <t>83517aff-6674-484b-9857-16544bfa462c</t>
  </si>
  <si>
    <t>LRT K914 Kolektor, výfukový systém</t>
  </si>
  <si>
    <t>LRT K914 Kolektor, układ wydechowy</t>
  </si>
  <si>
    <t>8351bb5c-13c8-49a3-a873-6653e701fd95</t>
  </si>
  <si>
    <t>Algi Porto Muinos mořské nori pražené na sushi bio 6 x 2,5 g</t>
  </si>
  <si>
    <t>Porto Muinos sea algae roasted bio sushi 6 x 2.5 g</t>
  </si>
  <si>
    <t>8351d3c0-7057-4c2c-a615-5d8d9107cd87</t>
  </si>
  <si>
    <t>Dámské bermudy 574 SLIM ALL DAY proti oděrkám Julimex 4XL přírodní</t>
  </si>
  <si>
    <t>Women's Bermuda 574 SLIM ALL DAY against abrasions Julimex 4XL natural</t>
  </si>
  <si>
    <t>83522950-cde7-4c9e-8f14-48ad9e09d079</t>
  </si>
  <si>
    <t>4F CHLAPECKÁ PROŠÍVANÁ PÉŘOVÁ BUNDA / vel 164</t>
  </si>
  <si>
    <t>4F BOYS' QUILTED DOWN JACKET / size 164</t>
  </si>
  <si>
    <t>835229d4-6d44-46b3-b58f-05e7fa44154d</t>
  </si>
  <si>
    <t>Nafukovací bazén obdélníkový Bestway 201 x 150 cm</t>
  </si>
  <si>
    <t>Rectangular inflatable pool Bestway 201 x 150 cm</t>
  </si>
  <si>
    <t>83523f9d-f9f6-4d26-9c10-ff510a8cc143</t>
  </si>
  <si>
    <t>ASTRA SÁČEK BATOH NA PROVÁZCÍCH SÁČEK GAMING</t>
  </si>
  <si>
    <t>ASTRA BAG BACKPACK ON STRINGS GAMING BAG</t>
  </si>
  <si>
    <t>83525888-9b1a-4387-b128-7a5b2cac66cd</t>
  </si>
  <si>
    <t>Viki podprsenka měkká bílá velikost 95G</t>
  </si>
  <si>
    <t>Viki soft bra white size 95G</t>
  </si>
  <si>
    <t>83529a92-8868-411d-83b5-aeba9a454a68</t>
  </si>
  <si>
    <t>KRAŤASY KRÁTKÉ PÁNSKÉ NIKE DRY PARK III NB K J.MODRÉ vel. M</t>
  </si>
  <si>
    <t>MEN'S TRAINING SHORTS NIKE DRY PARK III NB K J.BLUE r M</t>
  </si>
  <si>
    <t>8352af0c-0f20-4616-ad26-77b919e41b2b</t>
  </si>
  <si>
    <t>Bazalkový esenciální olej Etja 10 ml</t>
  </si>
  <si>
    <t>Essential oil basil Etja 10 ml</t>
  </si>
  <si>
    <t>8352af6e-a0a0-4b26-8cb7-0edaef4b024f</t>
  </si>
  <si>
    <t>Akrylové barvy Craft Sensations vícebarevné 24 ks 59 ml</t>
  </si>
  <si>
    <t>Acrylic paints Craft Sensations multicolor 24 pcs. 59 ml</t>
  </si>
  <si>
    <t>8352c53c-4f12-4eb5-88f4-42a7006560f4</t>
  </si>
  <si>
    <t>Posuvný třecí blok, hever skla Febi Bilstein 23749</t>
  </si>
  <si>
    <t>Sliding friction block, window lifter Febi Bilstein 23749</t>
  </si>
  <si>
    <t>8352f375-8caf-43ca-b075-c468455a6914</t>
  </si>
  <si>
    <t>Denní krém proti stárnutí pleti L'Oréal Paris Revitalift Laser 1 SPF 50 ml</t>
  </si>
  <si>
    <t>L'Oréal Paris Revitalift Laser 1 Anti-Aging Day Cream SPF 50 ml</t>
  </si>
  <si>
    <t>8353055f-2261-4872-8ed5-392140ae3401</t>
  </si>
  <si>
    <t>Procesor AMD Ryzen 9 7900 12x3,7GHz AM5 65W</t>
  </si>
  <si>
    <t>AMD Ryzen 9 7900 12x3.7GHz AM5 65W processor</t>
  </si>
  <si>
    <t>83531125-4434-4138-8fb8-5c246a2a2595</t>
  </si>
  <si>
    <t>83535ee3-0318-4389-8445-acca68897a43</t>
  </si>
  <si>
    <t>PÍSKOVÁ PŘESÝPACÍ HODINY 10 MINUT ČASOVAČ DÁREK</t>
  </si>
  <si>
    <t>SAND HOURGLASS 10 MINUTES TIMER GIFT</t>
  </si>
  <si>
    <t>8353b4cc-24f0-489d-a0e0-e6f67d9e737c</t>
  </si>
  <si>
    <t>8353ba78-efb9-4e71-8e03-e04e90798013</t>
  </si>
  <si>
    <t>Koper zelený Dary Natury 30 g</t>
  </si>
  <si>
    <t>Dill Dary Natury 30 g</t>
  </si>
  <si>
    <t>8353d648-0354-4c5b-a1ae-0d5c60d28a6b</t>
  </si>
  <si>
    <t>Utěrka z mikrovlákna (mikrofáze) Ravi v balení po 1 ks, vícebarevná</t>
  </si>
  <si>
    <t>Microfiber cloth (microfiber) Ravi in a package of 1 piece, multicolored</t>
  </si>
  <si>
    <t>8353f904-46e7-414e-b9af-06249c46d0c3</t>
  </si>
  <si>
    <t>Puzzle Ravensburger 200 dílků Puzzle Ravensburger Zvířata ze savany XXL 200 dílků</t>
  </si>
  <si>
    <t>Ravensburger puzzle 200 pieces Ravensburger Zvířata puzzle from savana XXL 200 pieces</t>
  </si>
  <si>
    <t>83543550-5e61-43e8-8e04-e720d5b45e2f</t>
  </si>
  <si>
    <t>WEDNESDAY SADA KOVOVÁ FIGURKA Wednesday Addamsová RUKOJEŤ + AUTO BEETLE</t>
  </si>
  <si>
    <t>WEDNESDAY SET METAL FIGURINE WEDNESDAY ADDAMS HANDLE + AUTO BEETLE</t>
  </si>
  <si>
    <t>83545b88-217e-4c68-bda5-3f548c299b16</t>
  </si>
  <si>
    <t>LaQ 8v1 250 ml posilující a vyživující maska na vlasy</t>
  </si>
  <si>
    <t>LaQ 8in1 250 ml strengthening and nourishing hair mask</t>
  </si>
  <si>
    <t>83547a05-827b-44d1-8e7a-cf72738cbec9</t>
  </si>
  <si>
    <t>TRIČKO PÁNSKÉ MCLAREN F1 RACING TEAM VEL L + KŠILTOVKA FORMULE 1</t>
  </si>
  <si>
    <t>MCLAREN F1 RACING TEAM MEN'S T-SHIRT SIZE L + FORMULA 1 BATCH CAP</t>
  </si>
  <si>
    <t>83548175-27c8-4be8-bc7d-97238a823c51</t>
  </si>
  <si>
    <t>Výrobník ledu Vivax IM-123B černý 240 W</t>
  </si>
  <si>
    <t>Vivax IM-123B ice maker black 240 W</t>
  </si>
  <si>
    <t>8354d33c-b8e3-4a5a-9b0b-65acf7b4009a</t>
  </si>
  <si>
    <t>Zinek hliník ve spreji barva světle stříbrná 400 ml</t>
  </si>
  <si>
    <t>Zinc aluminum spray paint light silver 400ml</t>
  </si>
  <si>
    <t>8354e5d1-7dae-4689-b422-50279825f87f</t>
  </si>
  <si>
    <t>SKLO 9H PRO NINTENDO SWITCH 2 + APLIKÁTOR</t>
  </si>
  <si>
    <t>9H TEMPERED GLASS FOR NINTENDO SWITCH 2 + APPLICATOR</t>
  </si>
  <si>
    <t>8354eaa5-4fc5-4dae-84a7-28253ab0f8a3</t>
  </si>
  <si>
    <t>Gumové kladivo Extol Premium bílé 60 mm (8811113)</t>
  </si>
  <si>
    <t>Extol Premium Rubber Hammer White 60mm (8811113)</t>
  </si>
  <si>
    <t>8355218d-00e1-4838-842f-6579b8e24d0b</t>
  </si>
  <si>
    <t>Sada na opravu kabelů, žhavicí svíčka Dr.Motor DRM01127</t>
  </si>
  <si>
    <t>Cable repair kit, glow plug Dr.Motor DRM01127</t>
  </si>
  <si>
    <t>83553602-6672-428d-932c-036a93716b65</t>
  </si>
  <si>
    <t>KREATIVNÍ SADA UMĚLECKÝCH SÁDROVÝCH FIGUREK PRO MALOVÁNÍ, VELKÉ BARVY, SÁDRA</t>
  </si>
  <si>
    <t>CREATIVE ARTISTIC SET PLASTER FIGURINES FOR PAINTING LARGE PLASTER PAINTS</t>
  </si>
  <si>
    <t>83556cdf-8956-453e-b6ab-d3d826435e91</t>
  </si>
  <si>
    <t>Nike pánské sportovní boty Revolution 6 velikost 45,5</t>
  </si>
  <si>
    <t>Nike Revolution 6 Men's Sports Shoes Size 45,5</t>
  </si>
  <si>
    <t>83556f80-d445-423f-85ef-9528ee97d340</t>
  </si>
  <si>
    <t>Termotaška Cool 489004 bílá 24 l</t>
  </si>
  <si>
    <t>Bag Cool 489004 white 24 l</t>
  </si>
  <si>
    <t>83557e90-271a-4d4d-b15c-e930f9cc0e48</t>
  </si>
  <si>
    <t>Přesná pinzeta Amazing Art 18468 11 cm černá</t>
  </si>
  <si>
    <t>Amazing Art 18468 precision tweezers 11 cm black</t>
  </si>
  <si>
    <t>8355cb16-f7e2-4e89-acb5-1d5793496e38</t>
  </si>
  <si>
    <t>San Benedetto ZERO Gusto Gassosa bez cukru 0,75L</t>
  </si>
  <si>
    <t>San Benedetto ZERO Gusto Gassosa without sugar 0,75L</t>
  </si>
  <si>
    <t>8355f1b6-b437-4f9a-800c-974ed179b032</t>
  </si>
  <si>
    <t>Přehoz Eurofirany polyester 170 cm x 210 cm modrý</t>
  </si>
  <si>
    <t>Eurofirany polyester bedspread 170 cm x 210 cm blue</t>
  </si>
  <si>
    <t>83560e9d-d010-4a5f-8de4-06f51d9e3cfc</t>
  </si>
  <si>
    <t>83561bfe-0b98-4cde-9f73-b577105e435f</t>
  </si>
  <si>
    <t>83561d7a-b459-4ec2-b293-913eee3cea49</t>
  </si>
  <si>
    <t>Čaj Big-Active 40 g</t>
  </si>
  <si>
    <t>Big-Active express fruit tea 40 g</t>
  </si>
  <si>
    <t>83565f12-9040-486d-9abe-1320441d6d45</t>
  </si>
  <si>
    <t>83567f51-1af4-4a12-9b4a-e7152c4fcadb</t>
  </si>
  <si>
    <t>SNÍMAČ POLOHY SPOJKOVÉHO PEDÁLU VOLVO C70 S60 S70 S80 V70 ŠVÉDSKÝ</t>
  </si>
  <si>
    <t>CLUTCH PEDAL POSITION SENSOR VOLVO C70 S60 S70 S80 V70 SWEDISH</t>
  </si>
  <si>
    <t>83568868-e65f-4f2e-b703-a60f3260eda8</t>
  </si>
  <si>
    <t>INSTRUKCE CATERPILLAR 40 BOTY</t>
  </si>
  <si>
    <t>INSTRUCT CATERPILLAR 40 SHOES</t>
  </si>
  <si>
    <t>8356f34e-7641-4242-9451-009843d665df</t>
  </si>
  <si>
    <t>Řezací kotouč na kov Falon-Tech TGS16 125 mm</t>
  </si>
  <si>
    <t>Metal cutting disc Falon-Tech TGS16 125 mm</t>
  </si>
  <si>
    <t>83570d98-9418-4bb0-a722-c3bac5dee2d2</t>
  </si>
  <si>
    <t>Chlapecké boty Wojtyłko 1ZŚ25072C červené - 28</t>
  </si>
  <si>
    <t>Boys' shoes Wojtyłko 1ZŚ25072C red - 28</t>
  </si>
  <si>
    <t>83570fb4-6612-4371-ba1f-80ab7be88c34</t>
  </si>
  <si>
    <t>83574517-7ba7-4f74-a3df-34777fe95dac</t>
  </si>
  <si>
    <t>Polovyztužená podprsenka Gaia 1058 Sonia MAXI 105G bílá</t>
  </si>
  <si>
    <t>Semi-rigid bra Gaia 1058 Sonia MAXI 105G white</t>
  </si>
  <si>
    <t>835750b1-bb42-46eb-8898-ed3ca10df8ae</t>
  </si>
  <si>
    <t>FOXTER Nůž šéfkuchaře, ostrý kuchyňský sekáček OUTLET</t>
  </si>
  <si>
    <t>FOXTER Chef's knife sharp kitchen cleaver OUTLET</t>
  </si>
  <si>
    <t>83577d51-4d96-4089-92c4-49252083963c</t>
  </si>
  <si>
    <t>Pánské boxerky Cornette Comfort 002/285 vel. L (48) volné geometrické</t>
  </si>
  <si>
    <t>Men's boxer shorts Cornette Comfort 002/285 r. L (48) loose geometric</t>
  </si>
  <si>
    <t>8357a244-8ea9-43d9-bbbc-f91b763570c6</t>
  </si>
  <si>
    <t>8357b760-b3ab-4f42-9c7b-899401fb3102</t>
  </si>
  <si>
    <t>BMK Hlavice pro Oral-B iO, 4 ks - kompatibilní s Oral-B iO Ultimate Clean</t>
  </si>
  <si>
    <t>BMK Head for Oral-B iO, 4 pcs. - compatible with Oral-b iO Ultimate Clean</t>
  </si>
  <si>
    <t>8357ba1a-06d2-400c-afa9-9d8f058d84e5</t>
  </si>
  <si>
    <t>UTOUR Monitor Obrazovka pro videorekordér C2M 2,4''</t>
  </si>
  <si>
    <t>UTOUR Monitor Screen for C2M 2.4'' Video Recorder</t>
  </si>
  <si>
    <t>8357d605-4073-441a-a334-749ad01e5357</t>
  </si>
  <si>
    <t>BEFADO papuče do jeslí/školky, pantofle s dinosaury, velikost 21</t>
  </si>
  <si>
    <t>BEFADO slippers for nursery/kindergarten slippers with dinosaurs r.21</t>
  </si>
  <si>
    <t>8357efe1-3d45-49e5-bc45-515169fb7bff</t>
  </si>
  <si>
    <t>Girlanda Banner Happy Birthday modré narozeniny</t>
  </si>
  <si>
    <t>Blue Happy Birthday banner garland</t>
  </si>
  <si>
    <t>83585a59-80f4-427d-8a7c-1a144b696177</t>
  </si>
  <si>
    <t>Zábrana na dveře, krb, schodiště Baby Dan, rozšíření šedá</t>
  </si>
  <si>
    <t>Door barrier, fireplace, stairs Baby Dan extensions grey</t>
  </si>
  <si>
    <t>8358773a-b928-429e-9e8d-7df5a00b2be4</t>
  </si>
  <si>
    <t>Sluchátkový zesilovač Apple Etui ładujące 4</t>
  </si>
  <si>
    <t>Headphone Amplifier Apple Etui ładujące 4</t>
  </si>
  <si>
    <t>8358ced4-aaa4-4947-9ba4-a284ba5aadca</t>
  </si>
  <si>
    <t>Decorya LED schodišťové osvětlení DecQ12 - šedé</t>
  </si>
  <si>
    <t>Decorya DecQ12 LED stair lighting - Gray</t>
  </si>
  <si>
    <t>8358ddf1-9088-44e2-b96f-fd44c73b146a</t>
  </si>
  <si>
    <t>NC báze - Base Vitamin Ultra Strong 11 ml</t>
  </si>
  <si>
    <t>Base NC - Base Vitamin Ultra Strong 11ml</t>
  </si>
  <si>
    <t>8359473c-b69c-4cdd-8d0f-4853454ff3e3</t>
  </si>
  <si>
    <t>Pyžamo Tlapková patrola SKYE dětské pyžamo 98/104</t>
  </si>
  <si>
    <t>PAW PATROL SKYE pajamas children's pajamas 98/104</t>
  </si>
  <si>
    <t>83599b7a-1757-4795-b4ae-570cbb5f461f</t>
  </si>
  <si>
    <t>Bell HypoAllergenic Nude Eyeshadow 04 oční stíny 5 g</t>
  </si>
  <si>
    <t>Bell HypoAllergenic Nude Eyeshadow 04 eyeshadows 5g</t>
  </si>
  <si>
    <t>8359a50e-184a-4302-8229-6e4a956e0f74</t>
  </si>
  <si>
    <t>La Rive Saffira Dámská parfémovaná voda 90 ml</t>
  </si>
  <si>
    <t>La Rive Saffira Eau de Parfum for Women 90 ml</t>
  </si>
  <si>
    <t>8359a7d1-ff0d-423c-8431-150c2cd43716</t>
  </si>
  <si>
    <t>Magnetický eliptický trenažér Homcom Cyklistický trenažér 120 kg</t>
  </si>
  <si>
    <t>Magnetic elliptical trainer Homcom Bike trainer 120 kg</t>
  </si>
  <si>
    <t>8359bbfe-492f-42a0-b1df-829aac84e861</t>
  </si>
  <si>
    <t>DÁMSKÉ PYŽAMO MORAJ – KVĚTINOVÝ VZOR, KRÁTKÝ RUKÁV A ŠORTKY, VELIKOST M</t>
  </si>
  <si>
    <t>WOMEN'S PAJAMAS MORAJ – FLORAL PATTERN, SHORT SLEEVE AND SHORTS, SIZE M</t>
  </si>
  <si>
    <t>8359ec28-d914-4056-b2fa-1dd5cc534d88</t>
  </si>
  <si>
    <t>Sada pro grilování Big Jeff 3</t>
  </si>
  <si>
    <t>Set BBQ Big Jeff 3</t>
  </si>
  <si>
    <t>835a0821-5c09-4506-b2b0-1679271ecf10</t>
  </si>
  <si>
    <t>835a09fa-12f3-4564-9216-0b5196cd4f86</t>
  </si>
  <si>
    <t>DEBORAH Rtěnka Milano Red - 07 Rose Dahlia</t>
  </si>
  <si>
    <t>DEBORAH Lipstick - Milano Red - 07 Rose Dahlia</t>
  </si>
  <si>
    <t>835a0e45-9ac9-447f-858c-a506c1fcd7a9</t>
  </si>
  <si>
    <t>Bonbóny Rum-Kokos Casali 175 g</t>
  </si>
  <si>
    <t>Candies Rum-Kokos Casali 175 g</t>
  </si>
  <si>
    <t>835a19bf-5c9e-4663-a95b-1a6f8561ee98</t>
  </si>
  <si>
    <t>LED žárovka Ecolight EC79844 neutrální bílá</t>
  </si>
  <si>
    <t>Ecolight EC79844 LED bulb, neutral white</t>
  </si>
  <si>
    <t>835a2a6a-4600-41ee-b625-d6c026862b58</t>
  </si>
  <si>
    <t>Nagaba dámské trekové boty 054 velikost 39</t>
  </si>
  <si>
    <t>Nagaba women's trekking shoes 054 size 39</t>
  </si>
  <si>
    <t>835aa695-2d0b-40d9-9f18-8c0dbe84e2a9</t>
  </si>
  <si>
    <t>EVROPSKÝ VINTAGE KREATIVNÍ ASHTRAY PRO DOMÁCNOST PROTILETÁ OZDOBA NA ASHTRAY</t>
  </si>
  <si>
    <t>EUROPEAN VINTAGE CREATIVE ASHTRAY HOUSEHOLD ANTI-FLY ASHTRAY ADORNMENT</t>
  </si>
  <si>
    <t>835afb4f-3222-4726-acb6-13fbaaec0382</t>
  </si>
  <si>
    <t>BAVLNĚNÉ pyžamo 122 VZDĚLÁVACÍ PYŽAMO pro děti k vybarvování BÍLÉ</t>
  </si>
  <si>
    <t>Cotton Pajamas 122 Children's Educational Pajamas for Coloring WHITE</t>
  </si>
  <si>
    <t>835b0c87-fcb8-4e40-be4f-24778d44f025</t>
  </si>
  <si>
    <t>Odšťavňovač Konighoffer 8 l stříbrný</t>
  </si>
  <si>
    <t>Juicer Konighoffer 8 l silver</t>
  </si>
  <si>
    <t>835b16d0-d17e-4a77-a2c2-72d1f8a00857</t>
  </si>
  <si>
    <t>Oslík pyžamo jednodílná kombinéza onesie teplákovka na zip oblečení 110-116</t>
  </si>
  <si>
    <t>Donkey pajamas one-piece jumpsuit onesie tracksuit with zipper outfit 110-116</t>
  </si>
  <si>
    <t>835b29ab-f8f5-49ed-b0d2-48d9700bd20d</t>
  </si>
  <si>
    <t>UNIVERZÁLNÍ OPRAVNÁ PÁSKA ČERNÁ 3M DUCT DT8</t>
  </si>
  <si>
    <t>UNIVERSAL BLACK REPAIR TAPE 3M DUCT DT8</t>
  </si>
  <si>
    <t>835b29bf-a866-4340-aab1-a60e9b069dd1</t>
  </si>
  <si>
    <t>Taška Activ/Space Nepromokavý vak batoh námořní velký dry bag 30 l</t>
  </si>
  <si>
    <t>Sack Activ/Space Worek wodoodporny plecak żeglarski duży dry bag 30 l</t>
  </si>
  <si>
    <t>835b4600-b977-45c2-b08a-9deb66fb958c</t>
  </si>
  <si>
    <t>GYMNASTICKÝ MÍČ 65 CM FITNESS ANTI BURST CVIČENÍ REHABILITAČNÍ PUMPA</t>
  </si>
  <si>
    <t>GYMNASTIC BALL 65 CM FITNESS ANTI BURST EXERCISES REHABILITATION PUMP</t>
  </si>
  <si>
    <t>835b8c8f-2323-4913-b608-2b63789ec987</t>
  </si>
  <si>
    <t>Gallus parfémované kapsle na praní barvy 4v1 50 Ks 900 g</t>
  </si>
  <si>
    <t>Gallus perfumed color laundry capsules 4in1 50pcs 900g</t>
  </si>
  <si>
    <t>835b940a-f334-4431-bdfa-ee179cd1fa7e</t>
  </si>
  <si>
    <t>Przyjaciele – podložka před záchod 40 cm x 50 cm x 2 cm</t>
  </si>
  <si>
    <t>Przyjaciele mat in front of the litter box 40 cm x 50 cm x 2 cm</t>
  </si>
  <si>
    <t>835b9a55-5706-455c-9625-ac7ed9fac24c</t>
  </si>
  <si>
    <t>Petite&amp;Mars Přebalovací taška Bag Universal Black</t>
  </si>
  <si>
    <t>Petite&amp;Mars organizer bag for stroller 8596202001140</t>
  </si>
  <si>
    <t>835c0903-6beb-4760-98bc-9262e5289f5b</t>
  </si>
  <si>
    <t>Korunkový Vrták Drel 35 mm</t>
  </si>
  <si>
    <t>Hole Saw Drel 35 mm</t>
  </si>
  <si>
    <t>835c5e24-1455-4dbc-b011-84919af02fb4</t>
  </si>
  <si>
    <t>Sada 4 televizních skříněk, kouřový dub</t>
  </si>
  <si>
    <t>Set of 4 TV Cabinets, Smoky Oak</t>
  </si>
  <si>
    <t>835c8bc9-9756-43b5-91a1-1d281052cf87</t>
  </si>
  <si>
    <t>WIX Filters 57526 Olejový filtr</t>
  </si>
  <si>
    <t>WIX Filters 57526 Oil filter</t>
  </si>
  <si>
    <t>835c8c4f-f9a5-478d-9567-d68f72474ff2</t>
  </si>
  <si>
    <t>Doplněk stravy Olimp Chela-Zinek 30 kapslí.</t>
  </si>
  <si>
    <t>Olimp Chela-Zinc supplement 30 caps.</t>
  </si>
  <si>
    <t>835c9d71-c6df-47d0-a136-256f24f24d23</t>
  </si>
  <si>
    <t>Jednodílný rozkládací penál Hash</t>
  </si>
  <si>
    <t>Pencil case single decker Hash</t>
  </si>
  <si>
    <t>835ca1b7-e92e-40c7-91f9-d7ec620d3ffc</t>
  </si>
  <si>
    <t>Lavašový chléb bez kvasnic 220g/2 ks 52x30 cm</t>
  </si>
  <si>
    <t>Lavash bread without yeast 220g/2 pcs. 52x30cm</t>
  </si>
  <si>
    <t>835cca0c-a7a6-431e-af99-5c2a0c2c9e5e</t>
  </si>
  <si>
    <t>Zavlažovač do květináčů Aptel pták 7 x 16,6 cm</t>
  </si>
  <si>
    <t>Aptel bird irrigator 7 x 16.6 cm</t>
  </si>
  <si>
    <t>835cd52b-dd02-4781-a27b-0ed822537a3f</t>
  </si>
  <si>
    <t>Domowa spiżarnia zdrowia Zbigniew Tomasz Nowak</t>
  </si>
  <si>
    <t>835cede9-f682-4af2-a37d-77787fbc2ac7</t>
  </si>
  <si>
    <t>Yves Saint Laurent Black Opium 50 ml parfémovaná voda pro ženy EDP</t>
  </si>
  <si>
    <t>Yves Saint Laurent Black Opium 50 ml Eau de Parfum Woman EDP</t>
  </si>
  <si>
    <t>835cfcce-e953-4ed6-9af8-d1c02aa0be48</t>
  </si>
  <si>
    <t>Lahev Na Pití Camelbak Podium černý 620 ml</t>
  </si>
  <si>
    <t>Bottle Camelbak Podium black 620ml</t>
  </si>
  <si>
    <t>835d255d-e145-4795-a892-f5be20631605</t>
  </si>
  <si>
    <t>Foliový balónek KVĚTINKA RŮŽOVÁ 14"</t>
  </si>
  <si>
    <t>Foil balloon PINK FLOWER 14 "</t>
  </si>
  <si>
    <t>835d69b0-384e-493d-bbd5-c33ea91235e7</t>
  </si>
  <si>
    <t>Round Lab Zklidňující tonikum s extraktem z bývalky (Mugwort Calming Toner)</t>
  </si>
  <si>
    <t>Round Lab Soothing Toner with Mugwort Calming Toner</t>
  </si>
  <si>
    <t>835d6d5f-e5aa-4972-b59d-e877244c35a7</t>
  </si>
  <si>
    <t>835da94b-7622-4dd5-8235-7c1b1018f080</t>
  </si>
  <si>
    <t>Solární lampa zapichovací lampa Eko-Light černá 6 cm 1 ks</t>
  </si>
  <si>
    <t>Solar lamp hammered Eko-Light black 6 cm 1 pc.</t>
  </si>
  <si>
    <t>835db22f-c115-47ff-9aec-49fd39eeca65</t>
  </si>
  <si>
    <t>Aku Šroubovák Bosch s akumulátorovým napájením 18 V 06019J5105</t>
  </si>
  <si>
    <t>Screwdriver Bosch battery power 18 V 06019J5105</t>
  </si>
  <si>
    <t>835db5ab-39a2-4477-b90b-e6beeda97565</t>
  </si>
  <si>
    <t>Puma sportovní obuv plast černá velikost 31,5</t>
  </si>
  <si>
    <t>Puma sports shoes, plastic, black, size 31.5</t>
  </si>
  <si>
    <t>835e092b-0a61-40cb-9af8-da54d3a373e6</t>
  </si>
  <si>
    <t>PÁSKA NA KINESIOTAPING TEJPY TAPE KINESIO NÁPLAST 5 CM X 5 M ČERNÁ</t>
  </si>
  <si>
    <t>KINESIOTAPING TAPE KINESIO PATCH 5CM X 5M BLACK</t>
  </si>
  <si>
    <t>835e1957-278f-4165-b1f3-3ca2d0e4a806</t>
  </si>
  <si>
    <t>Koloběžka Yedoo Three červená 2 kolečka</t>
  </si>
  <si>
    <t>Scooter Yedoo Three red 2 wheels</t>
  </si>
  <si>
    <t>835e1a39-db5e-4391-9fc2-eea4012b89df</t>
  </si>
  <si>
    <t>Krém na ruce Ziaja 50 ml 62 g</t>
  </si>
  <si>
    <t>Hand cream Ziaja 50 ml 62 g</t>
  </si>
  <si>
    <t>835e1c7b-784b-45f3-b944-a6acef6ac1f4</t>
  </si>
  <si>
    <t>Mýdlo Chlapu Chlap 50 g</t>
  </si>
  <si>
    <t>Soap Chlapu Chlap 50 g</t>
  </si>
  <si>
    <t>835e20dd-43cb-4513-b051-3535c52f6a1c</t>
  </si>
  <si>
    <t>Toner HP 12A Q2612AD černý (black)</t>
  </si>
  <si>
    <t>Toner HP 12A Q2612AD black (black)</t>
  </si>
  <si>
    <t>835e2166-fa40-4749-842e-5a24b3ad4045</t>
  </si>
  <si>
    <t>Pleťový krém proti stárnutí Janda Síla kosmetických nití Forte na noc 50 ml</t>
  </si>
  <si>
    <t>Janda Strength of Cosmetic Threads Forte anti-aging face cream for night 50 ml</t>
  </si>
  <si>
    <t>835e21ae-bdc6-4b05-be09-324240b5ce54</t>
  </si>
  <si>
    <t>Solární zahradní lampy vážky 6,5 m 30LED multicolor</t>
  </si>
  <si>
    <t>Solar garden lights dragonflies 6,5m 30LED multicolor</t>
  </si>
  <si>
    <t>835e2dda-a153-4657-9027-44fad2b6bdf3</t>
  </si>
  <si>
    <t>MIZUNO WAVE MOMENTUM 3 (46) Pánské boty Bílá Halovka</t>
  </si>
  <si>
    <t>MIZUNO WAVE MOMENTUM 3 (46) Men's Shoes White Indoor</t>
  </si>
  <si>
    <t>835e3d75-24ff-4fec-93ed-d22d17c3d9fc</t>
  </si>
  <si>
    <t>Childhome Přebalovací taška Mommy Bag Puffered Black</t>
  </si>
  <si>
    <t>Trolley bag organizer Childhome CWMBBPBL</t>
  </si>
  <si>
    <t>835e8d02-f508-4874-802f-f8a493046508</t>
  </si>
  <si>
    <t>Rohová Sedací Souprava tkanina Mirjan</t>
  </si>
  <si>
    <t>Corner Mirjan fabric</t>
  </si>
  <si>
    <t>835e8d71-22c4-4e95-9df0-3cb61025a8f4</t>
  </si>
  <si>
    <t>PÁNSKÉ TAKTICKÉ ZIMNÍ TREKOVÉ BOTY UNDER ARMOUR VIBRAM 45,5</t>
  </si>
  <si>
    <t>MEN'S TACTICAL WINTER TREKKING SHOES UNDER ARMOUR VIBRAM 45,5</t>
  </si>
  <si>
    <t>835ecbc8-aa8c-4bb4-a848-0de66b5d3a62</t>
  </si>
  <si>
    <t>835ee068-1c0f-4ec5-a968-520bd8277536</t>
  </si>
  <si>
    <t>FLORINA Máslenka s bambusovým víkem a nožem Adria 15,5x11x6 cm černá</t>
  </si>
  <si>
    <t>FLORINA Butter Dish with bamboo lid and knife Adria 15,5x11x6 cm black</t>
  </si>
  <si>
    <t>835f151f-1194-4572-8c25-b0ca2a3f42d7</t>
  </si>
  <si>
    <t>Y4654 Tričko Puma teamGOAL Sportovní bavlněné tričko Bílá Bavlna 128</t>
  </si>
  <si>
    <t>Y4654 T-shirt Puma teamGOAL T-shirt Cotton Sports White Cotton 128</t>
  </si>
  <si>
    <t>835f243a-dca8-414d-8dc0-1a2aa3f49004</t>
  </si>
  <si>
    <t>Cornette Spodní Prádlo Boxerky béžová velikost 4XL</t>
  </si>
  <si>
    <t>Cornette Boxer Briefs beige size 4XL</t>
  </si>
  <si>
    <t>835f3467-beec-4ace-b122-372fd6b0d97c</t>
  </si>
  <si>
    <t>Organizér na kosmetiku pro líčení 30 x 22 x 4 cm</t>
  </si>
  <si>
    <t>Makeup organizer 30 x 22 x 4 cm</t>
  </si>
  <si>
    <t>835f8068-0fff-41e3-a7da-097583918c8c</t>
  </si>
  <si>
    <t>835f893e-8dc7-4934-9797-3da522705edf</t>
  </si>
  <si>
    <t>TERMOTOPLIVÉ LEPIDLO 11,2x200MM 5KS BARVA BÍLÁ</t>
  </si>
  <si>
    <t>HOT MELT ADHESIVE 11,2x200MM 5PCS COLOR WHITE</t>
  </si>
  <si>
    <t>835fd571-4a8b-4860-bd15-d4e1cf804d6e</t>
  </si>
  <si>
    <t>Třešňové smoothie ZARA 30 ml</t>
  </si>
  <si>
    <t>ZARA CHERRY SMOOTHIE 30 ML</t>
  </si>
  <si>
    <t>835ffdf8-8d1c-4951-a3ec-f73c8353e389</t>
  </si>
  <si>
    <t>KOŠ NA HRAČKY UZAMYKATELNÝ VELKÝ ZÁSOBNÍK ORGANIZÉR MYŠ PRÉMIOVÁ XXL 63 L</t>
  </si>
  <si>
    <t>TOY BASKET CLOSED LARGE CONTAINER ORGANIZER MOUSE PREMIUM XXL 63L</t>
  </si>
  <si>
    <t>836004a9-2aa3-4785-9305-72cb307b9ca7</t>
  </si>
  <si>
    <t>Vysoušeč vlasů Sencor SHD 0045BK 1600W malý</t>
  </si>
  <si>
    <t>Hairdryer Sencor SHD 0045BK 1600W small</t>
  </si>
  <si>
    <t>8360136e-6c92-452f-a1f6-cad2afbc0fdc</t>
  </si>
  <si>
    <t>Citroen Jumpy III XS/M krytka nárazníku - KLAPKA</t>
  </si>
  <si>
    <t>Citroen Jumpy III XS/M bumper cap - FLAP</t>
  </si>
  <si>
    <t>836041a5-6acf-42c0-b1ea-1d034b57b3bf</t>
  </si>
  <si>
    <t>Master of the Universe Origins Akční figurka Bojová kočka GNN70</t>
  </si>
  <si>
    <t>Master Of The Universe Origins Action Figure Battle Cat GNN70</t>
  </si>
  <si>
    <t>83608e88-818a-43c4-88c1-750927672c38</t>
  </si>
  <si>
    <t>Celoroční pneumatika Nokian Tyres Seasonproof 1 205/50R17 93 W, přilnavost na sněhu (3PMSF), zesílení (XL)</t>
  </si>
  <si>
    <t>All-season tyre Nokian Tyres Seasonproof 1 205/50R17 93 W snow grip (3PMSF), reinforcement (XL)</t>
  </si>
  <si>
    <t>8360a47b-70af-4026-ac4e-483c4f34080f</t>
  </si>
  <si>
    <t>Skříňka na kolečkách 3 police MOBILNÍ REGÁL BÍLÁ 40x13,5x60</t>
  </si>
  <si>
    <t>Cabinet on wheels 3 shelves MOBILE BOOKCASE WHITE 40x13.5x60</t>
  </si>
  <si>
    <t>8360d556-9c4c-4d2c-a22a-f4859f7af7aa</t>
  </si>
  <si>
    <t>PODPRSENKA Gaia 874M Samira MĚKKÁ černá 75L</t>
  </si>
  <si>
    <t>BRA Gaia 874M Samira SOFT black 75L</t>
  </si>
  <si>
    <t>8360f911-d182-4074-80f5-3d5a70fdff11</t>
  </si>
  <si>
    <t>Panel na tašku 40x50 cm digitální tisk oxford PES</t>
  </si>
  <si>
    <t>Bag panel 40x50cm digital print oxford DOG</t>
  </si>
  <si>
    <t>83612e8d-c39b-49c9-b0e8-dd19ed7b62de</t>
  </si>
  <si>
    <t>Reuzel Grooming Tonikum na vlasy Tonic Spray 355 ml</t>
  </si>
  <si>
    <t>Reuzel Grooming Tonic Spray 355ml</t>
  </si>
  <si>
    <t>836174a2-88d6-4e86-92e5-58b417209342</t>
  </si>
  <si>
    <t>BEFADO balerínky modré s květinami a papuče do školky, velikost 25</t>
  </si>
  <si>
    <t>BEFADO ballerinas navy blue with flowers slippers for kindergarten r.25</t>
  </si>
  <si>
    <t>8361d671-6ac2-4b35-ac98-c288a8f21fbc</t>
  </si>
  <si>
    <t>LED televize Sharp 43GL4260E 43" 4K UHD černá</t>
  </si>
  <si>
    <t>LED TV Sharp 43GL4260E 43" 4K UHD black</t>
  </si>
  <si>
    <t>836218ea-10bf-478e-b788-5ccdc8cc4ad3</t>
  </si>
  <si>
    <t>Rýže Basmati Khushboo Gold, Basmati Rice 5 kg</t>
  </si>
  <si>
    <t>Basmati Rice Khushboo Gold, Basmati Rice 5kg</t>
  </si>
  <si>
    <t>83629649-a63e-43ae-bf50-f850cd6b799b</t>
  </si>
  <si>
    <t>Soundbar Sencor SSB 5500BW 2.1 160 W černý</t>
  </si>
  <si>
    <t>Soundbar Sencor SSB 5500BW 2.1 160 W black</t>
  </si>
  <si>
    <t>83629778-756f-4d03-b1dc-50c4fb7cb6c2</t>
  </si>
  <si>
    <t>Zimní pneumatika Matador MP93 Nordicca 225/45R17 94 V, přilnavost na sněhu (3PMSF), ochranný lem, zesílení (XL)</t>
  </si>
  <si>
    <t>Winter tyre Matador MP93 Nordicca 225/45R17 94 V grip on snow (3PMSF), protective rim, reinforcement (XL)</t>
  </si>
  <si>
    <t>8362f18d-f7a9-4b5d-b6c6-f34b436526d9</t>
  </si>
  <si>
    <t>8362f7e4-8461-4701-a5b5-4aed1d236fcc</t>
  </si>
  <si>
    <t>Kontejnerový vak Big Bag 90X90X120 1000 kg obilí, suť, uhlí B.SILNÝ</t>
  </si>
  <si>
    <t>Big Bag Container Sack 90X90X120 1000kg grain, rubble, coal VERY STRONG</t>
  </si>
  <si>
    <t>83633295-f8cf-4b0c-990c-516adb58d343</t>
  </si>
  <si>
    <t>Befado pánské polobotky velikost 48</t>
  </si>
  <si>
    <t>Befado men's shoes size 48</t>
  </si>
  <si>
    <t>83638032-fc35-4fb5-9575-8cfd00435d75</t>
  </si>
  <si>
    <t>Elektrický kartáč na podlahu, na drhnutí, na sklo</t>
  </si>
  <si>
    <t>Electric brush for the floor, for scrubbing, for windows</t>
  </si>
  <si>
    <t>8363a3ac-e690-46e8-aac1-5b54b4807dc9</t>
  </si>
  <si>
    <t>GEKO HYDRAULICKÝ STAHOVÁK TALÍŘOVÝCH PRUŽIN 1T 225 - 565 mm G02077</t>
  </si>
  <si>
    <t>GEKO HYDRAULIC DISC SPRING PULLER 1T 225 - 565 mm G02077</t>
  </si>
  <si>
    <t>83641d65-9c5b-40f7-b45a-7f64455b9edc</t>
  </si>
  <si>
    <t>LEGO Disney 43220 Kouzelná kniha Petra Pana a Wandy</t>
  </si>
  <si>
    <t>LEGO Disney 43220 The Magic Book of Peter Pan and Wanda</t>
  </si>
  <si>
    <t>83642684-f769-4877-aedc-5c718d38dd37</t>
  </si>
  <si>
    <t>Obal na lyže Ozier</t>
  </si>
  <si>
    <t>Ozier Ski Cover</t>
  </si>
  <si>
    <t>836473f8-e549-4d09-ba73-db9ae0b794d2</t>
  </si>
  <si>
    <t>Oběhové čerpadlo Wilo Yonos PICO 1.0 25/1-4</t>
  </si>
  <si>
    <t>Circulation pump Wilo Yonos PICO 1.0 25/1-4</t>
  </si>
  <si>
    <t>8364885f-7223-41f5-9512-02c9a2d40bb4</t>
  </si>
  <si>
    <t>Figurka Funko Pop! Filmová Nebula</t>
  </si>
  <si>
    <t>Figure Funko Pop! movie Nebula</t>
  </si>
  <si>
    <t>83648a78-4e1e-491b-b3c0-25861e79e9d3</t>
  </si>
  <si>
    <t>Gumové silikonové Stavebnice s čísly Různé textury Měkké senzory vody</t>
  </si>
  <si>
    <t>Rubber Silicone Blocks With Numbers Different Textures Soft For Water Sensors</t>
  </si>
  <si>
    <t>8364a306-3e97-4dab-affd-3f077aef084d</t>
  </si>
  <si>
    <t>Apple TV 4K MN873CS/A</t>
  </si>
  <si>
    <t>8364ab80-4433-4dc2-91f6-a90329531675</t>
  </si>
  <si>
    <t>Adidas pánská mikina Essentials French Terry Big Logo Hoodie velikost L</t>
  </si>
  <si>
    <t>Adidas Men's Essentials French Terry Big Logo Hoodie Size L</t>
  </si>
  <si>
    <t>8364e2de-0118-42ce-be18-5b3b83bb5770</t>
  </si>
  <si>
    <t>Cestina Expres / Czech Express 1 - Pack Lída Holá,Pavla Bořilová</t>
  </si>
  <si>
    <t>83654ef8-f47c-4ab3-970d-808206a4edab</t>
  </si>
  <si>
    <t>Nabíječka Garmin Forerunner 235 Akyga AK-SW-18 USB</t>
  </si>
  <si>
    <t>Garmin Forerunner 235 Akyga AK-SW-18 USB charger</t>
  </si>
  <si>
    <t>8365df4e-47b4-4304-94ef-c9e1ed8bb1df</t>
  </si>
  <si>
    <t>PUMA BOTY GRAVITON 38073826 velikost 45</t>
  </si>
  <si>
    <t>PUMA GRAVITON SHOES 38073826 r 45</t>
  </si>
  <si>
    <t>8365f1be-d71b-42ae-9b29-b0c8a92c5a09</t>
  </si>
  <si>
    <t>FIXED Kompaktní univerzální držák Gravity (2nd. gen) s uchycením do mřížky ventilace, space gray FIXH-GR2-GR</t>
  </si>
  <si>
    <t>Air vent holder Fixed black</t>
  </si>
  <si>
    <t>8366038f-f239-4527-a313-7fcc4d425813</t>
  </si>
  <si>
    <t>Senzorické kousátko Tomy z plastu, červená tkanina</t>
  </si>
  <si>
    <t>Sensory teether Tomy plastic, fabric red</t>
  </si>
  <si>
    <t>83660a27-352c-4477-928b-fa5974710b88</t>
  </si>
  <si>
    <t>Volně stojící biokrb HAGE 19 x 27,3 x 14,3 cm černý</t>
  </si>
  <si>
    <t>Freestanding bio fireplace HAGE 19 x 27,3 x 14,3 cm black</t>
  </si>
  <si>
    <t>83661318-6146-42fd-a16d-a606c9a05c87</t>
  </si>
  <si>
    <t>Bertoo kufr velký 75 cm x 50 cm x 30 cm 97 l ABS</t>
  </si>
  <si>
    <t>Bertoo suitcase large 75 cm x 50 cm x 30 cm 97 l ABS</t>
  </si>
  <si>
    <t>836645c2-1827-4856-a780-c26340fd7da1</t>
  </si>
  <si>
    <t>Avon TTA Everlasting parfémovaná voda pro ni pro ni</t>
  </si>
  <si>
    <t>Avon TTA Everlasting Eau de Parfum for Her 50ml</t>
  </si>
  <si>
    <t>8366571a-0839-472f-88eb-590bc4b6cdde</t>
  </si>
  <si>
    <t>Acetonový čistič hi hybrid</t>
  </si>
  <si>
    <t>Hi hybrid acetone cleaner</t>
  </si>
  <si>
    <t>83666a2b-dc98-49de-8a7b-88a539fadcc5</t>
  </si>
  <si>
    <t>Samonafukovací karimatka Nils Camp NC4349 58 cm x 193 cm x 3 cm</t>
  </si>
  <si>
    <t>Self-inflating mat Nils Camp NC4349 58 cm x 193 cm x 3 cm</t>
  </si>
  <si>
    <t>83667e41-3178-489d-a9c6-685794955369</t>
  </si>
  <si>
    <t>Basový reproduktor 1 ks Blow GDN25 černý</t>
  </si>
  <si>
    <t>Subwoofer 1 pcs Blow GDN25 black</t>
  </si>
  <si>
    <t>8366bc2c-ed4b-4208-965e-d984d150179e</t>
  </si>
  <si>
    <t>Dudlík Canpol babies symetrický silikon 6 m +</t>
  </si>
  <si>
    <t>Pacifier Canpol babies symmetrical silicone 6 m +</t>
  </si>
  <si>
    <t>8366d030-da30-445c-8628-9df9be2a3e07</t>
  </si>
  <si>
    <t>Niimbot Silné termické etikety Samolepící Samolepky T 12x30 mm 210 ks</t>
  </si>
  <si>
    <t>Niimbot Strong Thermal Labels Self-Adhesive Stickers T 12x30 mm 210 pcs</t>
  </si>
  <si>
    <t>8366e577-820a-498e-aae5-1f35ca955c8b</t>
  </si>
  <si>
    <t>Skechers pánské sportovní boty Selmen Melano velikost 47,5</t>
  </si>
  <si>
    <t>Skechers Selmen Melano men's sports shoes, size 47.5</t>
  </si>
  <si>
    <t>8366ee78-d718-489e-b79a-418ec9d00f71</t>
  </si>
  <si>
    <t>Sklo PanzerGlass E2E super+ pro Galaxy Tab A7 Lite</t>
  </si>
  <si>
    <t>PanzerGlass E2E super+ for Galaxy Tab A7 Lite</t>
  </si>
  <si>
    <t>83672afb-32c5-4460-9188-58226ac66b30</t>
  </si>
  <si>
    <t>Toga dětské tenisky vícebarevné velikost 32</t>
  </si>
  <si>
    <t>Toga children's sneakers, multicolor, size 32</t>
  </si>
  <si>
    <t>83674efd-ccf6-46bd-950d-e9abf270ec32</t>
  </si>
  <si>
    <t>Tigi Rehab For Hair Bed Head Urban Antidotes Re-Energize energizující sada šampon pro normální vlasy 750 ml + energizující kondicionér pro normální vlasy 750 ml</t>
  </si>
  <si>
    <t>Tigi Rehab For Hair Bed Head Urban Antidotes Re-Energize set energizing shampoo for normal hair 750ml  energizing conditioner for normal hair 750ml</t>
  </si>
  <si>
    <t>836750b2-9cec-42ec-939e-f3bbc4660851</t>
  </si>
  <si>
    <t>GORSENIA VYZTUŽENÁ PODPRSENKA TOSCANA K156/1 90C ČERNÁ</t>
  </si>
  <si>
    <t>GORSENIA PADDED BRA TOSCANA K156/1 90C BLACK</t>
  </si>
  <si>
    <t>836759cc-bd74-40d7-8165-ea9e1408d6f7</t>
  </si>
  <si>
    <t>Kulatý kulatý kabel OWY Emos 3 x 1,5</t>
  </si>
  <si>
    <t>Cord Round Electric OWY Emos 3 x 1,5</t>
  </si>
  <si>
    <t>8367819c-3105-4524-a635-9db18b282531</t>
  </si>
  <si>
    <t>Richter Czech KB.G3</t>
  </si>
  <si>
    <t>8367f65c-2d44-4595-8814-50bc8d92deda</t>
  </si>
  <si>
    <t>Krém na ruce Indigo 300 ml</t>
  </si>
  <si>
    <t>Hand cream Indigo 300 ml</t>
  </si>
  <si>
    <t>8367f822-493b-4bf2-a9ae-3258f507af6b</t>
  </si>
  <si>
    <t>Botník s policemi a výklopnými dveřmi HÖGLER 84 x 128 x 32 cm bílá</t>
  </si>
  <si>
    <t>Shoe cabinet with shelves, with tilting door HÖGLER 84 x 128 x 32 cm white</t>
  </si>
  <si>
    <t>83680507-cd19-4b86-a6c1-75cbb7da75ac</t>
  </si>
  <si>
    <t>Poklice Olszewski 16" stříbrný</t>
  </si>
  <si>
    <t>Cap Olszewski 16" silver</t>
  </si>
  <si>
    <t>836855dc-5154-45f4-86e8-aed174212198</t>
  </si>
  <si>
    <t>Spin Master Gábinin kouzelný domek Interaktivní panenka se zvuky</t>
  </si>
  <si>
    <t>Gabi's Cat House: Interactive Gabi</t>
  </si>
  <si>
    <t>83687757-2646-4fdf-91b5-bef068bcef79</t>
  </si>
  <si>
    <t>Ochranná přilba Kidwell ORIX Plus Dinosauři S, barevná koloběžka na kolo</t>
  </si>
  <si>
    <t>Protective HELMET Kidwell ORIX Plus Dinosaurs S colorful bike scooter</t>
  </si>
  <si>
    <t>83688df9-f956-4409-a7f0-a1e816f9de20</t>
  </si>
  <si>
    <t>DŘEVĚNÁ DESKA S KLIPEM A4 MAUL</t>
  </si>
  <si>
    <t>BOARD WITH CLIP A4 WOODEN MAUL</t>
  </si>
  <si>
    <t>8368a028-c49a-48d9-aeac-0a1c5fd9a9ca</t>
  </si>
  <si>
    <t>PASTELKY TROJÚHELNÍKOVÉ, 48 BAREV, STARPAK</t>
  </si>
  <si>
    <t>TRIANGULAR PENCIL CRAYONS 48 COLORS, STARPAK</t>
  </si>
  <si>
    <t>8368c0e6-ae63-42ea-923a-eae5c7a79f60</t>
  </si>
  <si>
    <t>8368e585-d914-4e55-8eea-a44377c47b6d</t>
  </si>
  <si>
    <t>Zmizení Ramiz 2082B</t>
  </si>
  <si>
    <t>Description of Ramiz 2082B</t>
  </si>
  <si>
    <t>8368eebb-aced-40bd-a0a5-825ee9f83ef3</t>
  </si>
  <si>
    <t>ZURU BUBBLE WOW COCOMELON Stroj na výrobu bublin + tekutina na bubliny</t>
  </si>
  <si>
    <t>ZURU BUBBLE WOW COCOMELON Bubble Maker + Bubble Liquid</t>
  </si>
  <si>
    <t>8368f707-9235-4241-9dc7-6d9465b5072a</t>
  </si>
  <si>
    <t>Balón Flexmetal červený Blesk McQueen 24"</t>
  </si>
  <si>
    <t>Flexmetal balloon red Lightning McQueen 24 "</t>
  </si>
  <si>
    <t>836908ed-4065-45eb-8a2a-46e9bccba333</t>
  </si>
  <si>
    <t>Miniaturní svítilna Energizer 1000 lm LED</t>
  </si>
  <si>
    <t>Energizer 1000 lm LED miniature flashlight</t>
  </si>
  <si>
    <t>8369309a-f867-4ace-842e-fee3efb2ff7e</t>
  </si>
  <si>
    <t>Batoh Springos CS0128 BATOH 65L + 5L nad 80 l šedý</t>
  </si>
  <si>
    <t>Hiking backpack Springos CS0128 BACKPACK 65L + 5L over 80 l grey</t>
  </si>
  <si>
    <t>83698793-b5f3-4e28-aa7a-2470d0c8fe3c</t>
  </si>
  <si>
    <t>LOPATKA NA DORT NA DORTY OCELOVÁ NŮŽ NA PORCOVÁNÍ KRÁJENÍ NANÁŠENÍ XXL</t>
  </si>
  <si>
    <t>CAKE SPATULA STEEL KNIFE FOR PORTIONING CUTTING APPLICATION XXL</t>
  </si>
  <si>
    <t>83699f3e-38a6-4bae-8ac7-70cb6373b723</t>
  </si>
  <si>
    <t>Moto Boty Pánské vojenské boty Koža 71 Hnědá 40</t>
  </si>
  <si>
    <t>Motorcycle Boots Jodhpur Boots Men's Military Boots Leather 71 Brown 40</t>
  </si>
  <si>
    <t>8369cb16-7d54-4828-b759-b59c88ee3762</t>
  </si>
  <si>
    <t>Závitová tyč s kolíkem m10 x 1000 pozinkovaná 1 m kl 4.8 DIN 976 10 ks</t>
  </si>
  <si>
    <t>Threaded rod pin m10 x 1000 galvanized 1 m kl 4.8 DIN 976 10 pcs</t>
  </si>
  <si>
    <t>8369efdc-b084-4b89-8f62-761e8dacad8e</t>
  </si>
  <si>
    <t>Elektrická varná konvice Adler AD1273 1200 W 1 l stříbrná/šedá</t>
  </si>
  <si>
    <t>Adler AD1273 electric kettle 1200 W 1 l silver/gray</t>
  </si>
  <si>
    <t>8369f37a-5c43-4cbf-b70e-54a6e01f57e2</t>
  </si>
  <si>
    <t>PÁNSKÉ TRIČKO 4F H4L22 TSM352 ŠEDÉ VEL. XXL</t>
  </si>
  <si>
    <t>T-SHIRT 4F MEN'S H4L22 TSM352 GREY size XXL</t>
  </si>
  <si>
    <t>836a12c0-e34a-4ad2-8092-a9e0e6d437e1</t>
  </si>
  <si>
    <t>Tlapková patrola KOVOVÉ AUTO SKYE CHARGED UP TRUEMETAL</t>
  </si>
  <si>
    <t>PSI PATROL METAL AUTO SKYE CHARGED UP TRUEMETAL</t>
  </si>
  <si>
    <t>836abd20-718f-40d8-85e2-59e820e8adf1</t>
  </si>
  <si>
    <t>Žárovkové svíčky Renault OE 8200490950</t>
  </si>
  <si>
    <t>Glow plugs Renault OE 8200490950</t>
  </si>
  <si>
    <t>836ae2bf-39bc-4efd-a8e3-406fac44d8a2</t>
  </si>
  <si>
    <t>General Fresh Arola Gel Fresh Osvěžovač v mořském gelu, 150 g!</t>
  </si>
  <si>
    <t>General Fresh Arola Gel Fresh Sea Gel Freshener, 150g!</t>
  </si>
  <si>
    <t>836b06b9-fe6f-4af0-b9ee-b570763b1ce4</t>
  </si>
  <si>
    <t>Green Lotus Jasmínová rýže 1 kg</t>
  </si>
  <si>
    <t>Green Lotus Jasmine Rice 1kg</t>
  </si>
  <si>
    <t>836b0ea1-232d-4b41-8a4f-e313d3adfcbd</t>
  </si>
  <si>
    <t>Syma X26 Akumulátor Lipo 3,7V 380 mAh Baterie</t>
  </si>
  <si>
    <t>Syma X26 Lipo Battery 3.7V 380mAh Battery</t>
  </si>
  <si>
    <t>836b1256-529a-4c1f-864f-bd38233f6c85</t>
  </si>
  <si>
    <t>Podkładka na hořák pro plynový sporák</t>
  </si>
  <si>
    <t>Overlay podkładka for gas stove burner</t>
  </si>
  <si>
    <t>836b1553-08f3-4e75-bfea-db73f9a32cc5</t>
  </si>
  <si>
    <t>Kraťasy BRANDIT Urban Legend navy M</t>
  </si>
  <si>
    <t>Shorts BRANDIT Urban Legend navy M</t>
  </si>
  <si>
    <t>836b6bd0-59eb-40d8-b97b-6cbe5465f77f</t>
  </si>
  <si>
    <t>JEDNODÍLNÉ PLAVKY MODELUJÍCÍ ZEŠTÍHLUJÍCÍ ČERNOU BARVU XL</t>
  </si>
  <si>
    <t>ONE-PIECE OUTFIT SWIMSUIT BATHING MODELING SLIMMING BLACK XL</t>
  </si>
  <si>
    <t>836b829d-f77c-4e63-a6ac-5bcd5d32a975</t>
  </si>
  <si>
    <t>Zadní světlo pravé FORD KUGA II 2014- LED NOVÉ</t>
  </si>
  <si>
    <t>Rear lamp interior right FORD KUGA II 2014- LED NEW</t>
  </si>
  <si>
    <t>836b881a-3c87-4e87-9d9e-b7a45ab79c84</t>
  </si>
  <si>
    <t>Bonbóny Rossana L Originale rossana 175 g</t>
  </si>
  <si>
    <t>Candy Rossana L Originale rossana 175 g</t>
  </si>
  <si>
    <t>836ba455-e8b1-492d-a0ea-d24b1009c729</t>
  </si>
  <si>
    <t>Odraz nárazníku Audi OE 8W0945106D</t>
  </si>
  <si>
    <t>Odblask zderzaka Audi OE 8W0945106D</t>
  </si>
  <si>
    <t>836bbcdc-bc91-47cf-a6c6-353d0d030ec2</t>
  </si>
  <si>
    <t>WELLY MERCEDES-BENZ E KLASA W123 SUD STŘÍBRNÝ 1:34 NOVÝ KOV MODEL 43686</t>
  </si>
  <si>
    <t>WELLY MERCEDES-BENZ E CLASS W123 BARREL SILVER 1:34 NEW METAL MODEL 43686</t>
  </si>
  <si>
    <t>836bc711-9720-4830-9736-2ecf9bec4192</t>
  </si>
  <si>
    <t>Nástěnná police Metal MDF Sada 7 ks LOFT</t>
  </si>
  <si>
    <t>Wall Shelf Metal MDF Set of 7 LOFT</t>
  </si>
  <si>
    <t>836bd531-bcee-4bd3-9448-95ff81a3ada9</t>
  </si>
  <si>
    <t>Obdélníková miska Curver 50 l béžová</t>
  </si>
  <si>
    <t>Bowl Rectangular Curver 50 l beige</t>
  </si>
  <si>
    <t>836bda36-183f-4653-bf76-dcb08c91ed57</t>
  </si>
  <si>
    <t>Mikina s s kapucí a rozepínacím zipem Pitbull Zip Hilltop - šedá XS</t>
  </si>
  <si>
    <t>Pitbull Zip Hilltop Women's Hooded Sweatshirt - Gray XS</t>
  </si>
  <si>
    <t>836bfb6a-a786-47c0-9475-a3e639d5b859</t>
  </si>
  <si>
    <t>Stojací zrcátko růžové Deni Carte</t>
  </si>
  <si>
    <t>Standing mirror pink Deni Carte</t>
  </si>
  <si>
    <t>836c546c-49be-4d3b-99ef-050bdabc00c3</t>
  </si>
  <si>
    <t>Mléčný tuk s měsíčkem a vitamínem E pro velmi suchou pokožku 250 ml</t>
  </si>
  <si>
    <t>Milk Fat with Calendula and Wit. E for very dry skin 250ml</t>
  </si>
  <si>
    <t>836c7e16-afb4-4073-bc45-e4345d577f45</t>
  </si>
  <si>
    <t>OČKOPLOCHÉ KLÍČE 8-17 MM, SADA 6 KS 35D355 TOP TOOLS</t>
  </si>
  <si>
    <t>8-17 MM FLAT-EYE WRENCHES, SET OF 6 35D355 TOP TOOLS</t>
  </si>
  <si>
    <t>836c8739-6224-4706-8f52-871edd294c17</t>
  </si>
  <si>
    <t>HOŘKÁ ČOKOLÁDA S MÁTOU TORRAS BEZ PŘIDANÉHO CUKRU</t>
  </si>
  <si>
    <t>DARK CHOCOLATE WITH MINT TORRAS WITHOUT ADDED SUGAR</t>
  </si>
  <si>
    <t>836c9f66-4b91-4d97-b902-6dfcefaf1fff</t>
  </si>
  <si>
    <t>Vyřezávač Strend Pro BHS44, 32 mm, M3 Bi-metal, korunka do kovu, pilový</t>
  </si>
  <si>
    <t>Strend Pro BHS44 router, 32 mm, M3 Bi-metal, metal bit, saw</t>
  </si>
  <si>
    <t>836d63cc-3376-48c9-8fee-813aaa699e61</t>
  </si>
  <si>
    <t>Dovednostní Hra Házení obručemi na cíl Ringo Obruč Hod Fun Serso</t>
  </si>
  <si>
    <t>Arcade Game Throwing Hoops to the Target Ringo Hoop Throw Fun Serso</t>
  </si>
  <si>
    <t>836d73e3-3d03-49ef-8f5f-247079b3a8aa</t>
  </si>
  <si>
    <t>SAMOLEPKA Grafika na auto rozbité sklo Vypadající pes Jezevčík 15x16 cm</t>
  </si>
  <si>
    <t>STICKER Graphics for a car broken window Looking Dog Dachshund 15x16cm</t>
  </si>
  <si>
    <t>836dacd4-31bd-43d5-9d1c-906fb0b931a0</t>
  </si>
  <si>
    <t>Kompostér z lamel, 80 x 50 x 100 cm, impregnovaný</t>
  </si>
  <si>
    <t>Composter, slatted, 80x50x100 cm, impregnated</t>
  </si>
  <si>
    <t>836dc903-ba8d-4107-8c9c-3317ed5b394b</t>
  </si>
  <si>
    <t>Balónky GoDan pastelové červené 10 kusů</t>
  </si>
  <si>
    <t>GoDan balloons pastel red 10 pieces</t>
  </si>
  <si>
    <t>836e15cd-e98c-4f04-96ea-20d021881b78</t>
  </si>
  <si>
    <t>Dudlík B.Box symetrický silikon 6 m +</t>
  </si>
  <si>
    <t>Pacifier B.Box symmetrical silicone 6 m +</t>
  </si>
  <si>
    <t>836e62ba-89c1-406a-8608-4886a96b4697</t>
  </si>
  <si>
    <t>ZAHRADNÍ NÁŘADÍ KULTIVÁTOR HRÁBĚ MOTYKA FISKARS SADA KOMPLET</t>
  </si>
  <si>
    <t>TOOLS GARDEN CULTIVATOR RAKE HOE FISKARS SET</t>
  </si>
  <si>
    <t>836e7823-d804-4736-86ca-e7b156271e95</t>
  </si>
  <si>
    <t>Autíčko Kinsmart 2019 Dodge Ram 1500</t>
  </si>
  <si>
    <t>Kinsmart car 2019 Dodge Ram 1500</t>
  </si>
  <si>
    <t>836e855a-d18e-44c0-a7bb-ada801caecf5</t>
  </si>
  <si>
    <t>Květináč plast šedý Prosperplast 32,5 cm x 32 x 32,5 cm</t>
  </si>
  <si>
    <t>Flower pot plastic grey Prosperplast 32,5 cm x 32 x 32,5 cm</t>
  </si>
  <si>
    <t>836ea020-66b3-408d-ae10-8eb1ba70b399</t>
  </si>
  <si>
    <t>Brit Dental Stick Immuno Probiotics pamlsek 251 g</t>
  </si>
  <si>
    <t>Brit Dental Stick Immuno Probiotics delicacy 251g</t>
  </si>
  <si>
    <t>836f05c3-fb1c-42e0-8391-d87026c99ada</t>
  </si>
  <si>
    <t>Nike W COURT VISION LO NN DH3158-102 41</t>
  </si>
  <si>
    <t>Nike W COURT VISION LO NN shoes DH3158-102 41</t>
  </si>
  <si>
    <t>836fa479-c548-4a95-9174-768027a79f43</t>
  </si>
  <si>
    <t>Tvrzené sklo PHONE LOVE pro Apple, iPhone 15 Plus 2 ks</t>
  </si>
  <si>
    <t>Tempered glass PHONE LOVE for Apple , iPhone 15 Plus 2 pcs.</t>
  </si>
  <si>
    <t>836fad20-3ff8-4c08-863b-f7c2247fcbdf</t>
  </si>
  <si>
    <t>Zahradní sázecí lopatka 310 mm Polax</t>
  </si>
  <si>
    <t>Garden paddle for planting 310mm Polax</t>
  </si>
  <si>
    <t>836faea2-d642-475b-be93-d1389780c0cf</t>
  </si>
  <si>
    <t>Boty Caterpillar Intruder P110463 37</t>
  </si>
  <si>
    <t>Caterpillar Intruder P110463 37 shoes</t>
  </si>
  <si>
    <t>836fc7da-106d-4d13-8d2d-eefea511af0e</t>
  </si>
  <si>
    <t>Holínky holínky Demar, velikost 22,5, modré</t>
  </si>
  <si>
    <t>Children's wellies Demar s. 22,5 blue</t>
  </si>
  <si>
    <t>836fcc48-aaa8-41d2-939b-c143e159f61d</t>
  </si>
  <si>
    <t>Šlehaná smetana Wodzisław 55 g</t>
  </si>
  <si>
    <t>Whipped cream Wodzisław 55 g</t>
  </si>
  <si>
    <t>836fe62e-0e2b-4497-86fc-21775963d9fa</t>
  </si>
  <si>
    <t>Cornette Pánské volné boxerky Comfort 002/296 100% bavlna L</t>
  </si>
  <si>
    <t>Cornette Men's Boxer Shorts Loose Comfort 002/296 100% Cotton L</t>
  </si>
  <si>
    <t>837037ac-4bc9-4f75-8a82-6b42c3f3ea48</t>
  </si>
  <si>
    <t>Denckermann M110038A Filtr, větrání prostoru pro cestující</t>
  </si>
  <si>
    <t>Denckermann M110038A Filter, passenger space ventilation</t>
  </si>
  <si>
    <t>83703e77-b7a4-4197-8d3a-674eddd6d2a0</t>
  </si>
  <si>
    <t>Bosch 3 397 008 638 Lišta stěrače</t>
  </si>
  <si>
    <t>Bosch 3 397 008 638 Wiper blade</t>
  </si>
  <si>
    <t>83704b63-4448-418e-85b6-bff865212730</t>
  </si>
  <si>
    <t>VELKÝ ANDĚL ANDĚLSKÁ FORMA NA ODLITKY ZE SÁDRY</t>
  </si>
  <si>
    <t>LARGE ANGEL ANGEL MOLD FORM FOR PLASTER CASTING</t>
  </si>
  <si>
    <t>8370520c-4a11-4aad-a78a-21120608ca6e</t>
  </si>
  <si>
    <t>Barvy na obličej NORIMPEX 6 ks</t>
  </si>
  <si>
    <t>Face paints NORIMPEX 6 pcs.</t>
  </si>
  <si>
    <t>8370885a-d7a4-44db-bd8d-bd6aa7dbd15c</t>
  </si>
  <si>
    <t>Omáčka Teriyaki Hustá marináda 150 Ml House Of Asia</t>
  </si>
  <si>
    <t>Teriyaki Dense Marinade Sauce 150ml House Of Asia</t>
  </si>
  <si>
    <t>8370d397-58dd-47b5-aebb-bf535c8055ff</t>
  </si>
  <si>
    <t>Displej WaveShare Oled 1,5 RGB</t>
  </si>
  <si>
    <t>Display WaveShare Oled 1,5 RGB</t>
  </si>
  <si>
    <t>83711458-f2ae-489d-90bd-23e76a7a7ff9</t>
  </si>
  <si>
    <t>83717b2d-72ac-4014-b43e-c74c1926dd40</t>
  </si>
  <si>
    <t>ŠŇŮRA ANACONDA MELLOW RYCHLE SE POTÁPÍ 20 m 15 lb</t>
  </si>
  <si>
    <t>ANACONDA MELLOW FAST SINKING LINE 20m 15lb</t>
  </si>
  <si>
    <t>8371806b-bfbc-402d-94de-231fc6adb31f</t>
  </si>
  <si>
    <t>PŘÍVĚSEK NA KLÍČE MULTITOOL HVĚZDIČKA KLÍČ NA KOLO UNIVERZÁLNÍ KLÍČ NA KLÍČE</t>
  </si>
  <si>
    <t>KEYCHAIN MULTITOOL STAR BICYCLE KEY UNIVERSAL KEY FOR KEYS</t>
  </si>
  <si>
    <t>837193d7-82cc-4ef0-a5a1-a10e23cf8faa</t>
  </si>
  <si>
    <t>Puma pánské sportovní boty 390987_03_39 velikost 39</t>
  </si>
  <si>
    <t>Puma men's sports shoes 390987_03_39 size 39</t>
  </si>
  <si>
    <t>8371d05a-555c-461e-83e4-c55a88a56be9</t>
  </si>
  <si>
    <t>Spot kulatý Masterled bílý</t>
  </si>
  <si>
    <t>Round spot Masterled white</t>
  </si>
  <si>
    <t>8371f07a-793f-4c59-a97b-04116e7864cd</t>
  </si>
  <si>
    <t>Puma pánská sportovní obuv 306858 velikost 44,5</t>
  </si>
  <si>
    <t>Puma men's sports shoes 306858 size 44.5</t>
  </si>
  <si>
    <t>837211e6-80f0-424e-9586-d7c02cb6c138</t>
  </si>
  <si>
    <t>Nábytková úchytka knoflíková černá matná 3,2 x 3,2 x 2,6 cm</t>
  </si>
  <si>
    <t>Furniture handle knob matt black 3.2 x 3.2 x 2.6 cm</t>
  </si>
  <si>
    <t>83727ade-9a68-4e9b-a53b-34b671e9a30f</t>
  </si>
  <si>
    <t>ELEKTRICKÝ VÝSTAVNÍ STOJAN PRO GRAMOFON 360° GRAMOFON SE 6 ZÁKLADNÍMI DESKAMI</t>
  </si>
  <si>
    <t>ELECTRIC DISPLAY STAND FOR TURNTABLE 360° TURNTABLE WITH 6X BASE PLATES</t>
  </si>
  <si>
    <t>83727b1a-de4a-4281-b9a6-c89b4ce26090</t>
  </si>
  <si>
    <t>Various Mfr 51168119724 – vložka vnějšího zrcátka</t>
  </si>
  <si>
    <t>Various Mfr 51168119724 exterior mirror insert</t>
  </si>
  <si>
    <t>8372b5a6-be9d-414a-a765-a979a1e073bb</t>
  </si>
  <si>
    <t>Zubová tyč Solid 130 mm</t>
  </si>
  <si>
    <t>Trowel toothed Solid 130 mm</t>
  </si>
  <si>
    <t>8372d464-cd1d-4857-b17a-7ca2d2685bdf</t>
  </si>
  <si>
    <t>Myš drátová Esperanza MX211 Lightning Gaming 6D USB optická černá</t>
  </si>
  <si>
    <t>Wired mouse Esperanza MX211 Lightning Gaming 6D USB optical black</t>
  </si>
  <si>
    <t>837300bd-9104-4c8e-af24-773e10842a96</t>
  </si>
  <si>
    <t>Pouzdro s klopou Phoneo pro Apple iPhone 15 Plus, růžové</t>
  </si>
  <si>
    <t>Flip case Phoneo for Apple iPhone 15 Plus pink</t>
  </si>
  <si>
    <t>837307bf-0328-4c84-a0f8-6de49108c58c</t>
  </si>
  <si>
    <t>Mini továrna na značkovače Trendy Animals</t>
  </si>
  <si>
    <t>Mini Trendy Animals Marker Factory</t>
  </si>
  <si>
    <t>837323cb-5794-4c74-87fc-e432c7083b49</t>
  </si>
  <si>
    <t>83732747-132d-4b6a-814b-f2efa0e6cdfd</t>
  </si>
  <si>
    <t>Gaia vyztužená podprsenka černá velikost 65H</t>
  </si>
  <si>
    <t>Gaia padded bra black size 65H</t>
  </si>
  <si>
    <t>837374d9-102b-4a05-bddf-c1db3d4eaba2</t>
  </si>
  <si>
    <t>Adidas pánské tenisky HP6007 šedé velikost 41 1/3</t>
  </si>
  <si>
    <t>Adidas men's sneakers HP6007 grey size 41 1/3</t>
  </si>
  <si>
    <t>837392c7-1164-42ab-a7de-ea8a29be4c53</t>
  </si>
  <si>
    <t>Regál Songmics 75 cm x 150 cm x 30 cm černý</t>
  </si>
  <si>
    <t>Bookcase Songmics 75 cm x 150 cm x 30 cm black</t>
  </si>
  <si>
    <t>83739c9c-618a-4a18-9f7c-051e336eb3c3</t>
  </si>
  <si>
    <t>Přepěťová ochrana Philips 2 m 6 zásuvek</t>
  </si>
  <si>
    <t>Surge protector Philips 2 m 6 sockets</t>
  </si>
  <si>
    <t>8373a6f1-7036-41a4-a0ec-a534f1fd7eae</t>
  </si>
  <si>
    <t>JMJ 1091544FA katalyzátor</t>
  </si>
  <si>
    <t>JMJ 1091544FA catalyst</t>
  </si>
  <si>
    <t>8373e2b2-7d25-486e-a41a-e37b3dfbe008</t>
  </si>
  <si>
    <t>Pastelky tužky Koh-I-Noor Art Collection Triocolor, 24 ks</t>
  </si>
  <si>
    <t>Koh-I-Noor Art Collection Triocolor 24 color pencils</t>
  </si>
  <si>
    <t>83740059-9fd9-4d3e-81ac-9e51c807df37</t>
  </si>
  <si>
    <t>Kakao DecoMorreno 80g</t>
  </si>
  <si>
    <t>Cocoa DecoMorreno 80 g</t>
  </si>
  <si>
    <t>83741644-0b0b-4fda-ae3a-0f9cf3e63242</t>
  </si>
  <si>
    <t>Medová intenzivní maska Daeng Gi Meo Ri Honey Therapy Plus Hair Pack 1000 ml</t>
  </si>
  <si>
    <t>Daeng Gi Meo Ri Honey Therapy Plus Hair Pack 1000ml</t>
  </si>
  <si>
    <t>83742a47-ba68-47dc-a06f-51a9db31e0c1</t>
  </si>
  <si>
    <t>Patchcord Blow U/UTP 5e RJ45 / RJ45 5 m modrý</t>
  </si>
  <si>
    <t>Patch Cord Blow U/UTP 5e RJ45 / RJ45 5 m blue</t>
  </si>
  <si>
    <t>83743867-6f7f-425f-a29e-efbb2af73ba0</t>
  </si>
  <si>
    <t>Akumulátorové nůžky na plech Bosch 06019B2901 11 mm</t>
  </si>
  <si>
    <t>Shears for sheet metal Bosch 06019B2901 11 mm</t>
  </si>
  <si>
    <t>83745616-9348-4d7e-abfb-b3c8a7f77b67</t>
  </si>
  <si>
    <t>Lak na vlasy velmi silný Taft Power &amp; Fullness 250 ml</t>
  </si>
  <si>
    <t>Hairspray very strong Taft Power &amp; Fullness 250 ml</t>
  </si>
  <si>
    <t>83748c81-813d-4668-98dd-5656d954429e</t>
  </si>
  <si>
    <t>QLED televize Samsung QE50Q80D 50" 4K UHD</t>
  </si>
  <si>
    <t>QLED TV Samsung QE50Q80D 50" 4K UHD</t>
  </si>
  <si>
    <t>8374c9eb-494e-47b3-bb26-e912b340289c</t>
  </si>
  <si>
    <t>Penál Karton P+P</t>
  </si>
  <si>
    <t>Pencil case pouch Karton P+P</t>
  </si>
  <si>
    <t>8374de65-8921-41b9-acd6-463b92506f69</t>
  </si>
  <si>
    <t>Snímač přeplňovacího tlaku DELPHI PS10197</t>
  </si>
  <si>
    <t>Boost pressure sensor DELPHI PS10197</t>
  </si>
  <si>
    <t>8374fc0d-2fa5-4645-ba4b-400cac885c91</t>
  </si>
  <si>
    <t>Alpinestars kšiltovka, vícebarevná, velikost</t>
  </si>
  <si>
    <t>Alpinestars baseball cap, multicolor, universal size</t>
  </si>
  <si>
    <t>83753d8e-ae66-4fd6-8c80-2b2d0d05d053</t>
  </si>
  <si>
    <t>TRIČKO ADIDAS SPORTOVNÍ PÁNSKÉ TABULKA 23 vel. M</t>
  </si>
  <si>
    <t>T-SHIRT ADIDAS MEN'S SPORTS TABLE 23 R. M</t>
  </si>
  <si>
    <t>837554d0-7b8a-44e7-ac6b-611c11c61e00</t>
  </si>
  <si>
    <t>Ravensburger EXIT Adventní kalendář ponorky</t>
  </si>
  <si>
    <t>Ravensburger EXIT Submarine Advent Calendar</t>
  </si>
  <si>
    <t>8375736d-5b29-4aba-ab6f-5eb341c64071</t>
  </si>
  <si>
    <t>Liner kreslicí Stabilo 6 ks 0,4 mm</t>
  </si>
  <si>
    <t>Drawing fineliner Stabilo 6 pcs. 0,4 mm</t>
  </si>
  <si>
    <t>837578d1-0ee6-4308-9b4e-0eacf802801f</t>
  </si>
  <si>
    <t>83759a74-42bc-418e-b334-7741876ff2c4</t>
  </si>
  <si>
    <t>Golden Rose jednobarevný matný stín č.</t>
  </si>
  <si>
    <t>Golden Rose single matte shadow no. 18</t>
  </si>
  <si>
    <t>8375cb4c-cc73-4e04-989b-e8245bc60d1d</t>
  </si>
  <si>
    <t>Soudní judikatura ve světle nového občanského zákoníku Petr Bezouška</t>
  </si>
  <si>
    <t>8375cbb5-9739-4390-8e9c-2bfb053f9146</t>
  </si>
  <si>
    <t>Kryt hlavy benzínové kosy Tagred CZ0025</t>
  </si>
  <si>
    <t>Tagred CZ0025 brushcutter head cover</t>
  </si>
  <si>
    <t>8375d5d6-ca82-4ced-9123-21d77d1f4703</t>
  </si>
  <si>
    <t>LED žárovka OSRAM, G4, 1.8 W, 200 lm, 2700 K, 2 ks</t>
  </si>
  <si>
    <t>OSRAM LED bulb, G4, 1.8W, 200 lm, 2700K, 2 pcs.</t>
  </si>
  <si>
    <t>837609dd-ba1d-4a97-9cba-7ca16d71261f</t>
  </si>
  <si>
    <t>9D TVRZENÉ SKLO FULL pro SAMSUNG GALAXY A22 5G</t>
  </si>
  <si>
    <t>9D TEMPERED GLASS FULL for SAMSUNG GALAXY A22 5G</t>
  </si>
  <si>
    <t>83761759-1d73-4d57-8d6e-d7bfa1cad35c</t>
  </si>
  <si>
    <t>Univerzální podložky WT WINTECH a.s. 1 x 1 mm 0,54 kg / 1 ks</t>
  </si>
  <si>
    <t>Universal washers WT WINTECH as 1 x 1 mm 0.54 kg / 1 pc.</t>
  </si>
  <si>
    <t>83761b96-bc45-4e02-b746-c1a5fde5532b</t>
  </si>
  <si>
    <t>Pásek Raltek velikost</t>
  </si>
  <si>
    <t>Raltek belt, universal size</t>
  </si>
  <si>
    <t>83763296-43c1-43a6-8a81-f8c38dda34a9</t>
  </si>
  <si>
    <t>Vlhké krmivo pro psa Dolina Noteci Superfood TELECÍ JEHNĚČÍ 400 g</t>
  </si>
  <si>
    <t>Wet food for dogs DOLINA NOTECI Superfood VEAL LAMB 400g</t>
  </si>
  <si>
    <t>837642a6-5027-4f2d-9618-17b3683d2b95</t>
  </si>
  <si>
    <t>Otočný svěrák Geko 200 mm</t>
  </si>
  <si>
    <t>Rotary vise Geko 200 mm</t>
  </si>
  <si>
    <t>83767a91-0d1c-4c28-ae6b-dbe1bece9179</t>
  </si>
  <si>
    <t>GRAEF zubatý řezný kotouč pro kráječ Graef EVO, SKS, G-Line</t>
  </si>
  <si>
    <t>Graef zubatý řezný kotouč pro country Graef EVO, SKS, G-Line</t>
  </si>
  <si>
    <t>8376ee86-ca4c-418f-8960-c6c78a54b29c</t>
  </si>
  <si>
    <t>APIS Natural Aloe Vera 99% gel na obličej a tělo 300 ml</t>
  </si>
  <si>
    <t>APIS Natural Aloe Vera 99% aloe gel for face and body 300ml</t>
  </si>
  <si>
    <t>83771506-afb8-4304-adf4-0e41dbf5c781</t>
  </si>
  <si>
    <t>Vlhké krmivo pro psy Animonda Vom Fein Junior drůbež s krůtím srdcem 150 g</t>
  </si>
  <si>
    <t>Wet Dog Food Animonda Vom Fein Junior Poultry with Turkey Hearts 150 g</t>
  </si>
  <si>
    <t>837731f4-4d2b-4692-bd41-56e569dd9d4c</t>
  </si>
  <si>
    <t>Svařovací svorka Kraft&amp;Dele KD1886 300 A</t>
  </si>
  <si>
    <t>Kraft&amp;Dele KD1886 300 A welding clamp</t>
  </si>
  <si>
    <t>8377544e-cab5-482b-b7a2-f7cd756c6dd7</t>
  </si>
  <si>
    <t>VODOTĚSNÝ HOLICÍ STROJEK BRAUN 61-B1500S DO 50 MINUT</t>
  </si>
  <si>
    <t>WATERPROOF SHAVER BRAUN 61-B1500S UP TO 50 MIN</t>
  </si>
  <si>
    <t>8377b83e-0212-41b1-a64a-52b72e5eda31</t>
  </si>
  <si>
    <t>Holínky holínky Demar vel. 28,5, stříbrné</t>
  </si>
  <si>
    <t>Children's wellies Demar s. 28,5 silver</t>
  </si>
  <si>
    <t>8377ba62-797a-420b-8d37-8ee74348ab2c</t>
  </si>
  <si>
    <t>Tablet Xiaomi Redmi Pad 8,7" 4 GB / 64 GB modrý</t>
  </si>
  <si>
    <t>Tablet Xiaomi Redmi Pad 8,7" 4 GB / 64 GB blue</t>
  </si>
  <si>
    <t>8377bba3-92a6-4a06-8eed-aa89c29ae305</t>
  </si>
  <si>
    <t>8377dc86-59cb-4d1f-a158-5028c94409f2</t>
  </si>
  <si>
    <t>LED lampa do bazénu Intex 28695 plovoucí</t>
  </si>
  <si>
    <t>LED pool lamp Intex 28695 floating</t>
  </si>
  <si>
    <t>8377ff5d-0121-429e-b053-bfaca2257ec3</t>
  </si>
  <si>
    <t>Bílá přepěťová ochrana 2 m 4x EMOS P54012</t>
  </si>
  <si>
    <t>White surge protector 2m 4x EMOS P54012</t>
  </si>
  <si>
    <t>8378192d-0450-46d6-8e22-aadd4bc94d86</t>
  </si>
  <si>
    <t>Doplněk stravy Pleuran Imunoglukan P4H sirup 120 ml</t>
  </si>
  <si>
    <t>Dietary supplement Pleuran Imunoglukan P4H syrup 120 ml</t>
  </si>
  <si>
    <t>83782728-73ba-4759-b0ae-b695878030d1</t>
  </si>
  <si>
    <t>Přímočará pila Bosch 0 W, akumulátorové napájení</t>
  </si>
  <si>
    <t>Bosch jigsaw 0 W battery powered</t>
  </si>
  <si>
    <t>83782ed0-f578-45e5-a5d6-ac643291cde3</t>
  </si>
  <si>
    <t>Puzzle Aquarius 3000 dílků Pán prstenů 68520 Puzzle 3000P 81X114Cm, vícebarevné, jedna velikost</t>
  </si>
  <si>
    <t>Puzzle Aquarius 3000 elements The Lord of the Rings 68520 Puzzle 3000P 81X114Cm, Multicolor, One Size</t>
  </si>
  <si>
    <t>83785d65-c620-4d4c-b31c-c135a37da4fc</t>
  </si>
  <si>
    <t>TRIČKO HUMOR TERMINATOR ARNOLD KS27 M</t>
  </si>
  <si>
    <t>T-SHIRT HUMOR TERMINATOR ARNOLD KS27 M</t>
  </si>
  <si>
    <t>8378c8b8-8b05-4bb6-9695-725ca2e765e7</t>
  </si>
  <si>
    <t>Přívěsek vůně K2 Oya Vibes mango</t>
  </si>
  <si>
    <t>K2 Oya Vibes mango fragrance pendant</t>
  </si>
  <si>
    <t>8378e14c-3464-4627-a5e0-4ad128cd9cb2</t>
  </si>
  <si>
    <t>Triumph modelovací podprsenka černá velikost 75D</t>
  </si>
  <si>
    <t>Triumph modeling bra black size 75D</t>
  </si>
  <si>
    <t>83790659-0f2c-44b1-ac45-2971d7586033</t>
  </si>
  <si>
    <t>Sada Bruder Cyklistický obchod s figurkou 63120</t>
  </si>
  <si>
    <t>Bruder set Bicycle shop with a 63120 figurine</t>
  </si>
  <si>
    <t>83798840-1350-4230-bd02-0102186d80f6</t>
  </si>
  <si>
    <t>8379945f-f7b2-49ac-951f-de0b3a2b61ee</t>
  </si>
  <si>
    <t>Pilový kotouč 160x1,8x20 W18 Festool 500458</t>
  </si>
  <si>
    <t>Saw blade 160x1.8x20 W18 Festool 500 458</t>
  </si>
  <si>
    <t>8379b8e3-4b4d-4c85-b271-30d815bdbb0f</t>
  </si>
  <si>
    <t>Nafukovací meč Boland 43995 103 cm</t>
  </si>
  <si>
    <t>Boland 43995 blowing sword 103 cm</t>
  </si>
  <si>
    <t>8379c073-30c4-4270-ba58-242d10f2dc55</t>
  </si>
  <si>
    <t>Fenzi Yes dámská toaletní voda 100 ml</t>
  </si>
  <si>
    <t>Fenzi Yes women Edp 100ml</t>
  </si>
  <si>
    <t>8379cd83-6f3d-4b1b-ba0f-56ee619add09</t>
  </si>
  <si>
    <t>Kanálový ventilátor aRc 120 Standard AirRoxy</t>
  </si>
  <si>
    <t>Duct fan aRc 120 Standard AirRoxy</t>
  </si>
  <si>
    <t>8379d2bf-ed46-4f1f-b038-d22eb7067f11</t>
  </si>
  <si>
    <t>Brousek standardní (ocílka) Nava</t>
  </si>
  <si>
    <t>Knife sharpener standard Nava</t>
  </si>
  <si>
    <t>8379f4ec-3ce4-495d-90fb-f3ab51301006</t>
  </si>
  <si>
    <t>NTY ECP-CH-006 Snímač nastavení škrticí klapky</t>
  </si>
  <si>
    <t>NTY ECP-CH-006 Czujnik, ustawienie przepustnicy</t>
  </si>
  <si>
    <t>837a103c-ef40-4b24-ae82-de3fc87ec4de</t>
  </si>
  <si>
    <t>Horizontální magnetický rotoped Brother BC32</t>
  </si>
  <si>
    <t>Exercise bike magnetic horizontal Brother BC32</t>
  </si>
  <si>
    <t>837a3181-f8ea-4e35-8736-bc741e7e5311</t>
  </si>
  <si>
    <t>PRIMACOL DECOBASE barva matná bílá MIST D05 1L</t>
  </si>
  <si>
    <t>PRIMACOL DECOBASE matt latex paint white MIST D05 1L</t>
  </si>
  <si>
    <t>837a9a27-f3b9-439e-a187-80ff73c36966</t>
  </si>
  <si>
    <t>837a9c84-b1cd-4a6a-bb8b-c6e4d0d35a18</t>
  </si>
  <si>
    <t>BESTWAY 75116 Nafukovací křeslo puf opička 70 kg</t>
  </si>
  <si>
    <t>BESTWAY 75116 Inflatable armchair pouf monkey 70kg</t>
  </si>
  <si>
    <t>837b074d-adb3-4ac6-b571-a1359233c62f</t>
  </si>
  <si>
    <t>T-Tomi Kočárkový kolíček, pastelově růžový</t>
  </si>
  <si>
    <t>A pin for the T-Tomi stroller</t>
  </si>
  <si>
    <t>837b4f56-73c0-49f5-9b8a-039dcd162a48</t>
  </si>
  <si>
    <t>EINHELL 2351132 PĚNOVÝ FILTR PRO VYSAVAČE (5 kusů)</t>
  </si>
  <si>
    <t>EINHELL 2351132 FOAM FILTER FOR VACUUM CLEANERS (5 pcs)</t>
  </si>
  <si>
    <t>837bb159-9050-4903-9020-3d890acadb13</t>
  </si>
  <si>
    <t>Budík Strado hodiny digitální digitální LED hlasitý alarm zdřímnutí teplota</t>
  </si>
  <si>
    <t>Alarm clock Strado digital LED electronic clock loud alarm nap temp</t>
  </si>
  <si>
    <t>837bdc76-6a23-4af5-ae16-3a26e49cccaf</t>
  </si>
  <si>
    <t>Jednorázový holicí strojek BIC Flex 3 4 ks</t>
  </si>
  <si>
    <t>Disposable razor BIC Flex 3 4 pcs.</t>
  </si>
  <si>
    <t>837c0829-b1cc-4def-b9fd-2359067d8014</t>
  </si>
  <si>
    <t>Manšestrová potahová látka Potahová látka Pruh Velur 0,5 m Levandulová</t>
  </si>
  <si>
    <t>Corduroy Upholstery Fabric Upholstery Ribbon Velour 0,5mb Lavender</t>
  </si>
  <si>
    <t>837c0e3e-045c-4976-9b98-0c1153aea4b8</t>
  </si>
  <si>
    <t>Adidas pánské sportovní boty IE8141 velikost 40</t>
  </si>
  <si>
    <t>Adidas men's sports shoes IE8141 size 40</t>
  </si>
  <si>
    <t>837c343a-a4ba-4c85-ad7a-a2f5ff3e07a9</t>
  </si>
  <si>
    <t>Avon Senses Vanilla Balzám na rty - Vanilka - 4,5 g</t>
  </si>
  <si>
    <t>Avon Senses Vanilla Lip Balm - Vanilla - 4,5g</t>
  </si>
  <si>
    <t>837c4ace-eb64-413a-9c0d-d319e63b7773</t>
  </si>
  <si>
    <t>Halové boty halovky JOMA Top Flex 2309 vel. 41</t>
  </si>
  <si>
    <t>Indoor shoes JOMA Top Flex 2309 r.41</t>
  </si>
  <si>
    <t>837cb9b6-c100-4e88-869a-c0b553ecabea</t>
  </si>
  <si>
    <t>LEGO Architecture 21055 LEGO Stavebnice Burdž Chalífa 21055</t>
  </si>
  <si>
    <t>LEGO Architecture 21055 LEGO Architecture Burj Khalifa 21055</t>
  </si>
  <si>
    <t>837ccbe5-38dc-4d93-822b-52fdf9881575</t>
  </si>
  <si>
    <t>PICOBELLO OPRAVNÁ SADA NA DLAŽDICE EG73</t>
  </si>
  <si>
    <t>PICOBELLO PLATE REPAIR KIT EG73</t>
  </si>
  <si>
    <t>837d0dd7-5739-48e8-954d-7ca7bc3e99c5</t>
  </si>
  <si>
    <t>Kalhotky Iga bílé Mitex [Barva produktu bílá, Velikost 3XL]</t>
  </si>
  <si>
    <t>Women's corrective briefs Iga white Mitex [Product color white, Size 3XL]</t>
  </si>
  <si>
    <t>837d2515-3963-44c2-b3ee-68f383d8a879</t>
  </si>
  <si>
    <t>Krém na ruce Podopharm Skinflex 75 ml</t>
  </si>
  <si>
    <t>Hand cream Podopharm Skinflex 75 ml</t>
  </si>
  <si>
    <t>837d27ee-c5ce-43d9-8305-a8a69cc35a86</t>
  </si>
  <si>
    <t>Boty Adidas Originals Campus 00s JI3163 38</t>
  </si>
  <si>
    <t>Adidas Originals Campus shoes 00s JI3163 38</t>
  </si>
  <si>
    <t>837d2815-37f1-4e40-9490-12a4033d6baa</t>
  </si>
  <si>
    <t>Absolutní součást matrace pro Dyson V7 V8 V10 V11</t>
  </si>
  <si>
    <t>For Mattress for Dyson V7 V8 V10 V11 Absolute Part</t>
  </si>
  <si>
    <t>837d81e7-76ce-4d39-a80d-a6f4b6098e7e</t>
  </si>
  <si>
    <t>Příslušenství pro VÝTVARNÉ PRÁCE OZDOBY Pekařství dobrodružství kreativní zábava</t>
  </si>
  <si>
    <t>Accessories FOR ARTWORK ORNAMENTS Baking adventure creative fun</t>
  </si>
  <si>
    <t>837dd0d2-1e7d-4276-a9fd-cbf8f4c7d3b2</t>
  </si>
  <si>
    <t>NTY ERD-AU-005 Rezistor dmychadla VW AUDI</t>
  </si>
  <si>
    <t>NTY ERD-AU-005 VW AUDI blower resistor</t>
  </si>
  <si>
    <t>837e11a8-22c2-483e-b387-2863502e789c</t>
  </si>
  <si>
    <t>Otvírák na zavařovací sklenice SuperButelki 21 x 12,5 x 9 cm, červený</t>
  </si>
  <si>
    <t>SuperButelki jar opener 21 x 12.5 x 9 cm red</t>
  </si>
  <si>
    <t>837e198c-0039-4c94-919e-18746a0fa9c8</t>
  </si>
  <si>
    <t>Boty Palladium Pallatower Hi W 98573-116-M vel. 39,5</t>
  </si>
  <si>
    <t>Shoes Palladium Pallatower Hi W 98573-116-M r.39,5</t>
  </si>
  <si>
    <t>837e74ae-5ad8-4685-9a19-58f2fd76357d</t>
  </si>
  <si>
    <t>Hřebík stavební, 5,6 x 160 mm, 5 kg, CE</t>
  </si>
  <si>
    <t>Construction nail, 5.6 x 160 mm, 5 kg, CE</t>
  </si>
  <si>
    <t>837eebd9-00f2-4ef7-8a0e-b1ca19a076f2</t>
  </si>
  <si>
    <t>MFP desky na číslice Smile 8021042</t>
  </si>
  <si>
    <t>MFP number plates Smile 8021042</t>
  </si>
  <si>
    <t>837f05b8-7d94-4fc9-94c5-f253b533e4b9</t>
  </si>
  <si>
    <t>Káva zrnková káva Wiener Kaffee Káva Starého Lvova 1000 g</t>
  </si>
  <si>
    <t>Mixed coffee beans Wiener Kaffee Old Lviv Coffee 1000 g</t>
  </si>
  <si>
    <t>837f339a-f918-42cf-8d6f-97e4c074068e</t>
  </si>
  <si>
    <t>LED REFLEKTOR, SENZOR POHYBU 2400 LM, DOSAH 12 M</t>
  </si>
  <si>
    <t>LED FLIGHT MOTION SENSOR 2400 LM RANGE 12M</t>
  </si>
  <si>
    <t>837f3dc1-a44e-40fe-b283-bbf686b1a383</t>
  </si>
  <si>
    <t>Izolační Fólie Eurovent 25 x 0,02 x 0,4 mm</t>
  </si>
  <si>
    <t>Eurovent insulating foil 25 x 0.02 x 0.4 mm</t>
  </si>
  <si>
    <t>837f41ba-21d0-4081-948c-c9f1af487e6f</t>
  </si>
  <si>
    <t>Stapiz Keratin Code Mask maska na vlasy s keratinem 10 ml</t>
  </si>
  <si>
    <t>Stapiz Keratin Code Mask hair mask with keratin 10ml</t>
  </si>
  <si>
    <t>837f556c-940f-41f1-9ca7-1ac9f6441224</t>
  </si>
  <si>
    <t>Lak na vlasy velmi silný MALIZIA 300 ml</t>
  </si>
  <si>
    <t>Hairspray very strong MALIZIA 300 ml</t>
  </si>
  <si>
    <t>837f89e7-2f3e-4468-aa4c-dcefbbcb6c91</t>
  </si>
  <si>
    <t>Booster balíček Pokémon TCG: Scarlet &amp; Violet</t>
  </si>
  <si>
    <t>Pokemon TCG: Scarlet &amp; Violet Booster Pack</t>
  </si>
  <si>
    <t>837f8ab7-0085-45b2-b3de-0b038428e253</t>
  </si>
  <si>
    <t>RŮŽOVÉ BALÓNKY SE LESKNOU SVATBA KŘEST 10 KUSŮ</t>
  </si>
  <si>
    <t>PINK BALLOONS SHINY WEDDING BAPTISM BABY BIRTHDAY 10 PCS</t>
  </si>
  <si>
    <t>837fb38e-2279-44e6-98ae-08278dc6b876</t>
  </si>
  <si>
    <t>Struhadlo MAT na sádrokarton 250 x 40 mm</t>
  </si>
  <si>
    <t>MAT planer for plasterboards 250x40mm</t>
  </si>
  <si>
    <t>837fc3eb-043b-4310-a7bc-98472f0995d2</t>
  </si>
  <si>
    <t>Potah na přední sedadla Auto-dekor, univerzální umělá kůže</t>
  </si>
  <si>
    <t>Cover for front seats Auto-dekor eco leather Universal</t>
  </si>
  <si>
    <t>83801c71-b2ce-4418-9833-c1bf561bca14</t>
  </si>
  <si>
    <t>Čaj Dary Natury 50 g</t>
  </si>
  <si>
    <t>Leafy Herbal Tea Dary Natury 50 g</t>
  </si>
  <si>
    <t>83801fa4-fc0f-48a6-971b-f8e9fe1f2fbd</t>
  </si>
  <si>
    <t>83802951-4dcb-4e18-93af-aa1fa0fdb5d4</t>
  </si>
  <si>
    <t>Adidas sportovní obuv plast bílá velikost 25,5</t>
  </si>
  <si>
    <t>Adidas sports shoes plastic white size 25,5</t>
  </si>
  <si>
    <t>83803f46-1787-46ca-a1e9-24760fa65c6e</t>
  </si>
  <si>
    <t>Hokejová střelecká deska EXTREME (hockey shooting pad) 2000x1000x5 mm</t>
  </si>
  <si>
    <t>Hockey shooting pad EXTREME (hockey shooting pad) 2000x1000x5 mm</t>
  </si>
  <si>
    <t>83805b01-f371-41e1-a9a7-0d6693953286</t>
  </si>
  <si>
    <t>Ava polovyztužená podprsenka bílá velikost 85I</t>
  </si>
  <si>
    <t>Ava semi-rigid bra white size 85I</t>
  </si>
  <si>
    <t>8380a6d5-79b2-4837-b780-1d58126e350c</t>
  </si>
  <si>
    <t>NIKE PÁNSKÉ TRIČKO PARK VII vel. M</t>
  </si>
  <si>
    <t>NIKE MEN'S SPORTS T-SHIRT PARK VII r.M</t>
  </si>
  <si>
    <t>8380b2f7-a748-47b2-9e41-5e6738d89533</t>
  </si>
  <si>
    <t>Carhartt pánská mikina Midweight Hoody velikost XXL</t>
  </si>
  <si>
    <t>Carhartt men's Midweight Hoody, size XXL</t>
  </si>
  <si>
    <t>8380b430-e71a-485b-8b77-962ec697b354</t>
  </si>
  <si>
    <t>Stavební odšťavňovač, pistole na silikon 04452 VOREL</t>
  </si>
  <si>
    <t>Construction squeezer, silicone gun 04452 VOREL</t>
  </si>
  <si>
    <t>8380b5ba-4ecc-4dba-b6a9-5f62b94a594c</t>
  </si>
  <si>
    <t>Držák Na Květináč LoftInspired 67 cm, kov</t>
  </si>
  <si>
    <t>LoftInspired flower stand 67 cm metal</t>
  </si>
  <si>
    <t>8381004e-649b-4701-ae3b-3941ebc4dce8</t>
  </si>
  <si>
    <t>DEKORAČNÍ POVLAK NA POLŠTÁŘ 40x60 JASIEK 180</t>
  </si>
  <si>
    <t>DECORATIVE PILLOWCASE 40x60 JASIEK 180</t>
  </si>
  <si>
    <t>83810296-9a83-4d75-bbbc-3bd23aedd566</t>
  </si>
  <si>
    <t>Balicí páska Smart bezbarvá, šířka 48 mm, délka 60 m, 1 ks</t>
  </si>
  <si>
    <t>Packing tape Smart colourless width 48 mm length 60 m 1 pc.</t>
  </si>
  <si>
    <t>838118bd-2ff2-4551-a22e-27e0d5e466fe</t>
  </si>
  <si>
    <t>Lízátko Zazuage 560 g ovocné</t>
  </si>
  <si>
    <t>Lollipop Zazuage 560 g Fruit</t>
  </si>
  <si>
    <t>83814851-6d7b-4140-9ef2-e42b28638c62</t>
  </si>
  <si>
    <t>5 x Ponožky PROTISKLUZOVÉ ponožky KOJENECKÉ ABS 21-23 18mc+</t>
  </si>
  <si>
    <t>5x Baby Anti-SLIP Socks ABS 21-23 18mc+</t>
  </si>
  <si>
    <t>83817731-213c-4d05-8329-4d092e7f2bc3</t>
  </si>
  <si>
    <t>Řetěz pro pilu 6" 15,6 cm Kraft&amp;Dele</t>
  </si>
  <si>
    <t>Saw chain 6" 15.6 cm Kraft&amp;Dele</t>
  </si>
  <si>
    <t>83818db2-a55f-4ec3-88fd-1e78c8096223</t>
  </si>
  <si>
    <t>Sada povlečení Detexpol 90 x 120 cm zelená</t>
  </si>
  <si>
    <t>Bedding set Detexpol 90 x 120 cm green</t>
  </si>
  <si>
    <t>8381c592-7e70-4438-8449-086638a37468</t>
  </si>
  <si>
    <t>Eternal na kovy Barva: Stříbrná 441, Hmotnost: 0,35 kg</t>
  </si>
  <si>
    <t>Eternal on metals Color: Silver 441, Weight: 0.35 kg</t>
  </si>
  <si>
    <t>838203a2-b2c0-485c-bc96-3ca091d429ae</t>
  </si>
  <si>
    <t>Pouzdro / pouzdro na notebook Interlook 15,6"</t>
  </si>
  <si>
    <t>Laptop cover / case Interlook 15,6"</t>
  </si>
  <si>
    <t>838244e1-232d-43e1-8fb7-a01e25446903</t>
  </si>
  <si>
    <t>Vzduchový filtr GP 04-02014</t>
  </si>
  <si>
    <t>Air filter GP 04-02014</t>
  </si>
  <si>
    <t>8382460d-5478-45d4-9b57-f4fa68b78960</t>
  </si>
  <si>
    <t>KRYT ZRCÁTKA 332-0063-2 TYC</t>
  </si>
  <si>
    <t>MIRROR HOUSING 332-0063-2 TYC</t>
  </si>
  <si>
    <t>83826899-e462-4774-b77a-05aa15cfe664</t>
  </si>
  <si>
    <t>ELLANI KIDS COOKIE PĚNA DO KOUPELE 300 ML MODRÁ PĚNA</t>
  </si>
  <si>
    <t>ELLANI KIDS COOKIE BATH FLUID 300ML BLUE FOAM</t>
  </si>
  <si>
    <t>8382a930-0f09-40ac-8072-1f9cd8cfa1b1</t>
  </si>
  <si>
    <t>Vnitřní houbový filtr Sunsun HJ-111B mechanický</t>
  </si>
  <si>
    <t>Internal filter sponge Sunsun HJ-111B mechanical</t>
  </si>
  <si>
    <t>8382bbc0-7d3b-49c2-ac9d-97ec5026fd46</t>
  </si>
  <si>
    <t>Vánoční osvětlení na stromeček Home Styling Collection uvnitř 2 m 11 - 20 světel</t>
  </si>
  <si>
    <t>Christmas lights Home Styling Collection inside 2 m 11 - 20 lights</t>
  </si>
  <si>
    <t>83830658-a60f-448f-a8e9-60964c215ab2</t>
  </si>
  <si>
    <t>YOCLUB children's five-finger gloves for children aged 8+</t>
  </si>
  <si>
    <t>83831d14-11d3-427b-a5ac-5b2b089f270f</t>
  </si>
  <si>
    <t>Kanystr na vodu s kohoutkem 10 l</t>
  </si>
  <si>
    <t>Water canister, canister with a 10L tap</t>
  </si>
  <si>
    <t>83832f22-c539-4caa-a52d-47e490060dbb</t>
  </si>
  <si>
    <t>Cyklistická duše Michelin 29 x 2,4"</t>
  </si>
  <si>
    <t>Bicycle inner tube Michelin 29 x 2,4 "</t>
  </si>
  <si>
    <t>8383735b-6392-46f6-b5db-999c01978cdd</t>
  </si>
  <si>
    <t>Kabel Kruger&amp;matz KM0310 minijack (3,5 mm) - 2x RCA (cinch) 1,8 m</t>
  </si>
  <si>
    <t>Kruger&amp;matz KM0310 minijack cable (3.5 mm) - 2x RCA (cinch) 1.8 m</t>
  </si>
  <si>
    <t>838382ca-c9fb-4b8a-b769-26fe1a135ae0</t>
  </si>
  <si>
    <t>83838abb-70bd-452f-b37b-bbd49fbeca82</t>
  </si>
  <si>
    <t>SUŠENÉ BRUSINKY 500 g Čerstvé celé ovoce MEGA</t>
  </si>
  <si>
    <t>DRIED CRANBERRIES 500g Fresh Whole Fruit MEGA</t>
  </si>
  <si>
    <t>83838e5b-a139-4e62-860f-1898f11a3583</t>
  </si>
  <si>
    <t>IKEA SNIGLAR přebalovací stůl bukový přebalovací pult</t>
  </si>
  <si>
    <t>IKEA SNIGLAR changing table beech changing table</t>
  </si>
  <si>
    <t>83839cbd-0fe9-4c71-ad7c-6d5d2c232aad</t>
  </si>
  <si>
    <t>Pánské sportovní boty adidas Handball Spezial Originals DB3021 černé 45 1/3</t>
  </si>
  <si>
    <t>Men's sports shoes adidas Handball Spezial Originals DB3021 black 45 1/3</t>
  </si>
  <si>
    <t>8383f28b-1b9a-48d1-8f4e-dbeac8dc395d</t>
  </si>
  <si>
    <t>Šrouby do pórobetonu kužel TX 8x140 suporexu 50 Ks šroub</t>
  </si>
  <si>
    <t>Screws for aerated concrete taper TX 8x140 suporexu 50pcs screw</t>
  </si>
  <si>
    <t>8383fccd-a02a-4f28-851d-f89777e47401</t>
  </si>
  <si>
    <t>Stříhací strojek na vlasy Teesa CUT PRO X300</t>
  </si>
  <si>
    <t>Hair clipper Teesa CUT PRO X300</t>
  </si>
  <si>
    <t>83840155-1ce6-4e99-ac3c-c6947b72c677</t>
  </si>
  <si>
    <t>Alessio ledvinka přes rameno 42340 černá</t>
  </si>
  <si>
    <t>Alessio bum bag shoulder 42340 black</t>
  </si>
  <si>
    <t>8384246a-83d6-4ffb-bc15-754fd44af553</t>
  </si>
  <si>
    <t>Podložka podložka Askato MFK-065 12 m +</t>
  </si>
  <si>
    <t>Askato MFK-065 sensor mat 12 m</t>
  </si>
  <si>
    <t>8384286b-4184-4e33-8201-54de9b4e2e9b</t>
  </si>
  <si>
    <t>Potápěčské Brýle potápěčská potápěčské brýle Aga DS1121BL-YL černá</t>
  </si>
  <si>
    <t>Full-face diving mask Aga DS1121BL-YL black</t>
  </si>
  <si>
    <t>838469ab-4498-47ef-a4e4-9bb9d1022fd5</t>
  </si>
  <si>
    <t>Premius Cat Beef hovězí maso 20 kg krmivo pro kočky</t>
  </si>
  <si>
    <t>Premius Cat Beef beef 20kg cat food</t>
  </si>
  <si>
    <t>83847910-d33c-4abd-aac2-07584d5f5e4b</t>
  </si>
  <si>
    <t>Dámské boty adidas Galaxy 7 Running ID8765 VEL. 40</t>
  </si>
  <si>
    <t>Women's shoes adidas Galaxy 7 Running ID8765 R. 40</t>
  </si>
  <si>
    <t>8384d3a7-4aa2-4c40-8bbd-9a70db14b8b9</t>
  </si>
  <si>
    <t>Propiska – vícebarevný set Crelando</t>
  </si>
  <si>
    <t>Pen set multicolor Crelando</t>
  </si>
  <si>
    <t>8384dc2a-3af9-4d30-a4c6-9fde48c6cc93</t>
  </si>
  <si>
    <t>Sítko Euro nářadí plast</t>
  </si>
  <si>
    <t>Strainer Euro nářadí plastic</t>
  </si>
  <si>
    <t>83855889-0956-483f-b0f5-edfb77026816</t>
  </si>
  <si>
    <t>Skechers dámské sportovní boty Skechers OG 85 velikost 37</t>
  </si>
  <si>
    <t>Skechers women's sports shoes Skechers OG 85 size 37</t>
  </si>
  <si>
    <t>838599f1-5995-4d19-8833-7923208c890a</t>
  </si>
  <si>
    <t>Nočník Tega Baby růžový</t>
  </si>
  <si>
    <t>Potty Tega Baby pink</t>
  </si>
  <si>
    <t>8385b006-c32f-4738-ba6a-b4e349d1f908</t>
  </si>
  <si>
    <t>Kabel Phoneo USB typ C - USB typ C 1 m bílý</t>
  </si>
  <si>
    <t>Cable Phoneo USB type C - USB type C 1 m white</t>
  </si>
  <si>
    <t>8385e8f0-5cc5-4744-9524-0f6058238569</t>
  </si>
  <si>
    <t>WC KARTÁČ + KERAMICKÁ NÁDOBA, HAPACHE, Ø 10,5 CM, ROSTLINNÝ VZOR</t>
  </si>
  <si>
    <t>TOILET BRUSH + CERAMIC CONTAINER, HAPACHE, Ø 10.5 CM, PLANT PATTERN</t>
  </si>
  <si>
    <t>8385eb75-9d9b-4fac-a01f-25fa1ad0bae0</t>
  </si>
  <si>
    <t>Zástěry na jedno použití Silbet fóliové bílé 100 kusů</t>
  </si>
  <si>
    <t>Silbet disposable foil aprons, white, 100 pieces</t>
  </si>
  <si>
    <t>83860c5e-c4cb-441b-b928-6f909c3b4e7a</t>
  </si>
  <si>
    <t>MAGICKÉ KULIČKY NA PRANÍ NA SRST VLASY DO PRAČKY 4 ks ANTIKOLIKY</t>
  </si>
  <si>
    <t>MAGIC BALLS WASHING BALLS FOR HAIR FOR WASHING MACHINE 4 PIECES ANTI-FLINT</t>
  </si>
  <si>
    <t>838611d8-5012-42f9-9c3b-54fbaa69eb53</t>
  </si>
  <si>
    <t>Ochranný servisní potah na autosedačku</t>
  </si>
  <si>
    <t>Protective car seat service cover</t>
  </si>
  <si>
    <t>83863b00-6660-48c5-a787-ffde9fd8f553</t>
  </si>
  <si>
    <t>Bezdrátový jednoduchý spínač pro světlo s 1 rádiovým přijímačem</t>
  </si>
  <si>
    <t>Wireless Single Light Switch with 1 Radio Receiver</t>
  </si>
  <si>
    <t>8386508e-e29e-4f23-b256-faaf5b3dbfd8</t>
  </si>
  <si>
    <t>Dvoustranná vzdělávací pěnová podložka o rozměrech 180 x 200 cm</t>
  </si>
  <si>
    <t>Double-sided educational foam mat 180x200 cm</t>
  </si>
  <si>
    <t>838663bc-e1b4-45c3-b0fb-c23e76e8be2b</t>
  </si>
  <si>
    <t>Kamoka 9030314 Tyč / držák, stabilizátor</t>
  </si>
  <si>
    <t>Kamoka 9030314 Drążek / wspornik, stabilizator</t>
  </si>
  <si>
    <t>8386654c-dfff-41c7-a77b-713f94ff45bb</t>
  </si>
  <si>
    <t>Vonný přívěsek Caribi VIP 477</t>
  </si>
  <si>
    <t>Caribi VIP 477 scented pendant</t>
  </si>
  <si>
    <t>83869757-03bc-4e04-821d-84849a8c77b3</t>
  </si>
  <si>
    <t>Adidas pánské sportovní boty Strutter velikost 41 1/3</t>
  </si>
  <si>
    <t>Adidas Strutter men's sports shoes size 41 1/3</t>
  </si>
  <si>
    <t>83869fb1-b253-45a6-872a-398f8a8e868d</t>
  </si>
  <si>
    <t>LEGO Super Mario 71415 Mario – ledový oblek a ledové království – rozšiřující set</t>
  </si>
  <si>
    <t>LEGO Super Mario 71415 Mario Ice Suit and Frozen Expansion Set</t>
  </si>
  <si>
    <t>8386b082-d85d-47aa-8940-59c40e80b13c</t>
  </si>
  <si>
    <t>Barva XF-67 Nato Green Tamiya 81767</t>
  </si>
  <si>
    <t>Acrylic Paint XF-67 Nato Green Tamiya 81767</t>
  </si>
  <si>
    <t>8386c057-e788-4b44-8a47-75e75a1096bd</t>
  </si>
  <si>
    <t>Dámské legíny CYKLISTIKA Žebrované VYSOKÝ PAS MORAJ vel. S/M</t>
  </si>
  <si>
    <t>Leggings CYCLING Women Ribbed HIGH WAIST MORAJ s. S/M</t>
  </si>
  <si>
    <t>8386e75d-5199-4b09-a871-df1c10e00df9</t>
  </si>
  <si>
    <t>Bezdrátová sluchátka do uší Hoco TWS EQ6</t>
  </si>
  <si>
    <t>Hoco TWS EQ6 wireless in-ear headphones</t>
  </si>
  <si>
    <t>8386ef54-912c-46c5-98db-ed98c243ad7b</t>
  </si>
  <si>
    <t>Barová Židle Homcom bílý 115 cm, látka</t>
  </si>
  <si>
    <t>Hoker Homcom white 115 cm fabric</t>
  </si>
  <si>
    <t>83875178-be24-48ee-9a19-d3f2f12dcdd1</t>
  </si>
  <si>
    <t>83876ab5-4760-4a0d-8fed-4932d72cfd16</t>
  </si>
  <si>
    <t>Špachtle STERG S47151 120 mm</t>
  </si>
  <si>
    <t>STERG S47151 spatula 120 mm</t>
  </si>
  <si>
    <t>8387b5ae-39a1-4997-9fb2-596cb763ced8</t>
  </si>
  <si>
    <t>ACA LED osvětlení FILAMENT E27 A60 6W 2700K 230V 820lm RA80 ELIOR6WW</t>
  </si>
  <si>
    <t>ACA LED lighting FILAMENT E27 A60 6W 2700K 230V 820lm RA80 ELIOR6WW</t>
  </si>
  <si>
    <t>8387f022-b541-4829-b2be-c601764dd0f5</t>
  </si>
  <si>
    <t>Žabky pantofle 3Kamido CROCO typ Crocs Žluté 25</t>
  </si>
  <si>
    <t>Children's slides 3Kamido CROCO type Kroksy Yellow 25</t>
  </si>
  <si>
    <t>8387fddf-67bd-4160-bf3a-64c4d7ebbdb3</t>
  </si>
  <si>
    <t>Umělé růže 90 cm, rostlina do obývacího pokoje, dekorace interiéru</t>
  </si>
  <si>
    <t>Artificial roses 90 cm, plant for living room, interior decoration</t>
  </si>
  <si>
    <t>83881011-fd2d-47ae-ad97-a3cd34f889c7</t>
  </si>
  <si>
    <t>TRW DF6144 Brzdový kotouč</t>
  </si>
  <si>
    <t>TRW DF6144 Tarcza hamulcowa</t>
  </si>
  <si>
    <t>83886656-e306-41d4-beac-b7041a777249</t>
  </si>
  <si>
    <t>Křišťálová růže dárek Gadget Master</t>
  </si>
  <si>
    <t>Crystal Rose Gadget Master gift</t>
  </si>
  <si>
    <t>838892e4-4e9f-4271-a5ee-5fb56b2a67db</t>
  </si>
  <si>
    <t>Penál Karactermania</t>
  </si>
  <si>
    <t>Pencil case pouch Karactermania</t>
  </si>
  <si>
    <t>8388cad3-7235-4201-9a1a-a6a6332c4924</t>
  </si>
  <si>
    <t>6X UNIVERZÁLNÍ SILIKONOVÉ KRYTKY NA POTRAVINY, SILNÉ MODRÉ</t>
  </si>
  <si>
    <t>6X UNIVERSAL SILICONE FOOD COVER LIDS STRONG BLUE</t>
  </si>
  <si>
    <t>8388d432-f660-4d44-a4c2-7c85c19bbdcc</t>
  </si>
  <si>
    <t>FORMA NA PEČENÍ CHLEBA KEKSOVKA LT3111 LAMART</t>
  </si>
  <si>
    <t>BREAD BAKED MOLDER LT3111 LAMART</t>
  </si>
  <si>
    <t>838966df-c88a-4f53-b80a-a2f04051032f</t>
  </si>
  <si>
    <t>Aquafresh Plus Visible White Zubní pasta s fluoridem 75 ml</t>
  </si>
  <si>
    <t>Aquafresh Plus Visible White Toothpaste with Fluoride 75 ml</t>
  </si>
  <si>
    <t>8389e78a-980f-4bf9-8d29-3c07ccfe0f72</t>
  </si>
  <si>
    <t>YATO RÁČNA S OTOČNOU HLAVICÍ 1/2" YT-07202</t>
  </si>
  <si>
    <t>YATO RATCHET WITH ROTATING HEAD 1/2" YT-07202</t>
  </si>
  <si>
    <t>838a4f3d-e39b-400e-ad37-1c5cdb479814</t>
  </si>
  <si>
    <t>Pánské sportovní boty Skechers Max Cushioning Premier 2.0 vel.41 SLIP-INS</t>
  </si>
  <si>
    <t>Men's sports shoes Skechers Max Cushioning Premier 2.0 r.41 SLIP-INS</t>
  </si>
  <si>
    <t>838a5815-9e23-4496-802d-27a04a70dc2f</t>
  </si>
  <si>
    <t>NOW FOODS Eve Multivitamín pro ženy 180 Tab</t>
  </si>
  <si>
    <t>NOW FOODS Eve Women's Multivitamin 180 Tab</t>
  </si>
  <si>
    <t>838a5f4d-2860-4e6d-bbb8-71a9c37894ec</t>
  </si>
  <si>
    <t>Hugo Boss Hugo Man Extreme parfémovaná voda pro muže</t>
  </si>
  <si>
    <t>Hugo Boss Hugo Extreme 75 ml Eau de Parfum for men EDP</t>
  </si>
  <si>
    <t>838a6510-b436-4b24-95c4-69565fc47f78</t>
  </si>
  <si>
    <t>Vložky do bot Kaps velikost 40-40</t>
  </si>
  <si>
    <t>Kaps shoe insoles, size 40-40</t>
  </si>
  <si>
    <t>838a87a0-da02-457c-974f-9f3a400092ca</t>
  </si>
  <si>
    <t>Vector-food Sušená rybka (sardinka) 100 g</t>
  </si>
  <si>
    <t>Vector-food Dried fish (sardine) 100g</t>
  </si>
  <si>
    <t>838aa902-3757-4638-b404-dc1420d9a111</t>
  </si>
  <si>
    <t>Kroužkový Blok A5 CoolPack 100 listů měkká vazba</t>
  </si>
  <si>
    <t>Spiralnotebook A5 CoolPack 100 sheets soft softcover</t>
  </si>
  <si>
    <t>838ac70f-7050-4106-ac38-66a776ef04f0</t>
  </si>
  <si>
    <t>SILNÉ PĚNOVÉ PUZZLE PODLOŽKA EVA 9 KUSŮ ZVÍŘÁTKA 38</t>
  </si>
  <si>
    <t>THICK FOAM PUZZLE EVA MAT 9 PIECES ANIMALS 38</t>
  </si>
  <si>
    <t>838af19e-446f-4c4e-bdda-1c919326ec56</t>
  </si>
  <si>
    <t>KONCOVKA /- posuvník pro zámek z metru S3 3ks</t>
  </si>
  <si>
    <t>TIP /- zipper for metro lock S3 3pcs.</t>
  </si>
  <si>
    <t>838b31dd-d7dd-4f22-92af-acdd61e8f1ed</t>
  </si>
  <si>
    <t>VANIČKA UV STERILIZÁTOR PRO DEZINFEKCI NÁSTROJŮ A ŠPERKŮ Z TELEFONU</t>
  </si>
  <si>
    <t>BATHTUB UV STERILIZER FOR DISINFECTING PHONE JEWELRY TOOLS</t>
  </si>
  <si>
    <t>838b5234-6fa3-4ed6-ae70-af08531c2461</t>
  </si>
  <si>
    <t>Kabel Yenkee USB - USB typ C 1 m šedý</t>
  </si>
  <si>
    <t>Cable Yenkee USB - USB type C 1 m grey</t>
  </si>
  <si>
    <t>838b56ca-a8a6-4067-bdd2-3659f3668604</t>
  </si>
  <si>
    <t>JEDNODÍLNÉ PLAVKY MONOKINI BOHO / L</t>
  </si>
  <si>
    <t>ONE-PIECE SWIMSUIT MONOKINI BOHO / L</t>
  </si>
  <si>
    <t>838b5854-60b8-4b69-93d8-faaf1b84c19e</t>
  </si>
  <si>
    <t>PROTISKLUZOVÝ otvírák na konzervy</t>
  </si>
  <si>
    <t>ANTI-SLIP opener for canning</t>
  </si>
  <si>
    <t>838b5bdb-29c5-4d42-be08-c087568fa721</t>
  </si>
  <si>
    <t>Spin Master Tlapková patrola: Základní vozidlo Tracker</t>
  </si>
  <si>
    <t>Paw Patrol: Vehicle Basic Tracker</t>
  </si>
  <si>
    <t>838b7623-e0ab-4332-8fc2-695af18ed77e</t>
  </si>
  <si>
    <t>Givova komplet pánského oblečení s logem velikost XS</t>
  </si>
  <si>
    <t>Givova men's clothing set logo size XS</t>
  </si>
  <si>
    <t>838b8cab-610c-4199-ad51-40260c124182</t>
  </si>
  <si>
    <t>Bazén, obdélníkový, velký, pro dospělé děti, 170x115x47 cm</t>
  </si>
  <si>
    <t>Large rectangular GARDEN swimming pool for children and adults, 170x115x47 cm</t>
  </si>
  <si>
    <t>838b90cc-c354-4135-b40d-c63fe431b742</t>
  </si>
  <si>
    <t>838bbef0-b043-4af8-b884-a9ba58c5aa5c</t>
  </si>
  <si>
    <t>Tradiční pánev Tefal Simply Clean 20 cm nepřilnavá (nepřilnavá)</t>
  </si>
  <si>
    <t>Frying pan traditional Tefal Simply Clean 20 cm non-stick</t>
  </si>
  <si>
    <t>838bc166-0875-4ba0-bac5-2481ea92d06c</t>
  </si>
  <si>
    <t>Nafukovací křeslo Bestway 75075 112 x 112 x 66 cm</t>
  </si>
  <si>
    <t>Bestway 75075 inflatable chair 112 x 112 x 66 cm</t>
  </si>
  <si>
    <t>838bc461-07db-43e2-a50c-6c5b61cab9a0</t>
  </si>
  <si>
    <t>Pouzdro pro Oculus/Meta Quest 3, Pouzdro, Pouzdro, Kufr na brýle, Brýle VR</t>
  </si>
  <si>
    <t>Case for Oculus/Meta Quest 3, Cover , Case, Glasses Case, VR Goggles</t>
  </si>
  <si>
    <t>838bd1d1-3f6a-4d89-ac53-66bb1771e2c3</t>
  </si>
  <si>
    <t>Od pohádky k pohádce - Auta kolektiv</t>
  </si>
  <si>
    <t>838c1025-c866-471e-ba3c-57859abe3526</t>
  </si>
  <si>
    <t>Kuchyňský robot Ruhhy Robot s mixérem Mlýnek na maso 3v1 1500 W černý</t>
  </si>
  <si>
    <t>Food Processor Ruhhy Robot with Blender Meat Grinder 3in1 1500 W black</t>
  </si>
  <si>
    <t>838c20d8-8ef8-40b3-bf22-c200a0c9910b</t>
  </si>
  <si>
    <t>Hole Saw Geko 35 mm</t>
  </si>
  <si>
    <t>838c3753-e99f-4118-ba01-fb5156269c00</t>
  </si>
  <si>
    <t>Kousátko na prořezávání zoubků PETITE&amp;MARS silikon zelené</t>
  </si>
  <si>
    <t>Teether for teething PETITE&amp;MARS silicone green</t>
  </si>
  <si>
    <t>838c5904-b19d-43c3-a626-9e386aa051c8</t>
  </si>
  <si>
    <t>Alles podprsenka měkká bílá velikost 85G</t>
  </si>
  <si>
    <t>Alles soft white bra size 85G</t>
  </si>
  <si>
    <t>838c6e8c-9531-4230-8c89-82478f282087</t>
  </si>
  <si>
    <t>Termos na nápoje N'oveen 0,4 l černý</t>
  </si>
  <si>
    <t>Thermos for drinks N'oveen 0.4 l black</t>
  </si>
  <si>
    <t>838cc4c5-947d-423b-b77c-8e7a119bcb70</t>
  </si>
  <si>
    <t>Když přišli psi Scarlett Wilková</t>
  </si>
  <si>
    <t>838cddd3-7b3e-4ded-b492-2f5d5cc9c5b1</t>
  </si>
  <si>
    <t>Barevný Pouzdro Kobo Libra černý</t>
  </si>
  <si>
    <t>Kobo Libra Color Case Black</t>
  </si>
  <si>
    <t>838cf415-f560-4e69-8759-05d538a9d960</t>
  </si>
  <si>
    <t>Lamps Auto plošina baterie</t>
  </si>
  <si>
    <t>Lamps Vehicle platform battery</t>
  </si>
  <si>
    <t>838d311d-92c4-4c9d-a6e3-b0d71a20f5f0</t>
  </si>
  <si>
    <t>838d79fc-8545-46b3-ba1f-2f9a6cf3f8b0</t>
  </si>
  <si>
    <t>Kulatý telekomunikační kabel YTDY 4x0,5 100 m ZAMEL POLSKÝ MĚĎ 100%</t>
  </si>
  <si>
    <t>Telecommunication round cable YTDY 4x0,5 100m ZAMEL Polish COPPER 100%</t>
  </si>
  <si>
    <t>838d8fa1-09d0-44df-8c29-657327c48fea</t>
  </si>
  <si>
    <t>BASEUS ERGONOMICKÁ DOTYKOVÁ NASTAVITELNÁ LED ZÁVĚSNÁ LAMPA PRO MONITOR USB-C</t>
  </si>
  <si>
    <t>BASEUS ERGONOMIC TOUCH ADJUSTABLE LED PENDANT LIGHT FOR USB-C MONITOR</t>
  </si>
  <si>
    <t>838d9d5c-d7f3-4ac7-baf4-d0580391fc75</t>
  </si>
  <si>
    <t>SADA ŠROUBOVÁKŮ A VIDLICOVÝCH ŠROUBOVÁKŮ SPANNER</t>
  </si>
  <si>
    <t>SPANNER SCREWDRIVERS SET</t>
  </si>
  <si>
    <t>838da223-1d8c-4ad6-8dc4-e640d8393333</t>
  </si>
  <si>
    <t>LED televize 50 palců Samsung UE50DU7172 Smart TV Tizen 4K UHD černá</t>
  </si>
  <si>
    <t>TV 50 inches LED Samsung UE50DU7172 Smart TV Tizen 4K UHD black</t>
  </si>
  <si>
    <t>838dfe93-00a8-4bb2-8332-b40f05f415e5</t>
  </si>
  <si>
    <t>AUTOMOBILOVÉ RÁDIO BLUETOOTH 2 DIN 7 PALCŮ RDS USB AUX MICRO SD 4x50W PILOT</t>
  </si>
  <si>
    <t>CAR RADIO BLUETOOTH 2 DIN 7 INCH RDS USB AUX MICRO SD 4x50W REMOTE CONTROL</t>
  </si>
  <si>
    <t>838e05f7-81f1-4190-9efd-03b9a1d3259b</t>
  </si>
  <si>
    <t>Hrnec na vaření mléka Berlinger Haus Matte Black 1,2 l</t>
  </si>
  <si>
    <t>Milk pot Berlinger Haus Matte Black 1,2 l</t>
  </si>
  <si>
    <t>838e0d05-ae49-425c-894c-bb1dc3ab14ec</t>
  </si>
  <si>
    <t>Voděodolný chránič pro Chicco Next2me NEPROMOKAVÝ PODKLAD PRO DODÁVKU</t>
  </si>
  <si>
    <t>Waterproof protector for Chicco Next2me WEATHERPROOF UNDERLAYER FOR ADDITIONAL BED</t>
  </si>
  <si>
    <t>838e136c-9a87-48f0-b657-97695f6d40ac</t>
  </si>
  <si>
    <t>Wiejska Zagroda Tréninkové telecí kousky monoproteinové 150 g</t>
  </si>
  <si>
    <t>Wiejska Zagroda Training Veal Monoprotein Bites 150 g</t>
  </si>
  <si>
    <t>838e4fa4-9aeb-4be6-a7b2-abce403b3e85</t>
  </si>
  <si>
    <t>HOT WHEELS PREMIUM RYCHLE A ZBĚSILE JBL97</t>
  </si>
  <si>
    <t>HOT WHEELS PREMIUM FAST &amp; FURIOUS JBL97</t>
  </si>
  <si>
    <t>838e6573-6a9a-47b8-8284-ee03bee6fd75</t>
  </si>
  <si>
    <t>HRAZDIČKA OBLOUK S HRAČKAMI DO POSTÝLKY KOČÁRKU ZVÍŘÁTKA</t>
  </si>
  <si>
    <t>BAND BOW BOW WITH TOYS FOR A crib, pram, pet</t>
  </si>
  <si>
    <t>838e6f0b-fbc6-45f5-8c7d-d2c014217b3d</t>
  </si>
  <si>
    <t>Stylove šaty midi velikost M</t>
  </si>
  <si>
    <t>Stylove casual chiffon midi dress, size M</t>
  </si>
  <si>
    <t>838ee73a-f55e-41db-b0b5-f091c314501f</t>
  </si>
  <si>
    <t>Ruční Vysavač Kärcher CVH Anniversary Edition černý</t>
  </si>
  <si>
    <t>Handheld vacuum cleaner Kärcher CVH Anniversary Edition black</t>
  </si>
  <si>
    <t>838f1ed4-190a-4f02-aae4-301479ebad77</t>
  </si>
  <si>
    <t>Ateliér špičatých klobouků 2. Kamome Širahama</t>
  </si>
  <si>
    <t>838f56b0-9fa7-4d5d-8faa-55ed165232fd</t>
  </si>
  <si>
    <t>Snowline Unisexový řetěz mačky nesmeky na boty pro dospělé M 36-40</t>
  </si>
  <si>
    <t>Snowline Unisex chain crampons shoe handles for adults M 36-40</t>
  </si>
  <si>
    <t>838fb5de-fbc5-4253-9fcd-5e80e57e1b4d</t>
  </si>
  <si>
    <t>CHICCO Medvídek s projektorem lampička hrací skříňka RŮŽOVÁ</t>
  </si>
  <si>
    <t>CHICCO Bear with projector lamp music box PINK</t>
  </si>
  <si>
    <t>838fc653-d95b-4a75-b20b-29a867af878c</t>
  </si>
  <si>
    <t>Stabilizovaná Růže Ve Skle Dárek Svítící LED Dárek ke Dni žen pro manželku</t>
  </si>
  <si>
    <t>Eternal Rose in Glass Gift Glowing LED Women's Day Gift for Wife</t>
  </si>
  <si>
    <t>838fcf34-caf5-44b2-b5d8-8152d4c312e1</t>
  </si>
  <si>
    <t>Vánoční osvětlení na stromeček Verk Group uvnitř 2,6 m 101 - 200 světel</t>
  </si>
  <si>
    <t>Christmas tree lights Verk Group inside 2,6 m 101 - 200 lights</t>
  </si>
  <si>
    <t>83900637-aa5e-4cf1-a314-279a8dc58598</t>
  </si>
  <si>
    <t>Podomítková sprchová baterie Bruckner Schmitz stříbrná</t>
  </si>
  <si>
    <t>Flush-mounted shower mixer Bruckner Schmitz silver</t>
  </si>
  <si>
    <t>83901730-6179-46e9-92fa-13ff076b5894</t>
  </si>
  <si>
    <t>Klíč očko-plochý Mega 35267</t>
  </si>
  <si>
    <t>Eye-flat wrench Mega 35267</t>
  </si>
  <si>
    <t>8390311f-aefa-4ee3-b1f5-0694c62fdc71</t>
  </si>
  <si>
    <t>Swiffer Duster Náplně do prachovky 18 ks</t>
  </si>
  <si>
    <t>Swiffer Duster Dust Broom Cartridges 18 Pack</t>
  </si>
  <si>
    <t>839045bb-3c6b-4b18-893e-87112fad4a94</t>
  </si>
  <si>
    <t>Klein Hasící přístroj na záda</t>
  </si>
  <si>
    <t>Klein 8932 fire extinguisher, backpack type, for water</t>
  </si>
  <si>
    <t>8390827d-d56e-4467-9411-2f098f9b62e5</t>
  </si>
  <si>
    <t>Síra hnojivo, síran PLANTELLA BIO kapalina 0,45 kg 250 l</t>
  </si>
  <si>
    <t>Sulphur fertilizer, PLANTELLA BIO liquid 0,45 kg 250 l</t>
  </si>
  <si>
    <t>83908e51-dfc5-484d-99d6-c161d2c01d4e</t>
  </si>
  <si>
    <t>Curver Úložný box Deco L - Romance</t>
  </si>
  <si>
    <t>83909c64-82b5-4566-a770-853969d15ad8</t>
  </si>
  <si>
    <t>EplusM dětská halenka s dlouhým rukávem bavlna vícebarevná velikost 116</t>
  </si>
  <si>
    <t>EplusM children's blouse long sleeve cotton multicolor size 116</t>
  </si>
  <si>
    <t>8390e7ea-8b43-412b-a549-09df25a6278d</t>
  </si>
  <si>
    <t>83911a1e-9067-4e70-b984-abb6a3c33f32</t>
  </si>
  <si>
    <t>2x COUVACÍ KAMERA MONITOR 7 PALCŮ DIODY IR 10M BUS</t>
  </si>
  <si>
    <t>2x REVERSING CAMERA MONITOR 7 INCH IR LEDS 10M BUS</t>
  </si>
  <si>
    <t>83919b6c-ad19-4e47-8163-b0e06093ac17</t>
  </si>
  <si>
    <t>PÁNSKÉ KOŽENÉ BOTY POLSKÉ ŠITÉ 020/BRL HNĚDÉ 41</t>
  </si>
  <si>
    <t>MEN'S LEATHER SHOES POLISH SEWN 020/BRL BROWN 41</t>
  </si>
  <si>
    <t>8391b30e-fb17-413d-b60b-2c90090e80e5</t>
  </si>
  <si>
    <t>Držák na papír Ikea</t>
  </si>
  <si>
    <t>Paper holder Ikea</t>
  </si>
  <si>
    <t>8391bcb9-44d9-458c-b462-0351867f115f</t>
  </si>
  <si>
    <t>Prodlužovací Kabel lištový Jonex 0 m 5 ks zásuvek bílý GN-570</t>
  </si>
  <si>
    <t>Extension strip Jonex 0 m 5 pcs. sockets white GN-570</t>
  </si>
  <si>
    <t>8391d11e-f861-41a6-8b1a-992e86e7ad3f</t>
  </si>
  <si>
    <t>Fólie NRC Rockland – plachta termoizolační</t>
  </si>
  <si>
    <t>NRC Rockland film - thermal insulation and rescue sheet</t>
  </si>
  <si>
    <t>839202df-324d-4012-836c-4de87debd23b</t>
  </si>
  <si>
    <t>Viki Měkká podprsenka bez kostic, podprsenka soft Joanna 577 bílá plus 105C</t>
  </si>
  <si>
    <t>Viki Soft bra without underwire soft bra Joanna 577 white plus 105C</t>
  </si>
  <si>
    <t>83922be2-f82e-4d76-b6ec-54c0c9e25338</t>
  </si>
  <si>
    <t>Koupací ručník Spod Igły i Nitki 100 x 150 cm bavlna</t>
  </si>
  <si>
    <t>Bath towel Spod Igły i Nitki 100x150cm cotton</t>
  </si>
  <si>
    <t>83923e09-97c7-4e69-91f0-113de232f84f</t>
  </si>
  <si>
    <t>Přední světlo Sigma Sport BUSTER 100 HL černé nabíjení USB přední světlo</t>
  </si>
  <si>
    <t>Front lamp Sigma Sport BUSTER 100 HL black USB charging front lamp</t>
  </si>
  <si>
    <t>83926473-6246-40fe-90aa-2a0fad06cd34</t>
  </si>
  <si>
    <t>Under Armour dámské legíny 1368700-001 klasické dlouhé velikost L</t>
  </si>
  <si>
    <t>Under Armour women's leggings 1368700-001 classic long size L</t>
  </si>
  <si>
    <t>83926af1-1761-4d2e-ae7b-f3549710d2fe</t>
  </si>
  <si>
    <t>Holínky Demar, velikost 24/25</t>
  </si>
  <si>
    <t>Children's boots, Demar, r. 24/25</t>
  </si>
  <si>
    <t>83928031-0663-4564-93dc-ffb2306ab370</t>
  </si>
  <si>
    <t>Hever 12T K00124</t>
  </si>
  <si>
    <t>Hydraulic bollard lift 12T K00124</t>
  </si>
  <si>
    <t>83929f03-4dfb-4c6e-8f41-19cba4f654ad</t>
  </si>
  <si>
    <t>Schránka na léky El-Comp – 2 přihrádky denně</t>
  </si>
  <si>
    <t>Weekly pill box medicine El-Comp 2 compartments per day</t>
  </si>
  <si>
    <t>8392c7ca-9daf-4c40-9124-c488fa84a9d5</t>
  </si>
  <si>
    <t>Dámské tenisky Skechers Slip-Ins: GO WALK Flex - Relish 124963-NVY vel.36</t>
  </si>
  <si>
    <t>Women's sneakers Skechers Slip-Ins: GO WALK Flex - Relish 124963-NVY r.36</t>
  </si>
  <si>
    <t>8392cc61-6185-43c1-8c78-57d062120d9a</t>
  </si>
  <si>
    <t>Kapslový kávovar De'Longhi Nespresso EN510.W</t>
  </si>
  <si>
    <t>Capsule machine De'Longhi Nespresso EN510.W</t>
  </si>
  <si>
    <t>8393005d-985a-422f-8334-828ad5708f77</t>
  </si>
  <si>
    <t>Věšák na pneumatiky/kolečka nastavitelný 81-120 cm 100 kg s funkcí skládání G71255</t>
  </si>
  <si>
    <t>Adjustable tire/wheel hanger 81-120cm 100kg with folding function G71255</t>
  </si>
  <si>
    <t>839320d3-c420-48d5-93f6-d9b2fb77eecb</t>
  </si>
  <si>
    <t>DÁMSKÉ krajkové kalhotky BRAZILSKÉ KALHOTKY POHODLNÉ</t>
  </si>
  <si>
    <t>Women's Lace BRAZILIAN Panties Comfortable</t>
  </si>
  <si>
    <t>83936ff0-dc63-46da-b75e-89d67d6a208e</t>
  </si>
  <si>
    <t>SEAT OE 5F0827565DRYP</t>
  </si>
  <si>
    <t>SEAT OE 5F0827565 DRYP</t>
  </si>
  <si>
    <t>83939086-2347-4c0e-9b93-d6da4a8ec0ee</t>
  </si>
  <si>
    <t>Lamelový kotouč Drel 125 mm P40</t>
  </si>
  <si>
    <t>Drel flap disc 125 mm P40</t>
  </si>
  <si>
    <t>83939e5d-fc49-4142-8154-5ee4d6707d09</t>
  </si>
  <si>
    <t>Kabel Extreme USB - microUSB typ B 3 m červený</t>
  </si>
  <si>
    <t>Cable Extreme USB - microUSB type B 3 m red</t>
  </si>
  <si>
    <t>8393bc60-918a-4039-9255-a26bf464a154</t>
  </si>
  <si>
    <t>Obdélníkový psací stůl Homcom 60 x 94,5 x 147 cm, černý</t>
  </si>
  <si>
    <t>Homcom rectangular desk 60 x 94.5 x 147 cm black</t>
  </si>
  <si>
    <t>8393bdda-0b12-43b8-b7ac-947d851b5fb6</t>
  </si>
  <si>
    <t>8393e1bb-b54c-4237-b843-1f707742e07b</t>
  </si>
  <si>
    <t>SNĚHULE DEMAR YETTI CLASSIC LOVECKÉ BOTY PŘÍRODNÍ VLNA 41</t>
  </si>
  <si>
    <t>SNOW BOOTS DEMAR YETTI CLASSIC HUNTING BOOTS NATURAL WOOL 41</t>
  </si>
  <si>
    <t>839415c4-691b-4c29-9ae2-2018a6beb899</t>
  </si>
  <si>
    <t>Kočárek pro panenky kočárek Kinderplay KP0290</t>
  </si>
  <si>
    <t>Stroller for doll stroller Kinderplay KP0290</t>
  </si>
  <si>
    <t>83943d01-b48b-417f-b87d-1af88b8afb08</t>
  </si>
  <si>
    <t>BIRKENSTOCK pánské pantofle ARIZONA velikost 44</t>
  </si>
  <si>
    <t>BIRKENSTOCK men's flip flops ARIZONA size 44</t>
  </si>
  <si>
    <t>8394a2d5-c050-4745-8334-063968af8965</t>
  </si>
  <si>
    <t>Medverita Sarsaparilla kapsle 120 ks</t>
  </si>
  <si>
    <t>Medverita Sarsaparilla capsules 120 pcs.</t>
  </si>
  <si>
    <t>8394f3a5-860a-43df-82b5-8d73184adcd7</t>
  </si>
  <si>
    <t>ZPĚTNÝ VENTIL PALIVA BENZÍNU VODY OLEJE JEDNOSMĚRNÝ VENTIL 8 MM</t>
  </si>
  <si>
    <t>FUEL CHECK VALVE GASOLINE OIL WATER ONE WAY VALVE 8MM</t>
  </si>
  <si>
    <t>839502d3-ec9e-41fd-b8b0-578b138a5b60</t>
  </si>
  <si>
    <t>Sluneční clona Cappa Tlapková patrola, modrá</t>
  </si>
  <si>
    <t>Sun visor Cappa Paw Patrol blue</t>
  </si>
  <si>
    <t>839504ac-63df-4ff4-83b5-2a440aa0fee2</t>
  </si>
  <si>
    <t>Odvápňovač pro kávovary Technicqll P-550 250 ml</t>
  </si>
  <si>
    <t>Descaler for Technicqll P-550 coffee machines 250 ml</t>
  </si>
  <si>
    <t>83953a96-54e0-43f2-be9f-57aa67613416</t>
  </si>
  <si>
    <t>DACO 561002 Tlumič</t>
  </si>
  <si>
    <t>DACO 561002 Shock absorber</t>
  </si>
  <si>
    <t>83954579-dce5-48c1-8658-48883837b081</t>
  </si>
  <si>
    <t>Cordyceps sinensis 90 tablet MRL</t>
  </si>
  <si>
    <t>Cordyceps sinensis 90 tablets MRL</t>
  </si>
  <si>
    <t>839567c9-1d30-4b39-95d9-9308978b03cf</t>
  </si>
  <si>
    <t>Sonic Forces Nintendo Switch krabicová sada</t>
  </si>
  <si>
    <t>Sonic Forces Nintendo Switch</t>
  </si>
  <si>
    <t>83958344-b26b-4730-80b3-3afe63a7e4ec</t>
  </si>
  <si>
    <t>Řemínek 40 cm samosvorná MIDEX 9969</t>
  </si>
  <si>
    <t>Reflective band 40 cm, self-locking MIDEX 9969</t>
  </si>
  <si>
    <t>8395903a-20f4-4adf-a8b6-b3df3691aec0</t>
  </si>
  <si>
    <t>8395a917-58cd-4786-8ca0-09371930461a</t>
  </si>
  <si>
    <t>Befado balerínky, tkanina, velikost 33</t>
  </si>
  <si>
    <t>Befado ballerinas fabric size 33</t>
  </si>
  <si>
    <t>8395ac2e-80d0-4df4-a5e2-ed3c301b1ac8</t>
  </si>
  <si>
    <t>Kondicionér na vlasy Wella 100 ml</t>
  </si>
  <si>
    <t>Hair conditioner Wella 100 ml</t>
  </si>
  <si>
    <t>8396a55f-d812-4043-857e-fec9b3c3fe7e</t>
  </si>
  <si>
    <t>Svíčka proti komárům Woodson 1 kg</t>
  </si>
  <si>
    <t>Woodson Anti-Mosquito Candle 1kg</t>
  </si>
  <si>
    <t>8396c108-79a0-4d17-b377-5d912afdcae4</t>
  </si>
  <si>
    <t>Kartáček pro děti Antialergické štětiny EKO Dřevo</t>
  </si>
  <si>
    <t>Children's Hand Nail Brush Anti-Allergic Hair ECO Wood</t>
  </si>
  <si>
    <t>8396d104-52a3-423a-9f32-7f94c91adb74</t>
  </si>
  <si>
    <t>Revlon Revlonissimo Colorsmetique Cromatics C20 60 ml barva na vlasy</t>
  </si>
  <si>
    <t>Revlon Revlonissimo Colorsmetique Cromatics C20 60 ml hair dye</t>
  </si>
  <si>
    <t>8396db29-2d90-44a1-a058-5f3ec6aa3604</t>
  </si>
  <si>
    <t>Sendvičovač Braun SM5038 stříbrný/šedý 800 W</t>
  </si>
  <si>
    <t>Toaster Braun SM5038 silver/grey 800 W</t>
  </si>
  <si>
    <t>8396efb8-f63e-4805-955d-8d5c4c417d8f</t>
  </si>
  <si>
    <t>Sada tří misek na krmení Bedee keramika 1 ml</t>
  </si>
  <si>
    <t>Set of three feeding bowls Bedee ceramics 1 ml</t>
  </si>
  <si>
    <t>83970a88-b7ff-4637-bacc-548406e6f373</t>
  </si>
  <si>
    <t>Dekorace na zeď Zrcadlo Dekorativní Hexa Nerozbitné Medová Plástev 24ks</t>
  </si>
  <si>
    <t>Wall Decor Mirror Decorative Hexa Unbreakable Honeycomb 24pcs</t>
  </si>
  <si>
    <t>83971227-9211-4cfd-8b27-55a33c1bb378</t>
  </si>
  <si>
    <t>Adidas sportovní obuv eko kůže šedá velikost 37 1/3</t>
  </si>
  <si>
    <t>Adidas sports shoes eco leather grey size 37 1/3</t>
  </si>
  <si>
    <t>83971410-bd37-4a4f-baed-6990fd680df0</t>
  </si>
  <si>
    <t>Ubrus odolný proti skvrnám Unique 50349 137 cm x 274 cm obdélníkový černý</t>
  </si>
  <si>
    <t>Stain-resistant tablecloth Unique 50349 137 cm x 274 cm rectangular black</t>
  </si>
  <si>
    <t>839714bc-ed24-4fbf-bbce-42a330606c70</t>
  </si>
  <si>
    <t>Indukční sporák Hendi MOC 2 kW</t>
  </si>
  <si>
    <t>Hendi MOC 2kW induction cooker</t>
  </si>
  <si>
    <t>83971537-31bf-414a-8495-b882d45e69d5</t>
  </si>
  <si>
    <t>Výstražná reflexní softshellová bunda ART.MAS Classic Vis OR velikost L</t>
  </si>
  <si>
    <t>ART.MAS Reflective Warning Softshell Jacket Classic Vis OR size L</t>
  </si>
  <si>
    <t>83974d75-752c-4618-b76b-043412197776</t>
  </si>
  <si>
    <t>Sada článků pro řetěz Yato YT-84975</t>
  </si>
  <si>
    <t>Chain link kit for Yato YT-84975</t>
  </si>
  <si>
    <t>839754ad-ffc9-40a4-9378-591b2d579525</t>
  </si>
  <si>
    <t>Černá prahová těsnění 3 m pro garážová vrata – 88 mm</t>
  </si>
  <si>
    <t>Black 3m Threshold Seal for Garage Door – 88mm</t>
  </si>
  <si>
    <t>83976b9e-caf5-4bdf-8c20-e1cb437b9c6a</t>
  </si>
  <si>
    <t>Rajče s velkými plody 500 g (Solanum lycopersicum L.)</t>
  </si>
  <si>
    <t>Ground tomato BEEFSTEAK with large fruits 500 g (Solanum lycopersicum L.)</t>
  </si>
  <si>
    <t>83977dfe-bf79-412b-b20b-a3088b2e79aa</t>
  </si>
  <si>
    <t>The Koln Concert (CD) Keitha Jarretta</t>
  </si>
  <si>
    <t>The Koln Concert Keith Jarrett CD</t>
  </si>
  <si>
    <t>8397ab0b-a94f-4351-bd50-f8b8c6b6cc2f</t>
  </si>
  <si>
    <t>Calibra Veterinary Diets Dog Struvite 2kg</t>
  </si>
  <si>
    <t>8397d79e-d952-48f9-b63d-acc915c4e87a</t>
  </si>
  <si>
    <t>Givova pánská větrovka s kapucí RJ001 Rain Bascio velikost L</t>
  </si>
  <si>
    <t>Givova men's windbreaker jacket with hood RJ001 Rain Bascio size L</t>
  </si>
  <si>
    <t>8397e8e8-65af-4b0f-b26b-e9af00d5e4e6</t>
  </si>
  <si>
    <t>Kubala KU0250 1,5 kg</t>
  </si>
  <si>
    <t>8397e91d-2010-4a98-b20f-7cf854735d41</t>
  </si>
  <si>
    <t>TYC 20-11685-05-2 Světlomet</t>
  </si>
  <si>
    <t>TYC 20-11685-05-2 Headlight</t>
  </si>
  <si>
    <t>8397fca8-4be9-4f49-a962-41c99d5b0a82</t>
  </si>
  <si>
    <t>Geko Keramické trysky pro kabinovou pískovačku 4ks G02025</t>
  </si>
  <si>
    <t>Geko Ceramic nozzles for cabin sandblaster, 4 pcs. G02025</t>
  </si>
  <si>
    <t>83980981-958f-43f8-ad50-8ce86148e657</t>
  </si>
  <si>
    <t>Konzola Nintendo Switch Lite modrá</t>
  </si>
  <si>
    <t>Nintendo Switch Lite console blue</t>
  </si>
  <si>
    <t>83983106-cbcf-492e-8f42-aa911a8bcd1d</t>
  </si>
  <si>
    <t>Under Armour běžecké boty Bgs Surge 4 velikost 36,5</t>
  </si>
  <si>
    <t>Under Armour running shoes Bgs Surge 4 size 36,5</t>
  </si>
  <si>
    <t>83988079-b08b-4298-a6c6-d662c0e9abef</t>
  </si>
  <si>
    <t>Vysílačka Baofeng UV-5R HTQ</t>
  </si>
  <si>
    <t>Baofeng UV-5R HTQ walkie-talkie</t>
  </si>
  <si>
    <t>8398cd8a-592b-4956-a48d-3250681b6a3a</t>
  </si>
  <si>
    <t>Vůně vánočního stromku wunder-baum - Sport Bottle</t>
  </si>
  <si>
    <t>The smell of the Christmas tree wunder-baum - Sport Bottle</t>
  </si>
  <si>
    <t>83990ae8-e1a4-43ee-a16a-0ff017a7f500</t>
  </si>
  <si>
    <t>Belobaza krém 100g</t>
  </si>
  <si>
    <t>White Base Cream 100g</t>
  </si>
  <si>
    <t>83992a81-1918-4e49-ba2e-7228d928520f</t>
  </si>
  <si>
    <t>Autopotahy Auto-Dekor Premium pro Audi A4 B8 černé</t>
  </si>
  <si>
    <t>Auto-Dekor Premium car seat covers for Audi A4 B8 black</t>
  </si>
  <si>
    <t>83992c9e-824f-4f31-8b03-d7b17378b373</t>
  </si>
  <si>
    <t>Tester OBD2 AUTOXSCAN RS600 PRO BMW MINI PL</t>
  </si>
  <si>
    <t>OBD2 Tester AUTOXSCAN RS600 FOR BMW MINI PL</t>
  </si>
  <si>
    <t>83995669-83b3-465e-ad79-627cf891ad96</t>
  </si>
  <si>
    <t>Kuchyňský stůl Veneti obdélníkový, černý, 80 x 120 x 75 cm</t>
  </si>
  <si>
    <t>Kitchen table Veneti rectangular black 80 x 120 x 75 cm</t>
  </si>
  <si>
    <t>83996ce7-e552-49e7-b2da-ffb52d2462be</t>
  </si>
  <si>
    <t>Váleček s výstupky Tullo 15 cm x 6 cm zelený</t>
  </si>
  <si>
    <t>Roller with projections Tullo 15 cm x 6 cm green</t>
  </si>
  <si>
    <t>8399883f-1e7f-4dc2-8ef1-4c18fed3840c</t>
  </si>
  <si>
    <t>Dřezový sifon Tycner 1 mm</t>
  </si>
  <si>
    <t>Sink siphon Tycner 1 mm</t>
  </si>
  <si>
    <t>8399c2f8-ef1a-43e5-9b50-669735a2e704</t>
  </si>
  <si>
    <t>Dámský kostým Guirca čarodějky vel. M černý</t>
  </si>
  <si>
    <t>Women's Guirca witch costume, size M, black</t>
  </si>
  <si>
    <t>8399cbd5-3f2b-4bbd-9d16-effe97e67c37</t>
  </si>
  <si>
    <t>Isotonic tablety Isostar Fast Hydration Powertabs pomerančová příchuť 120 g 1 ks</t>
  </si>
  <si>
    <t>Isostar Fast Hydration Powertabs isotonic tablets, orange flavor, 120 g, 1 pc.</t>
  </si>
  <si>
    <t>8399d6fe-f5dc-4312-b12b-e879f6f0aa66</t>
  </si>
  <si>
    <t>VÁZA S VÍKEM NA POLÉVKU BÍLÁ TADAR 2,5 L</t>
  </si>
  <si>
    <t>VASE WITH LID FOR SOUP WHITE TADAR 2,5 L</t>
  </si>
  <si>
    <t>8399e0cb-a77c-46b0-909e-ceafea155f06</t>
  </si>
  <si>
    <t>Šroubovák TORX 1/4'' T30 TOPTUL FSEA</t>
  </si>
  <si>
    <t>1/4 '' TORX bit T30 TOPTUL FSEA</t>
  </si>
  <si>
    <t>8399e672-cf95-4ba4-86f9-019a5b183210</t>
  </si>
  <si>
    <t>TENISKY pánské boty BIG STAR tenisky bílé nízké NN174057 45</t>
  </si>
  <si>
    <t>SNEAKERS men's shoes BIG STAR sneakers white low NN174057 45</t>
  </si>
  <si>
    <t>8399f7eb-e0bd-49c5-86db-34228b202689</t>
  </si>
  <si>
    <t>Pánské boxerky Cornette Infinity 910/50 vel. XL (50) modal s černými pruhy</t>
  </si>
  <si>
    <t>Men's boxer shorts Cornette Infinity 910/50 size XL (50) modal stripes black</t>
  </si>
  <si>
    <t>839a0a1a-9f6d-4578-85bc-f0f3b0c745b5</t>
  </si>
  <si>
    <t>SKLÁDACÍ ORTOPEDICKÁ INVALIDNÍ HŮL HLINÍKOVÁ, NASTAVITELNÁ</t>
  </si>
  <si>
    <t>CANE FOLDING ORTHOPEDIC INVALID ALUMINUM ADJUSTABLE</t>
  </si>
  <si>
    <t>839a1c12-79c9-427d-a8c3-11214699993d</t>
  </si>
  <si>
    <t>Dezinfekční přípravek Medisept Velox Spray Teatonic tekutý 1 l</t>
  </si>
  <si>
    <t>Medisept Velox Spray Teatonic liquid disinfectant 1l</t>
  </si>
  <si>
    <t>839a2497-f02c-4341-87c2-280a36060d5d</t>
  </si>
  <si>
    <t>Lepidlo Martom 30 ml</t>
  </si>
  <si>
    <t>Martom glue 30ml</t>
  </si>
  <si>
    <t>839a251c-cd78-4908-9707-5a4c0eea28df</t>
  </si>
  <si>
    <t>Řezací struna Flo 89426 hvězdička 3 mm x 15 m modrá</t>
  </si>
  <si>
    <t>Cutting line Flo 89426 star 3 mm x 15 m blue</t>
  </si>
  <si>
    <t>839a4c57-53c6-4ad3-a66a-4c8b8ddfca80</t>
  </si>
  <si>
    <t>Panenka pro děti Emily Mořská panna Růžová Příslušenství</t>
  </si>
  <si>
    <t>Baby Doll Emily Mermaid Pink Accessories</t>
  </si>
  <si>
    <t>839a6064-517e-4195-bb8d-0f56edda4453</t>
  </si>
  <si>
    <t>839a660c-3602-4aa9-9218-ecd133c51c6d</t>
  </si>
  <si>
    <t>AdamToys Kulodrom Kuličková dráha Dřevěný labyrint</t>
  </si>
  <si>
    <t>AdamToys Kulodrom Ball track Wooden labyrinth</t>
  </si>
  <si>
    <t>839ab74d-2b6a-47ac-9cf0-abb045979ed7</t>
  </si>
  <si>
    <t>Houpací křeslo Joana šedé 150 kg 130 x 100</t>
  </si>
  <si>
    <t>Hammock chair Joana grey 150 kg 130 x 100</t>
  </si>
  <si>
    <t>839ac7dd-47ca-486e-8586-40db02558c54</t>
  </si>
  <si>
    <t>Šatní ramínko z kovu Furniled, černý</t>
  </si>
  <si>
    <t>Hanging hanger metal Furniled black</t>
  </si>
  <si>
    <t>839ae98a-04b0-4d5a-ad21-da6572ea2c7c</t>
  </si>
  <si>
    <t>Elektrický ohřívač Lovi</t>
  </si>
  <si>
    <t>Electric heater Lovi</t>
  </si>
  <si>
    <t>839aff05-fd8f-4305-bece-e5324c4567b2</t>
  </si>
  <si>
    <t>SASZETKA Pánská taška přes rameno KABELKA PŘES RAMENO Vintage</t>
  </si>
  <si>
    <t>SACHET Men's Shoulder Bag Vintage</t>
  </si>
  <si>
    <t>839b0e93-c0c1-4923-a650-4d79247f28c6</t>
  </si>
  <si>
    <t>Chytil Rohlíkové Boilies 14 mm 32 g Tygří Ořech</t>
  </si>
  <si>
    <t>Chytil Roll Boilies 14 mm 32 g Tiger Nut</t>
  </si>
  <si>
    <t>839b360e-b245-4532-8d00-732477d9b3f6</t>
  </si>
  <si>
    <t>Lactacyd Femina 200 ml tekutina pro intimní hygienu</t>
  </si>
  <si>
    <t>Lactacyd Femina 200 ml intimate hygiene liquid</t>
  </si>
  <si>
    <t>839b68a4-cc75-4f5a-a3e8-74b64e97c257</t>
  </si>
  <si>
    <t>Sachs 6283 605 025 Pohon, spojka</t>
  </si>
  <si>
    <t>Sachs 6283 605 025 Actuator, coupling</t>
  </si>
  <si>
    <t>839b837a-a4e9-4428-8086-686d9932afb7</t>
  </si>
  <si>
    <t>Gorsenia měkká vícebarevná podprsenka velikost 65L</t>
  </si>
  <si>
    <t>Gorsenia soft multicolor bra size 65L</t>
  </si>
  <si>
    <t>839bf794-7922-4bf0-b7c6-a22aa727e8f4</t>
  </si>
  <si>
    <t>Pánské běžecké boty NIKE Revolution 6 VEL. 44</t>
  </si>
  <si>
    <t>Men's shoes NIKE for running Revolution 6 R. 44</t>
  </si>
  <si>
    <t>839c0cfb-80b5-456d-bc88-2ee03b9fc9fa</t>
  </si>
  <si>
    <t>Káva zrnková Arabica Mauro Centopercento 1000 g</t>
  </si>
  <si>
    <t>Arabica Mauro Centopercento coffee beans 1000 g</t>
  </si>
  <si>
    <t>839c192e-0cd1-4750-ab68-e00354ac2373</t>
  </si>
  <si>
    <t>MAR-POL Stupňovitá vrtačka se spirálou 4-32 mm RAPID M22338</t>
  </si>
  <si>
    <t>MAR-POL Step spiral drill? 4-32mm RAPID M22338</t>
  </si>
  <si>
    <t>839c4df4-4d8d-4bbf-9834-1032978c8239</t>
  </si>
  <si>
    <t>Playmobil 71649 Skupina malých dětí My Life</t>
  </si>
  <si>
    <t>Playmobil 71649 My Life Toddler Group</t>
  </si>
  <si>
    <t>839c6e2b-f07b-41a8-b6cf-0aebf107daaf</t>
  </si>
  <si>
    <t>MAZIVO NA KOVÁNÍ ROTO MACO WINKHAUS AUBI OKEN 200 Ml</t>
  </si>
  <si>
    <t>GREASE FOR ROTO MACO WINKHAUS AUBI WINDOW FITTINGS 200ml</t>
  </si>
  <si>
    <t>839c763f-1efc-46ad-9986-b8bcd29d1309</t>
  </si>
  <si>
    <t>Květináč plast černý NOHEL GARDEN 50 cm x 50 x 14 cm</t>
  </si>
  <si>
    <t>Flower pot plastic black NOHEL GARDEN 50 cm x 50 x 14 cm</t>
  </si>
  <si>
    <t>839cc3e2-ea10-4fe5-aba4-4f86a94ef7ae</t>
  </si>
  <si>
    <t>Propiska vymazatelný modrý CoolPack</t>
  </si>
  <si>
    <t>Blue CoolPack erasable pen</t>
  </si>
  <si>
    <t>839cef6d-906d-40d6-a0b3-e52c077031c8</t>
  </si>
  <si>
    <t>UMĚLÉ NEHTY TIPSY SQUARE AURA FLOWER SAMOLEPÍCÍ 24KS</t>
  </si>
  <si>
    <t>ARTIFICIAL NAILS TIPS SQUARE AURA FLOWER SELF-ADHESIVE 24 PCS</t>
  </si>
  <si>
    <t>839d3256-d801-4c89-bb4c-b849261731b1</t>
  </si>
  <si>
    <t>Boty Merrell Vapor Glove 6 LTR J067865 - 41</t>
  </si>
  <si>
    <t>Shoes Merrell Vapor Glove 6 LTR J067865 - 41</t>
  </si>
  <si>
    <t>839d574a-08fd-49e3-9ba8-710b9dae5179</t>
  </si>
  <si>
    <t>RETLUX dekorativní les 24,5cm s 5 LED - RXL461</t>
  </si>
  <si>
    <t>RETLUX decorative forest 24.5cm with 5 LEDs - RXL461</t>
  </si>
  <si>
    <t>839d62a1-1040-4516-820f-c9eacab54fda</t>
  </si>
  <si>
    <t>Dámská mikina GAP bez kapuce velikost XXS</t>
  </si>
  <si>
    <t>GAP women's sweatshirt without hood size XXS</t>
  </si>
  <si>
    <t>839e0ac3-db65-453b-981f-e39766c2a6a5</t>
  </si>
  <si>
    <t>Big Star dámské tenisky T274022 velikost 41</t>
  </si>
  <si>
    <t>Big Star women's sneakers T274022 size 41</t>
  </si>
  <si>
    <t>839e1768-af72-4756-a476-025f6453b2f0</t>
  </si>
  <si>
    <t>Disney Frozen Pohádkový příběh malé panenky Anna a Elsa s kamarády HLX04</t>
  </si>
  <si>
    <t>Mattel HLX04 Frozen figure set 6 pcs.</t>
  </si>
  <si>
    <t>839e3e69-e1fb-4b34-9239-449876b21374</t>
  </si>
  <si>
    <t>Jachtařský lak Drewnochron bezbarvý lesk 800 ml</t>
  </si>
  <si>
    <t>Wooden protector yacht Drewnochron colorless gloss, 800 ml</t>
  </si>
  <si>
    <t>839e4214-a8b8-4feb-920f-d7d07a489c96</t>
  </si>
  <si>
    <t>Vrták do kovu Schmith SWCO-4,0 kobaltový</t>
  </si>
  <si>
    <t>Schmith SWCO-4.0 cobalt metal drill bit</t>
  </si>
  <si>
    <t>839e4602-40a4-4a17-82bb-5234b9ce2023</t>
  </si>
  <si>
    <t>Złota Owca Paluch CD</t>
  </si>
  <si>
    <t>839e5211-8735-48dc-9d9b-08c99bd5f1e6</t>
  </si>
  <si>
    <t>WINKIKI dětská mikina bavlna vícebarevná velikost 104</t>
  </si>
  <si>
    <t>WINKIKI children's sweatshirt cotton multicolor size 104</t>
  </si>
  <si>
    <t>839e793a-7cf0-4a80-b44d-e91812abce82</t>
  </si>
  <si>
    <t>JHK dětské tričko růžové bavlna velikost 110</t>
  </si>
  <si>
    <t>JHK children's t-shirt pink cotton size 110</t>
  </si>
  <si>
    <t>839e8426-8328-4232-a88f-ed571005633e</t>
  </si>
  <si>
    <t>Gramofon Sony PS-LX310BT černý</t>
  </si>
  <si>
    <t>Turntable Sony PS-LX310BT black</t>
  </si>
  <si>
    <t>839ebb3c-9b9b-4c27-858e-88f339322e9a</t>
  </si>
  <si>
    <t>Svářečka trubek Kraft&amp;Dele 1300 W</t>
  </si>
  <si>
    <t>Kraft&amp;Dele 1300 W pipe welding machine</t>
  </si>
  <si>
    <t>839ec0b6-7269-42ae-9d38-4df46cdcf156</t>
  </si>
  <si>
    <t>Ponožky AQUA SPEED Neo neoprenové do vody pro bazén 44/45</t>
  </si>
  <si>
    <t>AQUA SPEED Neo Neoprene Socks for Pool Water 44/45</t>
  </si>
  <si>
    <t>839ecb20-46d5-4e1f-88ea-da979d2cb674</t>
  </si>
  <si>
    <t>Vícesložkové hnojivo Forestina 0,5 kg 0,5 l</t>
  </si>
  <si>
    <t>Multicomponent fertilizer Forestina 0,5 kg 0,5 l</t>
  </si>
  <si>
    <t>839ed9e0-0bd7-4d2b-b338-bc8071922ce9</t>
  </si>
  <si>
    <t>Slepice von Lüttwitz Michael</t>
  </si>
  <si>
    <t>839eea9b-c0af-4108-8442-934c501125af</t>
  </si>
  <si>
    <t>HLAVA PRO VÝUKU LÍČENÍ PRODLUŽOVÁNÍ ŘAS TRÉNINKOVÁ S 5 PÁRY ŘAS PRO CVIČENÍ</t>
  </si>
  <si>
    <t>HEAD FOR LEARNING MAKEUP EYELASH EXTENSIONS TRAINING WITH 5PAIRS OF EYELASHES FOR EXERCISE</t>
  </si>
  <si>
    <t>839efe22-cd5d-4593-9326-586fdebf2124</t>
  </si>
  <si>
    <t>839f2519-aa89-4fe2-ae24-7f2213d7a869</t>
  </si>
  <si>
    <t>839f49cb-64f7-4842-860e-a427811dc5d6</t>
  </si>
  <si>
    <t>Switch Cudy FS1006P PoE+ 6xFE 60 W</t>
  </si>
  <si>
    <t>839f9e3d-f2cf-4bd6-a52d-142c547c2b7f</t>
  </si>
  <si>
    <t>Přírodní mandlový nápoj Alpro 1000 ml</t>
  </si>
  <si>
    <t>Almond drink Natural Alpro 1000 ml</t>
  </si>
  <si>
    <t>839fe01f-77f8-429b-9da3-189ca6803c95</t>
  </si>
  <si>
    <t>Sprchový set na omítku Rea Tom</t>
  </si>
  <si>
    <t>Rea Tom exposed shower set</t>
  </si>
  <si>
    <t>839ff22d-b2bb-4874-8033-efc2541baec7</t>
  </si>
  <si>
    <t>Odpadkový koš Zeller Papírkorb 23 l bílý</t>
  </si>
  <si>
    <t>Zeller Papierkorb waste bin 23 l white</t>
  </si>
  <si>
    <t>83a05f33-dd47-41d3-95fc-a14ae1ec5be3</t>
  </si>
  <si>
    <t>LHD mikina s kapucí velikost L</t>
  </si>
  <si>
    <t>LHD women's hoodie size L</t>
  </si>
  <si>
    <t>83a07e02-f710-42d4-a861-b7c8454fe786</t>
  </si>
  <si>
    <t>Hračka na dálkové ovládání Rastar 48300</t>
  </si>
  <si>
    <t>Rastar 48300 remote-controlled riding toy</t>
  </si>
  <si>
    <t>83a09358-258a-4315-ac0f-c63e231e497b</t>
  </si>
  <si>
    <t>Dětské habrové tričko pro chlapce Medvídka na prkně 134</t>
  </si>
  <si>
    <t>Children's T-shirt Habrowy for Boy Bear on board 134</t>
  </si>
  <si>
    <t>83a0a731-e34e-4d00-bedb-c3124711c8e1</t>
  </si>
  <si>
    <t>Nůž loupací LAMART LT2151 9cm</t>
  </si>
  <si>
    <t>Paring knife LAMART LT2151 9cm</t>
  </si>
  <si>
    <t>83a0ae40-031a-4e1b-b01f-5e7a4ae8f026</t>
  </si>
  <si>
    <t>83a0b008-4cf6-41f6-a7fc-9ef7aae33618</t>
  </si>
  <si>
    <t>Vysavač Electrolux EB31C1UG</t>
  </si>
  <si>
    <t>Bagged vacuum cleaner Electrolux EB31C1UG</t>
  </si>
  <si>
    <t>83a0db8c-47f7-4193-b189-bdb6c773f681</t>
  </si>
  <si>
    <t>83a11403-ff0b-45e7-be2b-feaff86756a5</t>
  </si>
  <si>
    <t>DOG FANTASY Kovová Kennelová klec 2-dveřová pro psa vel M 75X46X53 cm</t>
  </si>
  <si>
    <t>DOG FANTASY Metal Kennel Cage 2-door for Dog size. M 75X46X53cm</t>
  </si>
  <si>
    <t>83a132b8-72af-4a1c-ae58-3835ae3bc616</t>
  </si>
  <si>
    <t>EplusM pyžamo vícebarevné velikost 98</t>
  </si>
  <si>
    <t>EplusM multicolor pajamas size 98</t>
  </si>
  <si>
    <t>83a144b9-422b-476e-85d0-aa488bb0fc9a</t>
  </si>
  <si>
    <t>DÁMSKÉ MINIMALISTICKÉ BAREFOOT BOTY, ŠIROKÁ KOŽENÁ KŮŽE KAMPOL 41</t>
  </si>
  <si>
    <t>WOMEN'S MINIMALIST SHOES BAREFOOT WIDE LEATHER KAMPOL 41</t>
  </si>
  <si>
    <t>83a165b6-6463-4aff-abf7-d94cb6bdbafe</t>
  </si>
  <si>
    <t>Pokáčovo zpěvník I. Pokáč</t>
  </si>
  <si>
    <t>83a185a0-b7cc-4368-b85b-e64beb5802f4</t>
  </si>
  <si>
    <t>Hydratační krém na obličej Beauty of Joseon Dynasty Cream PREMIUM 0 SPF den a noc 100 ml</t>
  </si>
  <si>
    <t>Add to bag Beauty of Joseon Dynasty Cream PREMIUM 0 SPF day and night 100 ml</t>
  </si>
  <si>
    <t>83a1d3f1-d8bf-4366-a09d-3775fc43da67</t>
  </si>
  <si>
    <t>David Beckham Classic Homme deodorant sprej pro muže</t>
  </si>
  <si>
    <t>David Beckham Classic Homme deodorant 150 ml</t>
  </si>
  <si>
    <t>83a1d9d6-01a8-482e-9424-aee0a633249a</t>
  </si>
  <si>
    <t>HYLEYS Ceylon Gold černý instantní čaj 100 obálek</t>
  </si>
  <si>
    <t>HYLEYS Ceylon Gold Express Black Tea 100 Envelopes</t>
  </si>
  <si>
    <t>83a1dea1-b68e-44f3-a946-462a3e927a0b</t>
  </si>
  <si>
    <t>Karton klopový 64 cm x 38 cm x 8 cm 360 g/m² 10 ks</t>
  </si>
  <si>
    <t>Flap cardboard 64 cm x 38 cm x 8 cm 360 g/m² 10 pcs.</t>
  </si>
  <si>
    <t>83a21691-cf66-4d9e-b588-4a3b063ce233</t>
  </si>
  <si>
    <t>Příslušenství pro péči o MAGIC BRUSH Classic</t>
  </si>
  <si>
    <t>Care accessories MAGIC BRUSH Classic</t>
  </si>
  <si>
    <t>83a24b83-3f3e-4a03-a10b-8748717f2795</t>
  </si>
  <si>
    <t>SENCOR dětský elektrický kartáček SOC 0911RS</t>
  </si>
  <si>
    <t>Electric toothbrush Sencor SOC 0911RS</t>
  </si>
  <si>
    <t>83a26db4-9791-4b29-b1a8-d09768b6d1f5</t>
  </si>
  <si>
    <t>Brio WORLD 33280 Stanice pro nakládání zboží</t>
  </si>
  <si>
    <t>BRIO World - Freight Goods Station</t>
  </si>
  <si>
    <t>83a30bfd-a2e9-4bd3-8e56-0a032cb616fc</t>
  </si>
  <si>
    <t>Pěnová krytka na sloupky pro trampolínu Aga MR1521F-100BLACK 100 cm černá</t>
  </si>
  <si>
    <t>Foam cover for trampoline posts Aga MR1521F-100BLACK 100 cm black</t>
  </si>
  <si>
    <t>83a30d77-0d33-4b47-8b72-c7974025d1d0</t>
  </si>
  <si>
    <t>Dezinfekční přípravek Medisept Velox Top AF tekutý 1 l</t>
  </si>
  <si>
    <t>Medisept Velox Top AF disinfectant liquid 1l</t>
  </si>
  <si>
    <t>83a313b5-ae9e-4273-9940-65bd1dc757a2</t>
  </si>
  <si>
    <t>USB síťová karta TP-Link UE330</t>
  </si>
  <si>
    <t>USB TP-Link UE330</t>
  </si>
  <si>
    <t>83a31596-cfa0-44d3-ae0a-b338877e1fca</t>
  </si>
  <si>
    <t>L'Oreal Paris Lash Paradise prodlužující řasenka pro zvětšení objemu řas Intense Black</t>
  </si>
  <si>
    <t>L'Oreal Paris Lash Paradise Lengthening Mascara Volume Boosting Intense Black</t>
  </si>
  <si>
    <t>83a35b0c-2f46-49b1-918f-44cb085c7414</t>
  </si>
  <si>
    <t>Podprsenka GORSENIA K441/1 LUISSE měkká, měkké kostice, černá 105D</t>
  </si>
  <si>
    <t>Bra GORSENIA K441/1 LUISSE soft underwire black 105D</t>
  </si>
  <si>
    <t>83a38f5e-937b-4a31-afbe-079d823075da</t>
  </si>
  <si>
    <t>Odpadkový koš nerezová ocel Brabantia 30 l šedý</t>
  </si>
  <si>
    <t>Trash bins stainless steel Brabantia 30NS gray</t>
  </si>
  <si>
    <t>83a392d8-6c29-4933-b7dd-f38db7caee74</t>
  </si>
  <si>
    <t>Balzám na vousy Zew For Men s dřevěným uhlím 30 ml</t>
  </si>
  <si>
    <t>Beard Balm Zew For Men with Charcoal 30 ml</t>
  </si>
  <si>
    <t>83a3bc29-e425-498c-83bd-a22fdab3dbfa</t>
  </si>
  <si>
    <t>Turistická sprcha Lund 82992 20 l</t>
  </si>
  <si>
    <t>Tourist shower Lund 82992 20 l</t>
  </si>
  <si>
    <t>83a3d110-760e-4425-80bb-10038c4e6d0e</t>
  </si>
  <si>
    <t>83a3eaff-d00b-407e-b926-f0e36338c9a4</t>
  </si>
  <si>
    <t>Axim pánské tenisky černé velikost 36</t>
  </si>
  <si>
    <t>Axim men's sneakers black size 36</t>
  </si>
  <si>
    <t>83a41826-1cab-407f-b2d0-4255d8ef55e8</t>
  </si>
  <si>
    <t>Kamoka F401601 Filtr, větrání prostoru pro cestující</t>
  </si>
  <si>
    <t>Kamoka F401601 Filter, passenger space ventilation</t>
  </si>
  <si>
    <t>83a427c8-ac3a-4a7c-ac25-dc7fabe430ea</t>
  </si>
  <si>
    <t>Beztlaková sukně 134 sukně s květinovým kruhem</t>
  </si>
  <si>
    <t>Pressure-free SKIRT 134 cotton skirt with circle from FLOWERS</t>
  </si>
  <si>
    <t>83a47068-0f51-4cb5-a45b-02f999c0eede</t>
  </si>
  <si>
    <t>Balónky RŮŽOVÉ ZLATO 30cm GLOSSY 5ks k narozeninám</t>
  </si>
  <si>
    <t>ROSE GOLD balloons 30cm GLOSSY 5pcs for birthday</t>
  </si>
  <si>
    <t>83a475fb-c700-42f2-8874-87b789f8c1f3</t>
  </si>
  <si>
    <t>Vonná svíčka sójová dezertní Yankee Candle 1 ks</t>
  </si>
  <si>
    <t>Desert Yankee Candle soy scented candle, 1 pc.</t>
  </si>
  <si>
    <t>83a4882e-42c0-4897-886d-ae87644b379b</t>
  </si>
  <si>
    <t>ELEGANTNÍ body POLO 98 pro výjimečné příležitosti, dlouhý rukáv, ŠEDÝ MELÍR</t>
  </si>
  <si>
    <t>ELEGANT POLO 98 bodysuit for special occasions long sleeve GREY MELANGE</t>
  </si>
  <si>
    <t>83a492dd-9956-486e-8fdc-05cb73f4e2e0</t>
  </si>
  <si>
    <t>Matrix High Amplify pěna na vlasy dodávající objem 250 ml</t>
  </si>
  <si>
    <t>Matrix High Amplify hair foam for volume 250 ml</t>
  </si>
  <si>
    <t>83a5289c-a966-4ef6-99a0-18d18f8ac01a</t>
  </si>
  <si>
    <t>HUB TYP USB C ROZBOČOVAČ ČTEČKA KARET SD MICRO SD</t>
  </si>
  <si>
    <t>HUB USB TYPE C SPLITTER SD MICRO SD CARD READER</t>
  </si>
  <si>
    <t>83a58cfe-6644-48f8-b527-cfd091e089d0</t>
  </si>
  <si>
    <t>OBRAZ POSLEDNÍ VEČEŘE – VÝROBCE</t>
  </si>
  <si>
    <t>LAST SUPPER PICTURE - PRODUCER</t>
  </si>
  <si>
    <t>83a5dcac-18c4-43a2-a8b6-0632836bee86</t>
  </si>
  <si>
    <t>Chlapu Chlap do koupele strawberry shake</t>
  </si>
  <si>
    <t>Chlapu Chlap strawberry shake bath bomb</t>
  </si>
  <si>
    <t>83a64292-69af-436e-b4e6-978f205d95a1</t>
  </si>
  <si>
    <t>Lahev Na Pití BAAGL 700 ml</t>
  </si>
  <si>
    <t>BAAGL bottle 700 ml</t>
  </si>
  <si>
    <t>83a6dd8e-349d-4622-84ef-262d02ed7392</t>
  </si>
  <si>
    <t>Dabur Vatika Wild Cactus Multivitamin Conditioner posilující kondicionér na vlasy Divoký kaktus 200 Ml</t>
  </si>
  <si>
    <t>Dabur Vatika Wild Cactus Multivitamin Conditioner strengthening hair conditioner Dziki Kaktus 200ml</t>
  </si>
  <si>
    <t>83a6f898-7645-4110-9371-29e9cf8ac745</t>
  </si>
  <si>
    <t>Pokosová Pila s posuvem 260 mm MAKITA LS1110F MODEL</t>
  </si>
  <si>
    <t>Bevel with Shift 260mm MAKITA LS1110F MODEL</t>
  </si>
  <si>
    <t>83a70645-e91e-4253-9b89-a0160522cf78</t>
  </si>
  <si>
    <t>Podlahová pumpa Beto CMP-088N1 černá</t>
  </si>
  <si>
    <t>Pump floor Beto CMP-088N1 black</t>
  </si>
  <si>
    <t>83a71166-65c9-4edd-98b2-6511f3cc4c2a</t>
  </si>
  <si>
    <t>Špachtle na dřevo Tytan Professional dub tmavý 200 g</t>
  </si>
  <si>
    <t>Tytan Professional wood filler, dark oak, 200 g</t>
  </si>
  <si>
    <t>83a72e3b-b94f-408e-826a-003cd2c3ebd2</t>
  </si>
  <si>
    <t>Kbelík Woodyland 91465 kovový, červený, 1,2 l</t>
  </si>
  <si>
    <t>Bucket Woodyland 91465 metal red 1.2 l</t>
  </si>
  <si>
    <t>83a74f9d-f5e7-4a69-9b5b-8abae2a5dd4f</t>
  </si>
  <si>
    <t>APIS Intenzivně vyhlazující krém na suché nohy</t>
  </si>
  <si>
    <t>APIS Intensively smoothing cream for dry feet</t>
  </si>
  <si>
    <t>83a75be9-3578-4a77-90d7-e6c294bbd27a</t>
  </si>
  <si>
    <t>Panenka Monster high ghoulia yelps+ doplňky</t>
  </si>
  <si>
    <t>Monster high ghoulia yelps doll  accessories</t>
  </si>
  <si>
    <t>83a7669c-b4f8-4666-bf27-29a39c4b8128</t>
  </si>
  <si>
    <t>Stolek / podstavec pod notebook Magboss 12167</t>
  </si>
  <si>
    <t>Table / laptop stand Magboss 12167</t>
  </si>
  <si>
    <t>83a79acc-3454-495b-b06e-2e13d05c6968</t>
  </si>
  <si>
    <t>Zadní Kryt Raltek pro Samsung Galaxy S23 modrý</t>
  </si>
  <si>
    <t>Back Raltek for Samsung Galaxy S23 blue</t>
  </si>
  <si>
    <t>83a7c889-0d69-4986-b5ed-482fd750df1c</t>
  </si>
  <si>
    <t>Školní batoh PICK Coolpack černý Game Night</t>
  </si>
  <si>
    <t>School backpack PICK Coolpack black Game Night</t>
  </si>
  <si>
    <t>83a80e4a-cb55-4451-8bbd-08657593ae35</t>
  </si>
  <si>
    <t>Bulka Incola 190 g</t>
  </si>
  <si>
    <t>Roll Incola 190 g</t>
  </si>
  <si>
    <t>83a821a4-5c08-4000-8535-3e465320fbe6</t>
  </si>
  <si>
    <t>SEXY KALHOTKY KALHOTKY DÁMSKÉ S PROUŽKY, černé, velikost XL</t>
  </si>
  <si>
    <t>SEXY PANTIES WOMEN'S BRIEFS WITH STRIPES Black XL</t>
  </si>
  <si>
    <t>83a83668-6caa-4da7-999e-5321ee1c14b8</t>
  </si>
  <si>
    <t>Bavlněná motocyklová KUKLA</t>
  </si>
  <si>
    <t>MOTORCYCLE BALACLAVA, cotton</t>
  </si>
  <si>
    <t>83a848b1-9878-4b86-9977-c41880377000</t>
  </si>
  <si>
    <t>Abakus 132-003-035 Zámek dveří</t>
  </si>
  <si>
    <t>Abakus 132-003-035 Door lock</t>
  </si>
  <si>
    <t>83a8b299-6c25-446f-b181-27eb0483b5af</t>
  </si>
  <si>
    <t>PLUS SIZE DÁMSKÉ KRAJKOVÉ KALHOTKY VYSOKÝ PAS 4XL černo-béžové</t>
  </si>
  <si>
    <t>PLUS SIZE WOMEN'S LACE HIGH WAIST PANTIES 4XL black-beige</t>
  </si>
  <si>
    <t>83a8c66a-cbab-451a-ab12-8bac62fd3ffe</t>
  </si>
  <si>
    <t>Nike kraťasy velikost XXL</t>
  </si>
  <si>
    <t>Nike men's sports shorts short PARK 20 FLEECE SHORT size XXL</t>
  </si>
  <si>
    <t>83a8e113-2dd0-458c-8fe3-3b1076c6c812</t>
  </si>
  <si>
    <t>Doplněk stravy Swanson Health Products kapsle 30 ks</t>
  </si>
  <si>
    <t>Diet supplement Swanson Health Products capsules 30 pcs</t>
  </si>
  <si>
    <t>83a8fc12-b85d-47cc-922e-52399b56e037</t>
  </si>
  <si>
    <t>Přípravek na čištění uší Vetoquinol Otifree</t>
  </si>
  <si>
    <t>Vetoquinol Otifree ear cleaner</t>
  </si>
  <si>
    <t>83a90460-3fff-49ab-a158-7c3ede0d218b</t>
  </si>
  <si>
    <t>Cukr v sáčcích s tyčinkami 1000 x 4 g</t>
  </si>
  <si>
    <t>White sugar in sachets of sticks 1000x4g</t>
  </si>
  <si>
    <t>83a91aea-856c-4919-af6c-c8042c85412c</t>
  </si>
  <si>
    <t>TERMOHRNEK S DRŽÁKEM NA KÁVU A ČAJ O OBJEMU 1200 ML TERMOSKA</t>
  </si>
  <si>
    <t>Thermal mug WITH STRAW COFFEE HOLDER TEA ROOMY 1200ML THERMOS</t>
  </si>
  <si>
    <t>83a97301-88cb-4ac8-b2da-f851969fd42b</t>
  </si>
  <si>
    <t>Tyčka EURO NÁŘADÍ plast 90 cm x 8 mm 1 ks</t>
  </si>
  <si>
    <t>Pole EURO NÁŘADÍ plastic 90 cm x 8 mm 1 pc.</t>
  </si>
  <si>
    <t>83a99d70-0260-41f0-bf31-63394fd5ded5</t>
  </si>
  <si>
    <t>CosmoNail - top no wipe, 15 ml</t>
  </si>
  <si>
    <t>83a9d630-adc4-4d4a-bf66-812d0dc4a687</t>
  </si>
  <si>
    <t>Puma fotbalové kopačky Future 7 Ultimate Low FG/AG velikost 39</t>
  </si>
  <si>
    <t>Puma Future 7 Ultimate Low FG/AG football boots size 39</t>
  </si>
  <si>
    <t>83aa0c9c-6ce9-4611-8502-34fe2812b66b</t>
  </si>
  <si>
    <t>HOT WHEELS Team Transport #77 JBM30 Audi Quatro / Fleet Flyer</t>
  </si>
  <si>
    <t>83aa0d2a-acef-4ce1-8d53-affc54065bcb</t>
  </si>
  <si>
    <t>Kampol pánské pantofle 211 velikost 44</t>
  </si>
  <si>
    <t>Kampol men's flip-flops 211, size 44</t>
  </si>
  <si>
    <t>83aa466d-8b70-41db-84cd-4a47826f9b8d</t>
  </si>
  <si>
    <t>ŽABKY 4FMM00FFLIM032A 4F 43</t>
  </si>
  <si>
    <t>FLIP-FLOPS 4FMM00FFLIM032A 4F 43</t>
  </si>
  <si>
    <t>83aa48c1-2d19-4294-b6d7-f6a72e448a14</t>
  </si>
  <si>
    <t>Škoda svačinový box 1000 ml</t>
  </si>
  <si>
    <t>Škoda snack box 1000 ml</t>
  </si>
  <si>
    <t>83aa637f-a78c-49ef-b2a2-d16853a47dd1</t>
  </si>
  <si>
    <t>BETLEWSKI Kožený Pásek Pánský ŠIROKÝ Dárkový ČERNÝ 125 cm</t>
  </si>
  <si>
    <t>BETLEWSKI Men's Leather Strap WIDE Gift BLACK 125cm</t>
  </si>
  <si>
    <t>83aa7e7e-c98b-4834-987b-bc3d253fc925</t>
  </si>
  <si>
    <t>AMiO MIKROVLÁKNO PRO MYTÍ SKEL A ODVLHČOVÁNÍ AUTOMOBILŮ AMIO-03746</t>
  </si>
  <si>
    <t>AMiO MICROFIBER FOR WASHING, CLEANING WINDOWS AND DRYING THE CAR AMIO-03746</t>
  </si>
  <si>
    <t>83aaa812-d963-4f9d-bb99-bb28b14e32e0</t>
  </si>
  <si>
    <t>Ponorné čerpadlo MAGNUM 2900 s plovákem pro odpadní vodu a špinavou vodu! 550 W</t>
  </si>
  <si>
    <t>Submersible pump MAGNUM 2900 WITH FLOAT for wastewater and dirty water! 550 W</t>
  </si>
  <si>
    <t>83aaaa66-432f-48ae-93aa-50b02fa8d958</t>
  </si>
  <si>
    <t>Upevňovací úchyt Niczuk 80120204200</t>
  </si>
  <si>
    <t>Mounting holder Niczuk 80 120 204 200</t>
  </si>
  <si>
    <t>83aaf052-c399-419d-b1cb-6ef35c48090c</t>
  </si>
  <si>
    <t>ELEKTRICKÁ VLÁČKODRÁHA VLAK S KOUŘEM SET VELKÝ VLÁČEK DRÁHA LOKOMOTIVA</t>
  </si>
  <si>
    <t>ELECTRIC RAILWAY TRAIN WITH SMOKE LARGE TRUCK SET LOCOMOTIVE TRACK</t>
  </si>
  <si>
    <t>83aaf0a3-986d-422c-a10b-cdb80b765c96</t>
  </si>
  <si>
    <t>Otevřený kontejner Patrol Group Ecobox 155 x 240 x 125 mm červený</t>
  </si>
  <si>
    <t>Open container Patrol Group Ecobox 155 x 240 x 125 mm red</t>
  </si>
  <si>
    <t>83aaf8bf-51b9-405a-acfa-3aea8c0f10f8</t>
  </si>
  <si>
    <t>Suspenders ramenní popruhy ke kalhotám modré</t>
  </si>
  <si>
    <t>Suspenders blue trouser suspenders</t>
  </si>
  <si>
    <t>83ab3a08-3f08-434f-9168-748bad32732c</t>
  </si>
  <si>
    <t>Bigjigs Rail Velký jeřáb</t>
  </si>
  <si>
    <t>Big crane</t>
  </si>
  <si>
    <t>83ab67fc-b840-4779-81e7-95c3d9bab39f</t>
  </si>
  <si>
    <t>MULTIWSKAŹNIK přesné pivo víno med zatíraný</t>
  </si>
  <si>
    <t>MULTIINDICATOR precise beer wine honey mash</t>
  </si>
  <si>
    <t>83abe01c-cda4-4910-9ff7-b3a1141f2bac</t>
  </si>
  <si>
    <t>Cukrářská zdobicí tužka DELÍCIA</t>
  </si>
  <si>
    <t>DELÍCIA pastry decorating pencil</t>
  </si>
  <si>
    <t>83abf1cc-eb5b-4e7f-9a44-e2b143a33ad6</t>
  </si>
  <si>
    <t>Motorola Smartphone Edge 60 Pro, 12GB/512GB, Sparkling Grape</t>
  </si>
  <si>
    <t>Smartphone Motorola Edge 60 Pro 12 GB / 512 GB 5G purple</t>
  </si>
  <si>
    <t>83abf802-77af-4df9-b7b4-f57b5ffadb3a</t>
  </si>
  <si>
    <t>Košile BRANDIT Luis Vintageshirt černá L</t>
  </si>
  <si>
    <t>Shirt BRANDIT Luis Vintageshirt black L</t>
  </si>
  <si>
    <t>83ac4558-2b8a-45ca-bd54-adcc57b45580</t>
  </si>
  <si>
    <t>Stínící panelové pásy Springos FN0001 35 m</t>
  </si>
  <si>
    <t>Fence tape Springos FN0001 35 m</t>
  </si>
  <si>
    <t>83ac47d1-acda-412b-ab45-ba47f9785c0a</t>
  </si>
  <si>
    <t>Kabel Blow 92-667# HDMI - HDMI 1,5 m</t>
  </si>
  <si>
    <t>Cable Blow 92-667# HDMI - HDMI 1,5 m</t>
  </si>
  <si>
    <t>83ac9b2a-96e9-472d-9ebf-78bc34f95da9</t>
  </si>
  <si>
    <t>Sprchová tyč Hydroland 52-52 x 20 mm stříbrná</t>
  </si>
  <si>
    <t>Shower rod Hydroland 52-52 x 20 mm silver</t>
  </si>
  <si>
    <t>83acace7-367b-430f-a429-258868507e64</t>
  </si>
  <si>
    <t>Ingenuity Deka na hraní oboustranná Loamy 0m+</t>
  </si>
  <si>
    <t>Ingenuity 12126 educational mat</t>
  </si>
  <si>
    <t>83acb020-b5ca-4bcf-b9f9-352e1cc55cad</t>
  </si>
  <si>
    <t>OMOTO SADA PRO PÉČI O HELMU O! HELMET CARE AND PROTECT (O!MOTO)</t>
  </si>
  <si>
    <t>OMOTO HELMET CARE AND PROTECT KIT O! HELMET CARE AND PROTECT (O!MOTO)</t>
  </si>
  <si>
    <t>83acb49c-d7bd-407b-a3e5-4874e5ee577a</t>
  </si>
  <si>
    <t>Wrangler GREENSBORO pánské džíny jednoduché velikost 34/30</t>
  </si>
  <si>
    <t>Wrangler GREENSBORO men's straight jeans size 34/30</t>
  </si>
  <si>
    <t>83acc149-414d-4c15-8ae3-772d3bf0b97a</t>
  </si>
  <si>
    <t>Fagum-Stomil holínky holínky velikost 40</t>
  </si>
  <si>
    <t>Fagum-Stomil men's galoshes size 40</t>
  </si>
  <si>
    <t>83ad0a9a-38ca-44cb-861c-745d33c862ae</t>
  </si>
  <si>
    <t>Zante Pulfiki Jelly želé s ovocnou příchutí, víceplodé, 430 g</t>
  </si>
  <si>
    <t>Zante Pulfiki Jelly Fruit Flavoured Jelly Multifruit 430g</t>
  </si>
  <si>
    <t>83ad0fa1-5b15-4e3c-9ea4-f72ff4d61b60</t>
  </si>
  <si>
    <t>Viki podprsenka měkká bílá velikost 115F</t>
  </si>
  <si>
    <t>Viki soft bra white size 115F</t>
  </si>
  <si>
    <t>83ad8e47-e1c0-444a-9ba0-e24f257ffd1e</t>
  </si>
  <si>
    <t>Klakson Hoalte 31293</t>
  </si>
  <si>
    <t>Hoalte 31293 horn</t>
  </si>
  <si>
    <t>83ad9f43-19ab-42ee-980c-4f2efb6e9490</t>
  </si>
  <si>
    <t>Filtrační konvice Aquaphor Prestige 2,8 l bílá</t>
  </si>
  <si>
    <t>Filter jug Aquaphor Prestige 2,8 l white</t>
  </si>
  <si>
    <t>83adc1a8-9ffd-426e-b975-0a8b653b967e</t>
  </si>
  <si>
    <t>Hra Skládačka Montessori Sorter Zelenina Mrkev Broučci</t>
  </si>
  <si>
    <t>Montessori Sorter Puzzle Game Vegetables Carrots Worms</t>
  </si>
  <si>
    <t>83add7cb-32f7-4a61-b618-f1b5a368619c</t>
  </si>
  <si>
    <t>Svíčky Bolsius 3S 17 Anděl zlaté náplně 36h 6kusů</t>
  </si>
  <si>
    <t>Candles Bolsius 3S 17 Angel gold refills 36h 6pcs</t>
  </si>
  <si>
    <t>83ae21c6-9e4b-47c5-a3ce-6ec940f7aa13</t>
  </si>
  <si>
    <t>Šampon Schauma 400 ml univerzální péče</t>
  </si>
  <si>
    <t>Shampoo Schauma 400 ml universal care</t>
  </si>
  <si>
    <t>83ae332e-bf21-484b-918d-a2155d32ee39</t>
  </si>
  <si>
    <t>Maped Kreativní mozaikový deník pro udeko</t>
  </si>
  <si>
    <t>Maped Creativ creative mosaic diary for the thigh</t>
  </si>
  <si>
    <t>83ae4acb-47fb-4438-84f0-287a20840a9b</t>
  </si>
  <si>
    <t>Knižní kalendář pro podnikatele 2025 B5 Helma černý</t>
  </si>
  <si>
    <t>Book calendar for businessmen 2025 B5 Helma black</t>
  </si>
  <si>
    <t>83ae4f95-f9f1-4f37-b757-8f28d6bfc8dc</t>
  </si>
  <si>
    <t>Tekuté mýdlo BarON Garchem 5 l 5000 g</t>
  </si>
  <si>
    <t>Liquid soap BarON Garchem 5 l 5000 g</t>
  </si>
  <si>
    <t>83ae7170-62ff-464c-b51b-54269f846dee</t>
  </si>
  <si>
    <t>Foliový balónek Srdce Srdíčko světle růžové 46 cm</t>
  </si>
  <si>
    <t>Heart foil balloon Heart light pink 46cm</t>
  </si>
  <si>
    <t>83aec759-7d1e-496d-ab15-b8e9dc91148a</t>
  </si>
  <si>
    <t>YOCLUB dámské legíny ULD-0001K-3400 klasické dlouhé velikost S</t>
  </si>
  <si>
    <t>YOCLUB women's leggings ULD-0001K-3400 classic long size S</t>
  </si>
  <si>
    <t>83af37e5-521a-454c-9fb2-216073691b31</t>
  </si>
  <si>
    <t>83af3f96-453a-49c1-b6c5-cbc2ef9056fe</t>
  </si>
  <si>
    <t>Sada dvou misek na krmení OficjalnySkelpDS keramika 1 ml</t>
  </si>
  <si>
    <t>Set of two feeding bowls OficjalnySkelpDS ceramic 1 ml</t>
  </si>
  <si>
    <t>83af5208-54b0-4ccd-81b3-d3c582d061b4</t>
  </si>
  <si>
    <t>Žabky PUMA DIVECAT v2 LITE vel. 37</t>
  </si>
  <si>
    <t>Sports slides PUMA DIVECAT v2 LITE r. 37</t>
  </si>
  <si>
    <t>83af55e6-770f-4147-b923-6dc2c2556bf5</t>
  </si>
  <si>
    <t>Quinoa (quinoa) sypká W Kierunku Natury 1 kg</t>
  </si>
  <si>
    <t>Quinoa (quinoa) loose W Kierunku Natury 1 kg</t>
  </si>
  <si>
    <t>83af5ab2-3ef7-45ea-b151-23a178660209</t>
  </si>
  <si>
    <t>ELEKTRICKÝ OHŘÍVAČ NOHOU BOTA ELEKTRICKÝ OHŘÍVAČ PAPUČE VYHŘÍVACÍ ČASOVAČ</t>
  </si>
  <si>
    <t>ELECTRIC FOOT WARMER ELECTRIC SHOE WARMER HEATING SLIPPERS TIMER</t>
  </si>
  <si>
    <t>83af7675-d383-4b66-927c-ab5979af8c4f</t>
  </si>
  <si>
    <t>Utěrka Markizeta Dolce 50 x 70 cm béžová</t>
  </si>
  <si>
    <t>Kitchen cloth Markizeta Dolce 50 x 70 cm beige</t>
  </si>
  <si>
    <t>83af91c5-75fe-4550-935f-e08aad81a36d</t>
  </si>
  <si>
    <t>Batoh multifunkční voděodolný do letadla, zavazadlo PETERSON</t>
  </si>
  <si>
    <t>Travel backpack multifunctional waterproof for airplane luggage PETERSON</t>
  </si>
  <si>
    <t>83afd1e0-5b89-4142-bd06-7c749aa4a6e0</t>
  </si>
  <si>
    <t>Optický patchcord Lanberg SM SC/APC-SC/APC SIMPLEX 3.0 mm G657B3</t>
  </si>
  <si>
    <t>Lanberg SM SC/APC-SC/APC SIMPLEX 3.0mm G657B3 fiber optic patch cord</t>
  </si>
  <si>
    <t>83aff8d4-c6ff-4652-ae46-a2e3e355d1e2</t>
  </si>
  <si>
    <t>PRÓŻNIOWA ZGRZEWARKA PAKOWARKA DO ŻYWNOŚCI + SÁČKY</t>
  </si>
  <si>
    <t>PRÓŻNIOWA ZGRZEWARKA PAKOWARKA DO ŻYWNOŚCI + BAGS</t>
  </si>
  <si>
    <t>83affd8c-07e2-417e-a33d-43fcb01ca2a9</t>
  </si>
  <si>
    <t>TRIČKO LABUBU DĚTSKÉ SLADKÉ PŘÍŠERKA PLYŠOVÝ DÁREK K NAROZENINÁM 98 2-3L</t>
  </si>
  <si>
    <t>T-SHIRT LABUBU CHILDREN SWEET MONSTER PLUSH BIRTHDAY GIFT 98 2-3L</t>
  </si>
  <si>
    <t>83b00645-6deb-4db1-8484-5c05216b3020</t>
  </si>
  <si>
    <t>TECHNICQLL TYČINKA NA ČIŠTĚNÍ ŽEHLIČEK 30 G P-488</t>
  </si>
  <si>
    <t>TECHNICQLL IRON CLEANING STICK 30G P-488</t>
  </si>
  <si>
    <t>83b07de2-8a85-472e-a4a4-5ba4b53edf1d</t>
  </si>
  <si>
    <t>Girlanda Banner DINOSAURUS Dino Narozeniny Party 300 cm</t>
  </si>
  <si>
    <t>Dinosaur Banner Garland Dino Birthday Party 300cm</t>
  </si>
  <si>
    <t>83b0a47b-ff9e-4950-9228-cbd56382fe7b</t>
  </si>
  <si>
    <t>Narozeninové svíčky na dort neonové s podstavcem</t>
  </si>
  <si>
    <t>Neon birthday candles with coasters</t>
  </si>
  <si>
    <t>83b0dd91-46b3-45df-8f75-dea7c86005bf</t>
  </si>
  <si>
    <t>Pás Delphin 430410145 1 l černý</t>
  </si>
  <si>
    <t>Delphin belt 430410145 1 l black</t>
  </si>
  <si>
    <t>83b0dfd2-0c23-4c81-a051-5a9eeffaa3d1</t>
  </si>
  <si>
    <t>Escape Room Dřevěná truhla s pokladem Puzzle Krabice 3D Dřevo.City</t>
  </si>
  <si>
    <t>Escape Room Treasure Chest Wooden Puzzle Box 3D Wooden.City</t>
  </si>
  <si>
    <t>83b0ed78-2761-4f47-bb95-cf657325e830</t>
  </si>
  <si>
    <t>Shafty Winmau Fusion Orange Medium 3 ks</t>
  </si>
  <si>
    <t>Winmau Fusion Orange Medium shafts 3 pcs.</t>
  </si>
  <si>
    <t>83b10311-9ccb-4291-b905-77a3bf4c833d</t>
  </si>
  <si>
    <t>Jednorázová láhev s heliem Brogaz 0,43 m3 + balónky 50 ks</t>
  </si>
  <si>
    <t>Disposable cylinder with helium Brogaz 0,43 m3 + balloons 50 pcs.</t>
  </si>
  <si>
    <t>83b148cd-fff5-4231-b2a5-c3f97bb3fb54</t>
  </si>
  <si>
    <t>Round Lab Time Deal 1025 Dokdo Toner na obličej bez zápachu, vyhlazuje 200 Ml</t>
  </si>
  <si>
    <t>Round Lab Time Deal 1025 Dokdo Facial toner, fragrance-free, smoothes 200ml</t>
  </si>
  <si>
    <t>83b150aa-7988-4b9f-9e42-4812fb66ec6a</t>
  </si>
  <si>
    <t>Nástavec na svíčky 1/2 16 mm Yato OK7</t>
  </si>
  <si>
    <t>Candle socket 1/2 16mm Yato OK7</t>
  </si>
  <si>
    <t>83b16923-01f7-431a-a487-57a865155121</t>
  </si>
  <si>
    <t>Rukavice Flo 74134 velikost 9 - L 1 pár</t>
  </si>
  <si>
    <t>Gloves Flo 74134 size 9 - L 1 pair</t>
  </si>
  <si>
    <t>83b171f7-9ea4-45c1-be3d-7bf9afd08aff</t>
  </si>
  <si>
    <t>Sady vitamínů pro psa Pokusa tablety 50 g 120 ks</t>
  </si>
  <si>
    <t>Sets of vitamins for dogs Pokusa tablets 50 g 120 pcs.</t>
  </si>
  <si>
    <t>83b19b60-0211-4953-832c-4cbd70a4ee02</t>
  </si>
  <si>
    <t>Jednokomorový dřez Auralum Max Jednokomorový dřez z ocel stříbrný</t>
  </si>
  <si>
    <t>Single Bowl Sink Auralum Max Single Bowl Sink Silver Steel</t>
  </si>
  <si>
    <t>83b1b38d-9e22-45b6-a51b-a2b17fc33172</t>
  </si>
  <si>
    <t>BioWash Prací gel sport Bio eukalyptus</t>
  </si>
  <si>
    <t>BioWash Washing gel sport Bio eucalyptus</t>
  </si>
  <si>
    <t>83b1bfa8-d8ea-4447-b57c-89bf9c9bcea0</t>
  </si>
  <si>
    <t>83b1ecfd-353e-43ba-b725-f2cc956aea2d</t>
  </si>
  <si>
    <t>Spot round Masterled white</t>
  </si>
  <si>
    <t>83b2599b-a981-4f19-b4c9-99910b62d232</t>
  </si>
  <si>
    <t>Náplň do pera Astra modrá</t>
  </si>
  <si>
    <t>Astra blue pen refill</t>
  </si>
  <si>
    <t>83b2643c-1294-466d-ad33-0db98b45fd76</t>
  </si>
  <si>
    <t>Nástěnný kartáč kovový Mexen 7020750-50</t>
  </si>
  <si>
    <t>Brush wall mount metallic Mexen 7020750-50</t>
  </si>
  <si>
    <t>83b26944-eba3-49ce-824a-633fbe0dcef7</t>
  </si>
  <si>
    <t>PACLAN EXPERT NITRILOVÉ rukavice ČERNÉ M 100ks</t>
  </si>
  <si>
    <t>PACLAN EXPERT NITRILE Gloves BLACK M 100pcs</t>
  </si>
  <si>
    <t>83b27253-5198-4132-880a-cb54e6904ccc</t>
  </si>
  <si>
    <t>Adidas pánské tenisky HP6007 šedé velikost 44</t>
  </si>
  <si>
    <t>Adidas men's sneakers HP6007 grey size 44</t>
  </si>
  <si>
    <t>83b276dc-eb53-4520-be1d-e79c0d801ff1</t>
  </si>
  <si>
    <t>Fantastic fashion panenka - Skyler Bradshaw</t>
  </si>
  <si>
    <t>Mga Rainbow High Skyler Bradshaw Fantastic Fashion doll</t>
  </si>
  <si>
    <t>83b2bea9-5967-4a7d-aaa3-15c009564727</t>
  </si>
  <si>
    <t>ECO by Naty Natahovací plenkové kalhotky 5 Junior (12-18 kg) 20 ks</t>
  </si>
  <si>
    <t>Diaper pants Eco by Naty 5 12-18kg 20 pieces</t>
  </si>
  <si>
    <t>83b2defc-ceca-49ea-a792-c5e9a9d9d633</t>
  </si>
  <si>
    <t>Zadní brzdové destičky ABE C2W002ABE-P</t>
  </si>
  <si>
    <t>Brake pads rear ABE C2W002ABE-P</t>
  </si>
  <si>
    <t>83b2fbe3-3d3f-4b96-bfdb-2c5f494fa99c</t>
  </si>
  <si>
    <t>Malá násobilka - Pomůcka pro školáky</t>
  </si>
  <si>
    <t>83b306b5-963c-424a-8904-445822a58962</t>
  </si>
  <si>
    <t>Rozpěrky Galicja 23947 šedé</t>
  </si>
  <si>
    <t>Spacers Galicja 23947 grey</t>
  </si>
  <si>
    <t>83b35d80-b6f3-473b-a459-f00750dfbb23</t>
  </si>
  <si>
    <t>Under Armour běžecké boty Bgs Surge 4 velikost 40</t>
  </si>
  <si>
    <t>Under Armour running shoes Bgs Surge 4 size 40</t>
  </si>
  <si>
    <t>83b38b03-9773-4c91-b53c-e5111f7d1e90</t>
  </si>
  <si>
    <t>Pleťový krém Nishman 300 ml</t>
  </si>
  <si>
    <t>Cream for face Nishman 300 ml</t>
  </si>
  <si>
    <t>83b3ac0c-287e-4c2a-b9b4-aadb158812ba</t>
  </si>
  <si>
    <t>Světlomet TYC 19-0785-01-2</t>
  </si>
  <si>
    <t>Foglight TYC 19-0785-01-2</t>
  </si>
  <si>
    <t>83b3aeff-f142-4830-9282-e1f8753d5295</t>
  </si>
  <si>
    <t>Revlon Oxidant Revlonissimo 6% 900 ml</t>
  </si>
  <si>
    <t>Revlon Oxidant Revlonissimo oxidant 6% 900ml</t>
  </si>
  <si>
    <t>83b3e2f2-604a-4026-92e6-ccd0d62c1def</t>
  </si>
  <si>
    <t>Altenzo Sports Equator II 195/45 R16 84V XL</t>
  </si>
  <si>
    <t>83b3e92a-0e36-4e5b-ac1e-14725ede5fbc</t>
  </si>
  <si>
    <t>Blokování rozvodů Geko G02860</t>
  </si>
  <si>
    <t>Timing lock Geko G02860</t>
  </si>
  <si>
    <t>83b42e40-94c6-4475-8b37-b4a0e100bdae</t>
  </si>
  <si>
    <t>SADA STAHOVÁKŮ NA KONCE TYČE KULIČKOVÝCH LOŽISEK KRAFT&amp;DELE SADA 5 KS</t>
  </si>
  <si>
    <t>SET OF PULLERS FOR BALL BEARING ROD ENDS KRAFT&amp;DELE SET OF 5 SZ</t>
  </si>
  <si>
    <t>83b486b4-a051-45a6-a919-53f42d66bba0</t>
  </si>
  <si>
    <t>Podpěťový spouštěč 380-400 V AC, GZ1AU385 Schneider Electric</t>
  </si>
  <si>
    <t>Undervoltage trigger 380-400V AC, GZ1AU385 Schneider Electric</t>
  </si>
  <si>
    <t>83b4ca25-0fee-46f6-80c0-803e116f32c2</t>
  </si>
  <si>
    <t>Ferrari Klocki Mould King 27069 P80C Super Car se sběratelskou vitrínou</t>
  </si>
  <si>
    <t>Ferrari Klocki Mould King 27069 P80C Super Car with Collector's Display Case</t>
  </si>
  <si>
    <t>83b4cd6f-bddc-4538-8cdc-467624276a3c</t>
  </si>
  <si>
    <t>Canpol babies Nekapající hrnek s trubičkou a závažím 270 ml zelený 6 m+</t>
  </si>
  <si>
    <t>Canpol babies Non-spill cup with tube and weight 270 ml green 6m+</t>
  </si>
  <si>
    <t>83b506b1-fb79-4868-964b-d4df82813b17</t>
  </si>
  <si>
    <t>Extrakt z aronie 400 mg 170 kapslí Pure Lab - Aura Herbals</t>
  </si>
  <si>
    <t>Chokeberry extract 400mg 170 capsules Pure Lab - Aura Herbals</t>
  </si>
  <si>
    <t>83b589f6-024a-498d-b91b-caaa64ee63ca</t>
  </si>
  <si>
    <t>LED vklad do hřbitovní svíčky Cortina 9,5 cm</t>
  </si>
  <si>
    <t>LED insert for Cortina candles 9.5 cm</t>
  </si>
  <si>
    <t>83b5a3c2-02e4-4fd3-94b1-193d8b62db3e</t>
  </si>
  <si>
    <t>Micro:bit pro začátečníky - Praktický úvod do programování a elektroniky Martin Malý</t>
  </si>
  <si>
    <t>83b5b6ee-b60f-4aa3-b5b4-1f00b88b8317</t>
  </si>
  <si>
    <t>Svěrák na trubky Mar-pol M55150</t>
  </si>
  <si>
    <t>Pipe crimping machine Mar-pol M55150</t>
  </si>
  <si>
    <t>83b5bcaa-d45a-4cc0-9e5c-ea9fd296679f</t>
  </si>
  <si>
    <t>HELLOWEEN Pánské tričko</t>
  </si>
  <si>
    <t>HELLOWEEN Men's T-Shirt CONCERT 2025 KATOWICE SPODEK metal S</t>
  </si>
  <si>
    <t>83b5d99f-4ff9-405c-993e-1bce47ae5073</t>
  </si>
  <si>
    <t>Podprsenka Gorsenia ALICANTE K647 černá 75E</t>
  </si>
  <si>
    <t>Bra Gorsenia ALICANTE K647 black 75E</t>
  </si>
  <si>
    <t>83b60381-c8c7-41d4-8fb1-c310e6f118b3</t>
  </si>
  <si>
    <t>Karta Magic: The Gathering z kolekce The Brothers War Bundle s názvem Wizards Of The Coast .</t>
  </si>
  <si>
    <t>Magic: The Gathering The Brothers War Bundle Wizards Of The Coast card</t>
  </si>
  <si>
    <t>83b6104a-3f04-4dd6-917d-04d98b3580e5</t>
  </si>
  <si>
    <t>Lehátko dřevo hnědé VGarden</t>
  </si>
  <si>
    <t>Deckchair wood brown VGarden</t>
  </si>
  <si>
    <t>83b64b56-3695-4dfb-80b6-b5acc4f41ad9</t>
  </si>
  <si>
    <t>Umělecká sada Hama Beads 313 6 cm</t>
  </si>
  <si>
    <t>Hama Beads Art Set 313 6cm</t>
  </si>
  <si>
    <t>83b67702-a583-4312-98c8-81868a73f189</t>
  </si>
  <si>
    <t>Podprsenka hladká Viania Carola Spacer 80C</t>
  </si>
  <si>
    <t>Smooth Bra Viania Carola Walk 80C</t>
  </si>
  <si>
    <t>83b6a0e5-1d5f-4e5e-a04e-3f373e27003b</t>
  </si>
  <si>
    <t>Ruční postřikovač Kwazar 3 l</t>
  </si>
  <si>
    <t>Sprayer manual Kwazar 3 l</t>
  </si>
  <si>
    <t>83b6f0c3-dc18-4940-a9b3-c6c012839543</t>
  </si>
  <si>
    <t>Switch Ubiquti USW-Lite-8-PoE 8x1Gbps</t>
  </si>
  <si>
    <t>83b725d1-57c8-4b9f-ab5a-bf4a2c5259f3</t>
  </si>
  <si>
    <t>Přívěsek Na Klíče filmový, herní, knižní, komiksový, hudební Gadget</t>
  </si>
  <si>
    <t>Keychain film, gaming, book, comic book, music Gadget</t>
  </si>
  <si>
    <t>83b73952-d355-4f41-bee8-874e6e2e6a53</t>
  </si>
  <si>
    <t>Fontána na čokoládu Royal Catering RCCF-65W4 stříbrná/šedá 315 W</t>
  </si>
  <si>
    <t>Royal Catering RCCF-65W4 chocolate fountain silver/gray 315 W</t>
  </si>
  <si>
    <t>83b74519-a608-4ef1-a35d-e75c5ac033e3</t>
  </si>
  <si>
    <t>83b79b4a-4e2c-4e98-a913-3b3cc41e0fea</t>
  </si>
  <si>
    <t>Ombre pánská košile casual OM-SHCS-0156 dlouhý rukáv slim bavlna velikost S</t>
  </si>
  <si>
    <t>Ombre men's casual shirt OM-SHCS-0156 long sleeve slim cotton size S</t>
  </si>
  <si>
    <t>83b7c2b3-e4fb-49a5-b5c4-5c8d6ac2f332</t>
  </si>
  <si>
    <t>Puma pánské sportovní boty Ferrari Drift Cat Delta velikost 41</t>
  </si>
  <si>
    <t>Puma Ferrari Drift Cat Delta Men's Sports Shoes Size 41</t>
  </si>
  <si>
    <t>83b7e06b-faed-410d-a0d4-70e5eadb8e9d</t>
  </si>
  <si>
    <t>Závaží na ráfky Hofmann 5355-0050-739</t>
  </si>
  <si>
    <t>Ciężarki do felg Hofmann 5355-0050-739</t>
  </si>
  <si>
    <t>83b7ec9f-af19-4627-9c06-5c63c84f1ccf</t>
  </si>
  <si>
    <t>Rychlospojka PGYTECH SnapLock (P-CG-050)</t>
  </si>
  <si>
    <t>Quick coupler PGYTECH SnapLock (P-CG-050)</t>
  </si>
  <si>
    <t>83b7f33e-6633-4c84-8942-9ea6fcc58430</t>
  </si>
  <si>
    <t>Denckermann A142132 Vzduchový filtr</t>
  </si>
  <si>
    <t>Denckermann A142132 Filtr powietrza</t>
  </si>
  <si>
    <t>83b86bcb-28af-4ef1-9721-ff2cfca50309</t>
  </si>
  <si>
    <t>Dr.Motor DRM003R Hadice, palivo na přepadu</t>
  </si>
  <si>
    <t>Dr.Motor DRM003R Wąż, paliwo na przelewie</t>
  </si>
  <si>
    <t>83b8f10c-a031-4a7e-b6ca-cbbe8c092c11</t>
  </si>
  <si>
    <t>MP3 SENCOR SFP7716BK černý 16 GB</t>
  </si>
  <si>
    <t>MP3 SENCOR SFP7716BK black 16 GB</t>
  </si>
  <si>
    <t>83b8f3c3-b5c1-4725-b055-0accf05cd6e3</t>
  </si>
  <si>
    <t>Vícesložkové hnojivo Agrecol tekuté 0,055 kg 0,03 l</t>
  </si>
  <si>
    <t>Fertilizer Multicomponent Agrecol Liquid 0,055 kg 0,03 l</t>
  </si>
  <si>
    <t>83b92bec-0b34-4b24-9dce-e1b91846236c</t>
  </si>
  <si>
    <t>Pánské boty do vody Big Star NN174752 černé 43</t>
  </si>
  <si>
    <t>Men's water shoes Big Star NN174752 black 43</t>
  </si>
  <si>
    <t>83b9337e-7973-474b-8438-423697ce4e62</t>
  </si>
  <si>
    <t>Fólie lesklá A5 Leviatan</t>
  </si>
  <si>
    <t>A5 Leviatan glossy laminating foil</t>
  </si>
  <si>
    <t>83b9385b-2e2c-4d25-b1e1-a48ac51d3cc4</t>
  </si>
  <si>
    <t>Uhlíkové kartáče Makita CB-411 191940-4, 2 díly</t>
  </si>
  <si>
    <t>Carbon brushes Makita CB-411 191940-4 2 pieces</t>
  </si>
  <si>
    <t>83b96b7a-19be-4746-aec8-bd4615364565</t>
  </si>
  <si>
    <t>Tričko bílé M1585 3XL</t>
  </si>
  <si>
    <t>Tshirt white M1585 3XL</t>
  </si>
  <si>
    <t>83b96e7f-d164-4878-ac0d-10d51ad76664</t>
  </si>
  <si>
    <t>Sibipharm Jaterní čaj, houbový čaj 50 g, doplněk stravy</t>
  </si>
  <si>
    <t>Sibipharm Liver tea, mushroom tea 50 g, food supplement</t>
  </si>
  <si>
    <t>83b984b5-209a-48bb-94d7-df131869cefe</t>
  </si>
  <si>
    <t>Zimní pneumatika Sailun Ice Blazer Alpine Evo 1 215/55R16 97 H, přilnavost na sněhu (3PMSF), zesílení (XL)</t>
  </si>
  <si>
    <t>Winter tyre Sailun Ice Blazer Alpine Evo 1 215/55R16 97 H grip on snow (3PMSF), reinforcement (XL)</t>
  </si>
  <si>
    <t>83b99d63-0261-4bfc-9bf0-0547ebfef925</t>
  </si>
  <si>
    <t>Originální hlavice pro zubní kartáček Oral-B EB60RX Pro Sensitive clean 5 ks</t>
  </si>
  <si>
    <t>Original Oral-B EB60RX Pro Sensitive clean toothbrush heads 5 pcs</t>
  </si>
  <si>
    <t>83b9e6fd-47c7-473d-8c34-0894e5c9064a</t>
  </si>
  <si>
    <t>Konvice MASTERPAN 2,2 l</t>
  </si>
  <si>
    <t>Traditional enamelled steel kettle MASTERPAN 2,2 l</t>
  </si>
  <si>
    <t>83ba629d-6981-4a98-9137-b5e958ceb93f</t>
  </si>
  <si>
    <t>Vlasec Daiwa Prorex 0,26 mm x 50 m</t>
  </si>
  <si>
    <t>Daiwa Prorex line 0.26 mm x 50 m</t>
  </si>
  <si>
    <t>83ba81d6-5db7-4dc8-b26f-1db14dc3ce7f</t>
  </si>
  <si>
    <t>Kostým převlek šaty 2v1 princezna víla motýl doplňky 9 prvků</t>
  </si>
  <si>
    <t>Costume costume dress 2in1 princess fairy butterfly accessories 9 element</t>
  </si>
  <si>
    <t>83ba838d-26ef-47e3-b6bd-8b432cf26bb1</t>
  </si>
  <si>
    <t>Palivová pumpa Inparts IP000576</t>
  </si>
  <si>
    <t>Pompa paliwa Inparts IP000576</t>
  </si>
  <si>
    <t>83ba985d-423d-4fb9-8759-73d555dfdc73</t>
  </si>
  <si>
    <t>CS Germany 99.724.110 Spona pružiny</t>
  </si>
  <si>
    <t>CS Germany 99.724.110 Spring buckle</t>
  </si>
  <si>
    <t>83bac026-e362-4cc5-ba14-ae339c3c994d</t>
  </si>
  <si>
    <t>Freestyle koloběžka Movino Nitro mátová</t>
  </si>
  <si>
    <t>Movino Nitro stunt scooter, mint</t>
  </si>
  <si>
    <t>83bafb14-5e10-4719-a07d-848cde9c6d11</t>
  </si>
  <si>
    <t>VZDUCHOVÁ CLONA energeticky úsporný elektrický ohřívač PILOT TIMER 2000W</t>
  </si>
  <si>
    <t>AIR CURTAIN energy-saving electric heater PILOT TIMER 2000W</t>
  </si>
  <si>
    <t>83bb3cb0-ca5d-4b2b-b92a-e48c5709c3a8</t>
  </si>
  <si>
    <t>Zavařovací Sklenice k nakládání Kilner 3 l</t>
  </si>
  <si>
    <t>Kilner pickling jar 3 l</t>
  </si>
  <si>
    <t>83bb3db1-969f-4408-9d8b-0dd9a6dc5c8f</t>
  </si>
  <si>
    <t>Tvrzené sklo Spigen pro Apple, iPhone 13 Pro 2 ks</t>
  </si>
  <si>
    <t>Tempered glass Spigen for Apple, iPhone 13 Pro 2 pcs.</t>
  </si>
  <si>
    <t>83bb625c-10b5-4298-bb5a-e7ddb47a278f</t>
  </si>
  <si>
    <t>MINI KAMERA HD ŠPIONÁŽNÍ DETEKCE POHYBU S INFRAČERVENÝM ZÁŘENÍM</t>
  </si>
  <si>
    <t>MINI KAMERA HD SPY INFRARED MOTION DETECTION</t>
  </si>
  <si>
    <t>83bb6938-bc14-4a1f-aecd-f0e4e9e5b287</t>
  </si>
  <si>
    <t>Fotbalová obuv dětské korkové lanka adidas F50 Club FG/MG vel. 30,5</t>
  </si>
  <si>
    <t>Children's football boots lanka cleats adidas F50 Club FG/MG r. 30,5</t>
  </si>
  <si>
    <t>83bb7ef4-b3f1-41aa-97ee-5347d6286bc1</t>
  </si>
  <si>
    <t>Vědomé milování Richardson Diana</t>
  </si>
  <si>
    <t>83bb98f2-0245-4be0-b1e1-3ebaec8e4eb9</t>
  </si>
  <si>
    <t>Kostkovaný sešit A5 Kočičky Schoolfriendly 16 listů</t>
  </si>
  <si>
    <t>Checked notebook A5 Kittens Schoolfriendly 16 sheets</t>
  </si>
  <si>
    <t>83bbd0ef-a0bb-49be-8161-18db483b8833</t>
  </si>
  <si>
    <t>FORD S-MAX MONDEO MK5 GALAXY KLÍČEK DÁLKOVÉ OVLÁDÁNÍ POUZDRO</t>
  </si>
  <si>
    <t>FORD S-MAX MK5 GALAXY KEY REMOTE CONTROL HOUSING</t>
  </si>
  <si>
    <t>83bbd293-7926-483b-abfd-cf965641402e</t>
  </si>
  <si>
    <t>Helikon-Tex trousers size 30/30</t>
  </si>
  <si>
    <t>83bbd949-bca5-4b03-bd2d-c4bc57d37f20</t>
  </si>
  <si>
    <t>Čisticí prostředek BEPro 700 ml</t>
  </si>
  <si>
    <t>Cleaner BEPro 700ml</t>
  </si>
  <si>
    <t>83bbe207-7988-4e4e-ae22-1b9da2d1df0e</t>
  </si>
  <si>
    <t>Kostkovaný sešit A5 Interdruk 32 listů</t>
  </si>
  <si>
    <t>Graph ruled notebook A5 Interdruk 32 sheets</t>
  </si>
  <si>
    <t>83bbef0b-157b-48cd-9185-9eb238737d1a</t>
  </si>
  <si>
    <t>POLARIZAČNÍ BRÝLE KULATÉ ČERNÉ RETRO, STŘÍBRNÝ RÁM</t>
  </si>
  <si>
    <t>POLARIZED GLASSES ROUND BLACK RETRO SILVER FRAME</t>
  </si>
  <si>
    <t>83bc3ece-4539-4bdc-88ab-c6e47c7036b7</t>
  </si>
  <si>
    <t>Ruční postřikovač 5five Simple Smart 0,45 l</t>
  </si>
  <si>
    <t>5five Simple Smart hand sprayer 0.45 l</t>
  </si>
  <si>
    <t>83bc4125-a791-4c3d-9209-d9b6f200da42</t>
  </si>
  <si>
    <t>RIWALL RAC 220 - nabíječka 20 V (rychlá)</t>
  </si>
  <si>
    <t>RIWALL RAC 220 - 20 V charger (fast)</t>
  </si>
  <si>
    <t>83bc6845-1e3b-42f3-a774-8687d839541f</t>
  </si>
  <si>
    <t>Febi Bilstein 18746 Ložisko motoru</t>
  </si>
  <si>
    <t>Febi Bilstein 18746 Łożyskowanie silnika</t>
  </si>
  <si>
    <t>83bc743d-829a-4275-912f-53bcba6a0b1f</t>
  </si>
  <si>
    <t>Tričko Tričko 7 4XL</t>
  </si>
  <si>
    <t>T-Shirt The Weeknd 7 4XL</t>
  </si>
  <si>
    <t>83bcaa17-af86-45ae-9169-526d95fa88a1</t>
  </si>
  <si>
    <t>Victorinox nůž na zeleniny červený 6.7731 (10 cm)</t>
  </si>
  <si>
    <t>Victorinox vegetable knife red 6.7731 (10 cm)</t>
  </si>
  <si>
    <t>83bcbecb-55ec-478a-8810-4743b7c90039</t>
  </si>
  <si>
    <t>NÁDRŽ NA DEŠŤOVOU VODU Waterform Aqua Tower [350L] ANTRACIT PROSPERPLAST</t>
  </si>
  <si>
    <t>RAINWATER TANK Waterform Aqua Tower [350L] ANTHRACITE PROSPERPLAST</t>
  </si>
  <si>
    <t>83bcd132-ed5f-483d-8092-2aff37cdb5a0</t>
  </si>
  <si>
    <t>Velurové APLIKÁTORY NA RTY ŘAS 50 ks, sada</t>
  </si>
  <si>
    <t>VELVET APPLICATORS FOR LIPS EYELASH 50 PCS set</t>
  </si>
  <si>
    <t>83bce5c5-7d8f-4b0c-89f4-34537f144475</t>
  </si>
  <si>
    <t>DÁMSKÉ DVOUDÍLNÉ PLAVKY, MODELUJÍCÍ PUSH UP BIKINY, VELIKOST M</t>
  </si>
  <si>
    <t>TWO-PIECE SWIMSUIT FOR WOMEN SWIMSUIT BIKINI MODELING PUSH UP M</t>
  </si>
  <si>
    <t>83bd26b0-c35f-4761-9cfa-6265c47e431d</t>
  </si>
  <si>
    <t>JEDNODÍLNÉ PLAVKY ČERNÉ, DÁMSKÝ BOHO MODELOVACÍ KOSTÝM XXL</t>
  </si>
  <si>
    <t>ONE-PIECE SWIMSUIT BLACK SWIMSUIT WOMEN'S BOHO MODELING XXL</t>
  </si>
  <si>
    <t>83bd4747-42eb-47be-bba6-35c051e448e5</t>
  </si>
  <si>
    <t>Brokát na zdobení obličeje BHEPRW</t>
  </si>
  <si>
    <t>Glitter for face decoration BHEPRW</t>
  </si>
  <si>
    <t>83bd5ee4-2305-4fcb-accb-8f21d315736f</t>
  </si>
  <si>
    <t>EplusM dětská mikina bavlna modrá velikost 122</t>
  </si>
  <si>
    <t>EplusM children's sweatshirt cotton blue size 122</t>
  </si>
  <si>
    <t>83bd614f-71ef-4ce8-92c0-36dd7b5451c2</t>
  </si>
  <si>
    <t>Korunkový Vrták SilverTools 150 mm</t>
  </si>
  <si>
    <t>Hole saw SilverTools 150 mm</t>
  </si>
  <si>
    <t>83bd9376-8363-4ae5-8ca3-d2737e7cfc51</t>
  </si>
  <si>
    <t>Moje počítání 6 Marie Gebelová</t>
  </si>
  <si>
    <t>83bd9396-65d3-4963-8c79-e6dc66730204</t>
  </si>
  <si>
    <t>WC sedátko Hamberger STARCK bílý duroplast</t>
  </si>
  <si>
    <t>Hamberger STARCK toilet seat white duroplast</t>
  </si>
  <si>
    <t>83bdb63f-8943-4215-acd9-0cbf2b495e64</t>
  </si>
  <si>
    <t>BEZDRÁTOVÝ PŘENOSNÝ KARAOKE SET 2x MIKROFON BLUETOOTH RGB USB-C</t>
  </si>
  <si>
    <t>KARAOKE SET WIRELESS PORTABLE 2x BLUETOOTH RGB USB-C MICROPHONE</t>
  </si>
  <si>
    <t>83be139c-18aa-48e6-9ab6-4f5df6357051</t>
  </si>
  <si>
    <t>Single Kombi CD</t>
  </si>
  <si>
    <t>83be72b3-6648-4536-9eb9-446edfc83767</t>
  </si>
  <si>
    <t>DŘEVĚNÝ NÁSTROJ PRO DĚTI JANCZAR VZDĚLÁVACÍ ZVONKY CLASSIC WORLD</t>
  </si>
  <si>
    <t>WOODEN INSTRUMENT FOR CHILDREN JANCZAR BELLS EDUCATIONAL CLASSIC WORLD</t>
  </si>
  <si>
    <t>83be8393-3183-4fc6-9871-5cf2d48c7c97</t>
  </si>
  <si>
    <t>Volně stojící pračka Samsung WW11DG5B25ABLE</t>
  </si>
  <si>
    <t>Samsung WW11DG5B25ABLE freestanding washing machine</t>
  </si>
  <si>
    <t>83bee537-ec3e-42b8-a939-666c32a6345e</t>
  </si>
  <si>
    <t>Buzzy Tlapková patrola šumivá koule do koupele do koupele</t>
  </si>
  <si>
    <t>Buzzy Paw Patrol fizzing bath bomb 165 g</t>
  </si>
  <si>
    <t>83bf032a-7bce-4578-8a2f-0e06c716d189</t>
  </si>
  <si>
    <t>Permani sportovní obuv eko kůže hnědá velikost 32</t>
  </si>
  <si>
    <t>Permani sports shoes eco leather brown size 32</t>
  </si>
  <si>
    <t>83bf1746-cd13-4510-b1e9-49fc9007581c</t>
  </si>
  <si>
    <t>Nástěnné svítidlo Tealight černé s integrovaným LED zdrojem 16 W</t>
  </si>
  <si>
    <t>Wall lamp Tealight black integrated LED source 16 W</t>
  </si>
  <si>
    <t>83bf1a71-5dcf-491c-b289-50e8ad79bdf5</t>
  </si>
  <si>
    <t>Nástroj na odstranění černých teček na obličej Electric Pore</t>
  </si>
  <si>
    <t>Facial Blackhead Remover Instrument Electric Pore</t>
  </si>
  <si>
    <t>83bf2377-0e86-4f2f-bdd5-3f13b7b3c900</t>
  </si>
  <si>
    <t>RETLUX RHT 100</t>
  </si>
  <si>
    <t>83bf521c-4f31-40fc-821e-3d8b1cd35b11</t>
  </si>
  <si>
    <t>Kolorado čistící WC kostka 1 l</t>
  </si>
  <si>
    <t>Kolorado cube cleaning toilet 1l</t>
  </si>
  <si>
    <t>83bf6c6a-a6e6-41e5-a3eb-358dd26653a8</t>
  </si>
  <si>
    <t>Cobu Zuru Smashers Dino Island Lebka Gigant 0748</t>
  </si>
  <si>
    <t>Cobu Zuru Smashers Dino Island Giant Skull 0748</t>
  </si>
  <si>
    <t>83bf71be-729d-415d-9202-6941dfc831e9</t>
  </si>
  <si>
    <t>Puma dětské tričko šedé bavlna velikost 128</t>
  </si>
  <si>
    <t>Puma children's t-shirt grey cotton size 128</t>
  </si>
  <si>
    <t>83bf8510-e138-4842-8e9f-2a57785cbe9d</t>
  </si>
  <si>
    <t>Mega Bloks Mega Pokémon Pokédex regionu Kanto, stavebnice, 322 dílků HYM37</t>
  </si>
  <si>
    <t>MEGA Pokemon Pokédex from Kanto</t>
  </si>
  <si>
    <t>83bf9192-63c1-49b6-b951-e23cd9a229a5</t>
  </si>
  <si>
    <t>Sypká krupice BRAT 0,5 kg</t>
  </si>
  <si>
    <t>Loose manna groats BRAT 0,5 kg</t>
  </si>
  <si>
    <t>83bf935a-6934-4cb3-8b01-ec17a97fe2a3</t>
  </si>
  <si>
    <t>Sada povlečení Halantex 140 x 200 cm modrá</t>
  </si>
  <si>
    <t>Bedding set Halantex 140 x 200 cm blue</t>
  </si>
  <si>
    <t>83bf96ae-0ab0-462b-b1af-3efc340aa845</t>
  </si>
  <si>
    <t>Bighorn papuče modré velikost 27</t>
  </si>
  <si>
    <t>Bighorn children's slippers blue size 27</t>
  </si>
  <si>
    <t>83bfa4bf-36a5-4023-95a0-fa443b1cb904</t>
  </si>
  <si>
    <t>Bonbóny Damla Assortment Ovocné Tayas 1000 g</t>
  </si>
  <si>
    <t>Candy Damla Fruit Assortment Tayas 1000 g</t>
  </si>
  <si>
    <t>83bfd7db-0ccf-47e1-b73c-e4df7e4d1c00</t>
  </si>
  <si>
    <t>Llorens 74130 NEW BORN - realistická panenka miminko se zvuky a měkkým látkovým tělem - 42 cm</t>
  </si>
  <si>
    <t>BABY DOLL MIMI CRYING WITH BLANKET-CHANGING TABLE. 42CM</t>
  </si>
  <si>
    <t>83bff2b4-1784-4981-bc6c-c4379f74fa81</t>
  </si>
  <si>
    <t>Stavebnice Cada Just Move It C61076W Tiltrotor Aircraft 1436 ks</t>
  </si>
  <si>
    <t>Cad's blocks Cada Just Move It C61076W Tiltrotor Aircraft 1436 pcs</t>
  </si>
  <si>
    <t>83bffec0-4cfc-4210-b5d9-e1b8376ee0aa</t>
  </si>
  <si>
    <t>Protiskluzové rukavice 5 párů černé VERGIONIC</t>
  </si>
  <si>
    <t>Anti-slip gloves 5 pairs black VERGIONIC</t>
  </si>
  <si>
    <t>83c0037b-4f89-42a6-b54b-5b4b4644eba9</t>
  </si>
  <si>
    <t>Květináč plast šedý Form-Plastic 29 cm x 29 x 43 cm</t>
  </si>
  <si>
    <t>Flower pot plastic grey Form-Plastic 29 cm x 29 x 43 cm</t>
  </si>
  <si>
    <t>83c00746-c903-4f14-a213-ede3f888a457</t>
  </si>
  <si>
    <t>Indická svačinka Nimbu Masala Haldirams 200 g</t>
  </si>
  <si>
    <t>Indian snack Nimbu Masala Haldirams 200g</t>
  </si>
  <si>
    <t>83c00e43-6c9a-4426-9bf9-c7d31ff3b4bd</t>
  </si>
  <si>
    <t>SPARCO – AUTOSEDAČKA – PODSTAVNÉ SEDADLO</t>
  </si>
  <si>
    <t>SPARCO - CAR SEAT - SEAT STAND</t>
  </si>
  <si>
    <t>83c04809-d03c-4228-8dcf-95be4e93c536</t>
  </si>
  <si>
    <t>Nypel Bradas GKWF3458</t>
  </si>
  <si>
    <t>Nipple Bradas GKWF3458</t>
  </si>
  <si>
    <t>83c08bdd-b0f9-4a60-a8c4-ef8b904af401</t>
  </si>
  <si>
    <t>Halové boty Joma Top Flex 2204 vel. 44</t>
  </si>
  <si>
    <t>Indoor shoes Joma Top Flex 2204 r.44</t>
  </si>
  <si>
    <t>83c0cadf-7ec6-4c5f-83f9-e5596271b471</t>
  </si>
  <si>
    <t>Jablečný džus Tarczyn 300 ml</t>
  </si>
  <si>
    <t>Apple juice Tarczyn 300 ml</t>
  </si>
  <si>
    <t>83c0cc20-5709-40ba-a14c-24cbb5dcfc47</t>
  </si>
  <si>
    <t>Joanna Terapie pro vypadávající vlasy šampon 300 ml</t>
  </si>
  <si>
    <t>Joanna Therapy for hair loss shampoo 300 ml</t>
  </si>
  <si>
    <t>83c0dae1-2aa8-443e-a5fb-a1f16daf9ca9</t>
  </si>
  <si>
    <t>Boxerky Brubeck Comfort Cotton BX00501A, velikost L</t>
  </si>
  <si>
    <t>Boxers Brubeck Comfort Cotton BX00501A r L</t>
  </si>
  <si>
    <t>83c0f65b-569d-4e34-a48a-bff7b3c52d03</t>
  </si>
  <si>
    <t>MASÁŽNÍ PŘÍSTROJ DREWNIANY WAŁEK DO CIAŁA PROTI CELULITIDĚ</t>
  </si>
  <si>
    <t>ANTI-CELLULITE WOODEN BODY ROLLER MASSAGER</t>
  </si>
  <si>
    <t>83c1215a-5f4c-4186-8e74-81b1280c805a</t>
  </si>
  <si>
    <t>Meyle 316 050 0004/HD Rameno, odpružení kola</t>
  </si>
  <si>
    <t>Meyle 316 050 0004/HD Control arm, wheel suspension</t>
  </si>
  <si>
    <t>83c15455-7213-453f-b903-9e878b10fdca</t>
  </si>
  <si>
    <t>Olaplex No.5 kondicionér 1000 ml</t>
  </si>
  <si>
    <t>Olaplex No.5 Conditioner 1000ml</t>
  </si>
  <si>
    <t>83c19fa4-cb47-407f-8392-6ba40fcbb21c</t>
  </si>
  <si>
    <t>ZELENÝ ŘETĚZ NA VÁNOČNÍ STROMEČEK 6 M, GIRLANDA NA VÁNOČNÍ STROMEK</t>
  </si>
  <si>
    <t>GREEN CHRISTMAS TREE CHAIN 6M CHRISTMAS TREE GARLAND</t>
  </si>
  <si>
    <t>83c1a3bf-d467-49e9-ad9e-544d7e7fe6d9</t>
  </si>
  <si>
    <t>Sklo na displej napodobující papír Fixed pro iPad Pro 11" M4 5gen 2024, matné</t>
  </si>
  <si>
    <t>Fixed Paper Imitation Screen Glass for iPad Pro 11" M4 5gen 2024, Matte</t>
  </si>
  <si>
    <t>83c1ad0d-8ce6-435d-aabb-865a95daaa59</t>
  </si>
  <si>
    <t>Foliový balónek ČÍSLICE 7 růžový 66 cm</t>
  </si>
  <si>
    <t>Foil balloon DIGITAL 7 pink 66 cm</t>
  </si>
  <si>
    <t>83c1cd32-b08f-4e93-8341-2acf157b68c1</t>
  </si>
  <si>
    <t>Kryt s brzdou Mar-Pol M831401 pro pilu 5200</t>
  </si>
  <si>
    <t>Cover with brake Mar-Pol M831401 for the 5200 chainsaw</t>
  </si>
  <si>
    <t>83c1e0ae-4d45-49de-925a-bb587eb75a02</t>
  </si>
  <si>
    <t>GELOVÝ CHRÁNIČ ZUBŮ DBX Bushido MG-2-WG</t>
  </si>
  <si>
    <t>GEL TOOTH PROTECTOR DBX Bushido MG-2-WG</t>
  </si>
  <si>
    <t>83c20d19-98b3-4e08-8418-afc9a498a72e</t>
  </si>
  <si>
    <t>SVÍČKA NA BATERIE LED VLOŽKA DO SVÍČKY SVÍČKA EFEKT PLAMENE 15 cm</t>
  </si>
  <si>
    <t>BATTERY OPERATED CANDLE LED REFILL FOR CANDLE WILL CANDLE FLAME EFFECT CANDLE 15 cm</t>
  </si>
  <si>
    <t>83c25340-4f74-4726-ba72-081f738f76ef</t>
  </si>
  <si>
    <t>Sada štětců plochý úhlový Enpro 2,5 cm</t>
  </si>
  <si>
    <t>Enpro 2.5 cm angled flat brush set</t>
  </si>
  <si>
    <t>83c296ce-25db-4b35-bb50-8ccafb894430</t>
  </si>
  <si>
    <t>Boty Trixie modré L</t>
  </si>
  <si>
    <t>Shoes Trixie blue L</t>
  </si>
  <si>
    <t>83c2ae05-138f-4a29-99c1-29e6f0d1b695</t>
  </si>
  <si>
    <t>Nina Ricci Nina Toaletní voda sprej 30 ml</t>
  </si>
  <si>
    <t>Nina Ricci Nina Eau de toilette spray 30ml</t>
  </si>
  <si>
    <t>83c32049-33b3-4b97-aad8-895cb1bc7919</t>
  </si>
  <si>
    <t>Denckermann M110115 Filtr, větrání prostoru pro cestující</t>
  </si>
  <si>
    <t>Denckermann M110115 Filter, passenger space ventilation</t>
  </si>
  <si>
    <t>83c34112-5348-40e7-a659-fbefaa98a164</t>
  </si>
  <si>
    <t>MONTESSORI TICHÁ SENZORICKÁ KNIHA HRAČKA 3D 16 TÉMAT</t>
  </si>
  <si>
    <t>MONTESSORI SILENT BOOK SENSORY 3D TOY 16 TOPICS</t>
  </si>
  <si>
    <t>83c34e91-3c67-4000-aa42-e94164ab654e</t>
  </si>
  <si>
    <t>Repti-Zoo Carpet Mat – podklad do terária</t>
  </si>
  <si>
    <t>Repti-Zoo Carpet Mat - substrate for terrarium</t>
  </si>
  <si>
    <t>83c3513a-ecc8-496c-bdcc-fa6814944e12</t>
  </si>
  <si>
    <t>Páska na suchý zip 25 m x 5 cm černá</t>
  </si>
  <si>
    <t>Velcro tape 25 mx 5 cm black</t>
  </si>
  <si>
    <t>83c3c680-e866-4b70-b711-b9caedd9304f</t>
  </si>
  <si>
    <t>Nastavitelné litinové činky KOKISKA 1x 9 kg</t>
  </si>
  <si>
    <t>Adjustable cast iron dumbbells KOKISKA 1x 9 kg</t>
  </si>
  <si>
    <t>83c427de-c66e-441e-99e5-457abff9b839</t>
  </si>
  <si>
    <t>PROUTĚNÝ KUFR, BÍLÝ KOŠ NA PRÁDLO, BÍLÁ NÁDOBA, 105 L</t>
  </si>
  <si>
    <t>WICKER TRUNK WHITE LAUNDRY BASKET UNDERWEAR WHITE CONTAINER CHEST 105L</t>
  </si>
  <si>
    <t>83c46c39-52fe-4579-bc5f-93dcd7a63b34</t>
  </si>
  <si>
    <t>Sada nářadí Yato YT-38901</t>
  </si>
  <si>
    <t>Toolkit Yato YT-38901</t>
  </si>
  <si>
    <t>83c47772-bae8-4e6b-b2e2-95b8a9a9b3db</t>
  </si>
  <si>
    <t>Springos Plachta 120 g/m2 4 x 4 m</t>
  </si>
  <si>
    <t>Springos Tarpaulin 120 g/m2 4 x 4 m</t>
  </si>
  <si>
    <t>83c47ac8-725d-4a62-a0ea-e91b64b68367</t>
  </si>
  <si>
    <t>Osamělé srdce Mona Kasten</t>
  </si>
  <si>
    <t>83c49076-9bad-4078-82ef-2e65e11e0944</t>
  </si>
  <si>
    <t>VAKUOVÝ PYTEL NA OBLEČENÍ POVLEČENÍ TAŠKA VACUUM 80x60 cm SILNÝ VZDUCHOTĚSNÝ</t>
  </si>
  <si>
    <t>VACUUM BAG FOR CLOTHES BEDDING VACUUM BAG 80x60cm STRONG TIGHT LEAK</t>
  </si>
  <si>
    <t>83c4b5da-0412-442d-a5cc-a5d13d8d9293</t>
  </si>
  <si>
    <t>Prodlužovačka Bosch 2 608 522 318 s magnetickým držákem bitů</t>
  </si>
  <si>
    <t>Bosch extension 2 608 522 318 magnetic bit holder</t>
  </si>
  <si>
    <t>83c51ce2-d956-4f1a-881e-761ed5f03a86</t>
  </si>
  <si>
    <t>FISKARS X-series Štípací sekera X24 čepel M 1069106</t>
  </si>
  <si>
    <t>FISKARS X-series Splitting axe X24 blade M 1069106</t>
  </si>
  <si>
    <t>83c53d35-a02d-49cc-ab5d-c8a9891fbb2d</t>
  </si>
  <si>
    <t>Pens Centropen 12 pcs.</t>
  </si>
  <si>
    <t>83c591a9-f6eb-4a9f-9e85-aa8d0e08e038</t>
  </si>
  <si>
    <t>Pet Republic krmivo pro kuře 0,1 kg</t>
  </si>
  <si>
    <t>Pet Republic wet food chicken 0,1 kg</t>
  </si>
  <si>
    <t>83c5c51c-b0ed-4986-b391-8058423e3cc0</t>
  </si>
  <si>
    <t>Sachs 3074 600 247 Těžké ovládání spojky</t>
  </si>
  <si>
    <t>Sachs 3074 600 247 Pulley, clutch control</t>
  </si>
  <si>
    <t>83c5d36e-7e9a-422d-9428-c61898cff08b</t>
  </si>
  <si>
    <t>Sada Playmobil 71215 Past v mlze 47 dílů</t>
  </si>
  <si>
    <t>Playmobil set 71215 Trap in the fog 47 el.</t>
  </si>
  <si>
    <t>83c5f475-143e-4f4a-9c81-7793c1fb5aa7</t>
  </si>
  <si>
    <t>LED žárovka Milio E27 10W</t>
  </si>
  <si>
    <t>Milio E27 10W LED bulb</t>
  </si>
  <si>
    <t>83c600da-b8c5-4780-ab3f-0a065a5cde5f</t>
  </si>
  <si>
    <t>Podprsenka Fabio Spacer Elen silver pink 85I</t>
  </si>
  <si>
    <t>Bra Fabio Spacer Elen silver pink 85I</t>
  </si>
  <si>
    <t>83c634dc-86fd-4e41-ae17-f6b5990ab911</t>
  </si>
  <si>
    <t>Světlo na kolo KNOG Blinder Road 400 lm 400 lm akumulátor</t>
  </si>
  <si>
    <t>Bike lighting KNOG Blinder Road 400 lm 400 lm battery</t>
  </si>
  <si>
    <t>83c63d08-29df-451c-b7ba-e8a41ffdba49</t>
  </si>
  <si>
    <t>Victoria's Secret Bare Vanilla parfémovaná mlha 250ml</t>
  </si>
  <si>
    <t>Victoria`s Secret Bare Vanilla Fragrance Mist 250ml</t>
  </si>
  <si>
    <t>83c695b3-9c4f-4547-a2fa-e836938c3a99</t>
  </si>
  <si>
    <t>83c6abae-b8fb-48cb-8bc6-e264fd0124e8</t>
  </si>
  <si>
    <t>Vestavná digestoř Amica OMP6554BG</t>
  </si>
  <si>
    <t>Built-in hood Amica OMP6554BG</t>
  </si>
  <si>
    <t>83c6be67-7d4c-4609-9661-9f2b0a3a320d</t>
  </si>
  <si>
    <t>Myš Logitech M196 bílá</t>
  </si>
  <si>
    <t>Mouse Logitech M196 white</t>
  </si>
  <si>
    <t>83c6e64f-7a97-4eed-98c7-b7196bc59918</t>
  </si>
  <si>
    <t>KOUPELNOVÁ RYCHLESCHNOUCÍ ABSORPČNÍ PODLOŽKA 50X80 XL</t>
  </si>
  <si>
    <t>QUICK-DRYING ABSORBENT BATHROOM MAT 50X80 XL</t>
  </si>
  <si>
    <t>83c71367-864b-4051-842a-6f6c91c74b1a</t>
  </si>
  <si>
    <t>Diamantové pilníky, jehličnany 5x180x70 mm, sada 3 ks YT-6155 YATO</t>
  </si>
  <si>
    <t>Diamond files, conifers 5x180x70 mm, set of 3 pcs. YT-6155 YATO</t>
  </si>
  <si>
    <t>83c73704-f504-4ae4-a78d-cce49f25e633</t>
  </si>
  <si>
    <t>Bona Polish Gloss 5l</t>
  </si>
  <si>
    <t>83c766c6-f99c-4a8a-b484-73b4d54fe054</t>
  </si>
  <si>
    <t>Kaučuková izolace, tepelná izolace trubek 9x15/2 m K-Flex ST</t>
  </si>
  <si>
    <t>Rubber wrap thermal insulation pipe insulation 9x15/2mb K-Flex ST</t>
  </si>
  <si>
    <t>83c78560-e7af-44f8-949c-7a42a8384c77</t>
  </si>
  <si>
    <t>PŘEVLEK NA PÁRTY DJ 80. LET, KOSTÝM DJA PAŘANA 80. LET</t>
  </si>
  <si>
    <t>PRZEBRANIE NA IMPREZĘ DJ LAT 80-TYCH KOSTIUM</t>
  </si>
  <si>
    <t>83c787f5-1345-49e5-9c5f-34a81012b74e</t>
  </si>
  <si>
    <t>Bezdrátová myš Trust GXT 926 REDEX II RGB Černá 10000 dpi Gamingová</t>
  </si>
  <si>
    <t>Wireless mouse Trust GXT 926 REDEX II RGB Black 10000 dpi Gaming</t>
  </si>
  <si>
    <t>83c7a21d-037c-4daa-89a0-f162d50dec45</t>
  </si>
  <si>
    <t>Ventilek do ventilku duše AV auto 1 ks</t>
  </si>
  <si>
    <t>Valve insert for inner tube valve AV auto 1 pc</t>
  </si>
  <si>
    <t>83c81440-9882-4ed0-ab76-7e892c637923</t>
  </si>
  <si>
    <t>Vlhké krmivo Applaws 70 g Kuřecí prsa se sýrem pro kočky konzerva BEZ OBILOVIN</t>
  </si>
  <si>
    <t>Wet food Applaws 70g Chicken breast with cat cheese can WITHOUT CEREALS</t>
  </si>
  <si>
    <t>83c82072-aa3e-4106-a63a-64ef28cb4afd</t>
  </si>
  <si>
    <t>Erasable pen blue CoolPack</t>
  </si>
  <si>
    <t>83c84077-64e8-4dcc-8d8a-fd45dea29bb9</t>
  </si>
  <si>
    <t>Panenka miminko Mattel My Garden Baby Głodomorek Malinka</t>
  </si>
  <si>
    <t>Mattel My Garden Baby doll. Hungry Malinka</t>
  </si>
  <si>
    <t>83c84e04-85d7-46bb-befd-fc266c6f2b03</t>
  </si>
  <si>
    <t>Chlapu Chlap Šumivá koule do koupele – Bubble Gum</t>
  </si>
  <si>
    <t>Chlapu Chlap Sparkling bath bomb - Bubble Gum</t>
  </si>
  <si>
    <t>83c857eb-33b7-4df2-8c67-5aabae27e611</t>
  </si>
  <si>
    <t>Rozkládací trojitý penál Giotto</t>
  </si>
  <si>
    <t>Pencil case folding triple Giotto</t>
  </si>
  <si>
    <t>83c8688c-1b68-4b91-ab3f-9c9cdcf81bb9</t>
  </si>
  <si>
    <t>Lithiová baterie Panasonic CR2354</t>
  </si>
  <si>
    <t>Lithium battery Panasonic CR2354</t>
  </si>
  <si>
    <t>83c89a3e-47f3-4b2c-bcba-aad524d43735</t>
  </si>
  <si>
    <t>Tvrzené sklo pro Lenovo Tab M11 10.95" 11" TB330FU/TB330XU/TB331FC Alogy</t>
  </si>
  <si>
    <t>Tempered glass for Lenovo Tab M11 10.95" 11" TB330FU/TB330XU/TB331FC Alogy</t>
  </si>
  <si>
    <t>83c8f87d-a404-4f64-98c0-1aa0679e72d2</t>
  </si>
  <si>
    <t>Žehlička Na Vlasy BaByliss Straight &amp; Curl Brilliance</t>
  </si>
  <si>
    <t>BaByliss Straight &amp; Curl Brilliance straightener</t>
  </si>
  <si>
    <t>83c920d6-2f26-4fe3-8343-2d780bbd0f7f</t>
  </si>
  <si>
    <t>LEGO ICONS 10276 KOLOSEUM</t>
  </si>
  <si>
    <t>LEGO ICONS 10276 COLOSEUM</t>
  </si>
  <si>
    <t>83c9d652-c248-48d1-8df1-d20e4d45ae19</t>
  </si>
  <si>
    <t>Doplněk stravy Medica Herbs Pivoňka 60 kapslí ks</t>
  </si>
  <si>
    <t>Diet supplement Medica Herbs Piwonia capsules 60 pcs</t>
  </si>
  <si>
    <t>83c9d683-2e5d-436f-9d6a-437c15700619</t>
  </si>
  <si>
    <t>Kořen mangrovníku 10 x 20 cm</t>
  </si>
  <si>
    <t>Mangrove root 10 x 20 cm</t>
  </si>
  <si>
    <t>83c9dc67-ecc1-4df6-ac07-641955e17fea</t>
  </si>
  <si>
    <t>KOULE NA HRU BULE BOCCE BOČNÍ CHROMOVANÉ 8KS SADA</t>
  </si>
  <si>
    <t>BALLS FOR PLAYING BOULE BOCCE CHROME SIDES 8PCS SET</t>
  </si>
  <si>
    <t>83ca37eb-3ea8-4330-92a3-04775f9c20ef</t>
  </si>
  <si>
    <t>Smartphone Ulefone Armor 12 GB / 512 GB 5G černý</t>
  </si>
  <si>
    <t>Ulefone Armor 12 GB / 512 GB 5G smartphone black</t>
  </si>
  <si>
    <t>83ca522d-3aff-46b6-8736-56b453c79042</t>
  </si>
  <si>
    <t>Ruční mixér Rohnson R-5793 400 W bílý</t>
  </si>
  <si>
    <t>Rohnson R-5793 400 W hand blender white</t>
  </si>
  <si>
    <t>83ca55e2-9f9d-42bc-b374-215e4959a424</t>
  </si>
  <si>
    <t>Master-Sport Germany 26775-PCS-MS Tyč / držák, stabilizátor</t>
  </si>
  <si>
    <t>Master-Sport Germany 26775-PCS-MS Bar / bracket, stabilizer</t>
  </si>
  <si>
    <t>83ca74ea-37bc-4922-ae8f-d477fd320e0a</t>
  </si>
  <si>
    <t>Rychlospojka Aksotronik 0,08-4 mm² / 2, 1 ks</t>
  </si>
  <si>
    <t>Quick connector Aksotronik 0,08-4 mm² / 2 , 1 pcs</t>
  </si>
  <si>
    <t>83ca9a47-e21e-4843-8b9f-c506e3e0de69</t>
  </si>
  <si>
    <t>Sluchátka proti hluku NEO TOOLS 97-563</t>
  </si>
  <si>
    <t>Anti-noise headphones NEO TOOLS 97-563</t>
  </si>
  <si>
    <t>83cac895-8739-47d8-8c17-5c80364d45e3</t>
  </si>
  <si>
    <t>Tvrzené sklo pro Samsung Galaxy A13 5G 1 ks</t>
  </si>
  <si>
    <t>Tempered glass for Samsung Galaxy A13 5G 1 pc.</t>
  </si>
  <si>
    <t>83cbdf07-5864-4433-ae51-f5f8937a32e7</t>
  </si>
  <si>
    <t>Stříkací pistole Verdenia 5902869251751</t>
  </si>
  <si>
    <t>Sprinkler gun Verdenia 5902869251751</t>
  </si>
  <si>
    <t>83cbe569-3320-4c99-bd26-a6169dad5184</t>
  </si>
  <si>
    <t>Rukavice Yato YT-74752 velikost 9 - L 1 pár</t>
  </si>
  <si>
    <t>Yato YT-74752 gloves size 9 - L 1 pair</t>
  </si>
  <si>
    <t>83cc0148-d064-4019-b56b-56e44dd61eee</t>
  </si>
  <si>
    <t>Desková hra Detoa šachy a mlýny hra junior kartonově bílá 59 elényem Detoa</t>
  </si>
  <si>
    <t>Board game Detoa chess and mills game junior cardboard-white 59 elényem Detoa</t>
  </si>
  <si>
    <t>83cc02fa-6e1a-4797-93b4-a8d1ed2bc98a</t>
  </si>
  <si>
    <t>Motorový olej Eurol 5 l 0W-20</t>
  </si>
  <si>
    <t>Engine oil Eurol 5 l 0W-20</t>
  </si>
  <si>
    <t>83cc055c-d610-421e-81be-fb9c41acd4cb</t>
  </si>
  <si>
    <t>Tyčinky Lubella Mořská sůl 70 g</t>
  </si>
  <si>
    <t>Sticks Lubella Sea Salt 70 g</t>
  </si>
  <si>
    <t>83cc05fa-6a0a-4798-8701-d315058e3194</t>
  </si>
  <si>
    <t>POLYURETAN Pneumatická PU hadice TEKALAN 6x4 mm ČERNÁ 5 M</t>
  </si>
  <si>
    <t>Polyurethane Cable PU Hose Pneumatic TEKALAN 6x4mm BLACK 5M</t>
  </si>
  <si>
    <t>83cc169a-65d6-4024-9685-0b1ea4a11030</t>
  </si>
  <si>
    <t>Nike Dámské bílé tenisky NIKE-DH3158 602</t>
  </si>
  <si>
    <t>Nike Women's Sneakers white NIKE-DH3158 602</t>
  </si>
  <si>
    <t>83cc1dcd-4d31-4825-9964-f6740d552d8f</t>
  </si>
  <si>
    <t>Měřič teploty WH550 XTREME</t>
  </si>
  <si>
    <t>Temperature meter WH550 XTREME</t>
  </si>
  <si>
    <t>83cc2249-f952-48ca-b009-ce3d847f00ac</t>
  </si>
  <si>
    <t>LNĚNÉ SEMÍNKO HNĚDÉ 1 KG 1000 G HNĚDÉ ZRNO PŘÍRODNÍ ZDRAVÉ SUPERPOTRAVINY</t>
  </si>
  <si>
    <t>BROWN FLAXSEED 1 KG 1000 G BROWN GRAIN NATURAL HEALTHY SUPERFOOD</t>
  </si>
  <si>
    <t>83cc2d81-7994-41ca-87a3-20c75d8e04cf</t>
  </si>
  <si>
    <t>Síťové příklepové kladivo SDS Plus Bosch 2,7 J 790 W 230 V</t>
  </si>
  <si>
    <t>SDS Plus Network Impact Hammer Bosch 2,7 J 790 W 230 V</t>
  </si>
  <si>
    <t>83cc5faf-a383-4c5a-9012-2aa490a11aef</t>
  </si>
  <si>
    <t>Prostěradlo s gumičkou Darymex flanela 200 x 220 cm</t>
  </si>
  <si>
    <t>Fitted sheet Darymex flannel 200 x 220 cm</t>
  </si>
  <si>
    <t>83cc5fd4-cf90-4a63-9003-faa5e25e1718</t>
  </si>
  <si>
    <t>MODUL PELTIERA TEC1-12704 40x40mm 33,4W 15,4V 4A</t>
  </si>
  <si>
    <t>PELTIER MODULE TEC1-12704 40x40mm 33.4W 15.4V 4A</t>
  </si>
  <si>
    <t>83cc958f-e9d3-4b74-bbcc-1d4d60763071</t>
  </si>
  <si>
    <t>ET Engineteam LH002500 Sada ložisek klikového hřídele</t>
  </si>
  <si>
    <t>ET Engineteam LH002500 Crankshaft bearing kit</t>
  </si>
  <si>
    <t>83ccb55d-6dc2-408c-84e2-83aeba231a34</t>
  </si>
  <si>
    <t>BRYZA čelo žlabu pozinkované Ø 150 mm, Černá RAL 9</t>
  </si>
  <si>
    <t>83ccd990-790b-4f73-8b12-74d02b80c7af</t>
  </si>
  <si>
    <t>Thermotec DBW009TT Vyrovnávací nádrž, chladicí kapalina</t>
  </si>
  <si>
    <t>Thermotec DBW009TT Expansion tank, coolant</t>
  </si>
  <si>
    <t>83ccdff7-ddf7-4384-84de-2c5bd513ef37</t>
  </si>
  <si>
    <t>Dřevěné písmeno „O“ Party Deco DL1-O-008 bílé 20,5 cm</t>
  </si>
  <si>
    <t>Wooden letter "O" Party Deco DL1-O-008 white 20.5 cm</t>
  </si>
  <si>
    <t>83ccefcd-eae2-4392-be71-14e0f079c236</t>
  </si>
  <si>
    <t>Napájecí kabel pro notebooky Akyga AK-SC-11 4.5 x 3.0 mm + pin -1,2 m</t>
  </si>
  <si>
    <t>Power cord for notebooks Akyga AK-SC-11 4.5 x 3.0 mm + pin -1,2m</t>
  </si>
  <si>
    <t>83cd0876-e47e-4b40-9273-07bbc410bd30</t>
  </si>
  <si>
    <t>Pánské tričko kulatý výstřih Pitbull velikost XS</t>
  </si>
  <si>
    <t>Men's T-shirt round neckline Pitbull size XS</t>
  </si>
  <si>
    <t>83cd0ebb-c997-4fce-863a-49acf24d81f5</t>
  </si>
  <si>
    <t>Termoláhev z z nerezové oceli Picnik Concept Kids 350 ml Modrá</t>
  </si>
  <si>
    <t>Stainless Steel Thermal Bottle Picnik Concept Kids 350ml Blue</t>
  </si>
  <si>
    <t>83cd107c-ffba-4b06-b49a-a87f24b68c99</t>
  </si>
  <si>
    <t>Helikon-Tex dámské bojové kalhoty dlouhé velikost 31/34</t>
  </si>
  <si>
    <t>Helikon-Tex women's combat trousers long size 31/34</t>
  </si>
  <si>
    <t>83cd3461-7c38-42f2-81ed-c1ea875b9c02</t>
  </si>
  <si>
    <t>OVERAL - rozepínací overal HODNĚ vel 56 KLEKLE</t>
  </si>
  <si>
    <t>Rompers cardigan LOTS of r 56 KLEKLE</t>
  </si>
  <si>
    <t>83cd45e2-24fc-4c80-9ffc-7f253100f7f7</t>
  </si>
  <si>
    <t>Čaj listový Alpine Herbs LOVARE, 80 g</t>
  </si>
  <si>
    <t>Alpine Herbs LOVARE Leaf Tea, 80g</t>
  </si>
  <si>
    <t>83cd7295-0aac-486f-92eb-1a0abf96ae83</t>
  </si>
  <si>
    <t>Punčocháče hladké Gatta Holly 8den béžová Visone velikost 3</t>
  </si>
  <si>
    <t>Gatta Holly 8den beige Visone smooth tights, size 3</t>
  </si>
  <si>
    <t>83cdc5f0-4ec7-4d7d-879d-b4f89eb85de8</t>
  </si>
  <si>
    <t>Vanish čisticí prostředek na koberce a čalounění 0,45 l</t>
  </si>
  <si>
    <t>Vanish liquid carpet and upholstery cleaning 0.45l</t>
  </si>
  <si>
    <t>83cde503-af13-459b-b4b9-cb64b308c8fa</t>
  </si>
  <si>
    <t>Čaj bylinný čaj šalvěj Malwa 20 g</t>
  </si>
  <si>
    <t>Herbal tea express sage Malwa 20 g</t>
  </si>
  <si>
    <t>83cdedac-bc8f-41e2-9f18-a72876eeb319</t>
  </si>
  <si>
    <t>Misky miska EKO BIO papírové 500 ml 100 ks NA TEPLÉ I STUDENÉ POKRMY</t>
  </si>
  <si>
    <t>Bowls bowl EKO BIO paper 500ml 100pcs FOR HOT AND COLD DISHES</t>
  </si>
  <si>
    <t>83cdf9ea-1e02-4406-ab48-92588b3ebcc0</t>
  </si>
  <si>
    <t>Clementoni Sluneční soustava 50107</t>
  </si>
  <si>
    <t>Clementoni Solar System 50107</t>
  </si>
  <si>
    <t>83ce061b-da1b-42cc-a93c-47e1c839a5bb</t>
  </si>
  <si>
    <t>Boty Puma Ever Fs Cv M 386393 01 vel.45</t>
  </si>
  <si>
    <t>Shoes Puma Ever Fs Cv M 386393 01 r.45</t>
  </si>
  <si>
    <t>83ce1b21-e087-47be-899e-dbef1ddec522</t>
  </si>
  <si>
    <t>Playmobil Sal'ahari Sands Tron hromovládného 71025 -</t>
  </si>
  <si>
    <t>Playmobil Sal'ahari Sands Throne of the Thunderer 71025 -</t>
  </si>
  <si>
    <t>83ce24f3-9fd2-4c5c-a357-a41257d489b0</t>
  </si>
  <si>
    <t>Stavebnice Jumei PIRÁTI 261 dílků, 38 x 26 cm</t>
  </si>
  <si>
    <t>Jumei PIRATES blocks 261 elements, 38 x 26 cm</t>
  </si>
  <si>
    <t>83ce5727-7ac4-4366-b7a8-c5925782d844</t>
  </si>
  <si>
    <t>Bighorn papuče šedé velikost 25</t>
  </si>
  <si>
    <t>Bighorn children's slippers, gray, size 25</t>
  </si>
  <si>
    <t>83ce5b8a-79c3-4929-b1ac-a4ec3acc8558</t>
  </si>
  <si>
    <t>PÁNSKÁ KOŽENÁ OBUV CASUAL KOMODO 859L MODRÁ 41</t>
  </si>
  <si>
    <t>MEN'S CASUAL LEATHER SHOES KOMODO 859L NAVY BLUE 41</t>
  </si>
  <si>
    <t>83ce5c12-9de0-4b6f-8090-f0ad06d6b790</t>
  </si>
  <si>
    <t>Barva Citadel Relictor Gold (Air)</t>
  </si>
  <si>
    <t>Citadel Relictor Gold (Air) paint</t>
  </si>
  <si>
    <t>83ce6ea7-7deb-4b5d-b5fd-f448ad320984</t>
  </si>
  <si>
    <t>Llorens 54050 CARLA - realistická panenka s měkkým látkovým tělem - 40 cm</t>
  </si>
  <si>
    <t>CARLA DOLL 40CM</t>
  </si>
  <si>
    <t>83ce7fe0-becc-413b-af2f-c5d8d3dde883</t>
  </si>
  <si>
    <t>Štětec plochý rovný Polax 3,8 cm</t>
  </si>
  <si>
    <t>Straight flat brush Polax 3,8 cm</t>
  </si>
  <si>
    <t>83ce95dd-23ae-4851-b103-263984149096</t>
  </si>
  <si>
    <t>QLED televize TCL 55Q7C 55" 4K UHD černá</t>
  </si>
  <si>
    <t>QLED TV TCL 55Q7C 55" 4K UHD black</t>
  </si>
  <si>
    <t>83ceedae-8357-477a-bdf0-a890002969e9</t>
  </si>
  <si>
    <t>Sada povlaků na přikrývku přikrývka 2xpolštář 80x80 cm AMAZON</t>
  </si>
  <si>
    <t>Set of duvet covers 200x200cm 2xcushion 80x80cm AMAZON</t>
  </si>
  <si>
    <t>83cf02f4-4cb5-451b-bace-6bcc57192b5e</t>
  </si>
  <si>
    <t>Nápoj Monster 500 ml</t>
  </si>
  <si>
    <t>Drink Monster 500 ml</t>
  </si>
  <si>
    <t>83cf297e-ea29-4515-b8d1-6cecd124d6b0</t>
  </si>
  <si>
    <t>DISTRIBUTOR OHŘÍVAČ DÁVKOVAČ HORKÉ VODY MLÉKA DÁVKOVAČ RYCHLOVARNÁ KONVICE 2600 W</t>
  </si>
  <si>
    <t>DISPENSER HEATER HOT WATER DISPENSER MILK DISPENSER KETTLE 2600W</t>
  </si>
  <si>
    <t>83cf6ae5-95ae-479b-866e-9cfa8bfcfaaf</t>
  </si>
  <si>
    <t>Mattel Barbie Chůva se skákacím hradem HHB67</t>
  </si>
  <si>
    <t>Barbie Babysitter Skipper Bouncy Castle Set</t>
  </si>
  <si>
    <t>83cfaf06-fbfa-480a-9cb6-68d4181b9dda</t>
  </si>
  <si>
    <t>ADAPTÉRY PRO OPLACHOVÁNÍ KLIMATIZAČNÍHO SYSTÉMU SADA</t>
  </si>
  <si>
    <t>ADAPTERS FOR RINSING THE AIR CONDITIONING SYSTEM SET</t>
  </si>
  <si>
    <t>83cfb89e-da49-4a37-afeb-f3bda53a616f</t>
  </si>
  <si>
    <t>Kaps shoe insoles, size 45-45</t>
  </si>
  <si>
    <t>83cfc6dd-0b50-4b08-a9aa-124198fb0c72</t>
  </si>
  <si>
    <t>Holínky Demar STORMER Lux, zateplené gumáky, Kočička velikost 30/31 I</t>
  </si>
  <si>
    <t>Demar STORMER Lux boots, insulated rubber boots, Kitten ros. 30/31 I</t>
  </si>
  <si>
    <t>83cff6e0-539d-48e5-ada7-ec87545a8294</t>
  </si>
  <si>
    <t>Elektrická Zásuvka Kanlux černá</t>
  </si>
  <si>
    <t>Socket Electric wall Kanlux black</t>
  </si>
  <si>
    <t>83d04395-abe4-4616-8afd-53586018094c</t>
  </si>
  <si>
    <t>Ruční mixér Sencor SHM 5402BL 200 W modrý</t>
  </si>
  <si>
    <t>Hand mixer Sencor SHM 5402BL 200W blue</t>
  </si>
  <si>
    <t>83d05243-20b2-4d3e-b4c7-35c128ccf153</t>
  </si>
  <si>
    <t>VČELKA ŽLUTÝ BUDÍK PRO DĚTI, HLASITÝ BUDÍK</t>
  </si>
  <si>
    <t>BEE YELLOW ALARM Clock FOR CHILDREN CLOCK LOUD ALARM</t>
  </si>
  <si>
    <t>83d064a3-d96e-4859-a833-ebf86f844e86</t>
  </si>
  <si>
    <t>Elektrická Zásuvka rozbočka Timex-Elektro bílá</t>
  </si>
  <si>
    <t>Socket Electric splitter Timex-Elektro white</t>
  </si>
  <si>
    <t>83d0728e-414d-468e-97f1-9a6f56a3e3f3</t>
  </si>
  <si>
    <t>Gates 6DPK2280 Klínový řemen vícedrážkový</t>
  </si>
  <si>
    <t>Gates 6DPK2280 Pasek klinowy wielorowkowy</t>
  </si>
  <si>
    <t>83d075ac-7698-496f-9cfb-022063235d6c</t>
  </si>
  <si>
    <t>Dovednostní hra CZ22348 Mattel</t>
  </si>
  <si>
    <t>Skill game CZ22348 Mattel</t>
  </si>
  <si>
    <t>83d080fb-3ae2-4197-a726-5199c89ba2ae</t>
  </si>
  <si>
    <t>Patologie normálnosti Erich Fromm</t>
  </si>
  <si>
    <t>83d0b75d-dbef-42c8-8844-0b9be25b23cc</t>
  </si>
  <si>
    <t>Savage Gear 4D Perch Shad 12,5cm 20g Blue Silver</t>
  </si>
  <si>
    <t>Savage Gear 4D Perch Shad 12.5cm 20g Blue Silver</t>
  </si>
  <si>
    <t>83d0bed8-d426-4707-b372-13c59cf588e1</t>
  </si>
  <si>
    <t>Termos na oběd Skip Hop 0,33 l vícebarevný</t>
  </si>
  <si>
    <t>Skip Hop lunch thermos 0.33 l multicolour</t>
  </si>
  <si>
    <t>83d0cf68-6582-40a4-bd43-1e870e34b0ae</t>
  </si>
  <si>
    <t>Termovazač Olympia TB1280</t>
  </si>
  <si>
    <t>Binding machine thermal Olympia TB1280</t>
  </si>
  <si>
    <t>83d0ebca-46dc-415b-98f3-51cc0799abe1</t>
  </si>
  <si>
    <t>Cornette Spodní Prádlo Boxerky modré velikost 3XL</t>
  </si>
  <si>
    <t>Cornette Boxer Briefs blue size 3XL</t>
  </si>
  <si>
    <t>83d10873-5ee0-4d2f-9905-179f788f91be</t>
  </si>
  <si>
    <t>Pastelky Bambino 1 ks</t>
  </si>
  <si>
    <t>Bambino pencil crayons 1 pc.</t>
  </si>
  <si>
    <t>83d10a1f-f8d2-47d3-81c7-f33df749d730</t>
  </si>
  <si>
    <t>Vitamíny tablety GymBeam multivitamín</t>
  </si>
  <si>
    <t>Vitamins GymBeam multivitamin tablets</t>
  </si>
  <si>
    <t>83d12da7-3510-4b8d-a1ed-05c05607ef0b</t>
  </si>
  <si>
    <t>Elektrická Zásuvka hermetická XBS černá</t>
  </si>
  <si>
    <t>Socket Electric sealed XBS black</t>
  </si>
  <si>
    <t>83d14c2a-fd1c-4cb3-a1f2-f4c4cdc32828</t>
  </si>
  <si>
    <t>Dláto truhlářské rovné WOOD LINE PROFI NAREX 5 mm</t>
  </si>
  <si>
    <t>Straight carpentry chisel WOOD LINE PROFI NAREX 5mm</t>
  </si>
  <si>
    <t>83d170ae-d8d4-46b1-87d7-014f08100c75</t>
  </si>
  <si>
    <t>HEBEL Hlavní vypínač akumulátoru Odpojovač hmotnosti proudu 100A 12V 24V 36V</t>
  </si>
  <si>
    <t>HEBEL Main Battery Switch Current Mass Disconnector 100A 12v 24V 36V</t>
  </si>
  <si>
    <t>83d1c5bd-d522-46ca-8a8d-898e97f282cd</t>
  </si>
  <si>
    <t>SQUISHMALLOWS Cheesecake zajíc - Hansel</t>
  </si>
  <si>
    <t>SQUISHMALLOWS Cheesecake Bunny - Hansel</t>
  </si>
  <si>
    <t>83d20cb8-ad00-4ad8-b219-406faa100aaa</t>
  </si>
  <si>
    <t>Kartáč Proline 32861</t>
  </si>
  <si>
    <t>Brush Proline 32861</t>
  </si>
  <si>
    <t>83d214c2-ab51-49c4-a824-f58efa2594cf</t>
  </si>
  <si>
    <t>Ava Podprsenka měkká AV 2111 90I černá</t>
  </si>
  <si>
    <t>Ava BRA Soft AV 2111 90I black</t>
  </si>
  <si>
    <t>83d260f3-0d6a-4b5f-a55f-38387f806624</t>
  </si>
  <si>
    <t>FIFA 19 Legacy Edition Xbox 360 krabicová verze</t>
  </si>
  <si>
    <t>FIFA 19 Legacy Edition Xbox 360 boxed</t>
  </si>
  <si>
    <t>83d2af0e-c2c6-44b3-88b7-c11c717c601d</t>
  </si>
  <si>
    <t>Ava polovyztužená podprsenka bílá velikost 65G</t>
  </si>
  <si>
    <t>Ava semi-rigid bra white size 65G</t>
  </si>
  <si>
    <t>83d2b2d7-07df-4a74-8b04-d91ca7198a6e</t>
  </si>
  <si>
    <t>Napájecí zdroj pro LED Adler ADM60W12V</t>
  </si>
  <si>
    <t>Power supply for LED Adler ADM60W12V</t>
  </si>
  <si>
    <t>83d2c615-10c3-4b58-8155-b12a76a9b512</t>
  </si>
  <si>
    <t>Stojací LED zrcadlo bílé rozkládací super bright USB</t>
  </si>
  <si>
    <t>Standing mirror LED white fold-out super bright USB</t>
  </si>
  <si>
    <t>83d2e5d6-5dc4-4e94-b6ea-58b3303e6955</t>
  </si>
  <si>
    <t>Měkká podprsenka Ada Gaia 1026 černá 65H</t>
  </si>
  <si>
    <t>Soft bra Ada Gaia 1026 black 65H</t>
  </si>
  <si>
    <t>83d3031d-69e3-4a88-864c-112c96dcbbc9</t>
  </si>
  <si>
    <t>Welly Vw Volkswagen Karmann Ghia Coupe 1:34</t>
  </si>
  <si>
    <t>83d312e4-bca7-45ed-b754-5d377d2f57dc</t>
  </si>
  <si>
    <t>Vysílačka Baofeng BF-777S</t>
  </si>
  <si>
    <t>Baofeng BF-777S</t>
  </si>
  <si>
    <t>83d33b3f-d328-4079-a88c-afcbb0825530</t>
  </si>
  <si>
    <t>Playtive Dětský nafukovací bazének 99 x 23 cm</t>
  </si>
  <si>
    <t>Playtive Children's pool inflatable 99x23 cm</t>
  </si>
  <si>
    <t>83d387fc-0ac4-4cf0-9315-4d1b09b86eee</t>
  </si>
  <si>
    <t>Pletený závěs BKshop 60 x 150 mm</t>
  </si>
  <si>
    <t>Hinge mortise BKshop 60 x 150 mm</t>
  </si>
  <si>
    <t>83d3bb3b-26ac-4dbe-afd9-8fd481ee821b</t>
  </si>
  <si>
    <t>PANENKA BARBIE MOTÝLI PLÁŽOVÁ ŽLUTÁ ŠATY 30 CM</t>
  </si>
  <si>
    <t>BARBIE DOLL BUTTERFLIES BEACH YELLOW DRESS 30 CM</t>
  </si>
  <si>
    <t>83d3db67-a5bf-4f94-8c17-dea0a5f41104</t>
  </si>
  <si>
    <t>Dezert Jablko s fíky Good Gout 120 g</t>
  </si>
  <si>
    <t>Apple with Figs Good Gout 120 g</t>
  </si>
  <si>
    <t>83d3e332-6cc4-49c5-b3ae-25ed8b93a584</t>
  </si>
  <si>
    <t>Impregnační přípravek na boty SIGA pro všechny materiály, sprej 200 ml</t>
  </si>
  <si>
    <t>Impregnation for shoes SIGA for all materials spray 200 ml</t>
  </si>
  <si>
    <t>83d4473d-eaf4-4f62-a394-e133441eb409</t>
  </si>
  <si>
    <t>Kontaktní, panini, skládací, tradiční elektrický gril Amica GK 5011 ProfiGrill stříbrný/šedý 2000 W</t>
  </si>
  <si>
    <t>Contact, panini, folding, traditional electric grill Amica GK 5011 ProfiGrill silver/grey 2000 W</t>
  </si>
  <si>
    <t>83d48ad3-6f8b-42e3-8b41-77c7166c17e9</t>
  </si>
  <si>
    <t>LAMPIČKA NA ČTENÍ KNIH USB NOČNÍ LAMPA S KLIPEM ZDRAVÁ PRO OČI 8 LED</t>
  </si>
  <si>
    <t>BOOK READING LAMP USB NIGHT LIGHT WITH CLIP HEALTHY FOR EYES 8 LED</t>
  </si>
  <si>
    <t>83d49692-4edc-4bce-8777-f781ed1384a8</t>
  </si>
  <si>
    <t>83d4af58-d8a8-44be-a4c8-99ac3611c2c3</t>
  </si>
  <si>
    <t>Fotbalové tričko Joma Academy IV Sleeve 101968.203 8XS-7XS</t>
  </si>
  <si>
    <t>Joma Academy IV Sleeve 101968.203 8XS-7XS Football Jersey</t>
  </si>
  <si>
    <t>83d4df86-3c9c-444f-bd71-fb1b29981156</t>
  </si>
  <si>
    <t>Smartphone Xiaomi Redmi Note 14 Pro 8 GB / 256 GB 5G zelený</t>
  </si>
  <si>
    <t>Smartphone Xiaomi Redmi Note 14 Pro 8 GB / 256 GB 5G green</t>
  </si>
  <si>
    <t>83d501f3-64eb-46a4-8434-8dc00fcd20f1</t>
  </si>
  <si>
    <t>Organické, přírodní hnojivo Target granule 4 kg 4 l</t>
  </si>
  <si>
    <t>Fertilizer Organic, Natural Target Granules 4 kg 4 l</t>
  </si>
  <si>
    <t>83d52c69-6423-4a67-a78b-d6d933ef17e4</t>
  </si>
  <si>
    <t>ROZEPÍNACÍ MIKINA KAPUCE AMG162A NÁMOŘNICKÁ MODRÁ S (36)</t>
  </si>
  <si>
    <t>ZIP-UP HOODIE AMG162A NAVY BLUE S (36)</t>
  </si>
  <si>
    <t>83d54448-2090-49d1-a56a-f729e06e8be5</t>
  </si>
  <si>
    <t>KALHOTY 92 kraťasy hladké modré</t>
  </si>
  <si>
    <t>92 Shorts PRESSURE-FREE Kids Smooth Blue</t>
  </si>
  <si>
    <t>83d57777-02c8-481d-abdf-24852e1bf48e</t>
  </si>
  <si>
    <t>Sexy pánské plavky Vzor listů Slipy s vložkou Push Up - XXL</t>
  </si>
  <si>
    <t>Sexy Men's Swimming Trunks Leaf Pattern Briefs with Push Up Pad - XXL</t>
  </si>
  <si>
    <t>83d5bd2d-1c37-4c14-b7bc-e4bd6a01b287</t>
  </si>
  <si>
    <t>DEFLEKTORY FORD TRANSIT CUSTOM OD 2012 2 KS PŘEDNÍ</t>
  </si>
  <si>
    <t>DEFLECTORS FORD TRANSIT CUSTOM FROM 2012 2 PCS. FRONT</t>
  </si>
  <si>
    <t>83d5c86a-e8cf-4c83-98f9-809a27f3ce1b</t>
  </si>
  <si>
    <t>PŘENOSNÁ NAPÁJECÍ STANICE BLUETTI AC2P 300 W/230 Wh</t>
  </si>
  <si>
    <t>PORTABLE POWER STATION BLUETTI AC2P 300W/230Wh</t>
  </si>
  <si>
    <t>83d5e33b-94e2-4094-96b0-71b63008f8aa</t>
  </si>
  <si>
    <t>KUCHYŇSKÝ TELESKOPICKÝ ODSAVAČ 60 cm INOX BERDSEN 229</t>
  </si>
  <si>
    <t>TELESCOPIC KITCHEN HOOD 60cm INOX BERDSEN 229</t>
  </si>
  <si>
    <t>83d5ef50-2b21-4f02-abe4-c7a6cbf6e7f1</t>
  </si>
  <si>
    <t>SKLENICE MIO FAIRY GARDEN MEPAL 250 ML</t>
  </si>
  <si>
    <t>CHILDREN'S GLASS MIO FAIRY GARDEN MEPAL 250 ML</t>
  </si>
  <si>
    <t>83d64d24-2691-43c5-bd27-f9e94528611a</t>
  </si>
  <si>
    <t>SADA VRTÁKŮ DO KOVU 14,5-23 mm GEKO G38116</t>
  </si>
  <si>
    <t>SET OF DRILLS FOR METAL 14.5-23mm GEKO G38116</t>
  </si>
  <si>
    <t>83d66155-b518-4fb1-81a9-d0b502f65d90</t>
  </si>
  <si>
    <t>PARIS CORNER RIFAAGAT ADORN EDP 85 ML</t>
  </si>
  <si>
    <t>83d66533-d96c-4f3d-8f65-bc6efa42600b</t>
  </si>
  <si>
    <t>NŮŽ NŮŽ NA MASO Č. 5 OBOUSTRANNÝ ZELMER</t>
  </si>
  <si>
    <t>MEAT GRINDER KNIFE NO. 5 DOUBLE-SIDED ZELMER</t>
  </si>
  <si>
    <t>83d68510-d31c-4057-a17f-7e9e98c69ea0</t>
  </si>
  <si>
    <t>Pánev na palačinky Tefal Ultimate 25 cm, titanová</t>
  </si>
  <si>
    <t>Tefal Ultimate 25 cm titanium pancake pan</t>
  </si>
  <si>
    <t>83d6c665-9ebd-4a86-8505-9da9c80efa68</t>
  </si>
  <si>
    <t>Kuchyňský robot Berlinger Haus BH-9534 1500 W černý</t>
  </si>
  <si>
    <t>Berlinger Haus BH-9534 food processor 1500 W black</t>
  </si>
  <si>
    <t>83d6c810-3a73-4c1b-945c-141511317005</t>
  </si>
  <si>
    <t>Barva ve spreji Champion BÍLÁ 400 ml</t>
  </si>
  <si>
    <t>Spray paint Champion BIAŁY 400 ml</t>
  </si>
  <si>
    <t>83d6ee0e-6c12-45a9-bb5a-b14be3287926</t>
  </si>
  <si>
    <t>Dívčí pláštěnka Frozen Ledové Království Modrá vel.</t>
  </si>
  <si>
    <t>Girls' raincoat Frozen Frozen Blue r.104/110</t>
  </si>
  <si>
    <t>83d6fa77-3a11-48e6-a5a0-9f793edf4805</t>
  </si>
  <si>
    <t>HERBAPOL Revitalizační Sprchový gel - Pomeranč &amp; Neroli olej 740 ml</t>
  </si>
  <si>
    <t>HERBAPOL Revitalizing Shower Gel - Orange &amp; Neroli Oil 740ml</t>
  </si>
  <si>
    <t>83d7499f-de7e-4515-baef-a3b29f6b1299</t>
  </si>
  <si>
    <t>Houpací křeslo Homcom modré</t>
  </si>
  <si>
    <t>Rocking chair Homcom blue</t>
  </si>
  <si>
    <t>83d749ed-8748-4873-9121-232b6bcb6d3e</t>
  </si>
  <si>
    <t>Spínač senzoru světel Honda OE 06146-SWA-R01</t>
  </si>
  <si>
    <t>Łącznik czujnika świateł Honda OE 06146-SWA-R01</t>
  </si>
  <si>
    <t>83d75b76-627f-4883-9e23-e001e8185128</t>
  </si>
  <si>
    <t>Tvrzené sklo, ochranné na displej, Fixed pro Infinix Hot 40/40 Pro</t>
  </si>
  <si>
    <t>Tempered glass, screen protector, Fixed for Infinix Hot 40/40 Pro</t>
  </si>
  <si>
    <t>83d7a863-f122-4361-b689-600684adf530</t>
  </si>
  <si>
    <t>Sada Barbie Koníky Stylizace a péče GXV77</t>
  </si>
  <si>
    <t>Barbie Horses Styling Set GXV77</t>
  </si>
  <si>
    <t>83d81710-0c7f-41a1-8577-52446d217e18</t>
  </si>
  <si>
    <t>Stolní lampa Esperanza Acrux černá s výkonem až 3 W</t>
  </si>
  <si>
    <t>Desk lamp Esperanza Acrux black power up to 3 W</t>
  </si>
  <si>
    <t>83d8616b-067e-4658-8ef7-78119c4c234c</t>
  </si>
  <si>
    <t>Fanola Oro Puro Argento Silver barva 100 ml</t>
  </si>
  <si>
    <t>Fanola Oro Puro Argento Silver paint 100 ml</t>
  </si>
  <si>
    <t>83d89e98-bc42-4110-b647-c1a7de439fc9</t>
  </si>
  <si>
    <t>SADA KUTILA PRO DĚTI NÁŘADÍ ŠROUBOVÁK STAVEBNICE KRABIČKA 144 KUSŮ</t>
  </si>
  <si>
    <t>DIY KIT FOR CHILDREN TOOLS SCREWDRIVER BLOCKS BOX 144 EL</t>
  </si>
  <si>
    <t>83d8bb28-2151-4dc1-b29f-37f59e51f04d</t>
  </si>
  <si>
    <t>Apis – Exfoliating Home Care – intenzivní obnova pleti za 20 dní 2x15 ml</t>
  </si>
  <si>
    <t>Apis - Exfoliating Home Care - Intensive Skin Renewal in 20 Days 2x15ml</t>
  </si>
  <si>
    <t>83d90230-d55f-41a7-87ce-873b10a8d3a5</t>
  </si>
  <si>
    <t>Tvrzené sklo Blue Star – pro Xiaomi Redmi 10</t>
  </si>
  <si>
    <t>Tempered glass Blue Star - for Xiaomi Redmi 10</t>
  </si>
  <si>
    <t>83d95eb7-ce83-4a3a-9877-981e248bcdfd</t>
  </si>
  <si>
    <t>BRUSNÝ BLOK 220 X 100 MM KROUCENÝ VOREL</t>
  </si>
  <si>
    <t>ABRASIVE BLOCK 220X100MM TWISTED VOREL</t>
  </si>
  <si>
    <t>83d9985d-563a-4d31-b234-7a682c02c9d8</t>
  </si>
  <si>
    <t>LEGO Minecraft 21273 Balón v podobě ďasa a útok na vesnici</t>
  </si>
  <si>
    <t>LEGO Minecraft 21273 Devil-shaped balloon and attack on village</t>
  </si>
  <si>
    <t>83d9a9ff-5cf5-4022-8984-d3128a0b7097</t>
  </si>
  <si>
    <t>ECHOSLINE ECHOS COLOR 5.55 BARVA NA VLASY 100 ML</t>
  </si>
  <si>
    <t>ECHOSLINE ECHOS COLOR 5.55 HAIR COLOR 100ML</t>
  </si>
  <si>
    <t>83d9bd65-446e-4510-b853-2869cb4d5edd</t>
  </si>
  <si>
    <t>Slipy Pro Mládež Dětské bavlněné 4 ks 110/116 MORAJ</t>
  </si>
  <si>
    <t>Boys' Briefs Youth Cotton 4 Pcs 110/116 MORAJ</t>
  </si>
  <si>
    <t>83d9c7ee-f427-4a9f-9356-33c65e057c7e</t>
  </si>
  <si>
    <t>Bonprix šaty pro každodenní nošení velikost 40</t>
  </si>
  <si>
    <t>Bonprix casual dress classic maxi size 40</t>
  </si>
  <si>
    <t>83d9e569-3a63-4784-af97-29dcd262ad0c</t>
  </si>
  <si>
    <t>Stavebnice Sluban Girl's dream ZMRZLINA AUTO DODÁVKA KURÝR 102 dílů</t>
  </si>
  <si>
    <t>Sluban Girl's dream blocks ICE CREAM DELIVERY CAR COURIER 102 pcs.</t>
  </si>
  <si>
    <t>83d9e854-261a-44d8-87f2-615daacc57de</t>
  </si>
  <si>
    <t>Růžový balón, sada balónků 112 ks</t>
  </si>
  <si>
    <t>Pink balloon set of balloons 112 pcs.</t>
  </si>
  <si>
    <t>83d9f327-19c8-42ab-a5bd-460d0a57284e</t>
  </si>
  <si>
    <t>Zklidňující krém na obličej Ducray den a noc 50 ml</t>
  </si>
  <si>
    <t>Ducray soothing face cream day and night 50 ml</t>
  </si>
  <si>
    <t>83d9f82d-4939-4684-a708-8f78652d0c9a</t>
  </si>
  <si>
    <t>Elektronické posuvné měřítko Extol Premium 150 mm</t>
  </si>
  <si>
    <t>Extol Premium electronic caliper 150 mm</t>
  </si>
  <si>
    <t>83da37ca-d7fe-44fd-b694-9e6f6946d66d</t>
  </si>
  <si>
    <t>Časový programátor Verk Group Časový programátor</t>
  </si>
  <si>
    <t>Timer Verk Group Programator czasowy</t>
  </si>
  <si>
    <t>83da39fc-03a5-4414-8f85-682d01619dc2</t>
  </si>
  <si>
    <t>Montessori doma 0 - 3 roky Nathalie Petit</t>
  </si>
  <si>
    <t>83da39fe-3dcf-4adf-ad1d-cef156ebb2a3</t>
  </si>
  <si>
    <t>Tekutý světlotvrdý kompozit I-FLOW A3</t>
  </si>
  <si>
    <t>I-FLOW A3 light-curing liquid composite</t>
  </si>
  <si>
    <t>83da3bd3-345a-4d4e-8fb5-7f0f3e01a68e</t>
  </si>
  <si>
    <t>MALÁ SEŠÍVAČKA MINI kancelářská sešívačka na 20 listů BÍLÁ + SPONKY "10" 2 ks</t>
  </si>
  <si>
    <t>SMALL STAPLER MINI office stapler for 20 sheets WHITE + STAPLES "10" 2 op.</t>
  </si>
  <si>
    <t>83da5848-5707-4889-a5d4-ab76f4ad1512</t>
  </si>
  <si>
    <t>KAJA HOUBIČKA NA SKLO MULTI OBŠITÁ MIKROVLÁKNEM</t>
  </si>
  <si>
    <t>KAJA MULTI WINDOW SPONGE CROSSED WITH MICROFIBER</t>
  </si>
  <si>
    <t>83da7e08-4f76-47e2-940f-5bfc0e87ea6f</t>
  </si>
  <si>
    <t>Renault OE 7703074272 krytka prahu</t>
  </si>
  <si>
    <t>Renault OE 7703074272 zaślepka progu</t>
  </si>
  <si>
    <t>83da987f-0809-49a6-8ab7-645b4e68b93f</t>
  </si>
  <si>
    <t>Wojtyłko papuče Rzepy růžová velikost 21</t>
  </si>
  <si>
    <t>Wojtyłko children's slippers Velcro, pink, size 21</t>
  </si>
  <si>
    <t>83daf19f-869d-4d55-bedf-666d804615ac</t>
  </si>
  <si>
    <t>Vaflovač Adler AD3062 1400 W bílý</t>
  </si>
  <si>
    <t>Adler AD3062 waffle maker 1400 W white</t>
  </si>
  <si>
    <t>83daf684-a0d1-4410-b4a0-21d15c56d646</t>
  </si>
  <si>
    <t>Houbička Boll 150 mm</t>
  </si>
  <si>
    <t>Boll polishing sponge 150 mm</t>
  </si>
  <si>
    <t>83db18ff-80ff-4a9e-8d0b-dc8060585432</t>
  </si>
  <si>
    <t>Festa Plochý šroubovák 6,5 mm / 150 mm 1000 V VDE FESTA</t>
  </si>
  <si>
    <t>Festa Flat screw 6.5 mm / 150 mm 1000 V VDE FESTA</t>
  </si>
  <si>
    <t>83db2a5c-2eb3-4a20-8800-cd55541e7335</t>
  </si>
  <si>
    <t>Lovecké taktické vojenské bojové kalhoty Mil-Tec Hunting Olive 3XL</t>
  </si>
  <si>
    <t>Hunting trousers military tactical Mil-Tec Hunting Olive 3XL</t>
  </si>
  <si>
    <t>83db3e2f-de09-4ef4-9a6a-07fc062935f4</t>
  </si>
  <si>
    <t>Klenotnický svěrák Vorel 40 mm</t>
  </si>
  <si>
    <t>Jewelry vise Vorel 40 mm</t>
  </si>
  <si>
    <t>83db3e4d-3bfb-47a9-bee3-94ba2b54f6db</t>
  </si>
  <si>
    <t>Nishman After Shave Cream Cologne 02 Arctic Blue krém po holení 400 ml</t>
  </si>
  <si>
    <t>Nishman After Shave Cream Cologne 02 Arctic Blue After Shave Cream 400ml</t>
  </si>
  <si>
    <t>83db5305-b8a8-445f-bf2c-1e1d3f2894a1</t>
  </si>
  <si>
    <t>DÁMSKÁ ELEGANTNÍ DÁMSKÁ KOMBINÉZA S VÝSTŘIHEM DO V, FIALOVÁ, VELIKOST 44XL</t>
  </si>
  <si>
    <t>WOMEN'S JUMPSUIT ELEGANT WOMEN WITH ENVELOPE NECKLINE PURPLE 44 XXL</t>
  </si>
  <si>
    <t>83db626a-5a83-4423-9338-61327f5dfa9c</t>
  </si>
  <si>
    <t>CeraVe Intenzivně hydratační tělová emulze 236 ml</t>
  </si>
  <si>
    <t>CeraVe Intensively Moisturizing Body Emulsion 236ml</t>
  </si>
  <si>
    <t>83db7e1b-e5d2-4b5f-8277-3f774c99f9a3</t>
  </si>
  <si>
    <t>Olejový osvěžovač vzduchu KRYSTAL OIL 750 ML</t>
  </si>
  <si>
    <t>Oil air freshener KRYSTAL OIL 750 ML</t>
  </si>
  <si>
    <t>83db95e8-f306-49c6-972a-d4e4b96324e8</t>
  </si>
  <si>
    <t>KOJENECKÝ ROŽEK MINKY ZAVINOVAČKA ZAVINOVAČKA 80x80 cm BABYMAM</t>
  </si>
  <si>
    <t>BABY CONE MINKY BABY SWADDLE SWADDLE 80x80cm BABYMAM</t>
  </si>
  <si>
    <t>83dbb60f-bb5e-4218-a273-33f45409d842</t>
  </si>
  <si>
    <t>Křesílko do koupele Maltex Baby</t>
  </si>
  <si>
    <t>Maltex Baby bath chair</t>
  </si>
  <si>
    <t>83dbb9d7-9410-416d-bf36-a3ed125aed2b</t>
  </si>
  <si>
    <t>Kalhoty Joma Nilo 100165.100 - ČERNÉ, 128 CM</t>
  </si>
  <si>
    <t>Trousers Joma Nilo 100165.100 - BLACK, 128 CM</t>
  </si>
  <si>
    <t>83dbd137-a69b-4db0-9c82-d7222bb6c4bd</t>
  </si>
  <si>
    <t>Misky na DIPY SVAČINY, omáčky, předkrmy, podnos</t>
  </si>
  <si>
    <t>DIP bowls SNACKS sauces appetizers tray</t>
  </si>
  <si>
    <t>83dbd4ab-6e2a-4091-a7f9-bfd7d2a62067</t>
  </si>
  <si>
    <t>Kraťasy na běhání a trénink Under Armour</t>
  </si>
  <si>
    <t>Shorts for running, training Under Armour</t>
  </si>
  <si>
    <t>83dc06e2-c177-41eb-ab47-58bf4b46d42e</t>
  </si>
  <si>
    <t>Brembo P 85 099 Sada brzdových destiček, kotoučové brzdy</t>
  </si>
  <si>
    <t>Brembo P 85 099 Brake pad set, disc brakes</t>
  </si>
  <si>
    <t>83dc2063-2f00-4c4c-9521-fb86f7547637</t>
  </si>
  <si>
    <t>Univerzální pilový list Globus</t>
  </si>
  <si>
    <t>Saw blade universal Globus</t>
  </si>
  <si>
    <t>83dc3f37-c811-4bad-9799-a0bccf16e773</t>
  </si>
  <si>
    <t>SOLVERX DEEPH2O+ pěna na mytí obličeje pro suchou pokožku vyžadující zpevnění</t>
  </si>
  <si>
    <t>SOLVERX DEEPH2O+ facial cleansing foam for dry skin requiring firming</t>
  </si>
  <si>
    <t>83dc7e61-8185-445e-be94-2a30e579c3b7</t>
  </si>
  <si>
    <t>Forma na strouhání na pečení VYJÍMATELNÉ DNO plech TEFAL 28 cm</t>
  </si>
  <si>
    <t>Baking tart mold REMOVABLE BOTTOM sheet TEFAL 28cm</t>
  </si>
  <si>
    <t>83dcb0f8-c7f0-46bb-9360-22d4f5babb97</t>
  </si>
  <si>
    <t>Dětské fuchsiové tričko pro dívku Avokádo 104</t>
  </si>
  <si>
    <t>Fuchsia T-shirt for Girls Avocado 104</t>
  </si>
  <si>
    <t>83dccccf-3b62-4e4a-b21f-39ae1fe5d198</t>
  </si>
  <si>
    <t>Peterson batoh fialový</t>
  </si>
  <si>
    <t>Peterson city backpack purple</t>
  </si>
  <si>
    <t>83dcfe92-0889-4e4d-81b7-1c6f0d15a3dd</t>
  </si>
  <si>
    <t>UMĚLÉ KVĚTY ROSTLINY KYTICE HORTENZIE JAKO ŽIVÁ</t>
  </si>
  <si>
    <t>ARTIFICIAL FLOWERS PLANTS BOUQUET LIKE LIVE HYDRENSION</t>
  </si>
  <si>
    <t>83dcffc4-ab7c-4d90-a437-cf9a725b8174</t>
  </si>
  <si>
    <t>Tomek a přátelé Tobik Lokomotiva s pohonem HTN30</t>
  </si>
  <si>
    <t>Thomas and Friends Tobik Locomotive with HTN30 drive</t>
  </si>
  <si>
    <t>83dd0149-5999-49a3-894f-81f1fd14bec2</t>
  </si>
  <si>
    <t>Dětské boty na suchý zip adidas Tensaur Sport 2.0 CF GW6439 velikost 31,5</t>
  </si>
  <si>
    <t>Children's Velcro shoes adidas Tensaur Sport 2.0 CF GW6439 size 31,5</t>
  </si>
  <si>
    <t>83dd247c-ba32-40ec-bbd2-9523cb9e895d</t>
  </si>
  <si>
    <t>QUATROS Kleště na kroužky Seeger 13" vnitřní ohnuté</t>
  </si>
  <si>
    <t>QUATROS Seeger Ring Pliers 13" Internal Bent</t>
  </si>
  <si>
    <t>83dd66fe-68bc-4603-84c6-3e9efe111fd4</t>
  </si>
  <si>
    <t>Káva zrnková Arabica VENEZIA Káva Venezia BRAZYLIA SANTOS 500 g 500 g</t>
  </si>
  <si>
    <t>Coffee beans Arabica VENEZIA Coffee Venezia BRAZYLIA SANTOS 500g 500 g</t>
  </si>
  <si>
    <t>83dd68a2-ca5c-496a-91db-a6220212332c</t>
  </si>
  <si>
    <t>Hračka Aga4Kids Pistole na pěnové náboje MR1432 + 6 ks nábojů</t>
  </si>
  <si>
    <t>Toy Aga4Kids Foam Bullet Gun MR1432 + 6 pcs of bullets</t>
  </si>
  <si>
    <t>83dd8953-f5f8-443e-a5df-8aa13f809c13</t>
  </si>
  <si>
    <t>T-ROZDĚLOVAČ PP 32x25x32 POLYPROPYLEN PPR SVAŘOVANÝ</t>
  </si>
  <si>
    <t>Tee PP 32x25x32 WELDED POLYPROPYLENE PPR</t>
  </si>
  <si>
    <t>83dd9e8a-25d2-4240-bcbe-fe8782b4024d</t>
  </si>
  <si>
    <t>Pohanková kaše s masem a žampiony Arpol 850 g</t>
  </si>
  <si>
    <t>Kasza gryczana z mięsem i pieczarkami Arpol 850 g</t>
  </si>
  <si>
    <t>83dda667-d9d7-4958-a516-fbff43b2e98c</t>
  </si>
  <si>
    <t>RGL Tvrdý kabinový kufr z polypropylenu PP5 L 35 l</t>
  </si>
  <si>
    <t>RGL Hard cabin suitcase polypropylene PP5 L 35 l</t>
  </si>
  <si>
    <t>83ddeb75-f2a6-4518-972e-fc86e74407d8</t>
  </si>
  <si>
    <t>Peterson peněženka z přírodní kůže vícebarevná - žena</t>
  </si>
  <si>
    <t>83ddf776-61fe-4636-b6ae-d42e18b28cd5</t>
  </si>
  <si>
    <t>Odraz nárazníku Peugeot OE 9804313480</t>
  </si>
  <si>
    <t>Odblask zderzaka Peugeot OE 9804313480</t>
  </si>
  <si>
    <t>83de0daa-6782-477c-8ff8-35cc0e26d969</t>
  </si>
  <si>
    <t>Barva barva Hammerite 5093929 zelená 2,5 l</t>
  </si>
  <si>
    <t>Anticorrosive paint Hammerite 5093929 green 2.5 l</t>
  </si>
  <si>
    <t>83de1c03-09ee-4c88-b800-da8730b428d2</t>
  </si>
  <si>
    <t>Echa Ojczyzny Mazurek Dąbrowskiego Hymn Polski i Pieśni Patriotyczne Sbor a Národní filharmonie CD</t>
  </si>
  <si>
    <t>Echa Ojczyzny Mazurek Dąbrowskiego Hymn Polski i Pieśni Patriotyczne Choir and Orchestra of the National Philharmonic CD</t>
  </si>
  <si>
    <t>83de7654-4cfd-43f0-98bf-8e4e4262ced3</t>
  </si>
  <si>
    <t>Inkoust Epson C13T02V64010 černý (black), červený (magenta), modrý (cyan), sada, žlutý (yellow)</t>
  </si>
  <si>
    <t>Ink Epson C13T02V64010 black (black), red (magenta), blue (cyan), set, yellow (yellow)</t>
  </si>
  <si>
    <t>83de87fc-3e2a-4119-8bfb-7fb7a88ac5d7</t>
  </si>
  <si>
    <t>Lak SPRAY Champion Professional ČERNÝ mat 400</t>
  </si>
  <si>
    <t>Varnish SPRAY Champion Professional BLACK matt 400</t>
  </si>
  <si>
    <t>83de9cc9-b408-4098-a95c-767b6efe0e77</t>
  </si>
  <si>
    <t>83deb77e-8858-42fe-9fb0-b2ab422e9561</t>
  </si>
  <si>
    <t>Ruční pumpička Schwalbe Tire Booster černá</t>
  </si>
  <si>
    <t>Schwalbe Tire Booster hand pump, black</t>
  </si>
  <si>
    <t>83defc83-7aca-4249-820f-0bd27ba8e9d4</t>
  </si>
  <si>
    <t>Čerpadlo pro tlakové zkoušky 2.5 MPa</t>
  </si>
  <si>
    <t>2.5MPa pressure test pump</t>
  </si>
  <si>
    <t>83df0684-1523-4e1d-8c63-c601f119a3dd</t>
  </si>
  <si>
    <t>Americká Poštovní schránka DEMA bílá</t>
  </si>
  <si>
    <t>Letterbox American DEMA white</t>
  </si>
  <si>
    <t>83df23eb-6318-459a-b4f4-3c2e70697fcf</t>
  </si>
  <si>
    <t>Skříň VidaXL 190 x 60 x 32 cm</t>
  </si>
  <si>
    <t>Wardrobe VidaXL 190 x 60 x 32 cm</t>
  </si>
  <si>
    <t>83df5daf-eb73-445b-8331-0353c3d6f8fd</t>
  </si>
  <si>
    <t>Závěsná lampa TOOLIGHT APP1324-1CP 1 - světelné body E27</t>
  </si>
  <si>
    <t>Pendant lamp TOOLIGHT APP1324-1CP 1 -light points E27</t>
  </si>
  <si>
    <t>83df67cc-2987-421d-b901-b0b2d92e6d45</t>
  </si>
  <si>
    <t>Vodní čerpadlo Jeep Compass Patriot 2.2 CRD 2010 - 2014 originální Mopar</t>
  </si>
  <si>
    <t>Jeep Compass Patriot 2.2 CRD 2010 Water Pump - 2014 Original Mopar</t>
  </si>
  <si>
    <t>83df6f27-36c4-4cd2-9e50-b7e64a92bbfe</t>
  </si>
  <si>
    <t>Denckermann A110559 Palivový filtr</t>
  </si>
  <si>
    <t>Denckermann A110559 Filtr paliwa</t>
  </si>
  <si>
    <t>83dfca04-d4ba-4f39-bcca-a1f7f42d8568</t>
  </si>
  <si>
    <t>Koupelnový regál Rotho antracit 32,5 x 37,5 x 71,2 cm</t>
  </si>
  <si>
    <t>Bathroom rack Rotho anthracite 32,5 x 37,5 x 71,2 cm</t>
  </si>
  <si>
    <t>83e006f7-2693-4763-bb19-e577b03920ae</t>
  </si>
  <si>
    <t>Stator stojanový alternátor WM Honda CBR900RR Fireblade 92-95</t>
  </si>
  <si>
    <t>Stator stator alternator WM Honda CBR900RR Fireblade 92-95</t>
  </si>
  <si>
    <t>83e023aa-94b8-43ec-ab32-f02b95bdcd12</t>
  </si>
  <si>
    <t>PODPRSENKA 577 JOANNA VEL.70-95 95G černá</t>
  </si>
  <si>
    <t>BRA 577 JOANNA R.70-95 95G black</t>
  </si>
  <si>
    <t>83e0680e-0f34-41b5-b8da-171f605b9cb8</t>
  </si>
  <si>
    <t>MALOVÁNÍ PODLE ČÍSEL Vlci Obrazy pro malování podle čísel s rámečkem Oh Art!</t>
  </si>
  <si>
    <t>Painting by Numbers Wolves Painting by Numbers with Frame Oh Art!</t>
  </si>
  <si>
    <t>83e0a3f5-b8c4-4899-9bd3-9ed4685d1b2e</t>
  </si>
  <si>
    <t>Sluchátka do uší SONY MDRZX310L Modrá</t>
  </si>
  <si>
    <t>On-ear headphones SONY MDRZX310L Blue</t>
  </si>
  <si>
    <t>83e0c685-14e9-4618-a23b-51e099544c56</t>
  </si>
  <si>
    <t>Kanva s potiskem pro vyšívání, křížková malířství, námořnická, krajina 20 x 15 cm</t>
  </si>
  <si>
    <t>Printed canvas for cross stitch painting, nautical, landscape 20 x 15 cm</t>
  </si>
  <si>
    <t>83e0c8c2-2c64-4c4f-a8a9-6e6fc7b64f3b</t>
  </si>
  <si>
    <t>DRŽÁK NA KUCHYŇSKÉ UTĚRKY, věšák na skříňku WENKO</t>
  </si>
  <si>
    <t>KITCHEN CLOTHES HOLDER WENKO cupboard hanger</t>
  </si>
  <si>
    <t>83e0cc16-7395-4fc2-8016-5ca1bbe65303</t>
  </si>
  <si>
    <t>HOTOVÁ ZÁCLONA VOÁL BÍLÁ ZÁVĚS NA PÁSKU TUNEL ŽABKY DO OBÝVACÍHO POKOJE 140x190 cm</t>
  </si>
  <si>
    <t>READY CURTAIN VOILE WHITE CURTAIN on TAPE FROGS TUNNEL FOR THE LIVING ROOM 140x190 cm</t>
  </si>
  <si>
    <t>83e0e9d8-a1a6-4f59-907b-80ce14b93c0c</t>
  </si>
  <si>
    <t>Plynová pružina víka zavazadlového prostoru DACO SG3906</t>
  </si>
  <si>
    <t>Gas spring, boot cover DACO SG3906</t>
  </si>
  <si>
    <t>83e0ed70-b209-4920-997d-8b2163fa02af</t>
  </si>
  <si>
    <t>Toaletní voda Oriflame 50 ml</t>
  </si>
  <si>
    <t>Eau de Toilette Oriflame 50 ml</t>
  </si>
  <si>
    <t>83e12d38-77be-48e0-949c-4508bb2ca948</t>
  </si>
  <si>
    <t>83e1410d-f37d-44b4-a3f2-9a01f1508fbf</t>
  </si>
  <si>
    <t>Termos Stanley Legendary Classic 1 l zelený</t>
  </si>
  <si>
    <t>Thermos Stanley Legendary Classic 1 l green</t>
  </si>
  <si>
    <t>83e18051-2698-441b-8271-ad94813b9035</t>
  </si>
  <si>
    <t>NILS Sada turistického nádobí Konvice + Hrnec + Pánev + Příbory</t>
  </si>
  <si>
    <t>NILS Tourist Cookware Set Kettle + Pot + Frying Pan + Cutlery</t>
  </si>
  <si>
    <t>83e188cc-a6f1-470e-a325-402c5af85503</t>
  </si>
  <si>
    <t>Řezací kotouč na kov Geko G78212 125 x 22,2 mm</t>
  </si>
  <si>
    <t>Metal cutting disc Geko G78212 125x22.2mm</t>
  </si>
  <si>
    <t>83e1a51d-7fd4-44b0-a05d-ebf569eca087</t>
  </si>
  <si>
    <t>Marion Tónovací šampon 91 Měď 40 ml</t>
  </si>
  <si>
    <t>Marion Coloring Shampoo 4-8 wash 91 Copper 40 ml</t>
  </si>
  <si>
    <t>83e1d421-770b-43e7-b1f2-4e5af2fa05e3</t>
  </si>
  <si>
    <t>Kancelářské lepidlo v tyčince Kamaben Magic 20 g</t>
  </si>
  <si>
    <t>Kamaben Magic office glue stick 20 g</t>
  </si>
  <si>
    <t>83e1d6a3-abd8-4e57-b6e1-0405b164c4d5</t>
  </si>
  <si>
    <t>Holínky gumáky pro děti pohodlné gumáky voděodolné POLSKÉ LEHKÉ 32</t>
  </si>
  <si>
    <t>Rubber boots for children comfortable waterproof rubber boots POLISH LIGHT 32</t>
  </si>
  <si>
    <t>83e1f2dd-ff16-4e31-88fa-bf2a2eeed7a1</t>
  </si>
  <si>
    <t>Kabura Secutek ostatní černá</t>
  </si>
  <si>
    <t>Secutek last black holster</t>
  </si>
  <si>
    <t>83e1f5cd-2411-4250-8730-1b430bd63ae6</t>
  </si>
  <si>
    <t>LED ŽÁROVKA RGB OTOČNÁ E27 DISKO KOULE</t>
  </si>
  <si>
    <t>RGB LED BULB ROTARY E27 DISCO BALL</t>
  </si>
  <si>
    <t>83e2029b-75a1-4a70-bb28-cc7a02e17a21</t>
  </si>
  <si>
    <t>SADA NA BARVENÍ VLASŮ MISKA ŠTĚTEC</t>
  </si>
  <si>
    <t>HAIR COLORING KIT BOWL BRUSHES BRUSH</t>
  </si>
  <si>
    <t>83e25799-2c52-47c9-b665-c51aa21af255</t>
  </si>
  <si>
    <t>KŘÍDA MODRÁ PRO TRASOVÁNÍ 115 g</t>
  </si>
  <si>
    <t>BLUE TRACKER CHALK FOR TRACKING 115g</t>
  </si>
  <si>
    <t>83e2617b-6b34-4596-a521-f10471312113</t>
  </si>
  <si>
    <t>Tričko PIT BULL Small Logo PITBULL S</t>
  </si>
  <si>
    <t>PIT BULL Small Logo PITBULL S T-shirt</t>
  </si>
  <si>
    <t>83e26c78-77c1-4607-9cfc-1b1bfc8966eb</t>
  </si>
  <si>
    <t>LED žárovka Kanlux E27 810 lm 7 W neutrální bílá</t>
  </si>
  <si>
    <t>Kanlux E27 LED bulb 810 lm 7 W neutral white</t>
  </si>
  <si>
    <t>83e2762f-a709-4d2e-986a-4c0175590df0</t>
  </si>
  <si>
    <t>RIEKER 05363-00 polobotky černé 43 KŮŽE černá EXTRA WIDE krásné boty_pl</t>
  </si>
  <si>
    <t>RIEKER 05363-00 shoes black 43 LEATHER black EXTRA WIDE pieknebuty_pl</t>
  </si>
  <si>
    <t>83e276ca-09e4-4a4c-8a96-0cc09870d29e</t>
  </si>
  <si>
    <t>Magnetický samolepicí klip Durable 60 mm 5 ks</t>
  </si>
  <si>
    <t>Adhesive magnetic clip Durable 60 mm 5 pcs</t>
  </si>
  <si>
    <t>83e28810-aeec-4dec-a67e-4da2b9317923</t>
  </si>
  <si>
    <t>Alpi Moda dámský kabát béžový klasický s kapucí velikost 6XL</t>
  </si>
  <si>
    <t>Alpi Moda women's coat beige classic with hood size 6XL</t>
  </si>
  <si>
    <t>83e2eff8-30ba-4220-ae97-88a7db6232d8</t>
  </si>
  <si>
    <t>83e305bd-13c6-4b84-bbca-576b36349c7d</t>
  </si>
  <si>
    <t>PROTEC Hlavice řadící páky BMW E39 M-Power 5 stupňová</t>
  </si>
  <si>
    <t>83e30b7b-186a-48e6-ab8b-f19467ea83e4</t>
  </si>
  <si>
    <t>Držák Rock černý</t>
  </si>
  <si>
    <t>Handle Rock black</t>
  </si>
  <si>
    <t>83e32339-c0e3-40d8-8d51-b3a6e6175a7e</t>
  </si>
  <si>
    <t>Avicentra krmivo směs 15 kg králík</t>
  </si>
  <si>
    <t>Avicentra mixed food 15 kg rabbit</t>
  </si>
  <si>
    <t>83e323dc-aa1b-4f89-beee-61d73a9604cf</t>
  </si>
  <si>
    <t>Hi-Tec vysoké trekové boty ALTITUDE VI I WP velikost 45</t>
  </si>
  <si>
    <t>Hi-Tec trekking shoes high ALTITUDE VI I WP size 45</t>
  </si>
  <si>
    <t>83e345a1-b4c3-4183-b643-da0c2e1c6923</t>
  </si>
  <si>
    <t>WRANGLER SUNSET ČERNÝ 112350727 33/32</t>
  </si>
  <si>
    <t>WRANGLER SUNSET BLACK 112350727 33/32</t>
  </si>
  <si>
    <t>83e3ecb4-6092-4392-afd7-3627b03cbd85</t>
  </si>
  <si>
    <t>Toaletní voda Guy Laroche 100 ml</t>
  </si>
  <si>
    <t>Eau de Toilette Guy Laroche 100 ml</t>
  </si>
  <si>
    <t>83e44ad1-4bb6-4330-80cf-91bb81730920</t>
  </si>
  <si>
    <t>Bezdrátový zvonek 300 m 110 dB</t>
  </si>
  <si>
    <t>Wireless doorbell 300 m 110 dB</t>
  </si>
  <si>
    <t>83e455ee-4c4f-4ff4-b4b7-8b87ee541853</t>
  </si>
  <si>
    <t>Plenkové Kalhotky XKKO Dream Catchers Velikost 3 1 ks</t>
  </si>
  <si>
    <t>XKKO Dream Catchers diapers Size 3 1 pc.</t>
  </si>
  <si>
    <t>83e45946-2b92-4810-8dc8-0d762f69a7ab</t>
  </si>
  <si>
    <t>Široké těstoviny nudle La Molisana 500 g</t>
  </si>
  <si>
    <t>Pasta tagliatelle La Molisana 500 g</t>
  </si>
  <si>
    <t>83e4823a-b0cb-4433-a188-1557ced9f5d9</t>
  </si>
  <si>
    <t>APART Young Care Sprchový gel Mango Salsa 200 Ml</t>
  </si>
  <si>
    <t>APART Young Care Mango Salsa shower gel 200ml</t>
  </si>
  <si>
    <t>83e494fe-8ff3-4ac5-b1a6-763eec4dc35c</t>
  </si>
  <si>
    <t>Pistole na zahradní hadici Retoo 18,5 x 14 cm, stříbrná</t>
  </si>
  <si>
    <t>Garden hose gun Retoo 18.5 x 14 cm silver</t>
  </si>
  <si>
    <t>83e4acbf-5a8c-480a-987a-0c2c624b4fd6</t>
  </si>
  <si>
    <t>Dekupážní lepidlo s vernikem Pentart 100 ml</t>
  </si>
  <si>
    <t>Decoupage adhesive with a varnish Pentart 100 ml</t>
  </si>
  <si>
    <t>83e5023b-c52c-4be5-a637-98511eaeca4e</t>
  </si>
  <si>
    <t>3167 CUPHEAD DĚTSKÉ TRIČKO HRA ČERNÁ 152</t>
  </si>
  <si>
    <t>3167 CUPHEAD CHILDREN'S T-SHIRT GAME BLACK 152</t>
  </si>
  <si>
    <t>83e5031d-6f27-4cdf-a0cf-6e6f687aaac3</t>
  </si>
  <si>
    <t>My Way 90 ml parfémovaná voda pro ženy EDP</t>
  </si>
  <si>
    <t>My Way 90 ml Eau de Parfum woman EDP</t>
  </si>
  <si>
    <t>83e5252f-1ea1-4dae-87b5-a00d413d1758</t>
  </si>
  <si>
    <t>83e53c12-80cd-41b8-a9ce-4889aed4d3fc</t>
  </si>
  <si>
    <t>Astra Artea KALIGRAFICKÁ SADA 5 OCELOVEK S OBSÁZKOU</t>
  </si>
  <si>
    <t>Astra Artea CALLIGRAPHY KIT 5 NIBS WITH HOLDER</t>
  </si>
  <si>
    <t>83e596f7-de26-4940-877f-6144451d3695</t>
  </si>
  <si>
    <t>ORGANIZÉR POD POLIČKU ZÁVĚSNÝ KOŠ DO KUCHYNĚ KOVOVÝ LOFT 51,5x30x11,5 CM</t>
  </si>
  <si>
    <t>UNDER-SHELF ORGANIZER HANGING BASKET FOR KITCHEN METAL LOFT 51.5x30x11.5 CM</t>
  </si>
  <si>
    <t>83e59825-34ce-43c3-ab2e-5fd3a0fc9ee2</t>
  </si>
  <si>
    <t>The Death Of Slim Shady CD od Eminema</t>
  </si>
  <si>
    <t>The Death Of Slim Shady Eminem CD</t>
  </si>
  <si>
    <t>83e5c276-ef65-40d6-a1c5-f0bcc4613427</t>
  </si>
  <si>
    <t>Roleta plisé dlaokna 52 cm x 150 cm</t>
  </si>
  <si>
    <t>Pleated blind dlaokna 52cm x 150cm</t>
  </si>
  <si>
    <t>83e5fd6f-abb1-4dcd-bb50-38f6c3cf819c</t>
  </si>
  <si>
    <t>VADOBAG MALÝ PŘEDŠKOLNÍ BATOH PRO DĚTI Tlapková patrola PEJSEK SKYE RŮŽOVÝ</t>
  </si>
  <si>
    <t>VADOBAG SMALL PRESCHOOL BACKPACK FOR CHILDREN DOG PATROL DOG SKYE PINK</t>
  </si>
  <si>
    <t>83e601d8-2667-4197-a532-5e39a83daf12</t>
  </si>
  <si>
    <t>NTY ESW-SK-007 motorek stěračů ZADNÍ</t>
  </si>
  <si>
    <t>NTY ESW-SK-007 WIPER MOTOR REAR</t>
  </si>
  <si>
    <t>83e6249a-176d-4876-b358-6508430350d9</t>
  </si>
  <si>
    <t>Balea Men Deep Sensation 4 v 1 sprchový gel 300 ml</t>
  </si>
  <si>
    <t>Balea Men Deep Sensation 4 in 1 Shower Gel 300 ml</t>
  </si>
  <si>
    <t>83e62dd3-d274-44a1-9f21-b9375829f0e6</t>
  </si>
  <si>
    <t>Tyčový vysavač Sencor SVC 0675BK-EUE2 černý</t>
  </si>
  <si>
    <t>Upright vacuum cleaner Sencor SVC 0675BK-EUE2 black</t>
  </si>
  <si>
    <t>83e630f4-315d-46a4-85ed-42dc5fe65b09</t>
  </si>
  <si>
    <t>Ruční mixér Ufesa Versa BV4660 500 W bílý</t>
  </si>
  <si>
    <t>Hand mixer Ufesa Versa BV4660 500 W white</t>
  </si>
  <si>
    <t>83e677a3-52f2-45ae-9fd6-caaa83ff8b0e</t>
  </si>
  <si>
    <t>Pogłaszcz zwierzęta świata Natalia Kawałko-Dzikowska</t>
  </si>
  <si>
    <t>83e68954-2000-4845-96e9-e9168ac77e34</t>
  </si>
  <si>
    <t>Závěsná lampa lustr Candellux Cordel převis 1x28w g9 mosaz</t>
  </si>
  <si>
    <t>Hanging lamp chandelier Candellux Cordel overhang 1x28w g9 brass</t>
  </si>
  <si>
    <t>83e6e176-b66f-46d8-a110-cbf25c7fbcd9</t>
  </si>
  <si>
    <t>Pronett CYKLISTICKÉ KLEŠTĚ na řetěz</t>
  </si>
  <si>
    <t>Pronett BICYCLE TICKS for chain</t>
  </si>
  <si>
    <t>83e6fd23-cbad-44c4-a6ec-1f0e1a766c1d</t>
  </si>
  <si>
    <t>DĚTSKÉ zateplené boty Lee Cooper 29</t>
  </si>
  <si>
    <t>Snow boots CHILDREN'S shoes Lee Cooper insulated 29</t>
  </si>
  <si>
    <t>83e7081c-bfef-460e-a840-ed5530b411ca</t>
  </si>
  <si>
    <t>Nafukovací kulatý hydromasážní Bazén 0 l</t>
  </si>
  <si>
    <t>Hot Tub Inflatable Round 0 L</t>
  </si>
  <si>
    <t>83e7eead-dbb8-4793-90da-d7a219ae858e</t>
  </si>
  <si>
    <t>Hrábě, lopatky, formičky Artyk 158919</t>
  </si>
  <si>
    <t>Rakes, spades, molds Artyk 158919</t>
  </si>
  <si>
    <t>83e8056a-22ec-4dd1-b9a2-7a8d53fa997c</t>
  </si>
  <si>
    <t>Fizi Drink limonáda s příchutí ultra boris 250 ml</t>
  </si>
  <si>
    <t>Fizi Drink lemonade with ultra boris flavor 250ml</t>
  </si>
  <si>
    <t>83e81d67-0b9d-4265-ba52-428afdbb1337</t>
  </si>
  <si>
    <t>Tablet FHurtownia TABLET GRAFICKÁ DESKA KRESLIČKA PRO DĚTI A4 LED</t>
  </si>
  <si>
    <t>Graphics Tablet FHurtownia GRAPHIC TABLET DRAWING BOARD FOR CHILDREN A4 LED</t>
  </si>
  <si>
    <t>83e82606-f4d5-489f-81f9-b4c276a7c7bc</t>
  </si>
  <si>
    <t>FILTR POWIETRZA DO KOSIARKI BRIGGS &amp; STRATTON 491588 VZDUCHOVÝ FILTR</t>
  </si>
  <si>
    <t>FILTR POWIETRZA DO KOSIARKI BRIGGS 491588 AIR FILTER</t>
  </si>
  <si>
    <t>83e829f0-4787-4a91-b81e-c8d734b84d0b</t>
  </si>
  <si>
    <t>AVA Měkká podprsenka bez kostic Libi 1691/1 béžová plus 100G</t>
  </si>
  <si>
    <t>AVA Soft bra without underwire Libi 1691/1 beige plus 100G</t>
  </si>
  <si>
    <t>83e85d19-65d8-4008-8e1c-e39c1e034124</t>
  </si>
  <si>
    <t>Kovová nádoba na brambory s bambusovým víkem ZELLER, černá</t>
  </si>
  <si>
    <t>ZELLER metal potato container with bamboo lid, black</t>
  </si>
  <si>
    <t>83e8933f-2ab1-413d-8415-6e1acd32495b</t>
  </si>
  <si>
    <t>Puma pánské sportovní boty 374765 velikost 41</t>
  </si>
  <si>
    <t>Puma men's sports shoes 374765 size 41</t>
  </si>
  <si>
    <t>83e89988-3941-45aa-ba6f-32c4858436de</t>
  </si>
  <si>
    <t>PALIVOVÁ PUMPA JCB KUBOTA BOBCAT VOLVO YANMAR</t>
  </si>
  <si>
    <t>FUEL PUMP JCB KUBOTA BOBCAT VOLVO YANMAR</t>
  </si>
  <si>
    <t>83e8ddc9-1208-4e7c-a2aa-22ccabed228a</t>
  </si>
  <si>
    <t>Elektrický instalační kabel LgY 2,5 černý PRYSMIAN 1 m</t>
  </si>
  <si>
    <t>Electrical cable installation cable LgY 2,5 black PRYSMIAN 1m</t>
  </si>
  <si>
    <t>83e92abd-a6f2-4a09-9f84-853cfdd9488f</t>
  </si>
  <si>
    <t>Latexové balónky Strašidelné smajlíky Halloween 12 palců 3ks</t>
  </si>
  <si>
    <t>Latex balloons Scary Faces Halloween 12 inches 3pcs</t>
  </si>
  <si>
    <t>83e98860-dcb0-454b-bfc7-ebdb9e76925e</t>
  </si>
  <si>
    <t>Lahev Na Pití Astra Minecraft 400 ml</t>
  </si>
  <si>
    <t>Water bottle Astra Minecraft 400 ml</t>
  </si>
  <si>
    <t>83e9cab3-38c3-4873-9d4e-37dabfe2ed69</t>
  </si>
  <si>
    <t>Krycí Plachta automobilová Kegel-Błażusiak Perfect Garage M2</t>
  </si>
  <si>
    <t>Kegel-Błażusiak Perfect Garage M2 car tarpaulin</t>
  </si>
  <si>
    <t>83ea01fb-1a5a-4a77-b13d-8ef802caa0d5</t>
  </si>
  <si>
    <t>VITAMÍN A 25000IU V OLEJI SUPER SILNÝ 200 PORCÍ 100 ml ZRAK KRÁSNÁ KŮŽE</t>
  </si>
  <si>
    <t>VITAMIN A 25000IU IN OIL SUPER STRONG 200 SERVINGS 100ml VISION BEAUTIFUL SKIN</t>
  </si>
  <si>
    <t>83ea0cd7-4a81-4f53-b929-01af0e044ea5</t>
  </si>
  <si>
    <t>Brousek nožů z karbidu wolframu The Edge</t>
  </si>
  <si>
    <t>Tungsten Carbide Knife Sharpener The Edge</t>
  </si>
  <si>
    <t>83ea1401-8406-4ceb-a1e1-f38473befd15</t>
  </si>
  <si>
    <t>Velká zlatá sponka s střapcem ŠTĚSTÍ brož</t>
  </si>
  <si>
    <t>Large gold safety pin with a HAPPINESS fringe brooch</t>
  </si>
  <si>
    <t>83ea4b25-3a86-46cd-b7e9-621217be957f</t>
  </si>
  <si>
    <t>Vůně do auta Aroma Car Pink Hair</t>
  </si>
  <si>
    <t>Car fragrance Aroma Car Pink Hair</t>
  </si>
  <si>
    <t>83ea5993-dd42-4692-925d-6704b1a86406</t>
  </si>
  <si>
    <t>Zimní čepice Snickers velikost univerzální</t>
  </si>
  <si>
    <t>Winter hat Snickers universal size</t>
  </si>
  <si>
    <t>83ea6e1b-cccb-4f53-a305-9f659e50d148</t>
  </si>
  <si>
    <t>Hair in Balance by ONLYBIO Masážní Přístroj na pokožku hlavy</t>
  </si>
  <si>
    <t>Hair in Balance by ONLYBIO Scalp massager</t>
  </si>
  <si>
    <t>83ea8d16-cc39-4b38-9baa-dd3cd09d5c70</t>
  </si>
  <si>
    <t>Ava polovyztužená podprsenka šedá velikost 65J</t>
  </si>
  <si>
    <t>Ava semi-rigid bra grey size 65J</t>
  </si>
  <si>
    <t>83ea94d1-caab-46da-946a-c5d8b7b29458</t>
  </si>
  <si>
    <t>Konvice Kamille 1500 ml 6 šálků</t>
  </si>
  <si>
    <t>Brewer jug Kamille 1500 ml 6 cups</t>
  </si>
  <si>
    <t>83eab1de-c865-4072-95ab-98f9bff60c06</t>
  </si>
  <si>
    <t>Svařovací maska Geko GEK-G01875, přilba</t>
  </si>
  <si>
    <t>Geko GEK-G01875 welding mask visor</t>
  </si>
  <si>
    <t>83eacf8a-4d32-4725-8eaf-e1a1a0d4e86d</t>
  </si>
  <si>
    <t>Sklo 3MK Garmin Fenix 8 43 mm</t>
  </si>
  <si>
    <t>Hybrid glass 3MK Garmin Fenix 8 43mm</t>
  </si>
  <si>
    <t>83ead317-a489-4208-919b-2c56787d7640</t>
  </si>
  <si>
    <t>83ead426-8b3f-4638-9aef-d24ab280337c</t>
  </si>
  <si>
    <t>Odrážedlo zelené</t>
  </si>
  <si>
    <t>Kik KX7450 Green ride-on car</t>
  </si>
  <si>
    <t>83eb76e2-833d-4d7e-9a16-efefac88140b</t>
  </si>
  <si>
    <t>ZAHRADNÍ FIALOVÁ VERBENA 0,5 g DLOUHO KVETE 'P</t>
  </si>
  <si>
    <t>GARDEN VERVAIN PURPLE 0,5 g LONG BLOOMS 'P</t>
  </si>
  <si>
    <t>83ebdb6b-5116-445e-a380-e77b05d7e416</t>
  </si>
  <si>
    <t>BEFADO 067Y001 ŽABKY PU 29</t>
  </si>
  <si>
    <t>BEFADO 067Y001 GIRLS' SWIMMING POOL FLIP-FLOPS PU 29</t>
  </si>
  <si>
    <t>83ebe559-4d2c-40ec-8a6e-8847055344b5</t>
  </si>
  <si>
    <t>CELIA Saténová rtěnka - S05</t>
  </si>
  <si>
    <t>CELIA Satin Lipstick - S05</t>
  </si>
  <si>
    <t>83ec32c0-aa62-4783-a9cd-f3e86b0cafb1</t>
  </si>
  <si>
    <t>KRÁJEČ NA ZELENINY CIBULE SEKÁČEK DRTIČ</t>
  </si>
  <si>
    <t>SLICER VEGETABLE SHREDDER ONION CHOPPER SHREDDER</t>
  </si>
  <si>
    <t>83ec7494-5a0d-4b1a-b4d4-d6c06989aea0</t>
  </si>
  <si>
    <t>NAROZENINOVÁ SADA talířků a kelímků PLAMEŇÁK party</t>
  </si>
  <si>
    <t>BIRTHDAY SET cups cups FLAMING party</t>
  </si>
  <si>
    <t>83ec8725-4efc-4694-a9b0-b539bf9d241c</t>
  </si>
  <si>
    <t>Soundbar Philips TAB8507/10 3.1 600 W stříbrný</t>
  </si>
  <si>
    <t>Soundbar Philips TAB8507/10 3.1 600 W silver</t>
  </si>
  <si>
    <t>83ecaabb-106c-479a-aaa6-9279855d924f</t>
  </si>
  <si>
    <t>Špendlíky Intermax 24x2 cm 20 ks</t>
  </si>
  <si>
    <t>Stilettos Intermax 24x2 cm 20 pcs.</t>
  </si>
  <si>
    <t>83ecdec7-1575-415d-99f7-8be382e40f6d</t>
  </si>
  <si>
    <t>Stolní lampa Atmosphera Stolní lampa béžová, bílá, 40 W</t>
  </si>
  <si>
    <t>Table lamp Atmosphera Table lamp beige, white 40 W</t>
  </si>
  <si>
    <t>83ecf33f-e2ec-4a34-a26f-69324dcbcc98</t>
  </si>
  <si>
    <t>Doplněk stravy TEREZIA BLACK GARLIC 60 CAPSULES česnek kapsle 60 ks</t>
  </si>
  <si>
    <t>Dietary supplement TEREZIA BLACK GARLIC 60 CAPSULES garlic capsules 60 pcs</t>
  </si>
  <si>
    <t>83ecf473-fb8a-4941-8917-1b7c2213e67d</t>
  </si>
  <si>
    <t>Žárovky ams-OSRAM COOL BLUE Boost H11 75 W 2 ks</t>
  </si>
  <si>
    <t>Bulbs ams-OSRAM COOL BLUE Boost H11 75 W 2 pcs.</t>
  </si>
  <si>
    <t>83ed0bee-1aa7-4453-bb0e-7588a89c4cf3</t>
  </si>
  <si>
    <t>Vitana Slepičí bujón 60g</t>
  </si>
  <si>
    <t>Vitana Chicken broth 60g</t>
  </si>
  <si>
    <t>83ed4014-6d73-4602-add4-175cff3b475f</t>
  </si>
  <si>
    <t>Evolveo EasyPhone EG, mobilní telefon pro seniory s nabíjecím stojánkem, červený</t>
  </si>
  <si>
    <t>Evolveo EasyPhone EG, mobile phone for seniors with charging stand, red</t>
  </si>
  <si>
    <t>83ed707c-05ae-4aef-8147-a4ee42d6be3a</t>
  </si>
  <si>
    <t>Lak ve spreji Deco Color Chrome Effect zlatý 400 ml</t>
  </si>
  <si>
    <t>Deco Color Chrome Effect gold spray paint 400 ml</t>
  </si>
  <si>
    <t>83ed91a1-d7bd-480b-a6da-298fe481abf5</t>
  </si>
  <si>
    <t>Sada příslušenství 4762 (hořáky), klíč, jehla, tryska, sintr, těsnění</t>
  </si>
  <si>
    <t>Accessory set 4762 (burners) wrench, needle, nozzle, sinter, gasket</t>
  </si>
  <si>
    <t>83edea87-e564-43ec-9ac9-415be33b0ba8</t>
  </si>
  <si>
    <t>Bi-es Experience The Magic Deodorant sprej 150 Ml</t>
  </si>
  <si>
    <t>Bi-es Experience The Magic Deodorant Spray 150ml</t>
  </si>
  <si>
    <t>83ee1118-b744-4edd-b50b-5909ecb06bd9</t>
  </si>
  <si>
    <t>Sada hrnců Zilner PREMIUM hliníková 10 ks</t>
  </si>
  <si>
    <t>Set of pots Zilner PREMIUM aluminum 10 el.</t>
  </si>
  <si>
    <t>83ee3ff1-04c5-49ff-973b-4150f91631ba</t>
  </si>
  <si>
    <t>Sonax Pohlcovač pachů Odeur - šlehací metla 500 ml</t>
  </si>
  <si>
    <t>Sonax Odeur odor absorber-whisk 500ml</t>
  </si>
  <si>
    <t>83ee44d8-9c0e-4872-9c9d-05b61cf084eb</t>
  </si>
  <si>
    <t>Žebřík Higher z hliníku 1 x 4 až 150 kg</t>
  </si>
  <si>
    <t>Higher aluminum ladder 1 x 4 up to 150 kg</t>
  </si>
  <si>
    <t>83ee44f8-a15b-41ce-af77-8c37fdebc2e9</t>
  </si>
  <si>
    <t>Křížový laser 15 m PROLINE - 15175</t>
  </si>
  <si>
    <t>Cross laser 15m PROLINE - 15175</t>
  </si>
  <si>
    <t>83ee9b8b-e320-4d6d-92d4-48b7b31379e8</t>
  </si>
  <si>
    <t>Zadní Kryt Fixed pro Samsung Galaxy S25 černý</t>
  </si>
  <si>
    <t>Back Fixed for Samsung Galaxy S25 black</t>
  </si>
  <si>
    <t>83eec550-77fb-4e91-818f-a38faf4aa795</t>
  </si>
  <si>
    <t>Kartáč JKR SZCZOTKI SPRZĄTAJĄCE NA WIERTARKĘ</t>
  </si>
  <si>
    <t>Brush JKR SZCZOTKI SPRZĄTAJĄCE NA WIERTARKĘ</t>
  </si>
  <si>
    <t>83eedb81-3aa4-445d-b7ae-bcbdbf72b275</t>
  </si>
  <si>
    <t>Lezecký set Climbing Twist Set M/XL Ocun</t>
  </si>
  <si>
    <t>Climbing Twist Set M / XL Ocun</t>
  </si>
  <si>
    <t>83eee118-6500-476a-a295-22a21e44c2a2</t>
  </si>
  <si>
    <t>Dívčí jednoprsté lyžařské rukavice 14 cm YOCLUB</t>
  </si>
  <si>
    <t>Girls' single-fingered ski gloves 14 cm YOCLUB</t>
  </si>
  <si>
    <t>83eee511-0bc2-4253-9586-b1a3ab7d4c36</t>
  </si>
  <si>
    <t>Bielenda Fresh Juice 500 ml micelární voda</t>
  </si>
  <si>
    <t>Bielenda Fresh Juice 500 ml micellar fluid</t>
  </si>
  <si>
    <t>83eef1f7-d1ad-4b7f-85c5-79536d0e5f98</t>
  </si>
  <si>
    <t>Fólie 50 x 2 m, 100 µ m</t>
  </si>
  <si>
    <t>Foil, 50 x 2 m, 100 µm</t>
  </si>
  <si>
    <t>83eef6e6-d8b7-471f-8b30-3578b4c59e16</t>
  </si>
  <si>
    <t>Cyklopočítač Sigma Sport BC 10.0 WL</t>
  </si>
  <si>
    <t>Bike computer wireless Sigma Sport BC 10.0 WL</t>
  </si>
  <si>
    <t>83eefb78-7b95-45c9-8c43-76154246778d</t>
  </si>
  <si>
    <t>Brýle AR XREAL One</t>
  </si>
  <si>
    <t>AR XREAL One Goggles</t>
  </si>
  <si>
    <t>83ef39dd-c825-4b83-8dba-7ced9cfdfd12</t>
  </si>
  <si>
    <t>Podstavec pod pračku MELICONI Base Space Extra</t>
  </si>
  <si>
    <t>Washing machine base MELICONI Base Space Extra</t>
  </si>
  <si>
    <t>83ef4628-e655-4fac-a232-002c7052db2d</t>
  </si>
  <si>
    <t>Páskový teploměr Aqua Nova</t>
  </si>
  <si>
    <t>Thermometer test strips Aqua Nova</t>
  </si>
  <si>
    <t>83ef9336-5e8b-4cbc-80cc-1a53f5b3cde8</t>
  </si>
  <si>
    <t>3D LAMPA Spiderman LED LAMPIČKA FIGURKA MARVEL 34 CM</t>
  </si>
  <si>
    <t>LAMP 3D SPIDERMAN LED LAMP FIGURINE MARVEL 34CM</t>
  </si>
  <si>
    <t>83efc665-5149-4b0c-89a3-5da6964b255a</t>
  </si>
  <si>
    <t>Klub Tygrů 26 - Utajená laboratoř Brezina Thomas</t>
  </si>
  <si>
    <t>83efe77a-7afd-4090-9603-fc43aa4d0235</t>
  </si>
  <si>
    <t>LED monitor Dell P3424WEB 34,1" 3440 x 1440 px IPS / PLS</t>
  </si>
  <si>
    <t>Dell P3424WEB LED Monitor 34.1" 3440 x 1440 px IPS / PLS</t>
  </si>
  <si>
    <t>83eff5ea-3a3e-455d-90ed-e5ece2713853</t>
  </si>
  <si>
    <t>Zadní přehazovačka Shimano RD-M6000 SGS - dlouhá 10 rz.</t>
  </si>
  <si>
    <t>Rear derailleur Shimano RD-M6000 SGS - long 10 rz.</t>
  </si>
  <si>
    <t>83eff632-b669-4677-b80d-e4a8567d9347</t>
  </si>
  <si>
    <t>Axpal Tyčinky z malých Beskyd 300 g</t>
  </si>
  <si>
    <t>Axpal Salt sticks from the Little Beskids 300g</t>
  </si>
  <si>
    <t>83f03ca4-05af-444d-bd50-f5377c36f61d</t>
  </si>
  <si>
    <t>Olej do vzduchových filtrů K&amp;N 99-0516EU 408 ml</t>
  </si>
  <si>
    <t>K&amp;N 99-0516EU air filter oil 408ml</t>
  </si>
  <si>
    <t>83f084eb-f56a-49ef-b809-45b3b1a9eb91</t>
  </si>
  <si>
    <t>Desková hra Kdo jsem? Kukuryku</t>
  </si>
  <si>
    <t>Board game Who am I? Kukuryku</t>
  </si>
  <si>
    <t>83f09212-849a-45b2-8234-a5d168eca145</t>
  </si>
  <si>
    <t>NAPÍNÁK ROZVODOVÉHO ŘETĚZU PRAVÝ HORNÍ 13070-JK21B OE NISSAN INFINITI</t>
  </si>
  <si>
    <t>TIMING CHAIN TENSIONER UPPER RIGHT 13070-JK21B OE NISSAN INFINITI</t>
  </si>
  <si>
    <t>83f0ca2b-b2e6-4589-8f00-fa8b9b06ddd2</t>
  </si>
  <si>
    <t>Zábava pro děti 500 aktivit Pejsek - Kniha nekončících aktivit neuvedený autor</t>
  </si>
  <si>
    <t>83f0fb39-ad10-4385-a2cf-4a634c3b725f</t>
  </si>
  <si>
    <t>Thermobaby Učicí hrneček netekoucí 360 Minnie</t>
  </si>
  <si>
    <t>Thermobaby Non-spill Learning Cup 360 Minnie</t>
  </si>
  <si>
    <t>83f10273-8d07-4cc0-b522-47fd378c4626</t>
  </si>
  <si>
    <t>Maxgear 28-0159 Zajišťovací tlačítko</t>
  </si>
  <si>
    <t>Maxgear 28-0159 Locking button</t>
  </si>
  <si>
    <t>83f15942-ffd5-43d0-8155-eea731424f3c</t>
  </si>
  <si>
    <t>Sada tanků na dálkové ovládání tank rc tank</t>
  </si>
  <si>
    <t>Tank set remote controlled rc tank rc tank</t>
  </si>
  <si>
    <t>83f17f01-9a06-446d-8e72-14bc1ce6949f</t>
  </si>
  <si>
    <t>TOOLIGHT TOOLLIGHT APP1250-1W ZLATÉ</t>
  </si>
  <si>
    <t>TOOLIGHT LAMP APP1250-1W GOLD</t>
  </si>
  <si>
    <t>83f1b79d-3d40-449e-963d-c10b465186c7</t>
  </si>
  <si>
    <t>OUTDOOR FOOD Dárkový balíček velký - klasik</t>
  </si>
  <si>
    <t>OUTDOOR FOOD Large gift package - classic</t>
  </si>
  <si>
    <t>83f1dbe4-89fe-441c-b45e-7643ce841c61</t>
  </si>
  <si>
    <t>Toustovač ECG ST 4768 Timber Black černý 1850 W</t>
  </si>
  <si>
    <t>Toaster ECG ST 4768 Timber black 1850 W</t>
  </si>
  <si>
    <t>83f2223f-4b96-4e73-9bb2-eb495d28552d</t>
  </si>
  <si>
    <t>Tank PzKpfw 38(t) Ausf.E/F Tamiya 32583</t>
  </si>
  <si>
    <t>PzKpfw 38(t) Ausf.E/F Tamiya tank 32583</t>
  </si>
  <si>
    <t>83f2421b-4a09-4581-958c-7b087806ce3d</t>
  </si>
  <si>
    <t>Montážní lepidlo FIX Tekutý hřebík 280 ml Dragon</t>
  </si>
  <si>
    <t>Mounting adhesive FIX Liquid Nail 280 ml Dragon</t>
  </si>
  <si>
    <t>83f243fa-a762-484b-87d7-ff10c4517b5e</t>
  </si>
  <si>
    <t>Webski BLUETOOTH VYSÍLAČ/PŘIJÍMAČ AUX</t>
  </si>
  <si>
    <t>Webski BLUETOOTH TRANSMITTER AUX TRANSMITTER/RECEIVER</t>
  </si>
  <si>
    <t>83f25750-cf8d-4e2f-b38b-4bac907103ac</t>
  </si>
  <si>
    <t>Ravensburger Labyrinth Minecraft</t>
  </si>
  <si>
    <t>83f292d9-2305-4f9b-b9a5-9c482a459ff0</t>
  </si>
  <si>
    <t>MEDELA KEEP COOL ULTRA podprsenka na kojení + vložky S</t>
  </si>
  <si>
    <t>MEDELA KEEP COOL ULTRA breastfeeding bra + inserts S</t>
  </si>
  <si>
    <t>83f298e4-d99d-40e6-b76d-be6492680ed0</t>
  </si>
  <si>
    <t>Řemínek na zápěstí Head 5" bílý</t>
  </si>
  <si>
    <t>Head 5 "white wristband</t>
  </si>
  <si>
    <t>83f2c266-95c3-4539-b0ac-4cdc35b59b1c</t>
  </si>
  <si>
    <t>Forma na sušenky průměr 1 cm</t>
  </si>
  <si>
    <t>Cookie tin, diameter 1 cm</t>
  </si>
  <si>
    <t>83f32ad2-d6b6-472a-9952-de253ff561e5</t>
  </si>
  <si>
    <t>Akumulátor Volt Polsko AGM 12V 200Ah</t>
  </si>
  <si>
    <t>Battery Volt Polska AGM 12V 200Ah</t>
  </si>
  <si>
    <t>83f351d0-0037-42fe-973b-14f3c27b14b6</t>
  </si>
  <si>
    <t>Rukavice Pentagon Triton Black M/L</t>
  </si>
  <si>
    <t>Pentagon Triton Black M/L gloves</t>
  </si>
  <si>
    <t>83f38da9-26b7-4983-acf6-78406174b158</t>
  </si>
  <si>
    <t>Calibra krmivo krůta 0,4 kg</t>
  </si>
  <si>
    <t>Calibra wet food turkey 0,4 kg</t>
  </si>
  <si>
    <t>83f38ef9-ce8d-455e-bf10-a97b95661f24</t>
  </si>
  <si>
    <t>EATON 194881 HN-B16/3 Nadproudový spínač 270408</t>
  </si>
  <si>
    <t>EATON 194881 HN-B16/3 Overcurrent circuit breaker 270408</t>
  </si>
  <si>
    <t>83f39433-e749-435e-95a2-b28ee5a62994</t>
  </si>
  <si>
    <t>Dámské kalhoty Helikon UTP Resized Shadow 33/32</t>
  </si>
  <si>
    <t>Women's trousers Helikon UTP Resized Shadow 33/32</t>
  </si>
  <si>
    <t>83f416d2-8d05-40e7-9f41-20eeede2eadf</t>
  </si>
  <si>
    <t>Vojenské bojové kalhoty Pentagon Ranger 2.0 Black 44/32</t>
  </si>
  <si>
    <t>Military trousers Pentagon Ranger 2.0 Black 44/32</t>
  </si>
  <si>
    <t>83f429b1-0e4e-47de-b310-9adf22410818</t>
  </si>
  <si>
    <t>Pěna Cacoa Mochi 80 g</t>
  </si>
  <si>
    <t>Foam Cacoa Mochi 80 g</t>
  </si>
  <si>
    <t>83f43c45-e359-471e-b067-d6a0ee7b4f71</t>
  </si>
  <si>
    <t>Ortopedický Polštář Polštář Vložka do Polštáře Mikrovlákno Polský 45x45 cm</t>
  </si>
  <si>
    <t>Orthopedic Pillow Jasiek Refill for Microfiber Pillow Polish 45x45 cm</t>
  </si>
  <si>
    <t>83f44198-bc1e-4ecd-aea5-64ea5b650a3d</t>
  </si>
  <si>
    <t>Chicco zubní pasta pro děti ve věku 12 m + jahodová 50 ml</t>
  </si>
  <si>
    <t>Chicco toothpaste for children aged 12 m  strawberry 50 ml</t>
  </si>
  <si>
    <t>83f49c85-9f56-4e3d-86d4-f112c65666a6</t>
  </si>
  <si>
    <t>Vonná svíčka parafínová Levandule Aura 1 ks</t>
  </si>
  <si>
    <t>Paraffin scented candle Lavender Aura 1 pc.</t>
  </si>
  <si>
    <t>83f4a5da-5a21-4adc-8fb3-e18ae5ce2eba</t>
  </si>
  <si>
    <t>Invalidní hůl s nesklopnou vlnitou rukojetí (Derby) GraweroweLove</t>
  </si>
  <si>
    <t>Disabled cane non-foldable corrugated handle (Derby) GraweroweLove</t>
  </si>
  <si>
    <t>83f4baee-d8c8-47bd-9c8d-a4825aca27fa</t>
  </si>
  <si>
    <t>Plážové pantofle Gant Mardale 30507939 G00 black 37</t>
  </si>
  <si>
    <t>Beach slippers Gant Mardale 30507939 G00 black 37</t>
  </si>
  <si>
    <t>83f4bc2f-ab3a-462b-8670-08c285312c96</t>
  </si>
  <si>
    <t>VidaXL wood rack metal</t>
  </si>
  <si>
    <t>83f4c12d-bc3f-469c-a7ff-e12a4dd7c912</t>
  </si>
  <si>
    <t>Dinosaurus Jurský svět Dilophosaurus</t>
  </si>
  <si>
    <t>Dinosaur Jurassic World Dilophosaurus</t>
  </si>
  <si>
    <t>83f4c1b7-de05-464d-b2ae-037c6fa43b9f</t>
  </si>
  <si>
    <t>Gardena Zavlažovací ventil 24 V / 1" (1278-27)</t>
  </si>
  <si>
    <t>Valve Gardena 1278-27</t>
  </si>
  <si>
    <t>83f4ccce-5d5b-4928-bb49-5644744cf933</t>
  </si>
  <si>
    <t>Dámské sportovní boty Skechers Bobs B Love-True Delight vel.39,5 SLIP-INS</t>
  </si>
  <si>
    <t>Women's sports shoes Skechers Bobs B Love-True Delight r.39,5 SLIP-INS</t>
  </si>
  <si>
    <t>83f4f2a9-d354-4e56-ae53-d2f1fa9b9f6e</t>
  </si>
  <si>
    <t>Yves Rocher Verte Envolée 100 ml parfémovaná voda</t>
  </si>
  <si>
    <t>Yves Rocher Verte Envolée 100 ml eau de parfum</t>
  </si>
  <si>
    <t>83f50222-ba44-4e5c-90c2-776db3cef999</t>
  </si>
  <si>
    <t>XO Drátová sluchátka EP52 jack 3,5 mm do uší</t>
  </si>
  <si>
    <t>XO Wired headphones EP52 jack 3.5mm in-ear</t>
  </si>
  <si>
    <t>83f51d53-8416-465e-b05b-602dc27f5cd9</t>
  </si>
  <si>
    <t>Vileda Smeták DuActiva 2v1</t>
  </si>
  <si>
    <t>Hand for floors Vileda</t>
  </si>
  <si>
    <t>83f52828-b703-428a-af26-c6e4b583905b</t>
  </si>
  <si>
    <t>Aliness Betain HCL 650 mg Pepsin 150 mg 100 kapslí</t>
  </si>
  <si>
    <t>Aliness Betaine HCL 650 mg Pepsin 150 mg 100 capsules</t>
  </si>
  <si>
    <t>83f53be0-a1d2-4b7b-a2b1-e58ef277d630</t>
  </si>
  <si>
    <t>Mission Air čepice beanie šedá velikost univerzální</t>
  </si>
  <si>
    <t>Mission Air winter hat beanie grey universal size</t>
  </si>
  <si>
    <t>83f5ac8b-6edf-47a9-9743-8ca71c846fa4</t>
  </si>
  <si>
    <t>Premium LINDT Williams čokoláda s brandy 100 g</t>
  </si>
  <si>
    <t>Premium LINDT Williams chocolate with brandy 100g</t>
  </si>
  <si>
    <t>83f5bed7-7f97-4155-a5dd-f80d8ae7ae07</t>
  </si>
  <si>
    <t>Čokoláda Lískové Ořechy DESEO CHOCOLATE CLUSTERS 140 g</t>
  </si>
  <si>
    <t>Milk chocolate Hazelnuts DESEO CHOCOLATE CLUSTERS 140g</t>
  </si>
  <si>
    <t>83f5efc2-8114-4cec-9dd6-b8332cd32cd2</t>
  </si>
  <si>
    <t>1 kusů tužky na zdobení nehtů, barevné laky</t>
  </si>
  <si>
    <t>1pcs nail art pen colorful lacquer</t>
  </si>
  <si>
    <t>83f63680-5e76-4ad9-8814-16f78ee7688c</t>
  </si>
  <si>
    <t>Kačka &amp; Mops - Uchrochtaný komiks Kateřina Perglová</t>
  </si>
  <si>
    <t>83f64c95-b84b-4fcd-8cd6-fe06439d7585</t>
  </si>
  <si>
    <t>Pánské tričko kulatý výstřih Ellesse velikost L</t>
  </si>
  <si>
    <t>Ellesse men's round neck T-shirt size L</t>
  </si>
  <si>
    <t>83f68652-bfb8-4807-bf97-ca36530723a1</t>
  </si>
  <si>
    <t>Hadice na pitnou vodu 10x14 mm - 20 m</t>
  </si>
  <si>
    <t>Drinking water hose 10x14 mm - 20 m</t>
  </si>
  <si>
    <t>83f68aa8-5de8-46dc-8b5d-d3f159a02e24</t>
  </si>
  <si>
    <t>Donegal 4117 Sada na odstraňování nedokonalostí 2ks</t>
  </si>
  <si>
    <t>Donegal 4117 Set for removing imperfections 2pcs</t>
  </si>
  <si>
    <t>83f6a041-1ca0-45b5-8983-13bdcaefbd91</t>
  </si>
  <si>
    <t>83f6aee0-c391-439a-98f5-6dd701b1805c</t>
  </si>
  <si>
    <t>Měřič úrovně kompresního tlaku 0-20 bar hadice 49 Cm KRAFT&amp;DELE Pro</t>
  </si>
  <si>
    <t>Compression level tester 0-20 bar hose 49cm KRAFT&amp;DELE Pro</t>
  </si>
  <si>
    <t>83f6bd09-cbd7-49a7-bbb2-a2b389a636c8</t>
  </si>
  <si>
    <t>Šrouby do dřeva Domax 4,5 x 50 mm 200 ks</t>
  </si>
  <si>
    <t>Wood screws Domax 4,5 x 50 mm 200 pcs.</t>
  </si>
  <si>
    <t>83f6d969-6804-416f-a1bb-46b81bd6a489</t>
  </si>
  <si>
    <t>Persil prášek na barevné prádlo 7,8 kg</t>
  </si>
  <si>
    <t>Persil colour washing powder 7,8 kg</t>
  </si>
  <si>
    <t>83f6f8af-94ec-499a-9080-f3ae59c56b27</t>
  </si>
  <si>
    <t>83f714ce-4b8a-480d-857d-67352e9f76b3</t>
  </si>
  <si>
    <t>Ruční Brousek na tyče Lansky</t>
  </si>
  <si>
    <t>Hand Sharpener Rod Lansky</t>
  </si>
  <si>
    <t>83f71cfd-7ef5-4257-bb1e-4f80c9b4b66a</t>
  </si>
  <si>
    <t>Sylvanian Families Toaletní stolek se zrcadlem Poník 5704</t>
  </si>
  <si>
    <t>Sylvanian Families Dressing Table with Mirror Pony 5704</t>
  </si>
  <si>
    <t>83f74bb7-2828-4c6b-bda0-c66d084a874e</t>
  </si>
  <si>
    <t>Deník A5 Paso Lilo a Stitch modrý, růžový</t>
  </si>
  <si>
    <t>Diary A5 Paso Lilo and Stitch blue, pink</t>
  </si>
  <si>
    <t>83f7534c-4931-4e5a-ab6a-d59e249f63c2</t>
  </si>
  <si>
    <t>PUZZLE 1500 ITALIAN ALLEY, MAGDALENA KĘPKA CASTOROVÁ</t>
  </si>
  <si>
    <t>PUZZLE 1500 ITALIAN ALLEY, MAGDALENA TUFT CASTOR</t>
  </si>
  <si>
    <t>83f79121-0429-4115-9c24-c25f60821e4a</t>
  </si>
  <si>
    <t>Linka pro přežití Atwood Rope MFG Micro Cord 38 m</t>
  </si>
  <si>
    <t>Atwood Rope MFG Micro Cord 38m Survival Bracelet</t>
  </si>
  <si>
    <t>83f79dc8-8c4e-4619-b7b7-00e8e5cae1dc</t>
  </si>
  <si>
    <t>Fluorescein 200% uranový test pigment UV 10 gr</t>
  </si>
  <si>
    <t>Fluorescein 200% uranine research UV pigment 10 gr</t>
  </si>
  <si>
    <t>83f7b076-fb2b-46e1-8ca8-91a74b2ef829</t>
  </si>
  <si>
    <t>Stříbro koloidní Vitacolloids Strong neiontové 50 ppm 300 ml</t>
  </si>
  <si>
    <t>Vitacolloids Strong colloidal silver non-ionic 50 ppm 300 ml</t>
  </si>
  <si>
    <t>83f7f2c6-7465-4f55-b7d2-8e768513fd26</t>
  </si>
  <si>
    <t>Oxybag Kufřík lamino hranatý A4 - OXY NEXT Butterfly pink</t>
  </si>
  <si>
    <t>Oxybag A4 square laminated briefcase - OXY NEXT Butterfly pink</t>
  </si>
  <si>
    <t>83f7fe1c-5937-4a31-88c7-ae860cd68e5a</t>
  </si>
  <si>
    <t>HOLÍNKY BEFADO velikost 34 SUPER LEHKÉ 162Y308</t>
  </si>
  <si>
    <t>BOOTS BEFADO ROZ 34 SUPER LIGHT 162Y308</t>
  </si>
  <si>
    <t>83f80652-c866-4a5e-bcf1-c31e28d3d527</t>
  </si>
  <si>
    <t>NAROZENINOVÁ SADA PRO CHLAPCE, POLICISTA, TALÍŘKY, HRNKY, NAROZENINOVÉ ČEPICE</t>
  </si>
  <si>
    <t>BIRTHDAY SET FOR BOY POLICEMAN PLATES CUPS BIRTHDAY HATS</t>
  </si>
  <si>
    <t>83f88ab2-b820-42a9-9b74-95dbebf650c9</t>
  </si>
  <si>
    <t>MP3 Spacnana černý 64 GB</t>
  </si>
  <si>
    <t>MP3 Spacnana black 64 GB</t>
  </si>
  <si>
    <t>83f89bca-8c92-4adc-9d14-57b51b040463</t>
  </si>
  <si>
    <t>ZAHRADNICKÁ OBUV MATERIÁL EVA REIS BCPOINT 44</t>
  </si>
  <si>
    <t>GARDENING SHOES MATERIAL EVA REIS BCPOINT 44</t>
  </si>
  <si>
    <t>83f8cb8d-e730-4dbf-ba53-a3baa92b0004</t>
  </si>
  <si>
    <t>Organizér na psací stůl Pokémon Virgo</t>
  </si>
  <si>
    <t>Pokémon Virgo Desk Organizer</t>
  </si>
  <si>
    <t>83f8d1d2-be5d-48ce-b108-dcdeaca081a6</t>
  </si>
  <si>
    <t>Příslib Olivínu - Kate Golden</t>
  </si>
  <si>
    <t>83f92379-69b5-49a1-b670-b03671ae3742</t>
  </si>
  <si>
    <t>SPÍNAČ ZAPALOVÁNÍ ATV 50/70/110/125 CROSS POCKET WB</t>
  </si>
  <si>
    <t>IGNITION ATV 50/70/110/125 CROSS POCKET WB</t>
  </si>
  <si>
    <t>83f932fb-11d9-4653-9449-0a4ebb697729</t>
  </si>
  <si>
    <t>Magnetický sběrač třísek GLOB TOOLS 390 mm</t>
  </si>
  <si>
    <t>Magnetic chip collector GLOB TOOLS 390mm</t>
  </si>
  <si>
    <t>83f9438b-b41e-4e60-a2e6-afc5b56002c0</t>
  </si>
  <si>
    <t>83f94fce-a7e2-4a3c-8ea5-8084aee98534</t>
  </si>
  <si>
    <t>Extra panenský olivový olej Bene Olive 250 ml</t>
  </si>
  <si>
    <t>Extra virgin olive oil Bene Olive 250 ml</t>
  </si>
  <si>
    <t>83f951a7-55cc-478d-b98e-67da529636f0</t>
  </si>
  <si>
    <t>TRIČKO DRAGON BALL MUTEN ROSHI GENIÁLNÍ ŽELVA JURSKÁ ANIME P011 M ČERNÁ</t>
  </si>
  <si>
    <t>T-SHIRT DRAGON BALL MUTEN ROSHI BRILLIANT TURTLE JURASSIC ANIME P011 M BLACK</t>
  </si>
  <si>
    <t>83f9998f-7209-473d-bfdc-2a6ae291f972</t>
  </si>
  <si>
    <t>Little Tikes Cozy Coupe - policejní</t>
  </si>
  <si>
    <t>Little Tikes 615795E5 Black</t>
  </si>
  <si>
    <t>83f9e342-54ff-409e-b3d7-e08221f2a87b</t>
  </si>
  <si>
    <t>Podpěra pro zeleniny, síť na popínavé rostliny 2 x 10 m</t>
  </si>
  <si>
    <t>Vegetable support, net for climbing plants 2 x 10m</t>
  </si>
  <si>
    <t>83f9eba3-2ee3-479e-8a91-610766507660</t>
  </si>
  <si>
    <t>Schodišťové svítidlo Ideus 1,6 W s integrovaným LED zdrojem 8,5 cm, šedá barva</t>
  </si>
  <si>
    <t>Ideus 1.6 W staircase lighting fixture integrated LED source 8.5 cm gray</t>
  </si>
  <si>
    <t>83fa048c-268d-4428-b01a-cea09d3b9a34</t>
  </si>
  <si>
    <t>83fa632d-62fa-4591-9b7e-2e82ea449f93</t>
  </si>
  <si>
    <t>Malatec napínáky do bot klasické plast boty velikost 39-43</t>
  </si>
  <si>
    <t>Malatec shoe regulations classic plastic size 39-43</t>
  </si>
  <si>
    <t>83faedd3-83f3-4c34-8c1f-cc4df03638c2</t>
  </si>
  <si>
    <t>TRIČKO BILLIE EILISH DÁMSKÉ KONCERT HIT ME HARD AND SOFT TOUR 2025 S</t>
  </si>
  <si>
    <t>BILLIE EILISH T-SHIRT WOMEN'S CONCERT HIT ME HARD AND SOFT TOUR 2025 S</t>
  </si>
  <si>
    <t>83fb22f9-6735-4936-bc4c-c810232e6253</t>
  </si>
  <si>
    <t>AMiO COUVACÍ KAMERA PARKOVÁNÍ V RÁMEČKU LED TABULE VIDÍ V NOCI IR</t>
  </si>
  <si>
    <t>AMiO REVERSING PARKING CAMERA IN THE LED BOARD FRAME SEE IR AT NIGHT</t>
  </si>
  <si>
    <t>83fb56f1-ded4-4bd3-8423-ff4cfcfa168e</t>
  </si>
  <si>
    <t>Holínky Crocs Handlwe It Rain Boot černé 39-40 EU</t>
  </si>
  <si>
    <t>Crocs Handlwe It Rain Boot black 39-40 EU</t>
  </si>
  <si>
    <t>83fb60d3-41c1-449b-91c1-779c98832c0f</t>
  </si>
  <si>
    <t>Skladovací kontejner černý 116 x 161 x 75 / 78831 / VOREL</t>
  </si>
  <si>
    <t>Black storage container s 116 x 161 x 75 / 78831 / VOREL</t>
  </si>
  <si>
    <t>83fb61b9-477b-4782-b16d-2b772699de11</t>
  </si>
  <si>
    <t>Stylove šaty klasické midi velikost L</t>
  </si>
  <si>
    <t>Stylove classic midi cocktail dress, size L</t>
  </si>
  <si>
    <t>83fb61d5-9451-4a89-b017-148be7865281</t>
  </si>
  <si>
    <t>Barva barva Tamiya XF-9 červená matová 23 ml</t>
  </si>
  <si>
    <t>Acrylic paint Tamiya XF-9 red matt 23 ml</t>
  </si>
  <si>
    <t>83fb9f36-1c06-45e6-86ef-04de8f172119</t>
  </si>
  <si>
    <t>Calorstat By Vernet ET0033C2 Vyrovnávací nádrž, chladicí kapalina</t>
  </si>
  <si>
    <t>Calorstat By Vernet ET0033C2 Zbiorniczek wyrównawczy, płyn chłodzący</t>
  </si>
  <si>
    <t>83fbf0ed-7eb9-40e8-8650-7373d0a04561</t>
  </si>
  <si>
    <t>VAKUOVÝ PYTEL NA OBLEČENÍ POVLEČENÍ 135 x 90 cm WENKO</t>
  </si>
  <si>
    <t>VACUUM BAG FOR CLOTHES BEDDING 135x90cm WENKO</t>
  </si>
  <si>
    <t>83fbf243-68b2-489e-adf5-ccbe93f8e2ee</t>
  </si>
  <si>
    <t>BAAGL Aktovky na školní sešity A4 Jumbo Batik</t>
  </si>
  <si>
    <t>BAAGL School Notebook Folders A4 Jumbo Batik</t>
  </si>
  <si>
    <t>83fc0723-8ae7-40ca-a425-dcf24155678f</t>
  </si>
  <si>
    <t>MiniPEDIE Objevujeme svět! Tvary Choux Nathalie</t>
  </si>
  <si>
    <t>83fc2187-a2a1-4d90-b7c9-961c8da18cff</t>
  </si>
  <si>
    <t>VLÁČKODRÁHA VLÁČEK SVĚTOVÁ OZDOBA HRAČKA A VÁNOCE PRO DĚTI</t>
  </si>
  <si>
    <t>QUEUE CLOTHES DECORATION WORLD TOY AND HOLIDAYS FOR CHILDREN</t>
  </si>
  <si>
    <t>83fc4797-a6cf-4a0f-91bb-79beb0ef4057</t>
  </si>
  <si>
    <t>PONOŽKY BAVLNA hladké 39-42 AURA.VIA 5 PÁRŮ</t>
  </si>
  <si>
    <t>COTTON SOCKS, smooth 39-42 AURA.VIA 5 PAIRS</t>
  </si>
  <si>
    <t>83fcb5b8-1620-4618-b63a-7057442eddb5</t>
  </si>
  <si>
    <t>LEGO Brýle na přilbu Brýle Tmavě šedé 6170695 30170</t>
  </si>
  <si>
    <t>LEGO Helmet Glasses Goggles Dark Gray 6170695 30170</t>
  </si>
  <si>
    <t>83fcc0b3-5a18-4f2c-8c6c-b3a540a18533</t>
  </si>
  <si>
    <t>Pánské tričko kulatý výstřih JHK velikost XS</t>
  </si>
  <si>
    <t>JHK men's round neck T-shirt, size XS</t>
  </si>
  <si>
    <t>83fd37c7-68bf-4942-8608-6bc7339bc78d</t>
  </si>
  <si>
    <t>Papírový běhoun Congee 500 cm x 40 cm obdélníkový</t>
  </si>
  <si>
    <t>Congee paper runner 500 cm x 40 cm rectangular</t>
  </si>
  <si>
    <t>83fd8c81-0796-40b0-bc5f-0ac49cdccda4</t>
  </si>
  <si>
    <t>Oběhové čerpadlo Omnigena OMIS 25-60/180</t>
  </si>
  <si>
    <t>Circulation pump Omnigena OMIS 25-60 / 180</t>
  </si>
  <si>
    <t>83fdb734-260b-4b2e-8dd6-1ff97aa0abf4</t>
  </si>
  <si>
    <t>Výstražná a označovací páska</t>
  </si>
  <si>
    <t>Warning and marking tape</t>
  </si>
  <si>
    <t>83fdc39b-c890-4817-939a-4a46b50512e0</t>
  </si>
  <si>
    <t>83fdd1a2-9a8d-44b1-8ad1-917fc194a29a</t>
  </si>
  <si>
    <t>83fdede4-1647-4bc0-8839-39b37b6d38df</t>
  </si>
  <si>
    <t>Puzzle puzzle Cubic Fun Bílý dům 65 dílků</t>
  </si>
  <si>
    <t>Puzzle 3D Cubic Fun White House 65 elements</t>
  </si>
  <si>
    <t>83fdf6b0-7ccf-4c79-aa6a-2091005949c0</t>
  </si>
  <si>
    <t>Nýtovač trhacích nýtů compact 2,4-4,8 mm Proline 14013</t>
  </si>
  <si>
    <t>Riveter for compact blind rivets 2.4-4.8 mm Proline 14013</t>
  </si>
  <si>
    <t>83fe1b3e-d322-4880-82ec-0ba61c137500</t>
  </si>
  <si>
    <t>Tyčový vysavač Adler AD 7036 stříbrný/šedý</t>
  </si>
  <si>
    <t>Adler AD 7036 upright vacuum cleaner silver/gray</t>
  </si>
  <si>
    <t>83fe1d88-d7e1-4380-9001-2a18af375257</t>
  </si>
  <si>
    <t>Bighorn papuče šedé velikost 20</t>
  </si>
  <si>
    <t>Bighorn children's slippers, gray, size 20</t>
  </si>
  <si>
    <t>83fe22c1-1820-4a90-af09-0e5f1817e7b5</t>
  </si>
  <si>
    <t>Čisticí koncentrát Archoil AR6400-D Max 400 ml</t>
  </si>
  <si>
    <t>Archoil AR6400-D Max cleaning concentrate 400 ml</t>
  </si>
  <si>
    <t>83fe2719-f275-49eb-a109-2189cc3cd8be</t>
  </si>
  <si>
    <t>Vánoční osvětlení na stromeček BOT uvnitř 20 m 101 - 200 světel</t>
  </si>
  <si>
    <t>Christmas tree lights BOT inside 20 m 101 - 200 lights</t>
  </si>
  <si>
    <t>83fe309c-da68-413a-8aa1-e915c6d0d3f4</t>
  </si>
  <si>
    <t>POVLEČENÍ dětské bavlněné KOČKA 140 x 200 cm</t>
  </si>
  <si>
    <t>Children's cotton bedding CAT 140x200 cm</t>
  </si>
  <si>
    <t>83fe8bf7-23af-494c-bd43-4b8f08bba41e</t>
  </si>
  <si>
    <t>Horizontální žaluzie 0 cm x 0 cm PVC</t>
  </si>
  <si>
    <t>Horizontal blinds 0 cm x 0 cm pvc</t>
  </si>
  <si>
    <t>83fe9cda-5055-4571-b531-453b4a7bb672</t>
  </si>
  <si>
    <t>TESTER, DETEKTOR NAPĚTÍ REBEL 1000V RB02</t>
  </si>
  <si>
    <t>TESTER PROBE VOLTAGE DETECTOR REBEL 1000V RB02</t>
  </si>
  <si>
    <t>83fea354-06e6-4348-9bb3-33c0a5b5ecf9</t>
  </si>
  <si>
    <t>Zadní Kryt TFO pro Honor 200 Smart bezbarvý</t>
  </si>
  <si>
    <t>TFO back for Honor 200 Smart colourless</t>
  </si>
  <si>
    <t>83fec239-c26e-4c0c-8f35-5d3acdc66be5</t>
  </si>
  <si>
    <t>83fece20-fed6-4fb5-ab38-bfa0f2d0e59a</t>
  </si>
  <si>
    <t>Pouzdro Keyless Pouzdro na klíček 2x Klíčky proti krádeži Box Zámek</t>
  </si>
  <si>
    <t>Keyless Key Case 2x Anti-theft Keys Box Lock</t>
  </si>
  <si>
    <t>83fee0b1-422d-4980-8051-565340c49706</t>
  </si>
  <si>
    <t>83fef14a-77ce-417c-b4f8-12bb47f715fd</t>
  </si>
  <si>
    <t>83ff403e-246d-4603-952c-e69b83718e27</t>
  </si>
  <si>
    <t>Stojan na koření Brunbeste 2717 černý</t>
  </si>
  <si>
    <t>Brunbeste 2717 spice rack black</t>
  </si>
  <si>
    <t>83ff728c-b6cb-4178-a92e-0e1256bd6281</t>
  </si>
  <si>
    <t>Pudr na vlasy The Shave Factory Matte 30 g</t>
  </si>
  <si>
    <t>The Shave Factory Matte 30g</t>
  </si>
  <si>
    <t>83ffd102-9005-49e8-bce0-b8887b944e6e</t>
  </si>
  <si>
    <t>Dřevěný svícen Emos 29 cm</t>
  </si>
  <si>
    <t>Candle Holder wood Emos 29 cm</t>
  </si>
  <si>
    <t>83ffdbe7-61ec-490b-8d16-8d1a9320a991</t>
  </si>
  <si>
    <t>Crocs pánské pantofle CROCS CLASSIC ALL TERAIN CLOG 206340 velikost 37,5</t>
  </si>
  <si>
    <t>Crocs men's flip flops CROCS CLASSIC ALL TERAIN CLOG 206340 size 37,5</t>
  </si>
  <si>
    <t>84004ea6-c80d-479e-9772-7619f74f349a</t>
  </si>
  <si>
    <t>Separátory na pedikúru Decortrend gel 2 ks</t>
  </si>
  <si>
    <t>Pedicure separators Decortrend gel 2 pcs.</t>
  </si>
  <si>
    <t>84006090-d767-4702-a12e-5680b47e70ed</t>
  </si>
  <si>
    <t>Odpružení s závitem TA-Technix EVOGWRE02</t>
  </si>
  <si>
    <t>Zawieszenie gwintowane gwint TA-Technix EVOGWRE02</t>
  </si>
  <si>
    <t>8400ab69-1a08-4532-88e3-970a31e4be21</t>
  </si>
  <si>
    <t>Dámské trekové boty CMP RIGEL MID - 39 Béžová</t>
  </si>
  <si>
    <t>Women's trekking shoes CMP RIGEL MID - 39 Beige</t>
  </si>
  <si>
    <t>840101a2-cc45-452b-be1c-cb6f1f2c8d58</t>
  </si>
  <si>
    <t>Organizér Verk Group 28 x 35 cm černý</t>
  </si>
  <si>
    <t>Organizer Verk Group 28 x 35 cm black</t>
  </si>
  <si>
    <t>840143ff-00f1-40cc-ad03-de0bd62819ca</t>
  </si>
  <si>
    <t>Mikado Obratlík s špendlíkem pro rychlou výměnu č.</t>
  </si>
  <si>
    <t>Mikado Swivel with Safety Pin for Quick Replace No. 8</t>
  </si>
  <si>
    <t>840154a4-24b4-495c-8ea1-91c5a3e5db2f</t>
  </si>
  <si>
    <t>Himalaya Botanique Bělící zubní pasta proti zubnímu plaku s aktivním uhlím 75 ml</t>
  </si>
  <si>
    <t>Himalaya Botanique Anti-plaque whitening toothpaste with Activated Charcoal 75 ml</t>
  </si>
  <si>
    <t>84016a38-2c7c-44e6-9441-6f35b7e339b4</t>
  </si>
  <si>
    <t>Slunečnicová semínka – ŠAFRÁNK 1000 g</t>
  </si>
  <si>
    <t>Sunflower Seeds - SZAFRAENK 1000 g</t>
  </si>
  <si>
    <t>840181c0-73a5-46b9-8c7a-d229a17af9f6</t>
  </si>
  <si>
    <t>Neco L68R 68mm spodní držák</t>
  </si>
  <si>
    <t>Neco L68R 68mm Bottom Bracket</t>
  </si>
  <si>
    <t>84018983-76eb-48c4-a6b8-192ee0b6196d</t>
  </si>
  <si>
    <t>Chipsy s křenovou příchutí 75 g – Long Chips –</t>
  </si>
  <si>
    <t>Horseradish Flavoured Chips 75 gr - Long Chips -</t>
  </si>
  <si>
    <t>8401adf3-506c-4f1e-baf0-c83ff3dcce29</t>
  </si>
  <si>
    <t>Nylonový řemínek UltraFit V2 26 mm pro GARMIN Fenix 6X 7X Tactix Tmavě zelený</t>
  </si>
  <si>
    <t>UltraFit V2 Nylon Strap 26mm for GARMIN Fenix 6X 7X Tactix Dark Green</t>
  </si>
  <si>
    <t>8401c435-1108-40bf-8cc6-e0343617ccce</t>
  </si>
  <si>
    <t>NOSIČ 10 mm pro KAPUCE NÁSTAVCŮ na pedikúru</t>
  </si>
  <si>
    <t>CARRIER 10mm for CAP COVERS for pedicure</t>
  </si>
  <si>
    <t>84021544-947d-4c01-8650-f8a95390091d</t>
  </si>
  <si>
    <t>Befado sportovní obuv eko kůže růžová velikost 33</t>
  </si>
  <si>
    <t>Befado sports shoes eco leather pink size 33</t>
  </si>
  <si>
    <t>84022d1b-f7c0-463a-88f4-731e68104b95</t>
  </si>
  <si>
    <t>Pohybový senzor Ecolight LED PIR 360° nastavitelný černý</t>
  </si>
  <si>
    <t>CP-8C black ceiling PIR motion sensor, round, 360 degrees adjustable</t>
  </si>
  <si>
    <t>840249bb-2757-468e-87f9-d4aacb14b1eb</t>
  </si>
  <si>
    <t>Anet dámské kalhotky Kalhotky velikost L/XL</t>
  </si>
  <si>
    <t>Anet women's briefs Briefs size L/XL</t>
  </si>
  <si>
    <t>84024d5c-d312-4574-aaf4-4afbbc0dcd07</t>
  </si>
  <si>
    <t>Barva ve spreji Vallejo Hobby Paint 28.013 Bonewhite 400 ml béžová</t>
  </si>
  <si>
    <t>Spray paint Vallejo Hobby Paint 28.013 Bonewhite 400 ml beige</t>
  </si>
  <si>
    <t>8402566b-4b40-49fa-8c60-fdf2d2794430</t>
  </si>
  <si>
    <t>Kontaktní lepidlo 20 ml R-266 TECHNICQLL</t>
  </si>
  <si>
    <t>Contact adhesive 20ml R-266 TECHNICQLL</t>
  </si>
  <si>
    <t>84026b74-b1b8-4523-95df-49d682dc1e59</t>
  </si>
  <si>
    <t>Samolepky klasické DpCraft 28 ks</t>
  </si>
  <si>
    <t>Classic stickers DpCraft 28 pcs</t>
  </si>
  <si>
    <t>84027352-5928-4c82-a993-4025c0cb9d66</t>
  </si>
  <si>
    <t>Dámská bunda BRANDIT Marsh Lake Parka Camel XS (32)</t>
  </si>
  <si>
    <t>Women's Jacket BRANDIT Marsh Lake Parka Camel XS (32)</t>
  </si>
  <si>
    <t>840287a2-4a21-4f65-b8e1-07754aa68c5d</t>
  </si>
  <si>
    <t>Sušák balkonová, podstropní Sepio 110-110 cm</t>
  </si>
  <si>
    <t>Balcony, ceiling-mounted dryer Sepio 110-110 cm</t>
  </si>
  <si>
    <t>8402ad23-77e4-4c89-9270-d6decdeced2c</t>
  </si>
  <si>
    <t>Motocykl Welly BMW K1300S 62805</t>
  </si>
  <si>
    <t>Motorcycle Welly BMW K1300S 62805</t>
  </si>
  <si>
    <t>8402baab-835d-444e-92cc-c069fd536da8</t>
  </si>
  <si>
    <t>Filament 3DPower PLA SILK 1.75 mm Copper Měď 1 kg</t>
  </si>
  <si>
    <t>3DPower PLA SILK filament 1.75mm Copper 1kg</t>
  </si>
  <si>
    <t>8402bd32-970f-423a-aa3a-c6173fde03ce</t>
  </si>
  <si>
    <t>Nástěnné hodiny WENKO 27 cm - olivová barva</t>
  </si>
  <si>
    <t>Wall clock WENKO 27 cm - olive</t>
  </si>
  <si>
    <t>8402df68-f4cb-4903-8ccb-4efebe0a1394</t>
  </si>
  <si>
    <t>Zastřihovač Proficare PC-BHT 3074</t>
  </si>
  <si>
    <t>Trimmer Proficare PC-BHT 3074</t>
  </si>
  <si>
    <t>840334a3-5ff4-4d6b-9b2e-8dff069025d8</t>
  </si>
  <si>
    <t>Sportovní boty Adidas z dětské síťoviny, pohodlné, RUNFALCON 5 JP6924, velikost 30</t>
  </si>
  <si>
    <t>Sports Shoes Adidas With Children's Mesh Comfortable RUNFALCON 5 JP6924 R. 30</t>
  </si>
  <si>
    <t>84033b4b-824b-420d-b7c7-a5786ae4dc6c</t>
  </si>
  <si>
    <t>Pila ocaska Verk Group</t>
  </si>
  <si>
    <t>Cordless Reciprocating Saw Verk Group</t>
  </si>
  <si>
    <t>84034a37-17be-4c3c-bb98-7dfae29f4c62</t>
  </si>
  <si>
    <t>DIGITÁLNÍ BUDÍK ELEKTRONICKÝ TEPLOMĚR ZRCADLO LED ALARM DATUM 4v1</t>
  </si>
  <si>
    <t>CLOCK ALARM CLOCK DIGITAL ELECTRONIC THERMOMETER MIRROR LED ALARM DATE 4in1</t>
  </si>
  <si>
    <t>84037024-2c15-4073-9f43-418abe2f8015</t>
  </si>
  <si>
    <t>Solight white wall socket</t>
  </si>
  <si>
    <t>84037466-dca9-4faf-889d-f64aefd9864e</t>
  </si>
  <si>
    <t>LED svíčka Cortina 4/23/NWH-B 10 cm černá</t>
  </si>
  <si>
    <t>LED candle Cortina 4/23/NWH-B 10 cm black</t>
  </si>
  <si>
    <t>8403a1bc-570b-4308-84ad-337bf82a797b</t>
  </si>
  <si>
    <t>Levi's pánské džíny jednoduché vel. 32/32</t>
  </si>
  <si>
    <t>Levi's men's straight jeans, size 32/32</t>
  </si>
  <si>
    <t>8403a78f-ccb6-4731-a115-161b77eb67be</t>
  </si>
  <si>
    <t>Dartomik dětská sukně prošívaná bavlna velikost 86</t>
  </si>
  <si>
    <t>Dartomik children's skirt flared cotton size 86</t>
  </si>
  <si>
    <t>8403cd4c-8f26-4315-b1fd-762263436cbd</t>
  </si>
  <si>
    <t>Ruční pumpička Prox BETO MINI CLD-030PG černá</t>
  </si>
  <si>
    <t>Hand pump Prox BETO MINI CLD-030PG black</t>
  </si>
  <si>
    <t>8403ee48-0cb4-4016-b31a-4baf90f0fc3d</t>
  </si>
  <si>
    <t>Viki podprsenka měkká modrá velikost 75B</t>
  </si>
  <si>
    <t>Viki soft bra blue size 75B</t>
  </si>
  <si>
    <t>84042b96-8337-4a67-a4f9-8f59c5812f21</t>
  </si>
  <si>
    <t>PÁNSKÉ KOŽENÉ BOTY CASUAL POLBUT 320/JBR HNĚDÉ 40</t>
  </si>
  <si>
    <t>MEN'S SHOES CASUAL LEATHER POLBUT 320/JBR BROWN 40</t>
  </si>
  <si>
    <t>84043a48-2e94-4d1d-a825-a65528332f0e</t>
  </si>
  <si>
    <t>Moskytiéra na dveře 160 cm x 220 cm</t>
  </si>
  <si>
    <t>Mosquito net for doors 160 cm x 220</t>
  </si>
  <si>
    <t>8404496e-67f9-4568-92c1-d184d0d32e0f</t>
  </si>
  <si>
    <t>For long life SUNSHINE D3 vitamín, sprej, 2000 IU, 50 ml na 120 dní</t>
  </si>
  <si>
    <t>For long life SUNSHINE D3 vitamin, spray, 2000 jm , 50 ml for 120 days</t>
  </si>
  <si>
    <t>840449d4-07e8-4642-9ee9-d2cf61428fa2</t>
  </si>
  <si>
    <t>Odstraňovač skvrn na tkaniny v prášku Vanish Oxi Action 470 g</t>
  </si>
  <si>
    <t>Stain remover powder Vanish 0,47 l 0,47 kg</t>
  </si>
  <si>
    <t>84047550-2808-4e81-9671-d3d1edbae01c</t>
  </si>
  <si>
    <t>Obal na batoh 75-135 l Backpack Locker Obal na batoh Backpack Locker 160 l šedý</t>
  </si>
  <si>
    <t>Backpack cover 75-135 l Backpack Locker Backpack cover Backpack Locker 160l j. grey</t>
  </si>
  <si>
    <t>84047d94-e1dc-4967-b64c-1ae632e5b4d8</t>
  </si>
  <si>
    <t>Cyklistická přilba BMX Giro Quarter FS Matte Black M (55-59)</t>
  </si>
  <si>
    <t>BMX bicycle helmet Giro Quarter FS Matte Black M (55-59)</t>
  </si>
  <si>
    <t>840483cd-0990-48e5-a81c-ea420292060d</t>
  </si>
  <si>
    <t>Panenka Barbie Mattel Color Reveal Barevná mořská víla</t>
  </si>
  <si>
    <t>Barbie Doll Mattel Color Reveal Colorful Mermaid</t>
  </si>
  <si>
    <t>8404b1ce-9f17-46f3-b6dc-f0bde2d78818</t>
  </si>
  <si>
    <t>Tělová mlha Allverne Iris, pivoňka 125 ml</t>
  </si>
  <si>
    <t>Body mist Allverne irys, peonia 125 ml</t>
  </si>
  <si>
    <t>8404c4a5-5dc1-47ad-a990-7000201a1c76</t>
  </si>
  <si>
    <t>Studentská směs Bakamo 1000 g</t>
  </si>
  <si>
    <t>Trail mix Bakamo 1000 g</t>
  </si>
  <si>
    <t>8404fa58-2edd-49ad-a346-237486432a6a</t>
  </si>
  <si>
    <t>Bunda Nike Bunda Nike RPL Park 20 RN JKT Junior BV6904 vel. 164 modrá</t>
  </si>
  <si>
    <t>Jacket Nike Jacket Nike RPL Park 20 RN JKT Junior BV6904 r. 164 blue</t>
  </si>
  <si>
    <t>840520d1-4030-4f6f-a44f-a98126a2efed</t>
  </si>
  <si>
    <t>Abu Garcia Guma McPerch Nors 11cm Curly</t>
  </si>
  <si>
    <t>840538de-ce3a-4a1c-ac9a-a43a4860faac</t>
  </si>
  <si>
    <t>Klasický míč GymBeam 85 cm, odstíny modré</t>
  </si>
  <si>
    <t>Classic ball GymBeam 85 cm shades of blue</t>
  </si>
  <si>
    <t>8405d8e4-f156-4fc5-a8c5-e0f4567b1b34</t>
  </si>
  <si>
    <t>Sada povlečení, tmavě šedá, 200 x 220 cm, bavlna</t>
  </si>
  <si>
    <t>Bedding set, dark grey, 200x220 cm, cotton</t>
  </si>
  <si>
    <t>8405df4d-506e-4b6d-bfd6-62e8dff0b2bb</t>
  </si>
  <si>
    <t>RUČNÍ PILA NA VĚTVE DŘEVA ZAHRADNÍ MÍČ PRO ŘEZÁNÍ OSTŘÍM OBALEM</t>
  </si>
  <si>
    <t>HANDSAW FOR WOOD BRANCHES GARDEN SAW FOR CUTTING WITH A COVER</t>
  </si>
  <si>
    <t>8405ef76-fd70-4935-8069-661e37b743cd</t>
  </si>
  <si>
    <t>Dino Bikes 514 Flappy 14</t>
  </si>
  <si>
    <t>8405f558-04e7-49fb-ad8c-d0b601d4a550</t>
  </si>
  <si>
    <t>Deštník s osvětlením 84D-178LG šedý 265 x 240 cm</t>
  </si>
  <si>
    <t>Umbrella with lighting 84D-178LG grey 265 x 240 cm</t>
  </si>
  <si>
    <t>8406092d-a633-43f8-b727-83067cfd59ba</t>
  </si>
  <si>
    <t>Kolébkový mechanismus Chipolino pro postýlku Sweet Dreams</t>
  </si>
  <si>
    <t>Chipolino cradle mechanism for Sweet Dreams crib</t>
  </si>
  <si>
    <t>84061f57-1c70-48eb-9b4f-980b71df76e1</t>
  </si>
  <si>
    <t>84067b17-1ddd-4adf-8841-7ff8b8bdf359</t>
  </si>
  <si>
    <t>ANWEN Silikonové sérum na konečky ZELENÁ FIGA</t>
  </si>
  <si>
    <t>ANWEN Silicone serum for tips GREEN FIG</t>
  </si>
  <si>
    <t>84068d2d-d396-4382-aec5-9b310c2fe567</t>
  </si>
  <si>
    <t>Pánské boxerky CORNETTE AUTHENTIC, khaki, XL</t>
  </si>
  <si>
    <t>CORNETTE AUTHENTIC men's boxer shorts, khaki, XL</t>
  </si>
  <si>
    <t>8406e321-4ee4-4a53-81c5-00265c51ef64</t>
  </si>
  <si>
    <t>Káva Lavazza Crema e Gusto Classico 1000 g</t>
  </si>
  <si>
    <t>Mixed coffee Lavazza Crema e Gusto Classico 1000 g</t>
  </si>
  <si>
    <t>8406f25a-e9d7-4d03-b25e-f7e8e6ae8a7d</t>
  </si>
  <si>
    <t>Doplněk stravy TREC NUTRITION lutein kapsle 90 ks</t>
  </si>
  <si>
    <t>Diet supplement TREC NUTRITION lutein capsules 90 pcs</t>
  </si>
  <si>
    <t>8406f5c4-2ebf-497c-b45b-1175957c5b1a</t>
  </si>
  <si>
    <t>Punčocháče hladké Conte Elegant PRESTIGE 70den hnědé Mocca velikost 3</t>
  </si>
  <si>
    <t>Conte Elegant PRESTIGE smooth tights 70den brown Mocca size 3</t>
  </si>
  <si>
    <t>84071b80-4304-4beb-910a-38af94948885</t>
  </si>
  <si>
    <t>Předpřipravená barva MATRIX SoColor 90ml | 10N</t>
  </si>
  <si>
    <t>MATRIX SoColor Pre-Bonded paint 90ml | 10N</t>
  </si>
  <si>
    <t>84072446-d20a-4a3d-8763-b5ef36fe34c6</t>
  </si>
  <si>
    <t>PĚNOVÁ ZARÁŽKA NA KLIKU ODRÁŽEDLA KRÉMOVÁ X 1</t>
  </si>
  <si>
    <t>FOAM STOP ON A HANDLE BUMPER CREAM X 1</t>
  </si>
  <si>
    <t>840725c2-4308-4f6c-8826-8a371e644975</t>
  </si>
  <si>
    <t>Fóliový balónek 24 palců Auto zelený</t>
  </si>
  <si>
    <t>24 inch foil balloon. Green car</t>
  </si>
  <si>
    <t>840736eb-f567-4a6e-aa18-a98de30507ec</t>
  </si>
  <si>
    <t>Kapuce KATa černá čepice KAT černá karneval</t>
  </si>
  <si>
    <t>Black KAT hood Black KAT carnival cap</t>
  </si>
  <si>
    <t>840757dc-dc9c-40a1-9ce2-2422ab1b8161</t>
  </si>
  <si>
    <t>Zimní pneumatika Riken Snow 215/50R17 95 V, přilnavost na sněhu (3PMSF), zesílení (XL)</t>
  </si>
  <si>
    <t>Riken Snow 215/50R17 95V winter tire snow traction (3PMSF), reinforcement (XL)</t>
  </si>
  <si>
    <t>84076ad6-1163-48de-b440-21d76829e063</t>
  </si>
  <si>
    <t>Vícebarevný Notes A5</t>
  </si>
  <si>
    <t>Notebook A5 multicolor</t>
  </si>
  <si>
    <t>84077aa0-7bb2-43af-9e24-a5aa9de6a24a</t>
  </si>
  <si>
    <t>Logohrátky Zuzana Pospíšilová</t>
  </si>
  <si>
    <t>8407a94e-4ef3-4b4f-921a-dc2aea65b695</t>
  </si>
  <si>
    <t>Ručník Sea To Summit Tek Towel Medium Sage</t>
  </si>
  <si>
    <t>Sea To Summit Tek Towel Medium Sage</t>
  </si>
  <si>
    <t>8407b9f6-6cf6-4db2-9229-089cbdabf665</t>
  </si>
  <si>
    <t>Tangle Teezer Detangling pink mini kartáč na rozčesávání vlasů Salmon</t>
  </si>
  <si>
    <t>Tangle Teezer Detangling pink mini Salmon detangling brush</t>
  </si>
  <si>
    <t>8407e889-2879-4fdd-bca8-b03c35bfec3e</t>
  </si>
  <si>
    <t>NASTAVITELNÉ NOHY NÁBYTKU STŘEDOVÝ RÁM NOHY PODPĚRA NOHY ODOLNÉ 25CM AŽ 42CM</t>
  </si>
  <si>
    <t>ADJUSTABLE FURNITURE LEGS BED CENTER FRAME SUPPORT LEG DURABLE 25CM TO 42CM</t>
  </si>
  <si>
    <t>8407efc6-7c49-49d6-bad7-f35c852ebd01</t>
  </si>
  <si>
    <t>Fazole PHASEOLUS VULGARIS semena 48 g</t>
  </si>
  <si>
    <t>Bean PHASEOLUS VULGARIS seeds 48 g</t>
  </si>
  <si>
    <t>84086609-fb16-440d-a304-14bbe5be3325</t>
  </si>
  <si>
    <t>Vonná svíčka parafínová Jasmine &amp; Mango Bolsius 8 ks</t>
  </si>
  <si>
    <t>Jasmine &amp; Mango Paraffin Scented Candle Bolsius 8 pcs.</t>
  </si>
  <si>
    <t>840892f9-fc1e-45b6-b4d1-2c2b7b06df10</t>
  </si>
  <si>
    <t>Yerba Mate CBSe Medový med 500 g 0,5 kg</t>
  </si>
  <si>
    <t>Yerba Mate CBSe Honey Grind 500g 0,5kg</t>
  </si>
  <si>
    <t>84089537-4378-441b-968c-48aec9a1c164</t>
  </si>
  <si>
    <t>Hlavice ventilačního potrubí Krono-Plast ⌀ 160 mm</t>
  </si>
  <si>
    <t>Krono-Plast ventilation chimney ⌀ 160 mm</t>
  </si>
  <si>
    <t>8408cb17-873d-45b9-a97a-b4e79a785b58</t>
  </si>
  <si>
    <t>Reebok mikina přes hlavu, s kapucí, velikost 3XL</t>
  </si>
  <si>
    <t>Reebok women's sweatshirt inserted through the head, with hood size 3XL</t>
  </si>
  <si>
    <t>840934ea-dc74-4e82-a570-4aff5700ea04</t>
  </si>
  <si>
    <t>4F pánská větrovka s kapucí M224 SS4 velikost XL</t>
  </si>
  <si>
    <t>4F men's windbreaker jacket with hood M224 SS4 size XL</t>
  </si>
  <si>
    <t>84093a48-01fa-44d0-b759-232a7ebacb13</t>
  </si>
  <si>
    <t>Fidget Cube Magic Cube Antistresová magnetická odreagovací kostka</t>
  </si>
  <si>
    <t>Fidget Cube Magic Cube Anti-stress, Stress Relieving Magnetic Cube</t>
  </si>
  <si>
    <t>8409a756-440b-4b5e-8ce3-aa68ce15d791</t>
  </si>
  <si>
    <t>Demar dětské sněhule černé velikost 38</t>
  </si>
  <si>
    <t>Demar children's snow boots black, size 38</t>
  </si>
  <si>
    <t>8409adfd-a507-4cc0-bd17-de576b061210</t>
  </si>
  <si>
    <t>Bílá organza se zlatým potiskem PartyDeco 9 m</t>
  </si>
  <si>
    <t>Organza white with gold print PartyDeco 9 m</t>
  </si>
  <si>
    <t>8409b3ce-5619-442b-916b-3139958dfc00</t>
  </si>
  <si>
    <t>YOCLUB punčocháče bílá bavlna velikost 62</t>
  </si>
  <si>
    <t>YOCLUB children's tights white cotton size 62</t>
  </si>
  <si>
    <t>8409d3b5-a4b6-49d9-980f-617ef9ce1e4d</t>
  </si>
  <si>
    <t>Aster čínský pomponový - Supreme - směs</t>
  </si>
  <si>
    <t>Chinese pompom aster - Supreme - mix</t>
  </si>
  <si>
    <t>8409d771-686b-4c1a-a61c-966f488ddb72</t>
  </si>
  <si>
    <t>Dvoupásmové reproduktory do auta Peiying PY-AQ402C</t>
  </si>
  <si>
    <t>Car speakers two-way Peiying PY-AQ402C</t>
  </si>
  <si>
    <t>840a23d5-21ae-4ee0-8146-d7ffca1f379d</t>
  </si>
  <si>
    <t>Čaj ovocný čaj Teekanne 45 g</t>
  </si>
  <si>
    <t>Express Fruit Tea Teekanne 45 g</t>
  </si>
  <si>
    <t>840a4b09-e3c6-4953-9f69-36382b2fc2a8</t>
  </si>
  <si>
    <t>Šťovík Krvavá semena 0,2 g</t>
  </si>
  <si>
    <t>Szczaw Krwisty seeds 0,2 g</t>
  </si>
  <si>
    <t>840a4c57-71b0-4a6e-9d4c-ef61146ef9e6</t>
  </si>
  <si>
    <t>840a8495-505d-490e-8353-e027006b82f6</t>
  </si>
  <si>
    <t>PRIMER NA NEHTY OnlyU PRVNÍ ETAPA PRIMER DO PAZNOKCI HYBRYDOWYCH</t>
  </si>
  <si>
    <t>OnlyU NAIL PRIMER FIRST PRIMER DO PAZNOKCI HYBRYDOWYCH NAIL PRIMER</t>
  </si>
  <si>
    <t>840a8cac-bd37-4a8b-866b-50a30be4b362</t>
  </si>
  <si>
    <t>Adidas pánské sportovní boty RUN 60s 3.0 velikost 46</t>
  </si>
  <si>
    <t>Adidas men's sports shoes RUN 60s 3.0 size 46</t>
  </si>
  <si>
    <t>840a94f9-73a9-440a-acf8-b92bbc4c9d54</t>
  </si>
  <si>
    <t>Jídelní židlička Orsetto 100 x 47 x 49 cm</t>
  </si>
  <si>
    <t>Highchair Orsetto 100 x 47 x 49 cm</t>
  </si>
  <si>
    <t>840ab8a2-3233-4d1c-8f8d-ac3825c9fe77</t>
  </si>
  <si>
    <t>COT SHEET WITH ELASTIC BAND COTTON 100% 140x70 BABYMAM</t>
  </si>
  <si>
    <t>840ad3ec-6216-40d5-b578-6da3bd4aff3a</t>
  </si>
  <si>
    <t>Baletní boty Botas S168 velikost 42 bílá</t>
  </si>
  <si>
    <t>Ballet shoes Botas S168 size 42 white</t>
  </si>
  <si>
    <t>840adc6b-b450-43bd-962d-a833ec7657f1</t>
  </si>
  <si>
    <t>Krycí Plachta Bestway 427 x 427 cm</t>
  </si>
  <si>
    <t>Cover Bestway 427 x 427 cm</t>
  </si>
  <si>
    <t>840aee55-df9e-4cc3-af95-f75191d0437d</t>
  </si>
  <si>
    <t>Podložka do zavazadlového prostoru Frogum guma DZ423619</t>
  </si>
  <si>
    <t>Trunk mat Frogum rubber DZ423619</t>
  </si>
  <si>
    <t>840afd7e-12a9-4331-abb7-627f05af8ab6</t>
  </si>
  <si>
    <t>Klorane 3282770143560 šampon na vlasy pro ženy 200 ml</t>
  </si>
  <si>
    <t>Klorane 3282770143560 hair shampoo Women 200 ml</t>
  </si>
  <si>
    <t>840b3489-08dc-4008-9e3b-a958f9506686</t>
  </si>
  <si>
    <t>Univerzální potahy PLC na sedadla pro Škoda Octavia I II III</t>
  </si>
  <si>
    <t>PLC universal seat covers for Skoda Octavia I II III</t>
  </si>
  <si>
    <t>840b4461-713b-44a9-bd45-8b29b8ec1d21</t>
  </si>
  <si>
    <t>Hi-Tec vysoké trekové boty MIKO MID WP TEEN velikost 36</t>
  </si>
  <si>
    <t>Hi-Tec trekking shoes high MIKO MID WP TEEN size 36</t>
  </si>
  <si>
    <t>840b4dbd-661c-4e20-86c6-43ee9f094d1c</t>
  </si>
  <si>
    <t>Sada pojistek se zkoušečkou napětí a uchopovačem Carmotion 86303</t>
  </si>
  <si>
    <t>Fuse set with voltage probe and gripper Carmotion 86303</t>
  </si>
  <si>
    <t>840b5206-fd15-4b13-9436-0362e5c8cfc5</t>
  </si>
  <si>
    <t>Dámské taneční boty Botan BS-4 černé 6,5 cm Flare, Velikost: 38,5</t>
  </si>
  <si>
    <t>Women's dance shoes Botan BS-4 black 6,5 cm Flare, Size: 38,5</t>
  </si>
  <si>
    <t>840b6355-aaff-4c60-b7c1-09cb9b7f8639</t>
  </si>
  <si>
    <t>Omezovač předních dveří pro OPEL ZAFIRA B (2005-2008)</t>
  </si>
  <si>
    <t>840b6d15-fa8e-4dac-86b7-efddb8070c42</t>
  </si>
  <si>
    <t>Svačinový box Orion 6000 ml</t>
  </si>
  <si>
    <t>Breakfast (lunch box) Orion 6000 ml</t>
  </si>
  <si>
    <t>840b6f69-1bf6-4123-bbe3-428522187455</t>
  </si>
  <si>
    <t>Kuschelweich BlutenFrische fialová 38pl 1,0l</t>
  </si>
  <si>
    <t>Kuschelweich BlutenFrische purple 38pl 1,0l</t>
  </si>
  <si>
    <t>840b88e0-02c9-4bc5-971e-14fab9c91b81</t>
  </si>
  <si>
    <t>Kbelík a plochý mop Beldray</t>
  </si>
  <si>
    <t>Bucket and flat mop Beldray</t>
  </si>
  <si>
    <t>840bbbf1-8d79-47ad-9cab-963c6e3f6bc9</t>
  </si>
  <si>
    <t>Míč pro kočky Wesoły Pupil UNIKAJÍCÍ MÍČ INTERAKTIVNÍ hračka pro kočky USB vibrace LED elektrický</t>
  </si>
  <si>
    <t>Cat Ball Wesoły Pupil ESCAPING BALL INTERACTIVE Cat Toy USB Vibration LED Electric</t>
  </si>
  <si>
    <t>840bcab7-f6e5-42f2-abe0-e70076a1d948</t>
  </si>
  <si>
    <t>Moto boty Shima Blake černé vel. 44</t>
  </si>
  <si>
    <t>Shima Blake motorcycle boots black s. 44</t>
  </si>
  <si>
    <t>840bdd82-36ba-477d-9b7c-f425c1629150</t>
  </si>
  <si>
    <t>Potah volantu Cappa FZ0169 37-39 cm černo-šedý</t>
  </si>
  <si>
    <t>Cappa Steering wheel cover FZ0169</t>
  </si>
  <si>
    <t>840be198-9522-4c57-8435-44cb34a222fa</t>
  </si>
  <si>
    <t>Vivisence Kate 1011 Podprsenka PUSH UP černá 65D</t>
  </si>
  <si>
    <t>Vivisence Kate 1011 PUSH UP bra black 65D</t>
  </si>
  <si>
    <t>840bf6bd-8664-42cb-96bc-03ea5d0e5e09</t>
  </si>
  <si>
    <t>Tajná cesta na planetu Serpo - Skute... Len Kasten</t>
  </si>
  <si>
    <t>Secret Journey to Planet Serpo - Skute... Len Kasten</t>
  </si>
  <si>
    <t>840bf9b6-54f4-4ac9-830d-f0dd57267859</t>
  </si>
  <si>
    <t>Umělé kępki rzęs Husté řasy Mix 3 délky 9 mm 11 mm 13 mm Donegl</t>
  </si>
  <si>
    <t>Artificial kępki rzęs Eyelashes Dense Mix 3 length 9 mm 11 mm 13 mm Donegl</t>
  </si>
  <si>
    <t>840c2307-dccb-4795-b395-08471fa08514</t>
  </si>
  <si>
    <t>Pytle na odpadky na suť Geko 120 l 5 ks</t>
  </si>
  <si>
    <t>Trash bags for rubble Geko 120l 5 pcs.</t>
  </si>
  <si>
    <t>840c3f41-825a-468b-a785-f6e270fc8ebe</t>
  </si>
  <si>
    <t>Sekáček Potravin Sencor SCB 6150SS-EUE3 800 W</t>
  </si>
  <si>
    <t>Shredder Sencor SCB 6150SS-EUE3 800 W</t>
  </si>
  <si>
    <t>840c51fb-70b3-45b8-b9a2-dd41cca6a174</t>
  </si>
  <si>
    <t>Karetní hra ZOO Buďte rychlejší asociace Najděte pár 3+ Jiri Models</t>
  </si>
  <si>
    <t>ZOO card game Be faster associations Find a pair 3+ Jiri Models</t>
  </si>
  <si>
    <t>840c9055-4c36-44ec-914c-1a2e9dd1ceaa</t>
  </si>
  <si>
    <t>Fréza stopková (prstová) Mar-Pol 6,35 mm</t>
  </si>
  <si>
    <t>End mill (finger) Mar-Pol 6,35mm</t>
  </si>
  <si>
    <t>840cbdc9-ee7f-4a95-9e7f-267344cc1a59</t>
  </si>
  <si>
    <t>PILOVÉ LISTY PARKSIDE PSTZ 3 A1 DŘEVO PLAST</t>
  </si>
  <si>
    <t>SAW BLADES PARKSIDE PSTZ 3 A1 WOOD PLASTIC</t>
  </si>
  <si>
    <t>840cd609-9c60-40e8-9239-cafb97201abc</t>
  </si>
  <si>
    <t>Fontána Bazénový postřikovač Dvojitý sprej Regulovatelný směr</t>
  </si>
  <si>
    <t>Pool Fountain Sprayer Dual Spray Adjustable Direction</t>
  </si>
  <si>
    <t>840cf533-f9c4-4dc0-8a53-739df1c36a73</t>
  </si>
  <si>
    <t>LAHEV S GRAFICKÝM NÁPLNÍM M Magnolie Positive Monbento</t>
  </si>
  <si>
    <t>M GRAPHIC BOTTLE Magnolia Positive Monbento</t>
  </si>
  <si>
    <t>840d0227-3ac4-4d1a-81ef-df8bbac7e020</t>
  </si>
  <si>
    <t>Polar Fashion kšiltovka černá velikost univerzální</t>
  </si>
  <si>
    <t>Polar Fashion baseball cap black, universal size</t>
  </si>
  <si>
    <t>840d39bc-d2e2-4037-95d6-45671689f16e</t>
  </si>
  <si>
    <t>TYT MD-380, MD-760 kabel USB pro programování</t>
  </si>
  <si>
    <t>TYT MD-380, MD-760 USB programming cable</t>
  </si>
  <si>
    <t>840d7202-ca45-4aa6-8cd3-4806a3233b5e</t>
  </si>
  <si>
    <t>ŠŇŮRA TEX 1000 0,25 kg zemědělská zahradnická balicí</t>
  </si>
  <si>
    <t>STRING TEX 1000 0.25 kg agricultural horticultural packaging</t>
  </si>
  <si>
    <t>840d726e-2574-40a4-ad11-dae3118dec17</t>
  </si>
  <si>
    <t>Sada Chov krystalů strom štěstí ZA4323</t>
  </si>
  <si>
    <t>Set Growing crystals tree of happiness ZA4323</t>
  </si>
  <si>
    <t>840d77d4-5448-4318-a550-eaaed3ad2cc1</t>
  </si>
  <si>
    <t>Qoltec Napájecí adaptér pro Acer 45W 19V 2.37A 5.5*1.7</t>
  </si>
  <si>
    <t>Qoltec Power Supply for Acer 45W 19V 2.37A 5.5*1.7</t>
  </si>
  <si>
    <t>840d7c4a-d80d-4392-afdc-5123290babb3</t>
  </si>
  <si>
    <t>Hertalan KS 96 – těsnící pasta na membrány EPDM 290 ml</t>
  </si>
  <si>
    <t>Hertalan KS 96 - sealant EPDM membrane paste 290 ml</t>
  </si>
  <si>
    <t>840db032-1a7f-47f4-9a7e-362684c4f906</t>
  </si>
  <si>
    <t>Jednorázový holicí strojek Gillette Blue 3 6 ks</t>
  </si>
  <si>
    <t>Disposable razor shaving Gillette Blue 3 6 pcs</t>
  </si>
  <si>
    <t>840e0161-39ed-46fc-b0e8-9e256383397e</t>
  </si>
  <si>
    <t>Paměť RAM DDR5 G.SKILL 32 GB 5200 40</t>
  </si>
  <si>
    <t>DDR5 RAM G.SKILL 32 GB 5200 40</t>
  </si>
  <si>
    <t>840ea32a-679f-484f-9228-7a58e509e818</t>
  </si>
  <si>
    <t>Barva barva Vitcas 400 ml, černá</t>
  </si>
  <si>
    <t>Heat-resistant paint Vitcas 400 ml black</t>
  </si>
  <si>
    <t>840eaa97-b52e-449f-b97f-497b5241fc5f</t>
  </si>
  <si>
    <t>840eaba5-62da-4954-bb53-b964f89c105a</t>
  </si>
  <si>
    <t>Kabel Ugreen USB typ C - USB typ C 3 m černý</t>
  </si>
  <si>
    <t>Cable Ugreen USB type C - USB type C 3 m black</t>
  </si>
  <si>
    <t>840eae46-7637-49e1-aa0b-eb7c7a90babb</t>
  </si>
  <si>
    <t>Stojan na vizitky d.rect, síťka černá</t>
  </si>
  <si>
    <t>Business card stand d.rect mesh black</t>
  </si>
  <si>
    <t>840ebac8-1cda-4247-bfd7-f26177c6e051</t>
  </si>
  <si>
    <t>T-rozdělovač litinová Diamond 40 mm</t>
  </si>
  <si>
    <t>Tee iron Diamond 40 mm</t>
  </si>
  <si>
    <t>840ed1f6-1bc7-4ca5-b0fa-d8770d894085</t>
  </si>
  <si>
    <t>Rashguard Pit Bull Net Camo Hilltop II, velikost S</t>
  </si>
  <si>
    <t>Rashguard Pit Bull Net Camo Hilltop II,S</t>
  </si>
  <si>
    <t>840ef63d-32e0-460a-9370-a75eac548f53</t>
  </si>
  <si>
    <t>Steven 056 Ponožky oblekové světle šedé 45-47</t>
  </si>
  <si>
    <t>Steven 056 Suit Socks Light Gray 45-47</t>
  </si>
  <si>
    <t>840f29b2-29dd-4fe6-a52b-546dc5c98ff0</t>
  </si>
  <si>
    <t>Včelí jed Vyhlazující sprej na bradavice Účinná regenerační tekutina</t>
  </si>
  <si>
    <t>Bee venom Smoothing spray for warts. Effective pie regenerating fluid</t>
  </si>
  <si>
    <t>840f4fee-904d-4e66-b025-ad6e58492877</t>
  </si>
  <si>
    <t>SHERON Startovací sprej 300 ml</t>
  </si>
  <si>
    <t>SHERON Starter spray 300 ml</t>
  </si>
  <si>
    <t>840f5e29-4469-4ea9-b502-6700f0f9f373</t>
  </si>
  <si>
    <t>Polokošile PIT BULL Regular PIQUE Pitbull XXL</t>
  </si>
  <si>
    <t>Polo shirt PIT BULL Regular PIQUE Pitbull XXL</t>
  </si>
  <si>
    <t>840f8456-bf0d-47a7-8bcb-e9f4ce6e63fe</t>
  </si>
  <si>
    <t>Zahradní lem plast 4800 cm x 4 cm černý</t>
  </si>
  <si>
    <t>Garden edging plastic 4800 cm x 4 cm black</t>
  </si>
  <si>
    <t>840f94e6-92f1-49ac-ab51-eddb484b2574</t>
  </si>
  <si>
    <t>DŘEVĚNÝ OBYTNÝ VŮZ PLÁŽOVÉ FIGURKY ROZKLÁDACÍ SADA AUTO VIGA 3+</t>
  </si>
  <si>
    <t>WOODEN CAR BEACH CAMERA FIGURINES EXPANDABLE SET AUTO VIGA 3+</t>
  </si>
  <si>
    <t>840ff4f5-b274-4ec7-8fea-3a734875446f</t>
  </si>
  <si>
    <t>Sada pro péči o panenku Zapf Baby Annabell 43 cm</t>
  </si>
  <si>
    <t>Kit for the care of the Zapf Baby Annabell doll 43 cm</t>
  </si>
  <si>
    <t>840fffbf-9e66-445b-9a1f-3413bf611e0f</t>
  </si>
  <si>
    <t>Melonik klobouk klasický černý retro párty</t>
  </si>
  <si>
    <t>Classic black retro party bowler hat</t>
  </si>
  <si>
    <t>841057ac-089e-4ee3-8c61-da16967fdaf2</t>
  </si>
  <si>
    <t>Traditional armchair Homcom black</t>
  </si>
  <si>
    <t>8410668f-1b35-48e8-996f-fb81a80de17c</t>
  </si>
  <si>
    <t>Ava polovyztužená podprsenka bílá velikost 80E</t>
  </si>
  <si>
    <t>Ava semi-rigid bra white size 80E</t>
  </si>
  <si>
    <t>841090a7-df29-4864-9a1a-40df59c0f53b</t>
  </si>
  <si>
    <t>GOLF 20 000 mAh, bezdrátová powerbanka, 15 W</t>
  </si>
  <si>
    <t>GOLF 20 000mAh, cordless powerbank, 15W</t>
  </si>
  <si>
    <t>8410af4d-81b7-435f-bd53-103db0dcd668</t>
  </si>
  <si>
    <t>Sezamový olej nerafinovaný Asia Kitchen 270 ml</t>
  </si>
  <si>
    <t>Unrefined sesame oil Asia Kitchen 270 ml</t>
  </si>
  <si>
    <t>8410b2cd-c384-478a-8067-0b4a0236609e</t>
  </si>
  <si>
    <t>Esenciální olej Taoasis 5 ml</t>
  </si>
  <si>
    <t>Taoasis essential oil 5 ml</t>
  </si>
  <si>
    <t>8410d694-ab21-49f7-884d-5ce4f15c94c6</t>
  </si>
  <si>
    <t>Organizér na nádoby, polička do kuchyňské skříňky</t>
  </si>
  <si>
    <t>Organizer for containers, shelf for kitchen cabinet</t>
  </si>
  <si>
    <t>8410d6a9-b465-48b1-87c5-719884103a62</t>
  </si>
  <si>
    <t>Black Tie White Noise David Bowie Vinylová Deska</t>
  </si>
  <si>
    <t>Black Tie White Noise David Bowie Vinyl</t>
  </si>
  <si>
    <t>8410da5d-81aa-45ff-a384-d358e4652a1e</t>
  </si>
  <si>
    <t>Kryt registrační značky BMW E65</t>
  </si>
  <si>
    <t>License plate lampshade BMW E65</t>
  </si>
  <si>
    <t>841141ee-ca01-4177-9b18-bde68e53dcef</t>
  </si>
  <si>
    <t>Hyundai i30 I Kombi Plynový pohon zadní klapky 2ks</t>
  </si>
  <si>
    <t>Hyundai i30 I Kombi Flap Gas Actuator Rear 2pcs</t>
  </si>
  <si>
    <t>84114605-7b78-4ef1-8bfd-3235edcb8951</t>
  </si>
  <si>
    <t>Herr Klee prášek na barevné prádlo 10 kg</t>
  </si>
  <si>
    <t>Herr Klee color washing powder 10 kg</t>
  </si>
  <si>
    <t>84115ed5-bea1-4f21-b8f4-7bf8cc98f1e6</t>
  </si>
  <si>
    <t>Black Express Tea Dilmah 200 g</t>
  </si>
  <si>
    <t>841166d1-a11a-4bdb-9a4c-2380e71c68e0</t>
  </si>
  <si>
    <t>Šípková Růženka – Prostorová kniha</t>
  </si>
  <si>
    <t>Sleeping Beauty - 3D book</t>
  </si>
  <si>
    <t>8411abaf-9291-43ee-beab-8087994ae3d1</t>
  </si>
  <si>
    <t>Těstoviny jemné Abak 250 g</t>
  </si>
  <si>
    <t>Small pasta Abak 250 g</t>
  </si>
  <si>
    <t>8411e09b-1898-4a07-b889-b099578d6a74</t>
  </si>
  <si>
    <t>Čalouněné sponky PCS typ 80, délka 10 mm, 18 tisíc kusů</t>
  </si>
  <si>
    <t>PCS upholstery staples type 80, length 10 mm, 18 thousand pieces</t>
  </si>
  <si>
    <t>8411e4e9-a65f-48b2-8929-3f5a08570ea9</t>
  </si>
  <si>
    <t>Kabel Gembird USB - microUSB typ B 0,15 m černý</t>
  </si>
  <si>
    <t>Cable Gembird USB - microUSB type B 0,15 m black</t>
  </si>
  <si>
    <t>84122d5e-2f8d-4496-a056-b8fe49f1b734</t>
  </si>
  <si>
    <t>Šicí stroj SINGER M3505</t>
  </si>
  <si>
    <t>Sewing machine SINGER M3505</t>
  </si>
  <si>
    <t>841253ed-c60e-4bae-9a56-50f7875cd729</t>
  </si>
  <si>
    <t>Víta na dřevo, ocel, 163 x 83 x 15</t>
  </si>
  <si>
    <t>Wood canopy, galvanized steel, 163 x 83 x 15</t>
  </si>
  <si>
    <t>84126380-49c7-4727-a43d-10e25e61fcef</t>
  </si>
  <si>
    <t>Koupelnová polička na vanu s bambusovým nástavcem SPA</t>
  </si>
  <si>
    <t>Bathroom shelf for a bathtub, bamboo SPA overlay</t>
  </si>
  <si>
    <t>84126fe0-c708-49fb-a7ec-a973d4b4f44f</t>
  </si>
  <si>
    <t>Čistič motoru K2 Accra 750 ml</t>
  </si>
  <si>
    <t>K2 Akra engine cleaner 750 ml</t>
  </si>
  <si>
    <t>8412732b-2128-486b-b4bd-663c177f6d1d</t>
  </si>
  <si>
    <t>Vlhčené ubrousky celulóza Presto v balení 48 ks, bílá barva</t>
  </si>
  <si>
    <t>Wet wipes cellulose Presto in a pack of 48 white</t>
  </si>
  <si>
    <t>84128bf8-9ed7-477e-a3ac-306463078338</t>
  </si>
  <si>
    <t>Šest rakví Angela Marsonsová</t>
  </si>
  <si>
    <t>8412d73e-0faa-4b31-bcb8-18ba43b21339</t>
  </si>
  <si>
    <t>Nůž na sýr PRESTO 14 cm</t>
  </si>
  <si>
    <t>Cheese knife PRESTO 14 cm</t>
  </si>
  <si>
    <t>8412e9b2-11a7-4b22-9c72-fb3bd82134b3</t>
  </si>
  <si>
    <t>Elomi Matilda měkká podprsenka plunge černá 70L UK32HH</t>
  </si>
  <si>
    <t>Elomi Matilda soft plunge bra black 70L UK32HH</t>
  </si>
  <si>
    <t>8412ec9e-83eb-4c77-8c71-f452f0c2dc87</t>
  </si>
  <si>
    <t>Pergola kovový Verk Group oblouk 265 cm</t>
  </si>
  <si>
    <t>Verk Group metal pergola arch 265 cm</t>
  </si>
  <si>
    <t>8412edd2-65e2-4cd5-bdd6-3207441f8602</t>
  </si>
  <si>
    <t>KULTOVNÍ POLOBOTKA TRAPER PŘÍRODNÍ KŮŽE 72/7 HNĚDÁ 46</t>
  </si>
  <si>
    <t>ICONIC HALF SHOE TRAPPER GENUINE LEATHER 72/7 BROWN 46</t>
  </si>
  <si>
    <t>8412faf0-445b-4944-825d-5102012c4eea</t>
  </si>
  <si>
    <t>SVINOVACÍ METR MAX. 10 m 25 mm FASTER TOOLS KLII ODMĚRKA METROVÁ S POJISTKOU</t>
  </si>
  <si>
    <t>RETRACTABLE MEASURE MAX. 10m 25mm FASTER TOOLS CLASS MEASURE METER WITH LOCK</t>
  </si>
  <si>
    <t>84130008-f44e-49c0-b214-390bf93608d0</t>
  </si>
  <si>
    <t>Držák na stativ Wozinsky černý</t>
  </si>
  <si>
    <t>Holder tripod Wozinsky black</t>
  </si>
  <si>
    <t>841302f0-c663-4ebf-bb0e-c27aa6db8470</t>
  </si>
  <si>
    <t>Mendelson – svatební doplňky, zlaté stojany</t>
  </si>
  <si>
    <t>Mendelson wedding accessories gold stands</t>
  </si>
  <si>
    <t>8413452f-e30c-4c59-aa84-3e44477a639b</t>
  </si>
  <si>
    <t>No.36 150 ml deodorant na nohy</t>
  </si>
  <si>
    <t>No.36 150 ml foot deodorant</t>
  </si>
  <si>
    <t>8413927e-edbf-49dc-bfcb-1b3b1793582f</t>
  </si>
  <si>
    <t>BEZDOTYKOVÝ AUTOMATICKÝ KOŠ S ODPADKOVÝM SENZOREM 50 L Lamart LT8109</t>
  </si>
  <si>
    <t>NON-CONTACT AUTOMATIC BASKET WITH SENSOR DUMPSTER 50L Lamart LT8109</t>
  </si>
  <si>
    <t>84139c35-0619-49dc-8f46-da7ec4e8f335</t>
  </si>
  <si>
    <t>Skechers pánské sportovní boty Selmen Melano velikost 46</t>
  </si>
  <si>
    <t>Skechers Selmen Melano Men's Sports Shoes Size 46</t>
  </si>
  <si>
    <t>8413bee3-3b81-4577-aeae-7d19ac345dfa</t>
  </si>
  <si>
    <t>Bella Baby Happy Panda Sensitive vlhčené ubrousky pro děti 4x56 ks</t>
  </si>
  <si>
    <t>Bella Baby Happy Panda Sensitive wet wipes for children 4x56 pcs.</t>
  </si>
  <si>
    <t>8413cf10-5c4b-4119-9463-172d04b287eb</t>
  </si>
  <si>
    <t>Ava podprsenka měkká béžová velikost 80B</t>
  </si>
  <si>
    <t>Ava soft beige bra size 80B</t>
  </si>
  <si>
    <t>8413cf2c-7334-4b08-a171-cc65f789afe2</t>
  </si>
  <si>
    <t>ELEKTRICKÝ PŘENOSNÝ NAVIJÁK 12V 2000LB GEKO</t>
  </si>
  <si>
    <t>12V 2000LB GEKO PORTABLE ELECTRIC WINCH</t>
  </si>
  <si>
    <t>8413f87d-69e5-4128-828d-c141cbadc2da</t>
  </si>
  <si>
    <t>Adidas pánská mikina Entrada 22 Fleece Hoodie velikost S</t>
  </si>
  <si>
    <t>Adidas Entrada 22 Fleece Hoodie size S</t>
  </si>
  <si>
    <t>8413fe61-3a0a-4b46-bbb1-5306065cba8f</t>
  </si>
  <si>
    <t>BIHUI DIAMANTOVÝ KOTOUČ PRO ŘEZÁNÍ A OBRÁBĚNÍ SKLA A PORCELÁNU 125 mm</t>
  </si>
  <si>
    <t>BIHUI DIAMOND BLADE FOR CUTTING AND PROCESSING GLASS AND PORCELAIN 125mm</t>
  </si>
  <si>
    <t>84142f2b-eed7-4c12-b36e-b802629db2e9</t>
  </si>
  <si>
    <t>Kabel Baseus Cafule HDMI - HDMI 3 m</t>
  </si>
  <si>
    <t>Cable Baseus Cafule HDMI - HDMI 3 m</t>
  </si>
  <si>
    <t>84146192-99e5-46f5-b116-510406272b14</t>
  </si>
  <si>
    <t>M-Tac pánské trekové boty Summer Light velikost 44</t>
  </si>
  <si>
    <t>M-Tac Men's Trekking Shoes Summer Light Size 44</t>
  </si>
  <si>
    <t>84147acc-412a-4161-ab36-9a625529f7c6</t>
  </si>
  <si>
    <t>Tabule dobrého chování Alexander magnetická 1550 30 x 21 cm</t>
  </si>
  <si>
    <t>Magnetic Good Behavior Board Alexander 1550 30 x 21 cm</t>
  </si>
  <si>
    <t>84147c72-8386-4e64-8f76-446963cf13d7</t>
  </si>
  <si>
    <t>841495c2-9a85-42e4-8abb-f8e0cdca7db1</t>
  </si>
  <si>
    <t>Čaj čaj Teekanne Švestka Skořice 50 g z Německa</t>
  </si>
  <si>
    <t>Express Tea Teekanne Plum Cinnamon 50 g from Germany</t>
  </si>
  <si>
    <t>8414a3e3-9f95-4b2e-88cb-f8d61fe3e1a9</t>
  </si>
  <si>
    <t>PŘEHOZ NA KŘESLO ARIEL 70X160 BÉŽOVÝ</t>
  </si>
  <si>
    <t>ARMCHAIR COVER ARIEL 70X160 BEIGE</t>
  </si>
  <si>
    <t>8414a86a-660e-446d-a110-bb1179183991</t>
  </si>
  <si>
    <t>Nike fotbalové kopačky SUPERFLY 8 CLUB FG/MG velikost 44,5</t>
  </si>
  <si>
    <t>Nike SUPERFLY 8 CLUB FG/MG football boots size 44,5</t>
  </si>
  <si>
    <t>8414b7d1-9263-434e-b490-5b70ffc35fbd</t>
  </si>
  <si>
    <t>Klec pro křečka a malé hlodavce ZOLUX Neo Nigha H36 černá</t>
  </si>
  <si>
    <t>Hamster cage small rodents ZOLUX Neo Nigha H36 col. black</t>
  </si>
  <si>
    <t>8414ca60-84b3-41fe-90db-b04fd2d8d2b3</t>
  </si>
  <si>
    <t>Bonbóny Grape &amp; Strawberry Nerds 141,7 g</t>
  </si>
  <si>
    <t>Grape &amp; Strawberry Candy Nerds 141,7 g</t>
  </si>
  <si>
    <t>8414ed29-76e9-4486-8f83-42a760cb99f8</t>
  </si>
  <si>
    <t>Napájení parkovacího režimu kamer 70MAI Hardwire Kit UP03 Adaptér 3 m</t>
  </si>
  <si>
    <t>Power supply for camera parking mode 70MAI Hardwire Kit UP03 Adapter 3m</t>
  </si>
  <si>
    <t>84153c97-2120-476a-a935-c8c2174c9dff</t>
  </si>
  <si>
    <t>Vícesložkové hnojivo Target granulát 0,15 kg 0,15 l</t>
  </si>
  <si>
    <t>Fertilizer Multicomponent Target Granules 0,15 kg 0,15 l</t>
  </si>
  <si>
    <t>84153f3d-6f4e-48e7-a82a-6f2845a8fe89</t>
  </si>
  <si>
    <t>Dárková sada Harry Potter Premium Pyramid International GP85536</t>
  </si>
  <si>
    <t>Harry Potter Premium Pyramid International Gift Set GP85536</t>
  </si>
  <si>
    <t>841573b4-9e59-44ee-99a9-0fef64caffdc</t>
  </si>
  <si>
    <t>Hybridní barevný lak Nails Company Wrong Color 6 ml</t>
  </si>
  <si>
    <t>Hybrid colored varnish Nails Company Wrong Color 6 ml</t>
  </si>
  <si>
    <t>84157e2a-168f-46c8-86fa-5c656e040a3d</t>
  </si>
  <si>
    <t>ZAVAŘOVACÍ SKLENICE S DŘEVĚNÝM VÍKEM NORDIC AMBITION 1,4 L</t>
  </si>
  <si>
    <t>JAR WITH A WOODEN LID NORDIC AMBITION 1.4 L</t>
  </si>
  <si>
    <t>841583e5-7c21-4770-9ff3-dd24c22b54d5</t>
  </si>
  <si>
    <t>Tyčový vysavač Adler AD 7061 černý</t>
  </si>
  <si>
    <t>Upright vacuum cleaner Adler AD 7061 black</t>
  </si>
  <si>
    <t>841591a0-7325-4def-a6c3-c9fd92eae99a</t>
  </si>
  <si>
    <t>POKRZYWA SPRAY BIOPREPARÁT Agrecol tekutina 0,5 l</t>
  </si>
  <si>
    <t>NETTLE SPRAY BIOPREPARATION Agrecol liquid 0,5 l</t>
  </si>
  <si>
    <t>8415c50a-81ed-4eac-ba4e-5051e35aa17f</t>
  </si>
  <si>
    <t>Víčko Skoda OE 25 mm Škoda 1Z0601173AZ37</t>
  </si>
  <si>
    <t>Center cap Skoda OE 25 mm Skoda 1Z0601173AZ37</t>
  </si>
  <si>
    <t>8415d9a4-55b7-498c-853b-a7b556d5044d</t>
  </si>
  <si>
    <t>Dětské boty Lotto Whizzer K modro-černé, velikost 35</t>
  </si>
  <si>
    <t>Children's shoes Lotto Whizzer K blue-black R. 35</t>
  </si>
  <si>
    <t>8415e58a-6b66-41a9-9768-84abd3a611d4</t>
  </si>
  <si>
    <t>Bosch obvodový kabel pro robotické sekačky (F.016.800.373)</t>
  </si>
  <si>
    <t>Bosch Indego stranded boundary wire 100m</t>
  </si>
  <si>
    <t>8415f3e8-8f40-4292-bc18-46d27a259735</t>
  </si>
  <si>
    <t>Chytré Hodinky Forever SIVA ST-100 černé</t>
  </si>
  <si>
    <t>Smartwatch Forever SIVA ST-100 black</t>
  </si>
  <si>
    <t>841600a5-bd15-4664-bfea-3c794d64ce05</t>
  </si>
  <si>
    <t>8416590c-1aad-4a0a-94ba-f64975efe767</t>
  </si>
  <si>
    <t>Bambule ponča 78 ks DpCraft</t>
  </si>
  <si>
    <t>Acrylic pumps 78 pcs. DpCraft</t>
  </si>
  <si>
    <t>84168ba7-2f1c-461f-a550-3948435e135d</t>
  </si>
  <si>
    <t>Tvrzené sklo Forever pro Huawei P Smart Z 1 ks</t>
  </si>
  <si>
    <t>Tempered glass Forever for Huawei P Smart Z 1 pc.</t>
  </si>
  <si>
    <t>8416d846-3c99-47bc-8751-d75e133c9f33</t>
  </si>
  <si>
    <t>Směrové světlo TYC 12-1319-05-2</t>
  </si>
  <si>
    <t>Lampa kierunkowskazu TYC 12-1319-05-2</t>
  </si>
  <si>
    <t>841737cc-6603-45a0-abc6-33d054a298d5</t>
  </si>
  <si>
    <t>Brio WORLD 33052 Luxusní železniční sada</t>
  </si>
  <si>
    <t>Brio Queue Deluxe Kit 33052</t>
  </si>
  <si>
    <t>8417545c-4682-44cd-8085-907fd6838215</t>
  </si>
  <si>
    <t>Kreatin třešňový prášek OstroVit 300 g</t>
  </si>
  <si>
    <t>Creatine powder Cherry OstroVit 300 g</t>
  </si>
  <si>
    <t>841764a2-ed07-451c-ac06-9405a23bd525</t>
  </si>
  <si>
    <t>Pastelky s gumičkou Maped Color'Peps Oops! 24</t>
  </si>
  <si>
    <t>Pencil pencils with eraser Maped Color'Peps Oops! 24</t>
  </si>
  <si>
    <t>8417838c-6a50-45f6-91ea-c5f5839ad2b7</t>
  </si>
  <si>
    <t>Puma baseball cap black, universal size</t>
  </si>
  <si>
    <t>841784be-a223-47f3-b162-fa5671f9c6a6</t>
  </si>
  <si>
    <t>Bezdrátový zvonek Verk Group 150 m 0 dB</t>
  </si>
  <si>
    <t>Wireless doorbell Verk Group 150 m 0 dB</t>
  </si>
  <si>
    <t>8417a3ea-80e1-4143-abdf-97e7928d28cb</t>
  </si>
  <si>
    <t>Kulový kohout 1'' QBXHP7049</t>
  </si>
  <si>
    <t>Ball valve 1'' QBXHP7049</t>
  </si>
  <si>
    <t>8417ac02-1d43-4009-a0dc-3565a60717a0</t>
  </si>
  <si>
    <t>8417d272-6866-4020-a3ef-89a9d243d043</t>
  </si>
  <si>
    <t>Kabel Aptel USB - microUSB typ B 1 m černý</t>
  </si>
  <si>
    <t>Cable Aptel USB - microUSB type B 1 m black</t>
  </si>
  <si>
    <t>8417d40a-03cf-4f8a-b017-8b798b33206e</t>
  </si>
  <si>
    <t>LEGO Ideas 21335 Motorizovaný maják</t>
  </si>
  <si>
    <t>LEGO Ideas 21335 MECHANIZED LIGHTHOUSE</t>
  </si>
  <si>
    <t>8417da0b-3046-4f6a-89b2-34c7f6b418d6</t>
  </si>
  <si>
    <t>Totum Jednorožec šperkovnice</t>
  </si>
  <si>
    <t>Totum Glitter Mosaic Box</t>
  </si>
  <si>
    <t>8417fc18-7f5f-4931-b08a-b201302854a6</t>
  </si>
  <si>
    <t>Schodišťový spínač Schneider Electric Asofra šedý podomítkový EPH0400171</t>
  </si>
  <si>
    <t>Stair switch Schneider Electric Asofra grey flush-mounted EPH0400171</t>
  </si>
  <si>
    <t>84181b59-c0ed-4dab-9f85-71de2ea1cb15</t>
  </si>
  <si>
    <t>Brčka kovové Lamart 4 ks</t>
  </si>
  <si>
    <t>Straws metal Lamart 4 pcs</t>
  </si>
  <si>
    <t>8418331a-74cb-4d1d-acb3-00ba5386ac33</t>
  </si>
  <si>
    <t>Befado papuče Rzepy černá velikost 32</t>
  </si>
  <si>
    <t>Befado children's slippers Velcro black size 32</t>
  </si>
  <si>
    <t>84186787-fdd1-47ff-bd8c-f0a7847497a9</t>
  </si>
  <si>
    <t>Animonda Carny Ocean pro kočky TUŇÁK a KREVETY konzerva 80 g</t>
  </si>
  <si>
    <t>Animonda Carny Ocean for cat TUNA and SHRIMP can 80g</t>
  </si>
  <si>
    <t>8418758c-87ce-4360-bc08-250608d8dba6</t>
  </si>
  <si>
    <t>Stan iglů, wigwam Nukido Věk 3+</t>
  </si>
  <si>
    <t>Iglo children's tent, Nukido wigwam 3 years +</t>
  </si>
  <si>
    <t>841875b6-4468-48e5-aca5-bb45d5b268b4</t>
  </si>
  <si>
    <t>SADA KORÁLKŮ NA VÝROBU NÁRAMKŮ Z ŠPERKŮ LABUBU, KORÁLKY PRO DĚTI</t>
  </si>
  <si>
    <t>SET OF BEADS FOR MAKING LABUBU JEWELRY BRACELETS BEADS CHILDREN</t>
  </si>
  <si>
    <t>8418a824-89ac-4ea3-8a7b-71160ff97907</t>
  </si>
  <si>
    <t>Grilování sada 12</t>
  </si>
  <si>
    <t>Grilling Set 12</t>
  </si>
  <si>
    <t>8418bb82-2f73-4bf3-9aee-30ad540fef65</t>
  </si>
  <si>
    <t>8418bc8d-161d-4edd-a3d0-65f1951e7b14</t>
  </si>
  <si>
    <t>Elektrický sušák na boty</t>
  </si>
  <si>
    <t>Electric shoe dryer</t>
  </si>
  <si>
    <t>8418f54a-2c36-406a-8916-4d3c9876d86c</t>
  </si>
  <si>
    <t>Sycený nápoj italský lahodný SAN PELLEGRINO Cocktail 1,2 l</t>
  </si>
  <si>
    <t>Italian carbonated drink delicious SAN PELLEGRINO Cocktail 1,2l</t>
  </si>
  <si>
    <t>84190054-65ce-4e40-8885-4d035927c92a</t>
  </si>
  <si>
    <t>Nůž BSH ADVENTURE MT018C</t>
  </si>
  <si>
    <t>Pocket Knife BSH ADVENTURE MT018C</t>
  </si>
  <si>
    <t>84194593-fb1f-4b5d-bd77-e74d747e465c</t>
  </si>
  <si>
    <t>TĚSNÍCÍ PÁSKA DO VANY UMYVADLA PVC VODĚODOLNÁ SAMOLEPICÍ</t>
  </si>
  <si>
    <t>SEALING TAPE FOR SHOWER TRAY WASHBASIN PVC WATERPROOF SELF-ADHESIVE</t>
  </si>
  <si>
    <t>841955ee-96ab-4ac0-8483-c0ecc3be4c21</t>
  </si>
  <si>
    <t>LED figurka na baterii Ecarla Skřítek KSN76 12x26 cm</t>
  </si>
  <si>
    <t>LED figurine for battery Ecarla Gnome KSN76 12x26 cm</t>
  </si>
  <si>
    <t>841980b3-01c3-4b55-9910-5c06a0fe02ef</t>
  </si>
  <si>
    <t>Pyl na nehty Allepaznokcie Glass Effect Carmel 13</t>
  </si>
  <si>
    <t>Glass Effect Nail Powder Carmel 13</t>
  </si>
  <si>
    <t>8419815e-5999-48a1-b17e-75b5c1d38492</t>
  </si>
  <si>
    <t>Seim 105803 Ruční napájecí čerpadlo</t>
  </si>
  <si>
    <t>Seim 105803 Manual power pump</t>
  </si>
  <si>
    <t>8419890d-fb8d-45db-afdc-df99b7e39b76</t>
  </si>
  <si>
    <t>Tiskárna štítků Niimbot B21S zelená</t>
  </si>
  <si>
    <t>Label printer Niimbot B21S green</t>
  </si>
  <si>
    <t>84198aea-7720-4388-92f1-0f4f93f2ceb2</t>
  </si>
  <si>
    <t>Mann-Filter HU 710 x Olejový filtr</t>
  </si>
  <si>
    <t>Mann-Filter HU 710 x Filtr oleju</t>
  </si>
  <si>
    <t>84198f9d-fc4b-439a-9f28-3d16245fdc38</t>
  </si>
  <si>
    <t>Šňůra Bobbiny pletená 3 mm černá 100 m</t>
  </si>
  <si>
    <t>Twine Bobbiny braided 3mm black 100m</t>
  </si>
  <si>
    <t>8419ccf1-a491-4913-91cb-037c0f8b4715</t>
  </si>
  <si>
    <t>Mini akumulátorová pila 4" 130 mm Kraft&amp;Dele</t>
  </si>
  <si>
    <t>Mini Cordless Saw 4" 130 mm Kraft&amp;Dele</t>
  </si>
  <si>
    <t>8419cfe3-da3e-452b-ab94-573f57afb39c</t>
  </si>
  <si>
    <t>Monroe C2516S Tlumič</t>
  </si>
  <si>
    <t>Monroe C2516S Shock absorber</t>
  </si>
  <si>
    <t>8419d160-1049-4da8-89c5-d022d54020a6</t>
  </si>
  <si>
    <t>Nábytková hlavice dřevěná, bílá, průměr 35 mm</t>
  </si>
  <si>
    <t>Wooden furniture knob, white, diameter 35mm</t>
  </si>
  <si>
    <t>8419d3af-8b89-4df7-9ef6-1afaaacdd4eb</t>
  </si>
  <si>
    <t>Hliníkový disk FR Design 5278 17" 5x112 ET49 - 5x112 r17 pro Škoda</t>
  </si>
  <si>
    <t>Aluminum wheel FR Design 5278 17" 5x112 ET49 - 5x112 r17 for Skoda</t>
  </si>
  <si>
    <t>8419e30d-5dd9-4771-81f6-a86fdab83546</t>
  </si>
  <si>
    <t>Ženská rychlospojka Pansam A535300 1/4"</t>
  </si>
  <si>
    <t>Quick coupler female Pansam A535300 1/4"</t>
  </si>
  <si>
    <t>8419ee35-dd3b-4d96-8f9b-e26c34bfa461</t>
  </si>
  <si>
    <t>Víceúčelový krém na obličej Purles Acid Peels na noc 50 ml</t>
  </si>
  <si>
    <t>Multipurpose Face Cream Purles Acid Scrubs for the Night 50 ml</t>
  </si>
  <si>
    <t>841a401e-05ae-49e3-9c29-408d87c35af2</t>
  </si>
  <si>
    <t>Speaking Games: Photocopiable activities to make language learning fun. Book with photocopiable activites Jason Anderson</t>
  </si>
  <si>
    <t>841a9660-2d12-4c5a-914a-8798e67b45f3</t>
  </si>
  <si>
    <t>Gorsenia podprsenka polovyztužená béžová velikost 100H</t>
  </si>
  <si>
    <t>Gorsenia semi-rigid beige bra size 100H</t>
  </si>
  <si>
    <t>841abdec-10c7-4a18-b516-f9e78e7e7663</t>
  </si>
  <si>
    <t>Termos lahev na pití 500 ml CoolPack Růžový pastel</t>
  </si>
  <si>
    <t>Thermos water bottle 500ml CoolPack Pink pastel</t>
  </si>
  <si>
    <t>841aef89-3d9b-4ad6-8c97-dacef94f9fa0</t>
  </si>
  <si>
    <t>Kopulová (dome) IP kamera Eufy Indoor Cam 2 Mpx</t>
  </si>
  <si>
    <t>Eufy Indoor Cam 2 Mpx IP dome camera</t>
  </si>
  <si>
    <t>841afe90-9762-4b55-aa2a-8a25cf434879</t>
  </si>
  <si>
    <t>Skleničky Podstavce + Lžičky NA VAJÍČKA - 4 ks</t>
  </si>
  <si>
    <t>Glasses Coasters  EGG Spoons - 4 sets</t>
  </si>
  <si>
    <t>841b055e-661d-4ff9-b1b5-72895a8cdda4</t>
  </si>
  <si>
    <t>Láhev BORDEAUX 750 ml na víno s likéry se šroubovacím uzávěrem</t>
  </si>
  <si>
    <t>Bottle BORDEAUX 750 ml for wine tincture with screw cap</t>
  </si>
  <si>
    <t>841b416b-1aa7-40df-9986-8ab76c159f6b</t>
  </si>
  <si>
    <t>Filtron OE 682/2 Olejový filtr</t>
  </si>
  <si>
    <t>Filtron OE 682/2 Filtr oleju</t>
  </si>
  <si>
    <t>841b58ad-f9e9-492c-94eb-69f5e85550ba</t>
  </si>
  <si>
    <t>DISPLEJ PRO GOOGLE PIXEL 6A ORIGINÁL LCD OBRAZOVKA + RÁMEČEK</t>
  </si>
  <si>
    <t>DISPLAY FOR GOOGLE PIXEL 6A ORIGINAL LCD SCREEN +FRAME</t>
  </si>
  <si>
    <t>841b7d5d-7be8-4112-ac10-e9d1ad6417e8</t>
  </si>
  <si>
    <t>Pendrive Verbatim Slider 16 GB USB 2.0 černý</t>
  </si>
  <si>
    <t>Verbatim Slider pendrive 16 GB USB 2.0 black</t>
  </si>
  <si>
    <t>841be972-c590-4d39-b485-b1a16ecdde57</t>
  </si>
  <si>
    <t>Termoska s hrníčkem CONSTANT 1,0 l, nerez</t>
  </si>
  <si>
    <t>Thermos with mug CONSTANT 1.0 l, stainless steel</t>
  </si>
  <si>
    <t>841c08bb-af8a-46b4-a14c-aea607af4174</t>
  </si>
  <si>
    <t>KOMPLET pro DÍVKU 62 body dlouhý rukáv + polodupačka PYŽAMO s KVĚTINKAMI</t>
  </si>
  <si>
    <t>SET FOR GIRLS 62 body long sleeve + half-sleeper PAJAMAS WITH FLOWERS</t>
  </si>
  <si>
    <t>841c6ab4-be22-4da4-b2f2-92c30e8e839c</t>
  </si>
  <si>
    <t>Baggage taška eko kůže semišová vícebarevná</t>
  </si>
  <si>
    <t>Baggage handbag, multi-colored eco-leather suede bag</t>
  </si>
  <si>
    <t>841c7e91-6a0f-4c89-a3ee-8006eb9ad897</t>
  </si>
  <si>
    <t>Otočný stepper s lany HMS S3033</t>
  </si>
  <si>
    <t>Twist stepper with HMS S3033 links</t>
  </si>
  <si>
    <t>841c7fb8-3265-43ac-9831-e4f2c34bd68e</t>
  </si>
  <si>
    <t>NAFUKOVACÍ FOTBALOVÝ MÍČ NA NOHU 25 CM, SPORT</t>
  </si>
  <si>
    <t>INFLATABLE FOOTBALL TO LEG 25 CM SPORT</t>
  </si>
  <si>
    <t>841c8ac0-5b07-489e-bdb7-517206b57d57</t>
  </si>
  <si>
    <t>KUCHYŇSKÝ STOJAN 2-ÚROVŇOVÝ S HÁČKY NA KOŘENÍ A PŘÍBORY</t>
  </si>
  <si>
    <t>2-TIER KITCHEN RACK WITH SPICE HOOKS BOARDS CUTLERY</t>
  </si>
  <si>
    <t>841c8d05-a70d-4bbb-ae51-6dba247ef583</t>
  </si>
  <si>
    <t>Kastrol BORDEAUX s poklicí 20 cm, 2,7 l</t>
  </si>
  <si>
    <t>Casserole BORDEAUX with lid 20 cm, 2.7 l</t>
  </si>
  <si>
    <t>841cd947-4205-4cfc-912c-a74baedbd0b9</t>
  </si>
  <si>
    <t>HOLÍNKY DEMAR MAMMUT-S 34/35</t>
  </si>
  <si>
    <t>INSULATED CHILDREN'S BOOTS DEMAR MAMMUT-S 34/35</t>
  </si>
  <si>
    <t>841cde25-c9e5-4806-af4a-060dd3005747</t>
  </si>
  <si>
    <t>K2 stopleak práškový těsnící přípravek pro chladiče</t>
  </si>
  <si>
    <t>K2 stopleak powder sealant FOR coolers</t>
  </si>
  <si>
    <t>841ce3c4-329c-4186-8f33-1fae88be8d0d</t>
  </si>
  <si>
    <t>Odpadkový koš Prosperplast 427C šedý 3 l</t>
  </si>
  <si>
    <t>Prosperplast 427C waste bin, gray, 3 liters</t>
  </si>
  <si>
    <t>841d08b0-3672-45c2-a27c-024fd27cfc9d</t>
  </si>
  <si>
    <t>Bílá keramická figurka - Vysoký anděl 17x50 cm</t>
  </si>
  <si>
    <t>White Ceramic Figurine - Tall Angel 17x50 cm</t>
  </si>
  <si>
    <t>841d3bbf-165f-4704-91da-7ce79d274f0c</t>
  </si>
  <si>
    <t>VRTÁK DO ZDIVA BETONU Ø 8 x 400 mm SDS-PLUS WIDIA</t>
  </si>
  <si>
    <t>DRILL FOR CONCRETE WALL fi 8x400 mm SDS-PLUS WIDIA</t>
  </si>
  <si>
    <t>841d455d-4a4c-4d90-a5bf-f66bcafdc31b</t>
  </si>
  <si>
    <t>Warhammer 40000 Raven Guard: Kayvaan Shrike Games Workshop</t>
  </si>
  <si>
    <t>Warhammer 40,000 Raven Guard: Kayvaan Shrike Games Workshop</t>
  </si>
  <si>
    <t>841d7718-2a7c-4f3e-b4c5-909b198a4132</t>
  </si>
  <si>
    <t>Ventilation grill Ventilation Prowent black</t>
  </si>
  <si>
    <t>841dcff0-44f6-4be6-ab43-2f55ccf6aac4</t>
  </si>
  <si>
    <t>CEDROVÝ ESENCIÁLNÍ OLEJ PŘÍRODNÍ OLEJ Z CEDROVÉHO DŘEVA 500 ml</t>
  </si>
  <si>
    <t>ESSENTIAL OIL CEDAR NATURAL CEDAR TREE OIL 500ml</t>
  </si>
  <si>
    <t>841e0bf3-85c9-43e5-8152-18b66c6af152</t>
  </si>
  <si>
    <t>BEFADO PAPUČE velikost 32 116Y327</t>
  </si>
  <si>
    <t>BEFADO CHILDREN'S SLIPPERS Roz 32 116Y327</t>
  </si>
  <si>
    <t>841e0d81-6530-47fe-9d4e-e6cf25319fea</t>
  </si>
  <si>
    <t>Adidasy Dětské Kožené Boty Bílé Tenisky Dívka Chlapec 32</t>
  </si>
  <si>
    <t>Adidas Children's Leather Shoes White Sneakers Girl Boy 32</t>
  </si>
  <si>
    <t>841e0e46-0ca5-4c7e-a1d4-c891c60fc400</t>
  </si>
  <si>
    <t>Olejový popisovač EDDING 792 0,8 mm bílý</t>
  </si>
  <si>
    <t>Oil Marker EDDING 792 0,8mm white</t>
  </si>
  <si>
    <t>841e8921-41c4-4d0f-814a-9123c6ffd84a</t>
  </si>
  <si>
    <t>Puzzle &amp; Play Dinosaurus 2x24 dílků</t>
  </si>
  <si>
    <t>841e9162-5922-4b64-b104-ba36806547ce</t>
  </si>
  <si>
    <t>Lupoline na kojení polovyztužený polyamid velikost 80D</t>
  </si>
  <si>
    <t>Lupoline for feeding semi-rigid polyamide size 80D</t>
  </si>
  <si>
    <t>841ed5a9-7428-4f5d-9352-b8ac8660e2a7</t>
  </si>
  <si>
    <t>TYL Dekorativní na roli TYRKYSOVÁ Svatba Svatební Hostina Svaté Přijímání Křest 15 cm 9 m</t>
  </si>
  <si>
    <t>TULLE Decorative on Roll TURQUOISE Wedding Communion Baptism 15cm 9m</t>
  </si>
  <si>
    <t>841eda46-8691-4f2c-ae5b-bb248410deff</t>
  </si>
  <si>
    <t>Mosazná zátka pro odtokové přepadové soupravy, 42 mm, chrom</t>
  </si>
  <si>
    <t>Brass Plug for Overflow Drain Kits, 42mm, Chrome</t>
  </si>
  <si>
    <t>841f19bb-49e0-4d31-bd23-fe6407c10920</t>
  </si>
  <si>
    <t>Zeleninový vývar Winiary 160 g</t>
  </si>
  <si>
    <t>Liquid broth vegetable Winiary 160 g</t>
  </si>
  <si>
    <t>841f2c86-18c3-4e29-85e2-4641fd09483b</t>
  </si>
  <si>
    <t>TYC 20-11752-05-2 Světlomet</t>
  </si>
  <si>
    <t>TYC 20-11752-05-2 Reflector</t>
  </si>
  <si>
    <t>841f4351-c1ab-4819-a16a-e5db86b7df43</t>
  </si>
  <si>
    <t>Crocs pánské pantofle 11033-001 velikost 41</t>
  </si>
  <si>
    <t>Crocs men's flip flops 11033-001 size 41</t>
  </si>
  <si>
    <t>841f84f3-1c2c-41b9-a869-32e8758d66b8</t>
  </si>
  <si>
    <t>Kleště štípací boční Stanley 200 mm FMHT0-70814</t>
  </si>
  <si>
    <t>Stanley side pliers 200 mm FMHT0-70814</t>
  </si>
  <si>
    <t>841fb119-f4c5-4205-a9e2-fe45e5a86fe2</t>
  </si>
  <si>
    <t>Lanca Techkar s úhlovou tryskou, nastavitelná pro Karcher K</t>
  </si>
  <si>
    <t>Techkar lance with angled nozzle, adjustable for Karcher K</t>
  </si>
  <si>
    <t>841fbe1c-63d2-47c3-bf4d-a5c263c26fc9</t>
  </si>
  <si>
    <t>Koupací ručník Hotel Royal 70x140 cm bavlna</t>
  </si>
  <si>
    <t>Bath towel Hotel Royal 70x140cm Cotton</t>
  </si>
  <si>
    <t>841fd957-0c42-4f9b-8d63-321fcd091866</t>
  </si>
  <si>
    <t>LAMPA LUPA 5 DPI KOSMETICKÁ LED PRO PRACOVNÍ DESKU</t>
  </si>
  <si>
    <t>MAGNIFIER LAMP 5 DPI COSMETIC LED FOR COUNTERTOP</t>
  </si>
  <si>
    <t>84200bfc-3186-41ba-976f-172d3f2c48b3</t>
  </si>
  <si>
    <t>Olej pro centrální hydrauliku EUROL E108810-1L</t>
  </si>
  <si>
    <t>Oil for central hydraulics EUROL E108810-1L</t>
  </si>
  <si>
    <t>842040f1-1114-4918-9306-43851f60d2c1</t>
  </si>
  <si>
    <t>Kabel Dudao USB - USB typ C 1 m černý</t>
  </si>
  <si>
    <t>Cable Dudao USB - USB type C 1 m black</t>
  </si>
  <si>
    <t>842042d5-8a19-413d-a85a-3359b14b06df</t>
  </si>
  <si>
    <t>Koš na ovoce, béžová tkanina</t>
  </si>
  <si>
    <t>Beige fabric fruit basket</t>
  </si>
  <si>
    <t>842044b5-f8b8-4ef2-bb9e-c7bc7c55f5d9</t>
  </si>
  <si>
    <t>4F TRIČKO TRIČKO PÁNSKÉ TRIČKO ČERNÁ XXL</t>
  </si>
  <si>
    <t>4F T-SHIRT MEN'S T-SHIRTS BLACK XXL</t>
  </si>
  <si>
    <t>84205490-e41a-4ac4-b228-3ac6d459317c</t>
  </si>
  <si>
    <t>Uhlíkový gril Cattara 45 x 45 cm</t>
  </si>
  <si>
    <t>Charcoal grill Cattara 45 x 45 cm</t>
  </si>
  <si>
    <t>84208c85-cfea-43f5-bc79-0d903bb2cbbc</t>
  </si>
  <si>
    <t>VYSÍLACÍ BAREVNÁ ZVÍŘATA, INTERAKTIVNÍ VZDĚLÁVACÍ HRAČKA PRO DÍTĚ VE VEKU 6-12 MĚSÍCŮ, DÁREK</t>
  </si>
  <si>
    <t>POP-up COLOURED ANIMALS INTERACTIVE EDUCATIONAL TOY FOR 6-12 MONTHS GIFT</t>
  </si>
  <si>
    <t>84208fe2-18ca-46da-b59d-544df6d01f84</t>
  </si>
  <si>
    <t>Powerbanka Fixed 10000 mAh bílá</t>
  </si>
  <si>
    <t>Powerbank Fixed 10000 mAh white</t>
  </si>
  <si>
    <t>8420b960-7a21-4baf-8198-4de15c067ae8</t>
  </si>
  <si>
    <t>Inkoust Canon PGI-570 + CLI-571 0372C006 černý (black)</t>
  </si>
  <si>
    <t>Canon PGI-570 + CLI-571 0372C006 black ink</t>
  </si>
  <si>
    <t>8420bf5b-50ef-4fec-92b8-98192507efb9</t>
  </si>
  <si>
    <t>Květináč plast bílý Prosperplast 20 cm x 20 x 38 cm</t>
  </si>
  <si>
    <t>Flowerpot plastic white Prosperplast 20 cm x 20 x 38 cm</t>
  </si>
  <si>
    <t>8420d766-4069-4437-ad4c-516130632329</t>
  </si>
  <si>
    <t>DELPHIN Ponožky Útok velikost 41-46</t>
  </si>
  <si>
    <t>DELPHIN Socks Attack size 41-46</t>
  </si>
  <si>
    <t>8420ddbb-0a37-4b71-927b-89a5814486d1</t>
  </si>
  <si>
    <t>OLED televize Samsung QE55S95D 55" 4K UHD</t>
  </si>
  <si>
    <t>OLED TV Samsung QE55S95D 55" 4K UHD</t>
  </si>
  <si>
    <t>84210443-0975-4fbb-b8b4-41a890b28194</t>
  </si>
  <si>
    <t>VYVÍJECÍ NÝTY ALU/OCEL S PLOCHOU HLAVOU 4,8x10 1 kg</t>
  </si>
  <si>
    <t>RIVETS ALU/STEEL FLAT HEAD 4.8x10 1kg</t>
  </si>
  <si>
    <t>84219b00-b3ab-49fa-bd72-88abd52a943d</t>
  </si>
  <si>
    <t>PARFÉM ZARA NUDE BOUQUET 100 ML</t>
  </si>
  <si>
    <t>WOMEN'S PERFUME ZARA NUDE BOUQUET 100ML</t>
  </si>
  <si>
    <t>8421ca9a-98ad-4f91-aff7-dcbe1667682c</t>
  </si>
  <si>
    <t>Omítací agregát GEKA GEKA KR 1"</t>
  </si>
  <si>
    <t>Plastering aggregate GEKA GEKA KR 1 "</t>
  </si>
  <si>
    <t>8421cb7f-dc63-4674-ba01-f898dd25675d</t>
  </si>
  <si>
    <t>Deezee Dámské nízké modré lodičky s podpatkem, velikost 36</t>
  </si>
  <si>
    <t>Deezee Women's Pumps Low Blue Pin 36</t>
  </si>
  <si>
    <t>8421eb4e-3679-447a-a73a-174216952c76</t>
  </si>
  <si>
    <t>Dámské kalhoty Nike Park20 CW6961 071 r.XS šedé</t>
  </si>
  <si>
    <t>Women's trousers Nike Park20 CW6961 071 r.XS grey</t>
  </si>
  <si>
    <t>84220a62-ec04-4978-90a7-55ac51d30b4a</t>
  </si>
  <si>
    <t>VLÁKNINA 1000 g, 7-9 % tuku, MANUFAKTURA-ŠAFRÁN</t>
  </si>
  <si>
    <t>NATURAL COCOA FIBER 1000g, 7-9% fat, MANUFACTORY-SAFFRON</t>
  </si>
  <si>
    <t>8422273e-040b-43e7-9206-01d692790f19</t>
  </si>
  <si>
    <t>Květináč plast bílý Lamela 14,5 cm x 14,5 x 17,2 cm</t>
  </si>
  <si>
    <t>Flowerpot plastic white Lamela 14.5 cm x 14.5 x 17.2 cm</t>
  </si>
  <si>
    <t>84222774-3611-483f-bc68-fdf74208f123</t>
  </si>
  <si>
    <t>Kulmofén Babyliss Pro 1P748W-HWCG7K9MH</t>
  </si>
  <si>
    <t>Rotary curling iron-dryer Babyliss Pro 1P748W-HWCG7K9MH</t>
  </si>
  <si>
    <t>8422499b-2b11-4c7d-bee6-1baaec1ea115</t>
  </si>
  <si>
    <t>Akumulátorová Úhlová bruska Boxer 2800 W 230 V</t>
  </si>
  <si>
    <t>Network angle grinder Boxer 2800 W 230 V</t>
  </si>
  <si>
    <t>84224a78-0f86-43d2-993f-8c1147da2d2e</t>
  </si>
  <si>
    <t>Obdélníkový psací stůl TopEshop 98 x 51 x 76 cm antracit, dub artisan</t>
  </si>
  <si>
    <t>Rectangular desk TopEshop 98 x 51 x 76 cm anthracite, artisan oak</t>
  </si>
  <si>
    <t>84225d93-8887-4dd0-8ffc-0cc34d191fa4</t>
  </si>
  <si>
    <t>Míchačka Festa 80 mm</t>
  </si>
  <si>
    <t>Mixer Festa 80 mm</t>
  </si>
  <si>
    <t>84226ed5-3ed9-48c5-91df-7246a79d0aa9</t>
  </si>
  <si>
    <t>Pásek na párty „Neon“, žlutý, Widmann, 5,5 cm</t>
  </si>
  <si>
    <t>Party belt "Neon", yellow, Widmann, 5.5 cm</t>
  </si>
  <si>
    <t>8422a071-c868-4c52-ace6-213263955d1a</t>
  </si>
  <si>
    <t>Bluetooth adaptér MEE audio Connect Hub</t>
  </si>
  <si>
    <t>MEE audio Connect Hub Bluetooth adapter</t>
  </si>
  <si>
    <t>842336fc-96af-4ab0-8c36-c86c94a854ef</t>
  </si>
  <si>
    <t>PUMA DÁMSKÉ SPORTOVNÍ BOTY S KOŽENÝM LOGEM 40,5 1JRB</t>
  </si>
  <si>
    <t>PUMA INCHES WOMEN'S SPORTS SHOES WITH LEATHER LOGO 40,5 1JRB</t>
  </si>
  <si>
    <t>842342a7-e101-4a49-ad74-2a964bfa04e6</t>
  </si>
  <si>
    <t>Kovová obdélníková tabule na MAGNETY z cest 80x50 cm</t>
  </si>
  <si>
    <t>Rectangular metal board for TOURIST MAGNETS from Travel 80x50cm</t>
  </si>
  <si>
    <t>8423a2e0-5497-47f8-a379-64b46a0bef5d</t>
  </si>
  <si>
    <t>Bob Snail Fruit Snack Jablko-Jahoda 40 g</t>
  </si>
  <si>
    <t>Bob Snail Fruit Snack Apple-Strawberry 40 g</t>
  </si>
  <si>
    <t>842424a5-6b1d-4f27-b587-83d57876ecdb</t>
  </si>
  <si>
    <t>Ozdobná pera Aliga 10-12 cm černá 50 ks</t>
  </si>
  <si>
    <t>Decorative feathers Aliga 10-12 cm black 50 pcs</t>
  </si>
  <si>
    <t>84243554-46b6-47a5-aceb-2fc6b2869a54</t>
  </si>
  <si>
    <t>ELEKTRICKÝ OBĚDOVÝ BOX TERMOSKA NA OBĚD NÁDOBA 65W</t>
  </si>
  <si>
    <t>ELECTRIC LUNCH BOX DINNER THERMOS CONTAINER 65W</t>
  </si>
  <si>
    <t>8424420c-5ed5-412f-937d-c91d55b28ba6</t>
  </si>
  <si>
    <t>84247a45-c151-4160-90a0-545f41ce6edb</t>
  </si>
  <si>
    <t>VIKI 584 podprsenka VIOLA měkká velká ČERVENÉ VÍNO 85C</t>
  </si>
  <si>
    <t>VIKI 584 bra VIOLA soft large RED WINE 85C</t>
  </si>
  <si>
    <t>8424af6f-421c-4751-8cdd-19b1a4449cd9</t>
  </si>
  <si>
    <t>Dorex dla KoszuleKup Polsko Ponožky vícebarevné velikost 43-46</t>
  </si>
  <si>
    <t>Dorex dla KoszuleKup Polska Socks multicolor size 43-46</t>
  </si>
  <si>
    <t>8424b4fd-7a8d-40ce-8ca3-c99c9042d3f7</t>
  </si>
  <si>
    <t>Gorsenia měkká černá podprsenka velikost 80E</t>
  </si>
  <si>
    <t>Gorsenia soft bra black size 80E</t>
  </si>
  <si>
    <t>8424c2dd-3ebf-41e7-8d62-af0ac19fce84</t>
  </si>
  <si>
    <t>COSRX Sérum kyseliny hyaluronové 3 20g</t>
  </si>
  <si>
    <t>COSRX The Hyaluronic Acid 3 Serum 20g</t>
  </si>
  <si>
    <t>8424cd6e-7ed0-49a0-a6dd-8ea31d5650c0</t>
  </si>
  <si>
    <t>8424d0d4-b359-4ba7-b391-2a5721bbb8aa</t>
  </si>
  <si>
    <t>Amulet 9: Na vlně Kazu Kibuishi</t>
  </si>
  <si>
    <t>8424f9a4-1274-432b-9a94-54586bb65cfa</t>
  </si>
  <si>
    <t>Prostěradlo tradiční Brotex bavlna 150 x 180 cm</t>
  </si>
  <si>
    <t>Traditional sheet Brotex cotton 150 x 180 cm</t>
  </si>
  <si>
    <t>84250a8b-1a76-4d7d-9434-75c3dc773cde</t>
  </si>
  <si>
    <t>Stan</t>
  </si>
  <si>
    <t>Rockladn Soloist green camping tent for 1 person</t>
  </si>
  <si>
    <t>8425130c-0358-4fa8-9beb-0a4e320c49ec</t>
  </si>
  <si>
    <t>Utěrka z viskózy Ergon v balení po 3 ks, vícebarevná</t>
  </si>
  <si>
    <t>Ergon viscose cloth in a pack of 3 multi-colored</t>
  </si>
  <si>
    <t>8425653c-9a7c-4f64-afc5-43e3ec04299f</t>
  </si>
  <si>
    <t>TRIXIE Autosedačka Trixie 42 cm x 39 cm</t>
  </si>
  <si>
    <t>TRIXIE Car seat Trixie 42 cm x 39 cm</t>
  </si>
  <si>
    <t>842595d1-2f73-459b-a9db-abbe337c03e4</t>
  </si>
  <si>
    <t>Trepang2 PlayStation 5 (PS5) krabicová</t>
  </si>
  <si>
    <t>Trepang2 PlayStation 5 (PS5) boxed</t>
  </si>
  <si>
    <t>84259787-8d8b-410b-a527-f64f6ef0e35c</t>
  </si>
  <si>
    <t>84259b01-c00f-493b-903b-bd5cf3689bd1</t>
  </si>
  <si>
    <t>TESAŘSKÉ VRUTY WKCP 8x300 TORX TALÍŘOVÁ HLAVA PODLOŽKOVÁ KLIMAS 50 Ks</t>
  </si>
  <si>
    <t>CARPENTER SCREWS WKCP 8x300 TORX WASHER DISC HEAD KLIMAS 50pcs</t>
  </si>
  <si>
    <t>8425f58f-c2f7-4195-b699-b766e2aba54a</t>
  </si>
  <si>
    <t>Svačinový Box Mickey – Kids Euroswan – hračky, licence</t>
  </si>
  <si>
    <t>Lunch Box Mickey - Kids Euroswan toys license</t>
  </si>
  <si>
    <t>8426327f-5c50-4341-95ed-6b4eee8c1cee</t>
  </si>
  <si>
    <t>Stojící RTV skříňka Vasagle 147 cm x 50 cm x 40 cm</t>
  </si>
  <si>
    <t>Vasagle floor-standing TV cabinet 147 cm x 50 cm x 40 cm</t>
  </si>
  <si>
    <t>842640d6-764e-4450-b12a-0487761bfbf4</t>
  </si>
  <si>
    <t>Směs druhů dlouholetá 0,1 g</t>
  </si>
  <si>
    <t>Mullein mixture of perennial species 0,1g</t>
  </si>
  <si>
    <t>84264a99-dd2d-48ad-8899-a66ae1d23abf</t>
  </si>
  <si>
    <t>Winni's gel pro čištění WC 0,75 l</t>
  </si>
  <si>
    <t>Winni's toilet cleaning gel 0.75l</t>
  </si>
  <si>
    <t>84268505-4540-4fd0-a69a-85901009b071</t>
  </si>
  <si>
    <t>Propiska automatická modrá Zebra</t>
  </si>
  <si>
    <t>Automatic pen blue Zebra</t>
  </si>
  <si>
    <t>8426a29c-e233-4555-9945-d5e579cb06a5</t>
  </si>
  <si>
    <t>Míček pro psy Timeless Tools</t>
  </si>
  <si>
    <t>Timeless Tools dog ball</t>
  </si>
  <si>
    <t>8426aeea-b6d5-4ce4-95fe-3856c0cf0d6f</t>
  </si>
  <si>
    <t>Rychlospojka Bradas ECO-PWB2140L</t>
  </si>
  <si>
    <t>Quick Disconnect Bradas ECO-PWB2140L</t>
  </si>
  <si>
    <t>842725b7-de44-4064-846a-b6d90a60fc98</t>
  </si>
  <si>
    <t>Lee Rider pánské džíny zúžené velikost 36/32</t>
  </si>
  <si>
    <t>Lee Rider Men's Tapered Jeans Size 36/32</t>
  </si>
  <si>
    <t>84272af2-ee6c-4c1a-98ab-78a39ea61643</t>
  </si>
  <si>
    <t>MATRACE DVOULŮŽKOVÁ S USB PUMPOU INTEX 64114</t>
  </si>
  <si>
    <t>DOUBLE MATTRESS WITH USB PUMP INTEX 64114</t>
  </si>
  <si>
    <t>84274306-2d0d-4451-a7e9-ee5b710010aa</t>
  </si>
  <si>
    <t>Zvýrazňovač vícebarevný DLP Industry 8 ks</t>
  </si>
  <si>
    <t>Highlighter multicolor DLP Industry 8 pcs.</t>
  </si>
  <si>
    <t>842765b4-12a2-4bbb-ba9d-69d793fb2511</t>
  </si>
  <si>
    <t>KALHOTY 104 kraťasy pro dítě od značky cappuccino</t>
  </si>
  <si>
    <t>PANTS 104 PRESSURE-FREE shorts for children from cappuccino</t>
  </si>
  <si>
    <t>84279e25-ddab-4553-aabc-278fc6b9ca8b</t>
  </si>
  <si>
    <t>Enzymoterapie Alavis CURENZYM 20 kapslí</t>
  </si>
  <si>
    <t>Enzymotherapy Alavis CURENZYM 20 capsules</t>
  </si>
  <si>
    <t>84280abd-9c5d-4c38-9c4b-e99191e34c68</t>
  </si>
  <si>
    <t>Zadní Kryt Fixed pro Apple iPhone 12 bezbarvý</t>
  </si>
  <si>
    <t>Fixed back for Apple iPhone 12 colorless</t>
  </si>
  <si>
    <t>84285e9b-a27c-48e4-aaeb-c090e369f11f</t>
  </si>
  <si>
    <t>Kofola Bez cukru 2l sycený nápoj</t>
  </si>
  <si>
    <t>Kofola Without Sugar 2l carbonated drink cola</t>
  </si>
  <si>
    <t>84288959-7d17-4e49-ad05-7eb0aff691d9</t>
  </si>
  <si>
    <t>Povlečení z mikrovlákna 140x200 Zombie šedý povlak 70x90</t>
  </si>
  <si>
    <t>Microfiber bedding 140x200 Zombie grey pillowcase 70x90</t>
  </si>
  <si>
    <t>84288987-2184-43a0-84b7-de455a20ee17</t>
  </si>
  <si>
    <t>Mombella Kousátko Hračka Opička modrá</t>
  </si>
  <si>
    <t>Mombella Teether Toy Monkey Blue</t>
  </si>
  <si>
    <t>8428b9b9-1553-40b9-b832-ef13baf51737</t>
  </si>
  <si>
    <t>Desková hra Toaleta Efko</t>
  </si>
  <si>
    <t>Board game Toilet Efko</t>
  </si>
  <si>
    <t>8428c997-d81a-4597-ae45-1611b385c15a</t>
  </si>
  <si>
    <t>Detektor Oxidu Uhelnatého Teploty vlhkosti na baterie 10 LET</t>
  </si>
  <si>
    <t>Carbon Monoxide Temperature Humidity Battery Operated Carbon Monoxide Sensor 10 YEARS</t>
  </si>
  <si>
    <t>8428cc6a-e793-4d79-8999-5aafe33c0266</t>
  </si>
  <si>
    <t>Figurka Funko Pop! Ghost Face</t>
  </si>
  <si>
    <t>Funko Pop! Ghost Face</t>
  </si>
  <si>
    <t>8428f01d-2465-4a60-a24d-740f51d6640e</t>
  </si>
  <si>
    <t>Foliový balónek písmeno D zlatý 35 cm 1 Ks FB2M-D-019</t>
  </si>
  <si>
    <t>Foil balloon letter D gold 35cm 1pc FB2M-D-019</t>
  </si>
  <si>
    <t>8429050b-15a5-4ea9-944e-2c1658f3168b</t>
  </si>
  <si>
    <t>84295109-001e-46cb-8233-0fb5718716b9</t>
  </si>
  <si>
    <t>Henderson podprsenka Raff Béžová, 80C</t>
  </si>
  <si>
    <t>Henderson Bra Raff Beige, 80C</t>
  </si>
  <si>
    <t>842972ee-3004-4390-8ba5-f24ff7a57609</t>
  </si>
  <si>
    <t>Royal Canin Yorkshire dospělý 7,5 kg</t>
  </si>
  <si>
    <t>Royal Canin Yorkshire Adult 7.5 kg</t>
  </si>
  <si>
    <t>8429f964-33bf-4eba-9fa6-2341237d490b</t>
  </si>
  <si>
    <t>Sluchátka do uší JBL Quantum 350</t>
  </si>
  <si>
    <t>Wireless headphones on-the-ear JBL Quantum 350</t>
  </si>
  <si>
    <t>842a05cf-b86f-44ae-8b83-d061280c6cb0</t>
  </si>
  <si>
    <t>Startovací kondenzátor Xtreme 7uF 450V</t>
  </si>
  <si>
    <t>Xtreme 7uF 450V starting capacitor</t>
  </si>
  <si>
    <t>842a32f0-cb23-49be-8b3b-1a88c2f959e2</t>
  </si>
  <si>
    <t>Plenka PUL Bobánek Kolibříci</t>
  </si>
  <si>
    <t>Diaper PUL Bobánek Hummingbirds</t>
  </si>
  <si>
    <t>842a8cbe-2724-4973-b35f-94ac97f670d9</t>
  </si>
  <si>
    <t>Pochoutky pro psa Maced kabanosy mix 12,5 cm 100 kusů</t>
  </si>
  <si>
    <t>Dog treats Maced kabanosy mix 12.5 cm 100 pieces</t>
  </si>
  <si>
    <t>842ad380-68a6-42be-a543-69b58435a955</t>
  </si>
  <si>
    <t>LOT S GEL 1kg gel pro čištění svařovacích spár</t>
  </si>
  <si>
    <t>LOT S GEL 1kg etching gel for cleaning welding welds</t>
  </si>
  <si>
    <t>842ae23e-96d1-49a4-89b1-70d31a7e15e7</t>
  </si>
  <si>
    <t>842ae7e0-30e9-40c3-81af-b45b5a0dfef4</t>
  </si>
  <si>
    <t>842b48f7-0ebe-4702-8985-b3aa6da1fa02</t>
  </si>
  <si>
    <t>Doplněk stravy Life Extension Super K, kapsle 90 ks</t>
  </si>
  <si>
    <t>Diet supplement Life Extension Super K capsules 90 pcs</t>
  </si>
  <si>
    <t>842b6121-b11f-4c80-843f-80da5143d3c9</t>
  </si>
  <si>
    <t>Pila ALLIGATOR DWE397 DeWALT pro POROTHERM POROTON</t>
  </si>
  <si>
    <t>SAW ALLIGATOR DWE397 DeWALT FOR POROTHERM POROTON</t>
  </si>
  <si>
    <t>842b6619-717c-4654-ba29-8878ce3b3126</t>
  </si>
  <si>
    <t>Kostival lékařský kořen mletý 100g Zelené Drahokamy</t>
  </si>
  <si>
    <t>Castor medicinal root ground 100g Zelené Drahokamy</t>
  </si>
  <si>
    <t>842bbd13-d1ec-40d3-863a-4a4d8fef2d39</t>
  </si>
  <si>
    <t>Monitor pro couvací kameru Blow 78-601# 7"</t>
  </si>
  <si>
    <t>Blow 78-601# 7" reversing camera monitor</t>
  </si>
  <si>
    <t>842bc5d4-905c-413d-a0de-4e4c08fc2a34</t>
  </si>
  <si>
    <t>NOARK Plastový nástěnný rozvaděč pro dveře 3x12 PNS 36T (101502)</t>
  </si>
  <si>
    <t>NOARK Surface mounted plastic switchgear door 3x12 PNS 36T (101502)</t>
  </si>
  <si>
    <t>842bcfc8-fbf5-42b2-86c4-def2bd55bb67</t>
  </si>
  <si>
    <t>Vonná svíčka sójová WOODLAND WEEKEND MEMORIES Yankee Candle 1 ks</t>
  </si>
  <si>
    <t>WOODLAND WEEKEND MEMORIES Yankee Candle soy scented candle 1 pc.</t>
  </si>
  <si>
    <t>842bf829-f5af-49e0-89e7-d827118bc4eb</t>
  </si>
  <si>
    <t>Zápich do dortu Party Deco číslice zlatý</t>
  </si>
  <si>
    <t>Party Deco cake topper golden number</t>
  </si>
  <si>
    <t>842c225a-c65f-4e85-963a-18ffad46925c</t>
  </si>
  <si>
    <t>Koktejlové lžičky 18 cm 4ks</t>
  </si>
  <si>
    <t>Cocktail spoons 18cm 4pcs</t>
  </si>
  <si>
    <t>842c4d39-c224-4917-a2f1-b72b2e50df1d</t>
  </si>
  <si>
    <t>Přehoz Room99 polyester 200 cm x 220 cm vícebarevný</t>
  </si>
  <si>
    <t>Room99 polyester 200 cm x 220 cm multicolor bedspread</t>
  </si>
  <si>
    <t>842c696d-5f0a-4fa8-a8c0-dda01b3e853e</t>
  </si>
  <si>
    <t>Šampon Moroccanoil 70 ml regenerace a hydratace</t>
  </si>
  <si>
    <t>Shampoo Moroccanoil 70 ml regeneration and hydration</t>
  </si>
  <si>
    <t>842c74ee-82a9-4c66-a341-ebd0bf61b879</t>
  </si>
  <si>
    <t>Sada hrnců Rossner Austria GOLD nerezová ocel 12 ks.</t>
  </si>
  <si>
    <t>Rossner Austria GOLD pots set, stainless steel, 12 pcs.</t>
  </si>
  <si>
    <t>842c75fe-a99e-4cb8-842b-849383df6316</t>
  </si>
  <si>
    <t>NTY KLP-VW-018-Z Opravná sada, náboj kola</t>
  </si>
  <si>
    <t>NTY KLP-VW-018-Z Repair kit, wheel hub</t>
  </si>
  <si>
    <t>842cc6b2-994c-4883-a12b-69f614fe7292</t>
  </si>
  <si>
    <t>R.31,5 Dětské boty NIKE COURT BOROUGH MID (PSV) do školy, pohodlné, módní</t>
  </si>
  <si>
    <t>R.31,5 Children's shoes NIKE COURT BOROUGH MID (PSV) for school comfortable fashionable</t>
  </si>
  <si>
    <t>842d2a1b-00ad-45dd-9d41-8c056587969c</t>
  </si>
  <si>
    <t>Kraťasy Nike Dri-FIT Strike Np Short černé DH8128 010 XS</t>
  </si>
  <si>
    <t>Men's Nike Dri-FIT Strike Np Short black DH8128 010 XS</t>
  </si>
  <si>
    <t>842d36bb-84b0-433b-8d73-48d2b2130c31</t>
  </si>
  <si>
    <t>MŘÍŽKA NA GLAZOVÁNÍ TĚSTA A STUDOVÁNÍ PEČIVA</t>
  </si>
  <si>
    <t>FRIDGE FOR COOLING CAKES</t>
  </si>
  <si>
    <t>842d57ee-a622-46a8-8e04-6566efd14a73</t>
  </si>
  <si>
    <t>Pružiny Geko G02922</t>
  </si>
  <si>
    <t>Sprężynki Geko G02922</t>
  </si>
  <si>
    <t>842d639b-e63b-45bd-9a13-14e82f9571d5</t>
  </si>
  <si>
    <t>Snímač rychlosti otáčení kola ESEN SKV 06SKV378</t>
  </si>
  <si>
    <t>Sensor, wheel speed ESEN SKV 06SKV378</t>
  </si>
  <si>
    <t>842d6b21-1572-4405-b427-f9b2a744e33b</t>
  </si>
  <si>
    <t>LOŽISKOVÉ POUZDRO, PRUŽINOVÉ PERO 00146 METALCAUCHO</t>
  </si>
  <si>
    <t>BEARING SLEEVE, SPRING PEN 00146 METALCAUCHO</t>
  </si>
  <si>
    <t>842da076-a84c-4503-981c-b6926e61c67b</t>
  </si>
  <si>
    <t>OCHRANNÝ CHRÁNIČ DO POSTÝLKY NA PŘÍČKY 180 x 30 cm BABYMAM</t>
  </si>
  <si>
    <t>CRIB PROTECTOR FOR RUNGS 180x30cm BABYMAM</t>
  </si>
  <si>
    <t>842dd10f-3160-4795-8b39-4d26b2b2546c</t>
  </si>
  <si>
    <t>Řetěz na kolo Kmc X11SL 11/ (5,5 mm)</t>
  </si>
  <si>
    <t>Bicycle chain Kmc X11SL 11/ (5,5 mm)</t>
  </si>
  <si>
    <t>842dfd89-d880-4c06-8ea3-88a1b86f4677</t>
  </si>
  <si>
    <t>5L MPM OLEJ 20w50 CLASSIC VYSOKÝ ZINK Acea A3/B4</t>
  </si>
  <si>
    <t>5L MPM OIL 20w50 CLASSIC HIGH ZINC Acea A3/B4</t>
  </si>
  <si>
    <t>842e31de-ab04-4097-9099-4ffc64d5cc3e</t>
  </si>
  <si>
    <t>Kryt Pilot Klíčenka Hyundai Tucson i10 i20 i30 i40 ix20 ix35 Accent</t>
  </si>
  <si>
    <t>Housing Pilot Key Hyundai Tucson i10 i20 i30 i40 ix20 ix35 Accent</t>
  </si>
  <si>
    <t>842e3687-a556-4724-b7e4-4bfdb13bc033</t>
  </si>
  <si>
    <t>Těstoviny s špagetami Better Than Foods 270 g</t>
  </si>
  <si>
    <t>Pasta spaghetti Better Than Foods 270 g</t>
  </si>
  <si>
    <t>842e8a3f-01e7-4c87-8eea-d19bad5ee14b</t>
  </si>
  <si>
    <t>Forma na sušenky La Cucina 30 x 30 cm, průměr 13 cm</t>
  </si>
  <si>
    <t>La Cucina cookie cutter 30 x 30cm diameter 13cm</t>
  </si>
  <si>
    <t>842e92d9-8a1e-41e8-99b3-34ff8b71df22</t>
  </si>
  <si>
    <t>Sada povlečení Grapi 80 x 80 cm modrá</t>
  </si>
  <si>
    <t>Bedding set Grapi 80 x 80 cm blue</t>
  </si>
  <si>
    <t>842ea81f-1aff-45e6-944a-efb57b08927e</t>
  </si>
  <si>
    <t>Láhev na vodu 425 ml Farm red KOZIOL K1458676</t>
  </si>
  <si>
    <t>Water bottle 425 ml Farm red KOZIOL K1458676</t>
  </si>
  <si>
    <t>842ed263-8ce8-492e-ad68-2f602df2cb6d</t>
  </si>
  <si>
    <t>NEO Zahradní hadice 1/2" x 50 m 6 vrstev 36 barů Silná, odolná vůči UV záření Elastická</t>
  </si>
  <si>
    <t>NEO Garden Hose 1/2" x 50m 6 Layers 36 Bar Strong UV Resistant Flexible</t>
  </si>
  <si>
    <t>842eed1b-12d6-41c5-851a-afaa004c752b</t>
  </si>
  <si>
    <t>Podstavec pod květináč Prosperplast 13,5 cm plast</t>
  </si>
  <si>
    <t>Prosperplast flowerpot stand 13.5 cm, plastic</t>
  </si>
  <si>
    <t>842ef2f1-2922-4d3b-acbc-23118cffccad</t>
  </si>
  <si>
    <t>Nd17_Zb-149443 Auto Radio 1:18 1006828 Mix Za</t>
  </si>
  <si>
    <t>842f1cc4-cd7e-439a-8972-a608a1783470</t>
  </si>
  <si>
    <t>Věšák na dveře ocelový dvojitý 2 ks /Vilde</t>
  </si>
  <si>
    <t>Double Steel Door Hanger 2 Pack /Vilde</t>
  </si>
  <si>
    <t>842f4e0c-2358-412f-916a-64a745ace4eb</t>
  </si>
  <si>
    <t>Balón Amscan fóliový číslice 8 růžové zlato 83 cm</t>
  </si>
  <si>
    <t>Amscan foil balloon number 8 rose gold 83cm</t>
  </si>
  <si>
    <t>842f5fea-3a2a-41b6-b61b-91b69adc077c</t>
  </si>
  <si>
    <t>Magnetické pole Experiment Vědecká sada Přírodopis Magnety Fixy</t>
  </si>
  <si>
    <t>Magnetic Field Experiment Science Kit Nature Magnets Markers</t>
  </si>
  <si>
    <t>842fb3c2-8136-4fc1-92ab-9101d1fb34a1</t>
  </si>
  <si>
    <t>Demar children's Wellington boots, size 30-31</t>
  </si>
  <si>
    <t>842fc9e3-daf9-401d-9118-e9cba37a09cb</t>
  </si>
  <si>
    <t>Zadní Kryt M&amp;G pro Samsung Galaxy A53 5G černý</t>
  </si>
  <si>
    <t>Back M&amp;G for Samsung Galaxy A53 5G black</t>
  </si>
  <si>
    <t>842fcc03-a85c-45f9-843a-7bbf5b0def79</t>
  </si>
  <si>
    <t>The Army Painter: Warpaints - Fanatic - Oak Brown NOVINKA</t>
  </si>
  <si>
    <t>The Army Painter: Warpaints - Fanatic - Oak Brown NEW</t>
  </si>
  <si>
    <t>842fd265-22f9-49f8-9e56-553975145403</t>
  </si>
  <si>
    <t>Automatický naviják FIELDMANN FZH 1235</t>
  </si>
  <si>
    <t>Automatic winch FIELDMANN FZH 1235</t>
  </si>
  <si>
    <t>84300bbd-c839-4e32-a976-274e1522886f</t>
  </si>
  <si>
    <t>Elektrický Zubní Kartáček pro děti Oral-B Vitality Pro D103 Spiderman</t>
  </si>
  <si>
    <t>Electric toothbrush for children Oral-B Vitality Pro D103 Spiderman</t>
  </si>
  <si>
    <t>84304abb-c549-4412-ae93-500bf8971de3</t>
  </si>
  <si>
    <t>MULTIFUNKČNÍ STAHOVÁK IZOLACE, SADA KONEKTORŮ</t>
  </si>
  <si>
    <t>MULTI-FUNCTIONAL INSULATION PULLER CONNECTOR SET</t>
  </si>
  <si>
    <t>84308f0b-0a54-4a23-a9d6-7953ebe8f109</t>
  </si>
  <si>
    <t>Žárovky Hella W3W 3 W 10 ks</t>
  </si>
  <si>
    <t>Bulbs Hella W3W 3 W 10 pcs.</t>
  </si>
  <si>
    <t>84308f29-d470-473d-be1f-46bb4788fd1a</t>
  </si>
  <si>
    <t>Punčocháče hladké Gatta 20den béžová velikost 1/2</t>
  </si>
  <si>
    <t>Smooth tights Gatta 20den beige Beige size 1/2</t>
  </si>
  <si>
    <t>8430e1c1-96b8-4cdd-81c2-4979c9702143</t>
  </si>
  <si>
    <t>Svítilna na kliku Akumulátor Solar LED</t>
  </si>
  <si>
    <t>Crank Flashlight Rechargeable Solar LED</t>
  </si>
  <si>
    <t>8430e3a9-3b1b-48ca-aaee-586c09d2f428</t>
  </si>
  <si>
    <t>Sešit hladký A5 OPTYS 60 listů</t>
  </si>
  <si>
    <t>Smooth notebook A5 OPTYS 60 sheets</t>
  </si>
  <si>
    <t>8430fc72-6479-4b49-8ca0-348a16d88477</t>
  </si>
  <si>
    <t>Čalounická spona kolíková Romix 603011 1 Ks</t>
  </si>
  <si>
    <t>Upholstery pin Romix 603011 1pcs</t>
  </si>
  <si>
    <t>84310b8a-f005-4c9f-9392-e8d0cee83a02</t>
  </si>
  <si>
    <t>ECHOSLINE ARGANOVÝ BI-PHASE DVOUFÁZOVÝ KONDICIONÉR 300 ML</t>
  </si>
  <si>
    <t>ECHOSLINE ARGAN BI-PHASE TWO-PHASE CONDITIONER 300ML</t>
  </si>
  <si>
    <t>84313fb7-015b-4dba-a2cd-6257d94589c2</t>
  </si>
  <si>
    <t>40F9086C-JPN/JPN UHLÍKOVÝ KABINOVÝ FILTR RENAULT JPN</t>
  </si>
  <si>
    <t>40F9086C-JPN/JPN RENAULT JPN CARBON CABIN FILTER</t>
  </si>
  <si>
    <t>84314548-6b3f-42f0-b48f-9306857e3974</t>
  </si>
  <si>
    <t>Doplněk stravy Medverita GABA 500 mg kapsle 100 ks</t>
  </si>
  <si>
    <t>Diet supplement Medverita GABA 500 mg capsules 100 pcs</t>
  </si>
  <si>
    <t>843146f1-ce60-4581-b572-5720b8fd67bc</t>
  </si>
  <si>
    <t>PALIVOVÁ ZÁTKA SEKAČKY HONDA GC135 GC160 GCV135 160</t>
  </si>
  <si>
    <t>FUEL CAP FOR MOWER HONDA GC135 GC160 GCV135 160</t>
  </si>
  <si>
    <t>843147c3-907d-46df-838e-a1e7c0467b09</t>
  </si>
  <si>
    <t>Notebook Asus Vivobook S 16 (S5606CA-OLED060X) 16" Intel Core Ultra 7 16GB/1000GB</t>
  </si>
  <si>
    <t>Laptop Asus Vivobook S 16 (S5606CA-OLED060X) 16" Intel Core Ultra 7 16 GB / 1000 GB</t>
  </si>
  <si>
    <t>84315c8f-651c-42ba-8f65-3ffde8cbb570</t>
  </si>
  <si>
    <t>Mattel Barbie Color Reveal Adventní kalendář HJD60</t>
  </si>
  <si>
    <t>Barbie Advent Calendar and Doll Color Surprise Color reveal HJD60</t>
  </si>
  <si>
    <t>8431616b-6767-4df4-9bed-4ced8e315e35</t>
  </si>
  <si>
    <t>Odpuzovač proti kunám a myším Format1</t>
  </si>
  <si>
    <t>Deterrent against martens, mice Format1</t>
  </si>
  <si>
    <t>8431c1b9-d7ba-4af5-b627-15aae4d103cc</t>
  </si>
  <si>
    <t>Stropní Svítidlo Syntron 50 růžový</t>
  </si>
  <si>
    <t>Ceiling Syntron 50 pink</t>
  </si>
  <si>
    <t>8431d3c8-febc-4c9f-84d8-e58ba12fd5c9</t>
  </si>
  <si>
    <t>KLÍČ PRO VÁZÁNÍ VÝZTUŽE AUTOMATICKÝ VÁZACÍ STROJ</t>
  </si>
  <si>
    <t>KEY TO BIND REINFORCEMENT AUTOMATIC BINDER</t>
  </si>
  <si>
    <t>8431df1a-7ce7-46cf-bbec-9c3bfe56c46f</t>
  </si>
  <si>
    <t>Plyšový kůň Axpol Deacon HE483-16 15 cm</t>
  </si>
  <si>
    <t>Plush horse Axpol Deacon HE483-16 15 cm</t>
  </si>
  <si>
    <t>84321d36-89d6-4cef-b2fa-c82cebba70f5</t>
  </si>
  <si>
    <t>Boffin IV Coding - 1 (Auto)</t>
  </si>
  <si>
    <t>8432259f-36d1-4025-b162-6de2fbbb947e</t>
  </si>
  <si>
    <t>KLEIN Nákladní automobil na kroucení Bosch - 8626</t>
  </si>
  <si>
    <t>KLEIN Bosch turning truck - 8626</t>
  </si>
  <si>
    <t>84327eb9-a491-42a0-997d-d04676d13519</t>
  </si>
  <si>
    <t>DÁMSKÉ NAZOUVÁKY BIG STAR II275007 FUKSJA 40</t>
  </si>
  <si>
    <t>WOMEN'S FLIP FLOPS BIG STAR II275007 FUCHSIA 40</t>
  </si>
  <si>
    <t>84327f59-b90a-48ec-b97a-1dda14dd6395</t>
  </si>
  <si>
    <t>Malfini pánské tepláky Comfort 607 - Adler modrá velikost L</t>
  </si>
  <si>
    <t>Malfini men's sweatpants Comfort 607 - Adler blue, size L</t>
  </si>
  <si>
    <t>8432b49d-bcc5-4d85-be2a-d6c511261bdd</t>
  </si>
  <si>
    <t>Persil Power Bars Color Tablety 16 ks z Německa</t>
  </si>
  <si>
    <t>Persil Power Bars Color Tablets 16 pcs from Germany</t>
  </si>
  <si>
    <t>8432c8b9-359d-4669-ae35-72935881eeb4</t>
  </si>
  <si>
    <t>Tetra ReptoMin 1000 ml</t>
  </si>
  <si>
    <t>8432e5f9-e5e6-45f3-96af-5a1f5458c7bf</t>
  </si>
  <si>
    <t>Špunty do uší Alpine Motosafe Pro</t>
  </si>
  <si>
    <t>Alpine Motosafe Pro earplugs</t>
  </si>
  <si>
    <t>8432e828-2d05-41e2-b080-69c6ae13f39c</t>
  </si>
  <si>
    <t>Ochranný oblek ECON/Praktika pro úklidové práce kat. I L</t>
  </si>
  <si>
    <t>Protective suit ECON/Praktika for cleaning work cat. I L</t>
  </si>
  <si>
    <t>84332544-e699-4bb1-bfe8-7689a49d74b9</t>
  </si>
  <si>
    <t>SADA OVOCE NA KRÁJENÍ</t>
  </si>
  <si>
    <t>FRUIT SET FOR CUTTING</t>
  </si>
  <si>
    <t>84337069-fdb6-4b51-bedb-03240b23995e</t>
  </si>
  <si>
    <t>Imbusový klíč Vorel</t>
  </si>
  <si>
    <t>Wrench hex key Vorel</t>
  </si>
  <si>
    <t>8433726f-248c-4fbd-a1d2-77beaa29a7eb</t>
  </si>
  <si>
    <t>Plachta Marimex 457 x 457 cm</t>
  </si>
  <si>
    <t>Tilt Marimex 457 x 457 cm</t>
  </si>
  <si>
    <t>8433a3d0-8ba2-4065-a558-7923f850b992</t>
  </si>
  <si>
    <t>GAP dámský černý oversize svetr k bokům velikost M</t>
  </si>
  <si>
    <t>GAP women's sweater black oversize hip size M</t>
  </si>
  <si>
    <t>8433b37a-f556-4edc-a7e4-45dd9405de9c</t>
  </si>
  <si>
    <t>Chuggington Merry Trains Touch &amp; Go Bruno</t>
  </si>
  <si>
    <t>8433c5b2-943b-46a2-8728-4d1ba5691f53</t>
  </si>
  <si>
    <t>Dlouhé modré rukavice Elsa</t>
  </si>
  <si>
    <t>Elsa long blue gloves</t>
  </si>
  <si>
    <t>84342482-83ed-43a5-b9ef-5cab6030221a</t>
  </si>
  <si>
    <t>Fanola Wonder Nourishing Restructuring Hydratační a regenerační šampon 1 l</t>
  </si>
  <si>
    <t>Fanola Wonder Nourishing Restructuring Moisturizing and regenerating shampoo 1 l</t>
  </si>
  <si>
    <t>84344f65-ca53-4a9b-81d5-bb753f195929</t>
  </si>
  <si>
    <t>ADAPTÉRY KABELY OBD2 AUTOCOM DELPHI CDP NÁKLADNÍ</t>
  </si>
  <si>
    <t>ADAPTERS OBD2 AUTOCOM DELPHI CDP TRUCK CABLES</t>
  </si>
  <si>
    <t>8434a926-f0fe-4455-9e8a-2456e8a414d5</t>
  </si>
  <si>
    <t>Dommio Věnec s červenými květy a šiškami Ø25 cm</t>
  </si>
  <si>
    <t>Dommio Wreath with red flowers and cones Ø25 cm</t>
  </si>
  <si>
    <t>84351b5d-eece-4244-923b-843d51278723</t>
  </si>
  <si>
    <t>Lis na maso Brunbeste</t>
  </si>
  <si>
    <t>Iron for meat Brunbeste</t>
  </si>
  <si>
    <t>84356258-4d0d-43a1-bd0b-5be4938c9dca</t>
  </si>
  <si>
    <t>Ajusa 53022000 Sada těsnění, hlava válců</t>
  </si>
  <si>
    <t>Ajusa 53022000 Zestaw uszczelek, głowica cylindrów</t>
  </si>
  <si>
    <t>84356bea-d0bd-4846-b5b4-77a58a018f45</t>
  </si>
  <si>
    <t>Malfini mikina s kapucí VOYAGE 451 velikost XXL</t>
  </si>
  <si>
    <t>Malfini women's sweatshirt with zipper, hood VOYAGE 451, size XXL</t>
  </si>
  <si>
    <t>84359257-89fb-42bf-b124-ffe3bca6c663</t>
  </si>
  <si>
    <t>Šampon pro nástavce 150 ml</t>
  </si>
  <si>
    <t>Cap shampoo 150 ml</t>
  </si>
  <si>
    <t>8435a480-0cb8-482e-94cf-4d640af5e41c</t>
  </si>
  <si>
    <t>Podprsenka AVA Novato 1030 polovyztužená béžová 100E</t>
  </si>
  <si>
    <t>AVA Novato 1030 semi-padded bra, beige, 100E</t>
  </si>
  <si>
    <t>8435a7e2-f548-4b54-b74d-bb107ab2685d</t>
  </si>
  <si>
    <t>Žehlička Orava ZE-202 1400 W</t>
  </si>
  <si>
    <t>Iron Orava ZE-202 1400 W</t>
  </si>
  <si>
    <t>8435bfa6-2c65-47a8-8187-8d8376fe7d82</t>
  </si>
  <si>
    <t>CARETERO ORGANIZER NA AUTOSEDAČKU A CHRÁNIČ</t>
  </si>
  <si>
    <t>CARETERO ORGANIZER FOR CAR SEAT PROTECTOR</t>
  </si>
  <si>
    <t>8435c31e-c0b5-4378-9386-f3035c8520bf</t>
  </si>
  <si>
    <t>Gorsenia měkká béžová podprsenka velikost 90G</t>
  </si>
  <si>
    <t>Gorsenia soft beige bra size 90G</t>
  </si>
  <si>
    <t>8435cf29-a9ba-43fa-808d-43c01b1b9821</t>
  </si>
  <si>
    <t>Venus LTD 1251866 spony pro ztlumení hluku</t>
  </si>
  <si>
    <t>Venus LTD 1251866 mute clips</t>
  </si>
  <si>
    <t>8435d554-825d-4f00-a7ae-5e4e7a5af1b4</t>
  </si>
  <si>
    <t>Koš na hračky Atmosphera Créateur D'intérieur 37 x 50 cm, odstíny hnědé</t>
  </si>
  <si>
    <t>Basket for toys Atmosphera Créateur D'intérieur 37 x 50 cm shades of brown</t>
  </si>
  <si>
    <t>84361d0b-03e4-42b4-9f09-914917dade64</t>
  </si>
  <si>
    <t>Recepční barmanský hotelový stolní zvonek</t>
  </si>
  <si>
    <t>Reception bell, hotel bartender table</t>
  </si>
  <si>
    <t>84362041-abaf-4a0c-a964-b8150b478733</t>
  </si>
  <si>
    <t>Podstavec na kolečkách pod počítač cpu s policí nanors rs430, 80 kg max,</t>
  </si>
  <si>
    <t>Wheelchair stand for cpu computer with shelf nanors rs430, 80kg max,</t>
  </si>
  <si>
    <t>84364199-fbdc-4f1f-815c-4aec91cec5eb</t>
  </si>
  <si>
    <t>Nazouváky Adidas HQ6179 ADILETTE PLATFORM vel 40.5</t>
  </si>
  <si>
    <t>Flip flops Adidas HQ6179 ADILETTE PLATFORM size 40.5</t>
  </si>
  <si>
    <t>84366e39-50ea-4e47-a3ea-05fbb327c7d2</t>
  </si>
  <si>
    <t>Tesla Smart Cat Silikonová podložka pod toaletu</t>
  </si>
  <si>
    <t>Tesla Smart Cat Silicone Toilet Pad</t>
  </si>
  <si>
    <t>84366f8c-3a90-48ca-9f26-174bb8899d16</t>
  </si>
  <si>
    <t>Zámek na kolo a řetěz na kolo s pojistkou Qomolo</t>
  </si>
  <si>
    <t>Bicycle lock chain for bicycle security Qomolo</t>
  </si>
  <si>
    <t>84368df4-a302-46cd-9d6e-238e978dcf79</t>
  </si>
  <si>
    <t>ORGANIZÉR NA KABELY MASKOVACÍ DRŽÁK POLICE POD STŮL NASTAVITELNÁ</t>
  </si>
  <si>
    <t>CABLE ORGANIZER GRILLE HOLDER SHELF FOR DESK ADJUSTMENT</t>
  </si>
  <si>
    <t>8436b4df-60b2-48e0-805d-5be118d2653f</t>
  </si>
  <si>
    <t>Tužka s gumičkou Astra HB 4 ks</t>
  </si>
  <si>
    <t>Pencil with eraser Astra HB 4 pcs</t>
  </si>
  <si>
    <t>84370664-5b4a-43e9-96f4-b8da2a8f8719</t>
  </si>
  <si>
    <t>BOPON HNOJ KOŇSKÉ HNOJIVO VÍCESLOŽKOVÉ GRANULOVANÉ PŘÍRODNÍ BIOPON 10</t>
  </si>
  <si>
    <t>BOPON MANURE HORSE FERTILIZER MULTICOMPONENT GRANULATED NATURAL BIOPON 10</t>
  </si>
  <si>
    <t>843712dd-3f44-4a49-baeb-1c95a6be817a</t>
  </si>
  <si>
    <t>PUMA BOTY SPEEDCAT OG 39884602 r 40,5</t>
  </si>
  <si>
    <t>PUMA SPEEDCAT OG 39884602 r 40,5</t>
  </si>
  <si>
    <t>8437299f-3400-4216-b539-4b1d4ff40524</t>
  </si>
  <si>
    <t>Tekutý prací prostředek Merkur 0 l</t>
  </si>
  <si>
    <t>Merkur washing liquid 0 l</t>
  </si>
  <si>
    <t>84373416-8b3d-4002-90dc-c7c1aabd3ddd</t>
  </si>
  <si>
    <t>Hodinky Mil-Tec – Army Vintage ME 109</t>
  </si>
  <si>
    <t>Mil-Tec - Army Vintage ME 109</t>
  </si>
  <si>
    <t>84375fe1-25ba-46b6-8f1d-733d338247cf</t>
  </si>
  <si>
    <t>TAMIYA 82164 LP-64 Barva Olive Drab JGSDF 10 ml</t>
  </si>
  <si>
    <t>TAMIYA 82164 LP-64 Olive Drab JGSDF paint 10 ml</t>
  </si>
  <si>
    <t>8437f3d2-ab8f-4b76-b0b4-9a46ed006a9f</t>
  </si>
  <si>
    <t>LAKMA DROMAL barva pro značení vozovky 5 kg bílá</t>
  </si>
  <si>
    <t>LAKMA DROMAL road marking paint 5 kg white</t>
  </si>
  <si>
    <t>843829a9-5123-4da8-a3c8-d754f8b63d2c</t>
  </si>
  <si>
    <t>KOSTÝM KLAUNA KLAUN HORROR 128</t>
  </si>
  <si>
    <t>CLOWN COSTUME CLOWN HORROR 128</t>
  </si>
  <si>
    <t>84382e2d-197a-438f-b354-ee1874727815</t>
  </si>
  <si>
    <t>Parafínový vklad Bolsius RP4 17,7 cm</t>
  </si>
  <si>
    <t>Bolsius RP4 paraffin insert 17.7 cm</t>
  </si>
  <si>
    <t>84383a36-39d2-49b9-b860-f8ead740b047</t>
  </si>
  <si>
    <t>Organizér na léky s 5 přihrádkami denně</t>
  </si>
  <si>
    <t>Medicine organizer 5 compartments per day</t>
  </si>
  <si>
    <t>843844b5-2731-4860-9b14-9b4f46c3f71c</t>
  </si>
  <si>
    <t>843853f3-29a3-46c3-a2b3-99166f09d9de</t>
  </si>
  <si>
    <t>Těstoviny UDON fresh 200 g ITA-SAN</t>
  </si>
  <si>
    <t>Pasta UDON fresh 200g ITA-SAN</t>
  </si>
  <si>
    <t>84388654-f137-46a2-8cb9-e3ae8df3af77</t>
  </si>
  <si>
    <t>3Kamido sandály pěna zelená velikost 29</t>
  </si>
  <si>
    <t>3Kamido children's flip flops foam green size 29</t>
  </si>
  <si>
    <t>8438884f-794a-4526-b333-d46f9ad85657</t>
  </si>
  <si>
    <t>843899b7-64a6-4036-a35e-95cd36fb270a</t>
  </si>
  <si>
    <t>Zastřihovač Philips MG5950/15</t>
  </si>
  <si>
    <t>Trimmer Philips MG5950/15</t>
  </si>
  <si>
    <t>8438d99b-45fc-4580-bdb4-9eaca523fef5</t>
  </si>
  <si>
    <t>Růžové tenisky pro dívku s měkkou vložkou Befado 908P001 Honey, velikost 22</t>
  </si>
  <si>
    <t>Pink sneakers for girls with soft insole Befado 908P001 Honey r.22</t>
  </si>
  <si>
    <t>8438e2ee-2c91-42f9-8007-11af3ac44e86</t>
  </si>
  <si>
    <t>Pouzdro s klopou pro Xiaomi Redmi Note 10 Pro Max, modré</t>
  </si>
  <si>
    <t>Flip case for Xiaomi Redmi Note 10 Pro Max blue</t>
  </si>
  <si>
    <t>8439177a-d0d4-4339-bef5-a4d1bdb169b3</t>
  </si>
  <si>
    <t>Desková hra Chess Friday Piatnik</t>
  </si>
  <si>
    <t>Chess Friday Board Game Piatnik</t>
  </si>
  <si>
    <t>84391e55-3ba4-45e3-8fb0-396656ea6cc2</t>
  </si>
  <si>
    <t>CORNETTE boxerky CLASSIC volné 011/161 želvy 5XL</t>
  </si>
  <si>
    <t>CORNETTE boxer shorts CLASSIC loose 011/161 turtles 5XL</t>
  </si>
  <si>
    <t>84394244-2129-4a16-813f-5b25b42c2760</t>
  </si>
  <si>
    <t>DRŽÁK KABELOVÉHO KABELU FLOP KLIP 12 mm 100 ks</t>
  </si>
  <si>
    <t>FLOP CLIP CABLE HOLDER 12mm 100 pcs</t>
  </si>
  <si>
    <t>843959ac-5d87-4fe2-866f-19cadb785c82</t>
  </si>
  <si>
    <t>Zimní pneumatika Continental WinterContact TS 850 P 225/55R17 97 H přilnavost na sněhu (3PMSF) MO - Mecedes-Benz</t>
  </si>
  <si>
    <t>Continental WinterContact TS 850 P 225/55R17 97 H winter tire snow traction (3PMSF) MO - Mercedes-Benz</t>
  </si>
  <si>
    <t>84397724-26f2-452a-922d-72b162b447f8</t>
  </si>
  <si>
    <t>MycoMedica Cordyceps CS-4, 90 tobolek, doplněk stravy</t>
  </si>
  <si>
    <t>Dietary supplement Mycomedica Cordyceps CS-4 90 capsules</t>
  </si>
  <si>
    <t>843979cb-e32e-4e65-b8ad-5d0213fd9526</t>
  </si>
  <si>
    <t>Sada nástrojů Small Foot 4020972103833</t>
  </si>
  <si>
    <t>Small Foot Instrument Kit 4020972103833</t>
  </si>
  <si>
    <t>8439fa6f-29a6-4c4b-9886-67694b678925</t>
  </si>
  <si>
    <t>Napájecí zdroj UPS APC BR900G-FR 900 VA 540 W</t>
  </si>
  <si>
    <t>APC BR900G-FR 900 VA 540 W UPS</t>
  </si>
  <si>
    <t>843a0589-4c9e-42cb-a74f-c21bb212ba8a</t>
  </si>
  <si>
    <t>Puzzle Trefl Gabi 20 dílků Puzzle minimaxi 20 dílků Gabi 21156 3+</t>
  </si>
  <si>
    <t>Puzzle Trefl Gabi 20 elements Puzzle minimaxi 20 elements Gabi 21156 3+</t>
  </si>
  <si>
    <t>843a0c80-4e0f-4b6b-a1d4-e2bbd03b57f9</t>
  </si>
  <si>
    <t>Dolina Noteci PIPER králík a jablko krmivo pro psa 800 g</t>
  </si>
  <si>
    <t>DOLINA NOTECI PIPER rabbit and apple dog food 800g</t>
  </si>
  <si>
    <t>843a4d24-d95d-4150-be04-927adc4f4b7c</t>
  </si>
  <si>
    <t>Kuželové kadidlo PATCHOULI HEM 10 Ks</t>
  </si>
  <si>
    <t>Conical incense PATCHOULI HEM 10pcs</t>
  </si>
  <si>
    <t>843a6ec3-1fb1-4a48-be19-1835cc330b57</t>
  </si>
  <si>
    <t>MOBILNÍ REGÁL NA KOLEČKÁCH KUCHYŇSKÝ VOZÍK 4 POLICE ČERNÁ SKŘÍŇKA KUCHYŇSKÁ POLICE</t>
  </si>
  <si>
    <t>MOBILE RACK ON WHEELS KITCHEN TROLLEY 4 SHELVES BLACK CABINET KITCHEN SHELF</t>
  </si>
  <si>
    <t>843a6f5e-df65-486a-9a2b-7aac65c5fdf4</t>
  </si>
  <si>
    <t>Zinko-uhlíková baterie Rocket AAA (R3) 2 ks</t>
  </si>
  <si>
    <t>Battery zinc-carbon battery Rocket AAA (R3) 2 pcs</t>
  </si>
  <si>
    <t>843afaff-2bd8-4d39-92a2-845497106cb1</t>
  </si>
  <si>
    <t>LT286 OBOUSTRANNÁ CHOBOTNIČKA PLYŠÁK 2V1</t>
  </si>
  <si>
    <t>LT286 DOUBLE-SIDED OCTOPUS MASCOT PLUSH TOY 2IN1</t>
  </si>
  <si>
    <t>843b0c8f-9a9e-4fbb-bfa0-caa45204d40b</t>
  </si>
  <si>
    <t>Motorový olej TotalEnergies 4 l 10W-40</t>
  </si>
  <si>
    <t>Engine oil TotalEnergies 4 l 10W-40</t>
  </si>
  <si>
    <t>843b0e87-1ec0-4632-9cf9-488d9cfaeed1</t>
  </si>
  <si>
    <t>Mini HDMI2AV HDMI - AV RCA CVBS 1080p adaptér</t>
  </si>
  <si>
    <t>Mini HDMI2AV HDMI adapter - AV RCA CVBS 1080p</t>
  </si>
  <si>
    <t>843b1100-1f08-42b2-909b-58f0ab7647fc</t>
  </si>
  <si>
    <t>Kulma SENCOR SHS 8550BK</t>
  </si>
  <si>
    <t>Curler SENCOR SHS 8550BK</t>
  </si>
  <si>
    <t>843b3073-024f-42ad-96e6-d53c9f38bd42</t>
  </si>
  <si>
    <t>Spin Master Gábinin kouzelný domek Velký dům oslava</t>
  </si>
  <si>
    <t>CAT HOUSE GABI HOUSE FOR FIGURINES WITH SOUND+ACCESSORIES CELEBRATION DOLLHOUSE</t>
  </si>
  <si>
    <t>843b47f4-a1a1-4425-8bb5-e13ea2603a4e</t>
  </si>
  <si>
    <t>Semena astry 1 g</t>
  </si>
  <si>
    <t>Astra seeds 1 g</t>
  </si>
  <si>
    <t>843b7a55-3605-4b33-b5a7-54be95d413ef</t>
  </si>
  <si>
    <t>843b7b19-ca4b-4ff9-8d66-e61319264ab0</t>
  </si>
  <si>
    <t>KOSTÝM BERUŠKA PRO ŽENY PŘEVLEK SET KARNEVAL HALLOWEEN XXL</t>
  </si>
  <si>
    <t>LADYBUG COSTUME FOR WOMEN COSTUME SET CARNIVAL HALLOWEEN XXL</t>
  </si>
  <si>
    <t>843b8f4e-2a62-4dc1-8fff-890fc37cc9bd</t>
  </si>
  <si>
    <t>KRABIČKA NA VLHČENÉ UBROUSKY PRO DĚTI POUZDRO POUZDRO S RŮZNÝMI VZORY</t>
  </si>
  <si>
    <t>WET WIPES BOX FOR CHILDREN CASE COVER DIFFERENT DESIGNS</t>
  </si>
  <si>
    <t>843baa16-91b6-42d2-bfd0-131063d36ea5</t>
  </si>
  <si>
    <t>Lattafa Nebras 100 ml EDP</t>
  </si>
  <si>
    <t>843bb0ba-d106-4d3e-b056-7b4da1ebb609</t>
  </si>
  <si>
    <t>Potah na komplet sedadel Pok-ter, univerzální potahový materiál</t>
  </si>
  <si>
    <t>Cover for seats set Pok-ter upholstery material Universal</t>
  </si>
  <si>
    <t>843bcf9a-c2c9-4446-b039-887b76c24d6f</t>
  </si>
  <si>
    <t>Balimo krmítko pro kočky a psy|2.4G WiFi|10s Nahrávání hlasu|4L</t>
  </si>
  <si>
    <t>Balimo cat and dog feeder|2.4G WiFi|10s Voice recording|4L</t>
  </si>
  <si>
    <t>843bdfbb-0a78-4fbf-8b07-afea3e947b8b</t>
  </si>
  <si>
    <t>843bf9a2-60ee-48cc-a43d-44142efaeed5</t>
  </si>
  <si>
    <t>Beztlaková sukně 116 sukně s kostkovaným kruhem</t>
  </si>
  <si>
    <t>Pressure-free SKIRT 116 cotton skirt with checkered circle</t>
  </si>
  <si>
    <t>843c0f84-edd0-413d-8d6f-25f77325d5e7</t>
  </si>
  <si>
    <t>Puma mikina s s kapucí Teamgoal 23 velikost M</t>
  </si>
  <si>
    <t>Puma Teamgoal 23 women's hooded sweatshirt size M</t>
  </si>
  <si>
    <t>843c4011-a3d4-4969-83de-0074753875e7</t>
  </si>
  <si>
    <t>AMBITION VIDLIČKA NA MASO 68502 BASE ANTRACIT</t>
  </si>
  <si>
    <t>AMBITION FORK FOR MI? SA 68502 BASE ANTHRACITE</t>
  </si>
  <si>
    <t>843c5442-685d-4d22-b532-98756631c405</t>
  </si>
  <si>
    <t>Mr. Proper čisticí kapalina multifunkční 5 l</t>
  </si>
  <si>
    <t>Mr. Proper multifunctional cleaning liquid 5l</t>
  </si>
  <si>
    <t>843cbe39-1588-415f-990e-4ad1d6d820bc</t>
  </si>
  <si>
    <t>Volně stojící mraznička Candy CUQS 58EBH</t>
  </si>
  <si>
    <t>Freestanding freezer Candy CUQS 58EBH</t>
  </si>
  <si>
    <t>843cca4d-5480-484a-b9b1-0d46363a1f84</t>
  </si>
  <si>
    <t>Sada rychloupínacích svorek WERCKMANN, 16dílná</t>
  </si>
  <si>
    <t>WERCKMANN Quick Release Clamp Set, 16-Piece</t>
  </si>
  <si>
    <t>843cd0e3-9fcd-4d98-81b1-bc12a839667f</t>
  </si>
  <si>
    <t>Puzzle Castorland 60 dílků Puzzle Rapunzel 60</t>
  </si>
  <si>
    <t>Puzzle Castorland 60 elements Puzzle Rapunzel 60</t>
  </si>
  <si>
    <t>843cf7c8-39bc-422e-8209-f0eb8aeabf83</t>
  </si>
  <si>
    <t>Zadní Kryt Alogy pro Apple iPhone 16 Pro šedý</t>
  </si>
  <si>
    <t>Back Alogy for Apple iPhone 16 Pro grey</t>
  </si>
  <si>
    <t>843d2d50-ac50-4f37-a0c1-ae70646c2455</t>
  </si>
  <si>
    <t>Victor Reinz 61-34250-20 Těsnění, hlava válců</t>
  </si>
  <si>
    <t>Victor Reinz 61-34250-20 Gasket, cylinder head</t>
  </si>
  <si>
    <t>843d84a6-a15e-4d98-bdfa-1608d9dfe17c</t>
  </si>
  <si>
    <t>RC auto na dálkové ovládání pro Drift 4x4 Auto na dálkové ovládání Velký DRIFT LED</t>
  </si>
  <si>
    <t>RC Remote Controlled Car For Drift 4x4 Auto For Remote Control Large LED DRIFT</t>
  </si>
  <si>
    <t>843d856b-5c9c-44f5-88be-272a358c1b04</t>
  </si>
  <si>
    <t>Sada štětců Army Painter Most Wanted Brush Set 3 kusy</t>
  </si>
  <si>
    <t>Army Painter Most Wanted Brush Set 3 pieces</t>
  </si>
  <si>
    <t>843d9f69-7c2c-461c-af4f-7e68b03cc25b</t>
  </si>
  <si>
    <t>Sadrové magnetky - jednorožci</t>
  </si>
  <si>
    <t>Sadrové magnetky - unicorns</t>
  </si>
  <si>
    <t>843da285-b96d-4887-8ce0-1d797d3ab727</t>
  </si>
  <si>
    <t>EXS Air Thin Condoms tenké kondomy 12 Ks</t>
  </si>
  <si>
    <t>EXS Air Thin Condoms thin condoms 12pcs.</t>
  </si>
  <si>
    <t>843dd0fd-57f0-4ce6-b03a-53085dc734db</t>
  </si>
  <si>
    <t>ERNESTO SADA 6 KS STEAKOVÝCH NOŽŮ SADA KUCHYŇSKÝCH NOŽŮ NA GRILOVÁNÍ</t>
  </si>
  <si>
    <t>ERNESTO SET OF 6 PCS. STEAK KNIVES SET OF KITCHEN KNIVES FOR GRILL</t>
  </si>
  <si>
    <t>843ddf76-c6f3-4ba3-893c-3b399f3c50f2</t>
  </si>
  <si>
    <t>LÁHEV LAHEV NA PITÍ NA VODU VLOŽKA NA OVOCE led do školy 770 ml KAMILLE</t>
  </si>
  <si>
    <t>BOTTLE WATER BOTTLE FRUIT REFILL ice for school 770ml KAMILLE</t>
  </si>
  <si>
    <t>843e19d0-4d66-4218-8c41-e3045a58ef3e</t>
  </si>
  <si>
    <t>Motorový olej Motul 1 l 10W-40</t>
  </si>
  <si>
    <t>Engine oil Motul 1 l 10W-40</t>
  </si>
  <si>
    <t>843e46f8-e1e2-48ac-8dd5-562a3cd93b33</t>
  </si>
  <si>
    <t>Parafín Isabellenails 500 ml 500 g aloe vera</t>
  </si>
  <si>
    <t>Paraffin Isabellenails 500 ml 500 g aloe vera</t>
  </si>
  <si>
    <t>843e4854-e403-4fcc-8c10-9bcda92d0843</t>
  </si>
  <si>
    <t>Luma Box na vlhčené ubrousky Blossom Pink</t>
  </si>
  <si>
    <t>Tissue box Luma Blossom pink</t>
  </si>
  <si>
    <t>843e5688-9395-4b08-b9de-09edc39a677d</t>
  </si>
  <si>
    <t>Hrnec Berretti 2,7 l</t>
  </si>
  <si>
    <t>Traditional pot Berretti 2,7 l</t>
  </si>
  <si>
    <t>843e7c06-5c22-4e51-a9e5-897e04d2a81f</t>
  </si>
  <si>
    <t>843e9ba4-24bf-4077-91a2-8f607bba5bfa</t>
  </si>
  <si>
    <t>Odpadkový koš Rotho TWIST 25 l limetka</t>
  </si>
  <si>
    <t>Trash can Rotho TWIST 25l lime</t>
  </si>
  <si>
    <t>843ed145-4850-4308-b89e-58812ef1bce8</t>
  </si>
  <si>
    <t>Univerzální pilový list pro šavlové pily DeWalt</t>
  </si>
  <si>
    <t>Universal saw blade for reciprocating saws DeWalt</t>
  </si>
  <si>
    <t>843eea11-0221-4a79-9cf5-4298af55a875</t>
  </si>
  <si>
    <t>Silikonový olej Pentart PNR-32920 20 ml</t>
  </si>
  <si>
    <t>Pentart PNR-32920 silicone oil 20 ml</t>
  </si>
  <si>
    <t>843ef93d-87f3-4436-a95c-5a64c1bc99b5</t>
  </si>
  <si>
    <t>Tekutý odstraňovač skvrn Dr. Beckmann Precizní Ovoce a Nápoje 50 g</t>
  </si>
  <si>
    <t>Liquid Stain Remover Dr. Beckmann Precise Fruits and Drinks 50 g</t>
  </si>
  <si>
    <t>843f0011-7113-436f-b47a-c2be1bd63582</t>
  </si>
  <si>
    <t>MÓDNÍ TRIČKO TRIČKO S POTISKEM PORSCHE 911 GT3 RS T-SHIRT VELIKOST L</t>
  </si>
  <si>
    <t>FASHIONABLE OVERSIZE T-SHIRT WITH PORSCHE 911 GT3 RS PRINT SIZE L</t>
  </si>
  <si>
    <t>843f5319-2aa0-4c8c-82cf-7ccf7be29eea</t>
  </si>
  <si>
    <t>Ruční metla KRALLEN</t>
  </si>
  <si>
    <t>Broom KRALLEN manual</t>
  </si>
  <si>
    <t>843f6615-ec9d-47da-8cbc-96bb8cc9a8d3</t>
  </si>
  <si>
    <t>Ruční postřikovač Parkside 2 l</t>
  </si>
  <si>
    <t>Hand sprayer Parkside 2 l</t>
  </si>
  <si>
    <t>843f8270-43b8-4a08-ad09-43fe36e8832b</t>
  </si>
  <si>
    <t>Pásek Smart-Tel.pl pro Xiaomi 215 mm fialový</t>
  </si>
  <si>
    <t>Strap Smart-Tel.pl for Xiaomi 215mm purple</t>
  </si>
  <si>
    <t>843f9af4-b167-4afe-a453-ffd2fb56eea0</t>
  </si>
  <si>
    <t>Koupelnová podložka 50 cm 22 mm</t>
  </si>
  <si>
    <t>Bathroom Mat 50cm 22mm</t>
  </si>
  <si>
    <t>843fa173-c1a3-4b77-980e-6fce9500f37a</t>
  </si>
  <si>
    <t>Stahovák izolace Extol Premium 8 mm² – 28 mm²</t>
  </si>
  <si>
    <t>Wire stripper Extol Premium 8 mm² - 28 mm²</t>
  </si>
  <si>
    <t>843fdf3f-2db8-44e7-ab7f-00b6231c3640</t>
  </si>
  <si>
    <t>Miska Melii fialová silikonová</t>
  </si>
  <si>
    <t>Melii purple silicone cup</t>
  </si>
  <si>
    <t>84401eda-355e-4917-9250-e78603978046</t>
  </si>
  <si>
    <t>BANER vlajky myšák Mickey GIRLANDA</t>
  </si>
  <si>
    <t>FLAG BANNER MICKEY MOUSE MICA GIRLAND</t>
  </si>
  <si>
    <t>844056fb-c6cb-4728-8973-a9223b1cec30</t>
  </si>
  <si>
    <t>Stůl Beliani kovový kulatý 68 x 68 x 70 cm</t>
  </si>
  <si>
    <t>Table Beliani round metal 68 x 68 x 70 cm</t>
  </si>
  <si>
    <t>8440f5af-1f7e-4aa8-88f7-3c650d05ff95</t>
  </si>
  <si>
    <t>Sada korálků na náramky Jokomisiada ZA4172</t>
  </si>
  <si>
    <t>Beads for bracelets set of beads ZA4172</t>
  </si>
  <si>
    <t>8440ffc1-65db-4b55-b0d0-32ace11cf896</t>
  </si>
  <si>
    <t>84412f4a-2e3d-43df-8fd1-932b82932e56</t>
  </si>
  <si>
    <t>ST PARTS CARBON vzduchový filtr</t>
  </si>
  <si>
    <t>ST PARTS CARBON air filter</t>
  </si>
  <si>
    <t>8441489a-17ac-4c4c-ae40-954274b34f34</t>
  </si>
  <si>
    <t>Zvýrazňovač Gentle sada Zebra 5 ks</t>
  </si>
  <si>
    <t>Highlighter Gentle set Zebra 5 pcs.</t>
  </si>
  <si>
    <t>844155b8-ad8c-4c56-8efe-ca8e6c117da1</t>
  </si>
  <si>
    <t>Numoco šaty jednoduché 490-1-M velikost M</t>
  </si>
  <si>
    <t>Numoco straight evening dress 490-1-M size M</t>
  </si>
  <si>
    <t>844162c7-f1c2-4266-9092-3820faf6baf0</t>
  </si>
  <si>
    <t>Alessio tkaničky černé o délce 90 cm</t>
  </si>
  <si>
    <t>Alessio black laces with a length of 90 cm</t>
  </si>
  <si>
    <t>84417439-fe4d-4363-9f33-1f140b598cf9</t>
  </si>
  <si>
    <t>Matrix Biolage Full Rescue Šampon pro lámavé vlasy 1000 ml</t>
  </si>
  <si>
    <t>Matrix Biolage Full Rescue Shampoo for brittle hair 1000ml</t>
  </si>
  <si>
    <t>8441b6e4-2f8a-4054-9b40-311dc94de489</t>
  </si>
  <si>
    <t>Špachtle Ranal 250 g</t>
  </si>
  <si>
    <t>Ranal putty 250g</t>
  </si>
  <si>
    <t>84421084-c7b2-4cee-b64a-334e779a797d</t>
  </si>
  <si>
    <t>Szkoła szpiegów. Rewolucja Stuart Gibbs</t>
  </si>
  <si>
    <t>84423e85-bb89-4161-b87a-ed2f979e19b6</t>
  </si>
  <si>
    <t>CROCS BAYABAND FLIP NAZOUVÁKY BAZÉN M7 W9 39,5</t>
  </si>
  <si>
    <t>CROCS BAYABAND FLIP POOL M7 W9 39,5</t>
  </si>
  <si>
    <t>8442510f-7e43-4a7e-8f32-85a2cd103271</t>
  </si>
  <si>
    <t>MOTIP MAXI EFFECT SPRAY LAK Metalik černý 400 ml</t>
  </si>
  <si>
    <t>MOTIP MAXI EFFECT SPRAY PAINT Black metallic 400ml</t>
  </si>
  <si>
    <t>84425133-10c3-46f2-8097-5a0bf4c1ddba</t>
  </si>
  <si>
    <t>Puma pánské sportovní boty St Runner v3 Mesh velikost 41</t>
  </si>
  <si>
    <t>Puma St Runner v3 Mesh Men's Sports Shoes Size 41</t>
  </si>
  <si>
    <t>84425ed3-b376-46ca-8958-eb3940f6a86c</t>
  </si>
  <si>
    <t>Plážový ručník Carbotex 140 cm x 70 cm</t>
  </si>
  <si>
    <t>Carbotex beach towel 140 cm x 70 cm</t>
  </si>
  <si>
    <t>844292a4-23a5-4b53-8577-cbc09cf8d701</t>
  </si>
  <si>
    <t>MINI DISKRÉTNÍ PŘENOSNÁ KAMERA FULL 4K HD R8 WIFI</t>
  </si>
  <si>
    <t>MINI DISCREET PORTABLE FULL 4K HD R8 WIFI CAMERA</t>
  </si>
  <si>
    <t>8442c84d-1c89-447a-b6ec-becd8d21db4f</t>
  </si>
  <si>
    <t>Lemforder 37290 01</t>
  </si>
  <si>
    <t>8442d4a2-68c1-4738-8ac3-47788a5c587c</t>
  </si>
  <si>
    <t>Květináč plast šedý Prosperplast 46,7 cm x 46,7 x 44,2 cm</t>
  </si>
  <si>
    <t>Flower pot plastic grey Prosperplast 46,7 cm x 46,7 x 44,2 cm</t>
  </si>
  <si>
    <t>84430f58-c1cb-4f7a-a855-2cbce36f2872</t>
  </si>
  <si>
    <t>BMW MPOWER TEPLÁKY S POTISKEM M POWER M-POWER E36 E46 VELIKOST M</t>
  </si>
  <si>
    <t>BMW MPOWER SWEATPANTS WITH PRINT M POWER M-POWER E36 E46 SIZE M</t>
  </si>
  <si>
    <t>844314ce-9397-49d1-aee6-e6ddee2d4e1c</t>
  </si>
  <si>
    <t>Curver Odpadkový koš Essentials 40 l</t>
  </si>
  <si>
    <t>Trash bins plastic Curver 40NS gray</t>
  </si>
  <si>
    <t>84432c36-ea7c-425a-b77b-335b3a2cf578</t>
  </si>
  <si>
    <t>Teploměr SANDICOM FA212 bílý</t>
  </si>
  <si>
    <t>Thermometer SANDICOM FA212 white</t>
  </si>
  <si>
    <t>844336f1-3c08-436d-adde-0f9ee0c7935a</t>
  </si>
  <si>
    <t>Mokasíny Pánské polobotky Kožené Nazouvací Přírodní kůže 160 Černé 43</t>
  </si>
  <si>
    <t>Moccasins Men's Shoes Leather Slip-on Genuine Leather 160 Black 43</t>
  </si>
  <si>
    <t>84433dbf-a0c1-432b-a5cc-cf9d773d1db2</t>
  </si>
  <si>
    <t>Fast FT84552 Drátová sponka, výfukový systém</t>
  </si>
  <si>
    <t>Fast FT84552 Spinacz drutowy, układ wydechowy</t>
  </si>
  <si>
    <t>84435a31-5775-401f-b31c-1ce05373e3a2</t>
  </si>
  <si>
    <t>MIKINA LABUBU S KAPUCÍ LA BUBU PŘÍŠERKY PREMIUM 104 3505</t>
  </si>
  <si>
    <t>CHILDREN'S LABUBU HOODIE LA BUBU MONSTERS PREMIUM 104 3505</t>
  </si>
  <si>
    <t>844388eb-6b07-44e1-81c6-466e8a1a1e78</t>
  </si>
  <si>
    <t>Očkový klíč Yato</t>
  </si>
  <si>
    <t>Wrench ring Yato</t>
  </si>
  <si>
    <t>8443dd8a-687a-49c0-a1aa-e6eb7c4a164b</t>
  </si>
  <si>
    <t>Gaia polovyztužená podprsenka černá velikost 70F</t>
  </si>
  <si>
    <t>Gaia semi-rigid bra black size 70F</t>
  </si>
  <si>
    <t>8443ddec-aaa7-418f-a631-03171c7637d0</t>
  </si>
  <si>
    <t>Textar 2193402 Sada brzdových destiček, kotoučové brzdy</t>
  </si>
  <si>
    <t>Textar 2193402 Brake pad set, disc brakes</t>
  </si>
  <si>
    <t>8443f499-d639-4794-b1ac-927e0dd5a685</t>
  </si>
  <si>
    <t>Big Star pánské tenisky BSNN174301 bílé velikost 45</t>
  </si>
  <si>
    <t>Big Star men's sneakers BSNN174301 white size 45</t>
  </si>
  <si>
    <t>8443ffd0-d08c-4a41-ba27-f43509e09103</t>
  </si>
  <si>
    <t>Kovový skladový regál Plonos 180 x 90 x 40 cm max 150 kg na polici</t>
  </si>
  <si>
    <t>Metal storage rack Plonos 180 x 90 x 40 cm max 150 kg per shelf</t>
  </si>
  <si>
    <t>8444120a-d5a6-48c4-8f70-d783d734069d</t>
  </si>
  <si>
    <t>Tričko pánské sportovní tričko bavlna šedá melírovaná JHK TSRA150 vel. XL</t>
  </si>
  <si>
    <t>Men's sports t-shirt cotton grey melange JHK TSRA150 size XL</t>
  </si>
  <si>
    <t>84442550-208f-4da8-bb8f-1f57040f37df</t>
  </si>
  <si>
    <t>Podprsenka vyztužená černá velikost XXL</t>
  </si>
  <si>
    <t>Padded bra black size XXL</t>
  </si>
  <si>
    <t>8444294a-e66b-4ab0-b7e1-25808540479b</t>
  </si>
  <si>
    <t>Pigment barvící pigment Śnieżka 0,1 l 73 mahagon mat</t>
  </si>
  <si>
    <t>Pigment coloring pigment Śnieżka 0,1 l 73 mahogany matt</t>
  </si>
  <si>
    <t>8444606f-0547-4c57-9020-017beef794e7</t>
  </si>
  <si>
    <t>Continental TWIST 130/70-12 62 P</t>
  </si>
  <si>
    <t>8444d18b-040e-439d-84d7-f75edfe22740</t>
  </si>
  <si>
    <t>Dětské boty Lotto Pacer K bílo-černé 2600110K 1011 26</t>
  </si>
  <si>
    <t>Children's shoes Lotto Pacer K white-black 2600110K 1011 26</t>
  </si>
  <si>
    <t>8444e820-e8d1-45b5-a209-92ecb7f07093</t>
  </si>
  <si>
    <t>Tekutina proti komárům SC Johnson 0,1 kg 27 ml</t>
  </si>
  <si>
    <t>Liquid against mosquitoes SC Johnson 0,1 kg 27 ml</t>
  </si>
  <si>
    <t>84454e7d-2a69-40d1-85f2-a6d4b81639a3</t>
  </si>
  <si>
    <t>Valera fén Ionic Rotocord 9600 2100 W</t>
  </si>
  <si>
    <t>Valera Dryer 9600 Ionic Rotocord 2100W</t>
  </si>
  <si>
    <t>84456108-3a2d-493f-bae7-26fb4cb28c1b</t>
  </si>
  <si>
    <t>Eurofirany bath towel 70x140cm cotton</t>
  </si>
  <si>
    <t>8445967a-4282-4750-8578-c8df082be96a</t>
  </si>
  <si>
    <t>Polní postel TecTake 190 cm x 70 cm černá</t>
  </si>
  <si>
    <t>Field bed TecTake 190 cm x 70 cm black</t>
  </si>
  <si>
    <t>8445c14b-c929-48b7-add0-fd52550eb175</t>
  </si>
  <si>
    <t>Dětské holínky Demar STORMER PRINT 0030/0031 I kočka, velikost 34/35</t>
  </si>
  <si>
    <t>Children's boots Demar STORMER PRINT 0030/0031 I cat, size 34/35</t>
  </si>
  <si>
    <t>8445c760-08e8-4c7e-a3d2-87483b472747</t>
  </si>
  <si>
    <t>LAHEV NA PITÍ SKLENĚNÁ LÁHEV NA VODU WESSPER 500 ml 0,5 l + silikonový obal</t>
  </si>
  <si>
    <t>WATER BOTTLE GLASS WATER BOTTLE WESSPER 500ml 0,5l + silicone cover</t>
  </si>
  <si>
    <t>8446002b-305e-4d95-a7a6-0c567c2f8a2e</t>
  </si>
  <si>
    <t>0314 MALBLO STAVEBNICE DELUXE VOZIDLA</t>
  </si>
  <si>
    <t>0314 MALBLO MAGNETIC PADS DELUXE VEHICLES</t>
  </si>
  <si>
    <t>84461f48-ea5d-48eb-b6bc-4ad223cf0e69</t>
  </si>
  <si>
    <t>Rámeček pod registrační značku MERCEDES ČERNÝ</t>
  </si>
  <si>
    <t>MERCEDES BLACK license plate frame</t>
  </si>
  <si>
    <t>844648f4-0325-4a7d-acfa-700c97fc2224</t>
  </si>
  <si>
    <t>Sada litinových závaží činky 2x0,5 kg molti</t>
  </si>
  <si>
    <t>Set of cast iron dumbbell weights 2x0,5kg molti</t>
  </si>
  <si>
    <t>844653c5-858b-4969-a112-1c786d547da8</t>
  </si>
  <si>
    <t>Praktykowanie potęgi teraźniejszości Eckhart Tolle</t>
  </si>
  <si>
    <t>844672b9-d175-4012-937c-180c6060b3fc</t>
  </si>
  <si>
    <t>Gardena startovací sada Pipeline 08270-20</t>
  </si>
  <si>
    <t>Basic Pipeline Gardena 8270-20 garden kit</t>
  </si>
  <si>
    <t>84468eb4-cafe-47d0-bfa8-d90fe674a56f</t>
  </si>
  <si>
    <t>Trojitý rozkládací penál CoolPack s příslušenstvím</t>
  </si>
  <si>
    <t>Triple folding pencil case CoolPack with equipment</t>
  </si>
  <si>
    <t>84469979-0a8f-44ea-85b1-790169107791</t>
  </si>
  <si>
    <t>Kovové balónky Godan 30 cm 10 ks černé</t>
  </si>
  <si>
    <t>Metallic balloons Godan 30 cm 10 pcs. black</t>
  </si>
  <si>
    <t>8446f44a-cd74-41f0-9e10-b2a10aa4ea45</t>
  </si>
  <si>
    <t>Desková hra Kvíz Tlapková patrola Clementoni</t>
  </si>
  <si>
    <t>Board game Quiz Paw Patrol Clementoni</t>
  </si>
  <si>
    <t>844725ce-1a59-4db8-9098-ed7e4a0e2501</t>
  </si>
  <si>
    <t>Šampon Redken 300 ml, extra objem</t>
  </si>
  <si>
    <t>Shampoo Redken 300 ml extra volume</t>
  </si>
  <si>
    <t>844742f0-06d1-44bd-94d3-00813edd2ce3</t>
  </si>
  <si>
    <t>LENA Aktivní bagr</t>
  </si>
  <si>
    <t>Excavator 04151 Lena ZL-04151</t>
  </si>
  <si>
    <t>844743d5-f4ce-411e-98c7-9c6353cc5cb6</t>
  </si>
  <si>
    <t>Paco Rabanne 1 Million Men parfém sprej 50ml</t>
  </si>
  <si>
    <t>Paco Rabanne 1 Million Men perfume spray 50ml</t>
  </si>
  <si>
    <t>8447709d-c55f-4ef5-b4a7-d8e75b880467</t>
  </si>
  <si>
    <t>ROZPRAŠOVAČ NA OLEJ A OCET DÁVKOVAČ VE SPREJI</t>
  </si>
  <si>
    <t>SPRAYER FOR OIL, OIL, VINEGAR SPRAY DISPENSER</t>
  </si>
  <si>
    <t>84477e00-c834-4f4e-abd2-795abe42f4eb</t>
  </si>
  <si>
    <t>Kalhotky Karioka bílé M</t>
  </si>
  <si>
    <t>Briefs Karioka white M</t>
  </si>
  <si>
    <t>84478d04-a44e-4714-bf2b-27519bbf24f6</t>
  </si>
  <si>
    <t>Směs Turdus 0,3 kg</t>
  </si>
  <si>
    <t>Turdus Mixture 0.3 kg</t>
  </si>
  <si>
    <t>8447b499-e8b0-4cca-9e65-e7cc0627410f</t>
  </si>
  <si>
    <t>Absorpční kalhotky Abena Pants Premium M 3 a 15 ks</t>
  </si>
  <si>
    <t>Abena Pants Premium M 3 absorbent pants a 15 pcs.</t>
  </si>
  <si>
    <t>8447cc4f-da61-4d05-b542-2f8a5e430529</t>
  </si>
  <si>
    <t>84480288-8a62-46d2-995e-12dc74504a00</t>
  </si>
  <si>
    <t>KANADY STEEL BURG.+ČERNÝ 10-DÍR 106/O/F.BUR-B 42</t>
  </si>
  <si>
    <t>STEEL BURG boots.  SPELL 10-HOLES 106 / O / F.BUR-B 42</t>
  </si>
  <si>
    <t>844830e0-c52d-42d9-960b-d9a794bfd239</t>
  </si>
  <si>
    <t>RAL 7032 LESK Alkyton Barva barva pod štětec Plechovka 750 ml Na Rez</t>
  </si>
  <si>
    <t>RAL 7032 GLOSS Alkyton Anti-corrosion Paint Under Brush Can 750ml For Rust</t>
  </si>
  <si>
    <t>8448544c-5b87-44e2-95dc-18eb8b2184fa</t>
  </si>
  <si>
    <t>Cyklistická přilba Bluegrass Super Bold vel. L</t>
  </si>
  <si>
    <t>Bicycle helmet Bluegrass Super Bold 13747 L</t>
  </si>
  <si>
    <t>84485e84-565b-4cce-a6f0-b42e6e7a1b5d</t>
  </si>
  <si>
    <t>Termos na nápoje Vialli Design 1 l šedý</t>
  </si>
  <si>
    <t>Thermos for drinks Vialli Design 1 l grey</t>
  </si>
  <si>
    <t>844882e0-cfc3-4e5e-a6c8-2715de81b624</t>
  </si>
  <si>
    <t>STĚRKA CUKRÁŘSKÁ ŠPACHTLE NA DORTY 23 CM</t>
  </si>
  <si>
    <t>CONFECTIONERY SPATCHER FOR CAKES CAKES 23CM</t>
  </si>
  <si>
    <t>8448bbac-ff8a-4760-b022-79b06c1169ac</t>
  </si>
  <si>
    <t>ZRCADLO ČERNÝ RÁM obdélník 34x44 ZRCADLO V RÁMU</t>
  </si>
  <si>
    <t>BATHROOM MIRROR classic BLACK FRAME rectangle 34x44 MIRROR IN FRAME</t>
  </si>
  <si>
    <t>8448bd0e-0f0a-4cb9-a85a-8a6a096481e5</t>
  </si>
  <si>
    <t>Balónky PASTELOVÉ klasické BAREVNÉ hladké x100</t>
  </si>
  <si>
    <t>Classic PASTEL balloons COLORED smooth x100</t>
  </si>
  <si>
    <t>8448d26a-6e82-432d-a1cb-ac3e2c73a34b</t>
  </si>
  <si>
    <t>Mládežnická mikina 4F M0951 SS24 M, modrá</t>
  </si>
  <si>
    <t>Youth sweatshirt 4F M0951 SS24 M navy blue</t>
  </si>
  <si>
    <t>84490921-2067-4763-bdae-7f08f2ed3b93</t>
  </si>
  <si>
    <t>ZTP-CH-007B NTY POUZDRO POLŠTÁŘE REDUKTORU NTY</t>
  </si>
  <si>
    <t>ZTP-CH-007B NTY REDUCER CUSHION SLEEVE NTY</t>
  </si>
  <si>
    <t>84491532-70b1-4654-8697-8468829358de</t>
  </si>
  <si>
    <t>Tekutý prací prostředek na textilní povrchy Tenzi 600 ml</t>
  </si>
  <si>
    <t>Tenzi washing liquid for textile surfaces 600 ml</t>
  </si>
  <si>
    <t>844933f0-6ec1-4c40-9d54-c353b9aec995</t>
  </si>
  <si>
    <t>Kolečko M.A.T. Group 80 l</t>
  </si>
  <si>
    <t>Wheelbarrow M.A.T. Group 80 l</t>
  </si>
  <si>
    <t>84498944-f33b-4851-9dcf-d434b789aa00</t>
  </si>
  <si>
    <t>Pánské plavky Šortky Kraťasy Číslo 11 Zavazovací - L</t>
  </si>
  <si>
    <t>Men's Swim Trunks Shorts Number 11 Tie-up - L</t>
  </si>
  <si>
    <t>84498a27-831e-438e-a143-4c862b96c65f</t>
  </si>
  <si>
    <t>Celia 02 Hnědá oxidační rtěnka 4 g</t>
  </si>
  <si>
    <t>Celia 02 Oxidable Brown Lipstick 4g</t>
  </si>
  <si>
    <t>84498a57-312c-45b9-b2e6-84bbf2e95102</t>
  </si>
  <si>
    <t>Samolepky Titanum Craft-Fun motýli mix velikostí 2 desky</t>
  </si>
  <si>
    <t>Laser foil stickers Titanum Craft-Fun butterflies mix sizes 2 boards</t>
  </si>
  <si>
    <t>8449e3bb-935d-429a-9fa3-0388bf08ec9d</t>
  </si>
  <si>
    <t>SADA 3 KUSŮ KLENOTNICKÝCH KLEŠTÍ NÁŘADÍ</t>
  </si>
  <si>
    <t>SET OF 3 PIECES JEWELERY TOOLS</t>
  </si>
  <si>
    <t>8449e4ba-a139-42d5-a1d6-6be0051bd541</t>
  </si>
  <si>
    <t>Konvektorový ohřívač ECG 2000 W bílý</t>
  </si>
  <si>
    <t>Convector heater ECG 2000 W White</t>
  </si>
  <si>
    <t>8449fd51-0062-4ef2-9f19-29111b3b59c2</t>
  </si>
  <si>
    <t>Viki podprsenka měkká bílá velikost 75F</t>
  </si>
  <si>
    <t>Viki soft bra white size 75F</t>
  </si>
  <si>
    <t>8449fe46-1569-40b0-8388-f340f1d71fba</t>
  </si>
  <si>
    <t>2x BRÝLE PRO JÍZDU V NOCI PRO ŘIDIČE AUTA HD VISION SLUNEČNÍ</t>
  </si>
  <si>
    <t>2x NIGHT DRIVING GLASSES FOR DRIVERS CARS HD VISION SUNGLASSES</t>
  </si>
  <si>
    <t>844a2839-3202-4001-8ad8-48a5cb93bc3d</t>
  </si>
  <si>
    <t>DÁLKOVÉ OVLÁDÁNÍ MIDEA R51M/E KLIMATIZACE PRO KLIMATIZAČNÍ ZAŘÍZENÍ</t>
  </si>
  <si>
    <t>REMOTE CONTROL MIDEA R51M/E AIR CONDITIONING FOR AIR CONDITIONERS</t>
  </si>
  <si>
    <t>844a2871-b9f1-410d-b89d-45495a3d3a94</t>
  </si>
  <si>
    <t>Sada Warhammer 40000 L/ASTARTES: MULTI-MELTAS+PLASMA CANNONS Games Workshop</t>
  </si>
  <si>
    <t>Warhammer 40000 L/ASTARTES Bundle: MULTI-MELTAS+PLASMA CANNONS Games Workshop</t>
  </si>
  <si>
    <t>844a5b99-10ac-4222-9eb1-ecc029251044</t>
  </si>
  <si>
    <t>Kalhotky KEY LPC-640 B24 L (40) vícebarevné</t>
  </si>
  <si>
    <t>Briefs KEY LPC-640 B24 L (40) multicolor</t>
  </si>
  <si>
    <t>844a6243-e314-42f6-b991-66f5c0aa2db6</t>
  </si>
  <si>
    <t>Zahradní nástěnné svítidlo Ledvance černé, integrovaný LED zdroj, 5,5 W</t>
  </si>
  <si>
    <t>Garden wall lamp Ledvance black built-in LED source 5,5 W</t>
  </si>
  <si>
    <t>844a6845-64cb-4373-ab1a-31940dbe546b</t>
  </si>
  <si>
    <t>Koupací ručník Greno 70 x 140 cm bavlna</t>
  </si>
  <si>
    <t>Bath towel Greno 70x140cm Cotton</t>
  </si>
  <si>
    <t>844ac537-c545-477c-9e6b-f6d65f5925ac</t>
  </si>
  <si>
    <t>4F DLOUHÁ Vesta vesta KUDP006 &gt; S</t>
  </si>
  <si>
    <t>4F LONG Vest KUDP006 &gt; S</t>
  </si>
  <si>
    <t>844adaae-5e9f-4cfb-a2b1-1c36ecc88e9f</t>
  </si>
  <si>
    <t>Lapač dešťové vody Bradas 90 mm hnědý</t>
  </si>
  <si>
    <t>Bradas rainwater catcher 90 mm brown</t>
  </si>
  <si>
    <t>844afca5-da9d-421b-a929-27c4d3ecd0db</t>
  </si>
  <si>
    <t>SADA NÁDOBÍ NA ČAJ PRO 4 OSOBY V KOŠÍKU</t>
  </si>
  <si>
    <t>TEA DISHES SET FOR 4 PERSONS IN A BASKET</t>
  </si>
  <si>
    <t>844b01fb-71d3-4aaa-8acc-9a0cdbd7b8cb</t>
  </si>
  <si>
    <t>Saténová stuha 25 mm/32 m červená 8031</t>
  </si>
  <si>
    <t>Satin ribbon 25mm/32mb red 8031</t>
  </si>
  <si>
    <t>844b7d05-dd4a-4e6f-9a33-4e2912c626f8</t>
  </si>
  <si>
    <t>Koš na prádlo OYOY 25 l vícebarevný</t>
  </si>
  <si>
    <t>OYOY laundry basket 25l, multicolored</t>
  </si>
  <si>
    <t>844b8546-cd81-408a-954a-e31398583367</t>
  </si>
  <si>
    <t>Zadní Kryt pro Apple iPhone 15 Plus Originální telefon bezbarvý</t>
  </si>
  <si>
    <t>Backs for Apple iPhone 15 Plus Original Colorless Phone Backs</t>
  </si>
  <si>
    <t>844bcd5f-f4b3-418b-85b4-af6bf53cc5de</t>
  </si>
  <si>
    <t>Febi Bilstein 31396 Sada ložisek, tělo nápravy</t>
  </si>
  <si>
    <t>Febi Bilstein 31396 Bearing set, axle body</t>
  </si>
  <si>
    <t>844bf5de-d989-4891-9016-e9b8d60c8059</t>
  </si>
  <si>
    <t>Bezdrátová myš Esperanza Titanum 3D Condor TM120W bílá</t>
  </si>
  <si>
    <t>Wireless mouse Esperanza Titanum 3D Condor TM120W white</t>
  </si>
  <si>
    <t>844c0273-8d56-4d83-bfa5-a6a5f1c2d08f</t>
  </si>
  <si>
    <t>Pilot SHARP Aquos infračervený, mnoho modelů univerzální</t>
  </si>
  <si>
    <t>Remote Control SHARP Aquos infrared many universal models</t>
  </si>
  <si>
    <t>844c4119-81be-4cad-a1ab-97bdcaac3cd4</t>
  </si>
  <si>
    <t>Kabel Baseus USB typ C - USB typ C 1 m černý</t>
  </si>
  <si>
    <t>Cable Baseus USB type C - USB type C 1 m black</t>
  </si>
  <si>
    <t>844c8add-514f-44c8-be55-2e61bb84b617</t>
  </si>
  <si>
    <t>KLÍČENKA FORD MONDEO MK4 FOCUS MK3 443 Mhz 4D63</t>
  </si>
  <si>
    <t>KEY FORD MONDEO MK4 FOCUS MK3 443Mhz 4D63</t>
  </si>
  <si>
    <t>844c8f83-0748-4757-923e-50d0c0bbe831</t>
  </si>
  <si>
    <t>Rychlospojka Geko 0,14-4 mm²/5, 60 ks</t>
  </si>
  <si>
    <t>Quick connector Geko 0,14-4 mm² / 5 , 60 pcs</t>
  </si>
  <si>
    <t>844c94d3-2033-47b7-8d7f-3d0b7afc750c</t>
  </si>
  <si>
    <t>Deštník Boda MO8326-22</t>
  </si>
  <si>
    <t>Boda umbrella MO8326-22</t>
  </si>
  <si>
    <t>844c96e4-c751-4711-ad78-01cb0866c938</t>
  </si>
  <si>
    <t>Expresní Ben's Original rýže Basmati 220 g Hotová za 2 minuty</t>
  </si>
  <si>
    <t>Ben's Original Express Basmati Rice 220g Ready in 2 minutes</t>
  </si>
  <si>
    <t>844cc199-8295-42e9-8e9f-735d419a8d9e</t>
  </si>
  <si>
    <t>Vepřové párky Böklunder 380 g</t>
  </si>
  <si>
    <t>Sausages pork Böklunder 380 g</t>
  </si>
  <si>
    <t>844d5491-c912-4cdc-80ee-63cfabab30e3</t>
  </si>
  <si>
    <t>Montessori w twoim domu Simone Davies</t>
  </si>
  <si>
    <t>844d5c9e-b6c3-41bf-983f-4db38b3b2e91</t>
  </si>
  <si>
    <t>Nastavitelné kleště s automatickým zámkem L=175 mm QS52175 Quatros</t>
  </si>
  <si>
    <t>Adjustable pliers with automatic locking L=175mm QS52175 Quatros</t>
  </si>
  <si>
    <t>844d6fe4-48d5-4d01-bdd6-b50032306932</t>
  </si>
  <si>
    <t>Sportovní tréninkové Kraťasy 4F CAS M543 - modré XXL</t>
  </si>
  <si>
    <t>Shorts Training shorts 4F CAS M543 - Navy Blue XXL</t>
  </si>
  <si>
    <t>844d741c-073a-4397-9fc3-4e696b60a4c7</t>
  </si>
  <si>
    <t>KOMPLET PRO DÍVKU 98 kaftanik dlouhý rukáv + polodupačky s RŮŽEMI</t>
  </si>
  <si>
    <t>SET FOR GIRLS 98 kaftanik long sleeve + half sleeper in ROSES</t>
  </si>
  <si>
    <t>844dc190-02b7-4eaa-8d8a-4372c857a431</t>
  </si>
  <si>
    <t>Vodotěsné vodotěsné pouzdro SJCAM SJ4000</t>
  </si>
  <si>
    <t>Waterproof Housing SJCAM SJ4000</t>
  </si>
  <si>
    <t>844dee9a-699d-4c50-8b66-13c0f3d661fc</t>
  </si>
  <si>
    <t>Tkanina polyester 170 g/m² šířka 150 cm, zelená</t>
  </si>
  <si>
    <t>Polyester fabric 170 g/m² width 150 cm green</t>
  </si>
  <si>
    <t>844df812-4921-483a-9411-492d3864ed9d</t>
  </si>
  <si>
    <t>309-5 Krajková sukně NUMOCO Amber - zeleň, lahvová, M</t>
  </si>
  <si>
    <t>309-5 Lace dress NUMOCO Amber - bottle green, M</t>
  </si>
  <si>
    <t>844dfaf4-72c3-4f42-902a-5748ace34bdd</t>
  </si>
  <si>
    <t>Motor Elvi 24V 30W podavače drátu 100605 mig/mag</t>
  </si>
  <si>
    <t>Elvi motor 24V 30W wire feeder 100605 mig / mag</t>
  </si>
  <si>
    <t>844e4665-7691-41f0-8e73-6f2986ae9f2e</t>
  </si>
  <si>
    <t>Fasola szparagowa karłowa żółta GOLDTIME bezlyková 40 g</t>
  </si>
  <si>
    <t>Fasola szparagowa karłowa żółta GOLDTIME without bast 40g</t>
  </si>
  <si>
    <t>844e7300-44f8-4703-8c4a-30c845fa7fd4</t>
  </si>
  <si>
    <t>BARVA SPREJ ZLATÝ SVĚTLÝ BIODUR RAL 3050 400 ml</t>
  </si>
  <si>
    <t>COLOR SPRAY GOLD LIGHT HIP RAL 3050 400 ml</t>
  </si>
  <si>
    <t>844e88fa-5a4d-4e77-bb42-57607466becf</t>
  </si>
  <si>
    <t>Crea7in, GymBeam, 600 g, meloun</t>
  </si>
  <si>
    <t>Creatine powder Watermelon GymBeam 600 g</t>
  </si>
  <si>
    <t>844e8cea-dd1a-49be-9f10-b7e5ab1ded23</t>
  </si>
  <si>
    <t>Felix Fantastic Adult v želé losos a platýs 85 g x 4</t>
  </si>
  <si>
    <t>Felix Fantastic Adult in jelly salmon and flatbed 85g x 4</t>
  </si>
  <si>
    <t>844ebe8d-b26f-4b31-b8a1-93ec6bde1038</t>
  </si>
  <si>
    <t>Pleťová prášková maska Apis 20 ml</t>
  </si>
  <si>
    <t>Mask in powder face Apis 20 ml</t>
  </si>
  <si>
    <t>844ec13a-b0b4-41b9-b932-215fd5c87197</t>
  </si>
  <si>
    <t>BOSCH TRONIC 2000T 10T podumyvadlový elektrický ohřívač vody</t>
  </si>
  <si>
    <t>BOSCH TRONIC 2000T 10T Washbasin Electric Water Heater</t>
  </si>
  <si>
    <t>844ecad7-6f3e-4426-b9ab-a9173ba36328</t>
  </si>
  <si>
    <t>AKUMULÁTOROVÉ MULTIFUNKČNÍ NÁŘADÍ 18V XR 2*5.0AH</t>
  </si>
  <si>
    <t>CORDLESS MULTIFUNCTIONAL TOOL 18V XR 2*5.0AH</t>
  </si>
  <si>
    <t>844ecfb4-e790-44b9-af3c-d276ac9a36c0</t>
  </si>
  <si>
    <t>LED MODUL 24W CCT 2900lm BARVA SVĚTLA od 2700K - 6500K MAGNETICKÝ/ MAGNET</t>
  </si>
  <si>
    <t>LED MODULE 24W CCT 2900lm LIGHT COLOR from 2700K - 6500K MAGNETIC/ MAGNET</t>
  </si>
  <si>
    <t>844ed044-a96e-49f0-a471-30d8a360040a</t>
  </si>
  <si>
    <t>Tekutina proti komárům Bros 0,19 kg</t>
  </si>
  <si>
    <t>Liquid against mosquitoes Bros 0,19 kg</t>
  </si>
  <si>
    <t>844f0695-6ab4-4f74-81f4-4d87e53bfc58</t>
  </si>
  <si>
    <t>Sprchová Hadice Oras Sensiva 1,5-1,5m</t>
  </si>
  <si>
    <t>Shower hose Oras Sensiva 1,5-1,5 cm</t>
  </si>
  <si>
    <t>844f21ea-0d69-4f3c-ad9d-fe8c11b96473</t>
  </si>
  <si>
    <t>Mac Toys Kadeřnický salón pro mazlíčky</t>
  </si>
  <si>
    <t>Mac Toys hairdresser for pets</t>
  </si>
  <si>
    <t>844f337f-63c1-4b71-9e82-a4b2011736c3</t>
  </si>
  <si>
    <t>Omáčka Fanex gyros 950 g</t>
  </si>
  <si>
    <t>Fanex gyros sauce 950 g</t>
  </si>
  <si>
    <t>844fd352-8dd7-4861-9399-e1c2ebe0b16c</t>
  </si>
  <si>
    <t>Paca brusná Kubala 160 mm</t>
  </si>
  <si>
    <t>Trowel grinding Kubala 160 mm</t>
  </si>
  <si>
    <t>844fe651-5933-49bc-a51a-b0b86be6d492</t>
  </si>
  <si>
    <t>Příčesek dlouhé syntetické vlasy tmavě hnědé Cameron Hair dámské</t>
  </si>
  <si>
    <t>Hairpiece long hair synthetic dark brown Cameron Hair women</t>
  </si>
  <si>
    <t>84500a58-a112-4658-90a6-4f9155ab26fc</t>
  </si>
  <si>
    <t>Puzzle The Noble Collection 1000 dílků Mapa Středozemě - Pán prstenů</t>
  </si>
  <si>
    <t>Puzzle The Noble Collection 1000 elements Map of Middle-earth - The Lord of the Rings</t>
  </si>
  <si>
    <t>84501175-4213-4396-bfe3-02d632af3d60</t>
  </si>
  <si>
    <t>Gelkotová špachtle Yachticon bílá</t>
  </si>
  <si>
    <t>Gel coat putty Yachticon white</t>
  </si>
  <si>
    <t>84502480-5aa9-42c4-a937-ce842282ad07</t>
  </si>
  <si>
    <t>Kostým Trpaslík Widmann vel. 110</t>
  </si>
  <si>
    <t>Costume Dwarf Widmann r. 110</t>
  </si>
  <si>
    <t>8450498d-c2a3-4ef5-9c1f-e8ae799d78cc</t>
  </si>
  <si>
    <t>Jebao 75W 2501 Čerpadlo - 5000 l/hod</t>
  </si>
  <si>
    <t>Jebao pump 75 W 2501 - 5000 l/h</t>
  </si>
  <si>
    <t>845075e6-4819-4ee8-a6a2-72944fa1388d</t>
  </si>
  <si>
    <t>Osvětlení registrační značky Abakus 048-03-905LED</t>
  </si>
  <si>
    <t>License plate light Abakus 048-03-905LED</t>
  </si>
  <si>
    <t>84509487-ccdb-4a55-80a1-9c3256cbf55c</t>
  </si>
  <si>
    <t>Phyto Phytocyane šampon pro ženy s revitalizačním účinkem 250 ml</t>
  </si>
  <si>
    <t>Phyto Phytocyane shampoo for women revit.250ml</t>
  </si>
  <si>
    <t>8450aad1-c3a8-4484-8a5d-c9edeefffead</t>
  </si>
  <si>
    <t>Vaflovač s funkcí světla a zvuku + příslušenství</t>
  </si>
  <si>
    <t>Waffle maker with light and sound function + accessories</t>
  </si>
  <si>
    <t>8450c142-2e1e-45ef-87a6-46852acf30e5</t>
  </si>
  <si>
    <t>ZOLUX Podložka z mikrovlákna pro domácí kávu NEOLIFE 45X29 Cm</t>
  </si>
  <si>
    <t>ZOLUX Microfiber mat for NEOLIFE home coffee 45X29cm</t>
  </si>
  <si>
    <t>8450e7a7-708b-445c-9e50-b41c611f4d51</t>
  </si>
  <si>
    <t>Splétaná šňůra Delphin Leadcore s jádrem 5 m 45 lbs hnědá</t>
  </si>
  <si>
    <t>Delphin Leadcore with 5m 45lbs core Brown</t>
  </si>
  <si>
    <t>84512521-103b-4713-8ee6-6fb7cc464053</t>
  </si>
  <si>
    <t>Termoventilátor Sencor SFH 7017WH 2000 W</t>
  </si>
  <si>
    <t>Sencor SFH 7017WH 2000W fan</t>
  </si>
  <si>
    <t>84512f8e-2017-4d2d-882b-6046d03737c9</t>
  </si>
  <si>
    <t>Biodur Barva ve spreji RAL 5010 400 ml</t>
  </si>
  <si>
    <t>Biodur Paint Spray Universal RAL 5010 400 ml</t>
  </si>
  <si>
    <t>845138ab-1218-4845-9db5-8781e063317d</t>
  </si>
  <si>
    <t>Desková hra Spy Guy Tlapková patrola Trefl</t>
  </si>
  <si>
    <t>Spy Guy Paw Patrol Board Game Trefl</t>
  </si>
  <si>
    <t>84513dcd-3f06-452d-a63d-a6b3c8d23579</t>
  </si>
  <si>
    <t>SMAJLÍK EMOTIKON S BUDÍKEM</t>
  </si>
  <si>
    <t>FACE EMOJI CLOCK WITH ALARM CLOCK</t>
  </si>
  <si>
    <t>84517bfb-5efe-446f-97e3-7d900b51eae4</t>
  </si>
  <si>
    <t>Trubka fi 160/4,7/1 m LITA SN8 PVC</t>
  </si>
  <si>
    <t>Sewage pipe fi 160/4.7/1 m LITA SN8 PVC PVC PVC</t>
  </si>
  <si>
    <t>8451c4c9-0d70-4fe3-bc3d-5bc25f3c4d07</t>
  </si>
  <si>
    <t>Organizér do zásuvky na příbory 5five Simply Smart 33 x 32,5 cm</t>
  </si>
  <si>
    <t>Cutlery drawer insert 5five Simply Smart 33 x 32,5 cm</t>
  </si>
  <si>
    <t>8451cfd2-7b0c-4da9-8ba1-edd507759a61</t>
  </si>
  <si>
    <t>Nástěnná rozvaděčová skříň IP65 92.04 3-5P E.30.09204 Marlanvill</t>
  </si>
  <si>
    <t>Surface mounted switchgear IP65 92.04 3-5P housing E.30.09204 Marlanvill</t>
  </si>
  <si>
    <t>8451da64-6e7d-4c32-be6d-82a724ff6c01</t>
  </si>
  <si>
    <t>Spony Miss Glow bílé</t>
  </si>
  <si>
    <t>Buckles Miss Glow white</t>
  </si>
  <si>
    <t>8451fd10-dc5b-4bef-94a1-68398dc01d00</t>
  </si>
  <si>
    <t>Bulgur s kuřecím masem Get It Fit 420 g</t>
  </si>
  <si>
    <t>Bulgur groats with chicken Get It Fit 420 g</t>
  </si>
  <si>
    <t>84521f0c-543b-4ae5-b80a-0d3aa1faa263</t>
  </si>
  <si>
    <t>Noční stolek, tmavě šedý, 35x30x47 cm, masivní dřevo</t>
  </si>
  <si>
    <t>Bedside table, dark gray, 35x30x47 cm, solid wood</t>
  </si>
  <si>
    <t>845222c9-15ce-45a4-bb55-6870b74f31be</t>
  </si>
  <si>
    <t>Koupelnový regál 5five Simply Smart černý 2 x 20,5 x 240 cm</t>
  </si>
  <si>
    <t>Bathroom shelving unit 5five Simply Smart black 2 x 20,5 x 240 cm</t>
  </si>
  <si>
    <t>84522d44-ebd2-4446-9951-9ab46ca8925c</t>
  </si>
  <si>
    <t>Deník Peter Pauper vícebarevný</t>
  </si>
  <si>
    <t>Peter Pauper Diary Multicolor</t>
  </si>
  <si>
    <t>845276e6-a6be-4b1b-ac0c-c0ab5d58839d</t>
  </si>
  <si>
    <t>Lavička s úložným prostorem, skládací, čalouněná, šedá</t>
  </si>
  <si>
    <t>Bench with container, foldable, upholstered, grey</t>
  </si>
  <si>
    <t>84529567-e016-43d9-8c11-c99df27537b5</t>
  </si>
  <si>
    <t>Prox X2 pro lana a pancíře</t>
  </si>
  <si>
    <t>Prox X2 for cables and housings</t>
  </si>
  <si>
    <t>8452ad65-68e1-4e97-8507-3cf6b65ab55a</t>
  </si>
  <si>
    <t>Inkoust Renesans RENAURAMR15 bílý 15 ml</t>
  </si>
  <si>
    <t>Renesans RENAURAMR15 ink white 15 ml</t>
  </si>
  <si>
    <t>8452b782-4971-497e-b28a-fb08bc35af1c</t>
  </si>
  <si>
    <t>Stavebnice Viga 51316</t>
  </si>
  <si>
    <t>Wooden blocks Viga 51316</t>
  </si>
  <si>
    <t>8452ccb6-e9c9-412e-b63f-225ed04104d0</t>
  </si>
  <si>
    <t>Maranta - Leuconeura Fascinator - Sazenice</t>
  </si>
  <si>
    <t>Arrowroot - Leuconeura Fascinator - Seedlings</t>
  </si>
  <si>
    <t>8452ddaf-4d10-4646-ae49-bbadbc6dd3bb</t>
  </si>
  <si>
    <t>NTY NPZ-DW-006 Sada kloubů, hnací hřídel</t>
  </si>
  <si>
    <t>NTY NPZ-DW-006 Joint kit, drive shaft</t>
  </si>
  <si>
    <t>8452f9b0-7f2d-457b-8a89-d6f881bf7056</t>
  </si>
  <si>
    <t>Eddy krmivo suché mix chutí 8 kg</t>
  </si>
  <si>
    <t>Eddy dry food mix of flavors 8 kg</t>
  </si>
  <si>
    <t>84534648-6349-4da6-b846-6e02168d607c</t>
  </si>
  <si>
    <t>Lamps Lokomotiva kouřící</t>
  </si>
  <si>
    <t>Playhouse for children Lamps plastic 3 year</t>
  </si>
  <si>
    <t>845347f2-cca8-4266-b05d-ec227db8cb0c</t>
  </si>
  <si>
    <t>Fox stavební báze 15 ml</t>
  </si>
  <si>
    <t>Fox building base 15 ml</t>
  </si>
  <si>
    <t>84534a54-9f80-47f6-8bc1-7074e41a53c8</t>
  </si>
  <si>
    <t>Obal určený pro Auto-Dekor 445-8509</t>
  </si>
  <si>
    <t>Cover dedicated to Auto-Dekor 445-8509</t>
  </si>
  <si>
    <t>84536c76-3167-4afe-9e5d-3f56da5ae4ac</t>
  </si>
  <si>
    <t>GraviTrax PRO Uvolňovač 274864</t>
  </si>
  <si>
    <t>8453a254-3796-46e7-bfe1-ee2a76c06b37</t>
  </si>
  <si>
    <t>Jednopólový podomítkový vypínač Legrand bílý 752101</t>
  </si>
  <si>
    <t>Single switch For concealed installation Legrand white 752101</t>
  </si>
  <si>
    <t>8453b4da-90af-4d98-b534-4469ff36a5b8</t>
  </si>
  <si>
    <t>Maxx energetický nápoj classic PET 1l</t>
  </si>
  <si>
    <t>Maxx energy drink classic PET 1l</t>
  </si>
  <si>
    <t>8453d6fe-d78d-4eb4-92a1-964f15198291</t>
  </si>
  <si>
    <t>TRIČKO DÁMSKÉ TRIČKO 4F TSD353 ŠEDÝ MELÍR XS</t>
  </si>
  <si>
    <t>WOMEN'S T-SHIRT 4F TSD353 GREY MELANGE XS</t>
  </si>
  <si>
    <t>8453f9dd-0ae7-4240-9c9c-a8723a60f15b</t>
  </si>
  <si>
    <t>Under Armour dámské sportovní boty 3025060 velikost 38,5</t>
  </si>
  <si>
    <t>Under Armour women's sports shoes 3025060 size 38.5</t>
  </si>
  <si>
    <t>8453ffb1-2587-41c3-b797-f073e290e1f4</t>
  </si>
  <si>
    <t>Rexhry Pošli to dál!</t>
  </si>
  <si>
    <t>He sent it! - party hra neuveden</t>
  </si>
  <si>
    <t>84540f73-539d-4ba7-9bd9-eefc6d654a7e</t>
  </si>
  <si>
    <t>Vysoké dámské sněhule AMERICAN CLUB SN36 Zimní boty SOFTSHELL Posuvník 40</t>
  </si>
  <si>
    <t>High Women's Snow Boots AMERICAN CLUB SN36 SOFTSHELL Winter Shoes Zipper 40</t>
  </si>
  <si>
    <t>84541024-9eab-42bb-a4ad-7bb9733bce09</t>
  </si>
  <si>
    <t>Biały Jeleń Gel pro intimní hygienu Aloe 2 litry Náhradní náplň</t>
  </si>
  <si>
    <t>Biały Jeleń Intimate Hygiene Gel Aloe Vera 2 Liters Stock</t>
  </si>
  <si>
    <t>845427d2-337a-4dcb-aaed-1d7e62406aba</t>
  </si>
  <si>
    <t>Tříkolová koloběžka RicoKids Buggy 765301 tyrkysová</t>
  </si>
  <si>
    <t>Three-wheel scooter RicoKids Buggy 765301 turquoise</t>
  </si>
  <si>
    <t>84546e11-6d50-4278-a914-0f1013b9765a</t>
  </si>
  <si>
    <t>Dětské plavecké brýle Speedo SEA SQUAD MASK JUAZURE</t>
  </si>
  <si>
    <t>Swimming goggles for children Speedo SEA SQUAD MASK JUAZURE</t>
  </si>
  <si>
    <t>84549464-88d8-499c-82a6-a73e93ae71ed</t>
  </si>
  <si>
    <t>Příkrm Hami od 8. měsíce 1200 g zelenina</t>
  </si>
  <si>
    <t>Lunch Hami from 8 months 1200 g vegetables</t>
  </si>
  <si>
    <t>8454bdf7-3dcf-4a66-8b9c-a79cd1a71137</t>
  </si>
  <si>
    <t>Leštička automobilová Yato YT-82925 125 mm 18 V</t>
  </si>
  <si>
    <t>Car polisher Yato YT-82925 125 mm 18 V</t>
  </si>
  <si>
    <t>8454cb97-9c57-49ec-881f-484cd298ace7</t>
  </si>
  <si>
    <t>Sprchový Gel pro muže Loreal Men Expert Hydra Energetic 400 ml</t>
  </si>
  <si>
    <t>Loreal Men Expert Hydra Energetic Shower Gel for Men 400 ml</t>
  </si>
  <si>
    <t>8454dfb3-9ebb-4e47-9111-c4a17c74c029</t>
  </si>
  <si>
    <t>Buben s kompresorem Kraft&amp;Dele KD1462 30 m 3/8"</t>
  </si>
  <si>
    <t>Drum with compressor Kraft&amp;Dele KD1462 30 m 3/8"</t>
  </si>
  <si>
    <t>845518f3-f1d5-4891-b997-b685fc99483f</t>
  </si>
  <si>
    <t>STOJAN NA KRMENÍ PRO KOČKY A MALÉHO PSA SE 2 KERAMICKÝMI MISKAMI A PODLOŽKOU</t>
  </si>
  <si>
    <t>CAT AND SMALL DOG FEEDING RACK WITH 2 CERAMIC BOWLS AND MAT</t>
  </si>
  <si>
    <t>84551a23-b532-499d-87f1-54c1d6d031e0</t>
  </si>
  <si>
    <t>Pekáč smaltovaný Orion 8592381101404 8 l</t>
  </si>
  <si>
    <t>Enamel Brittany Orion 8592381101404 8 l</t>
  </si>
  <si>
    <t>84553536-59ea-4707-a505-a09b1838a504</t>
  </si>
  <si>
    <t>MIKINA ADIDAS ESSENTIALS LINEAR ŠEDÁ IC6884 vel. S</t>
  </si>
  <si>
    <t>WOMEN'S SWEATSHIRT ADIDAS ESSENTIALS LINEAR GREY IC6884 r S</t>
  </si>
  <si>
    <t>84557117-2d60-419b-8889-8c76123ce632</t>
  </si>
  <si>
    <t>Počítadlo pro palivové čerpadlo Geko G00951</t>
  </si>
  <si>
    <t>Counter for the fuel pump Geko G00951</t>
  </si>
  <si>
    <t>8455979d-f696-435b-8728-39f479248a30</t>
  </si>
  <si>
    <t>LOUPANÁ DÝŇOVÁ SEMÍNKA 400 G ZDRAVÉ ČERSTVÉ BEZ OBSAHU S02 CHUTNÉ PREMIUM</t>
  </si>
  <si>
    <t>SHELLED PUMPKIN SEEDS 400G HEALTHY FRESH WITHOUT S02 TASTY PREMIUM</t>
  </si>
  <si>
    <t>8455eb10-0cb8-4aea-8c76-1be532621b44</t>
  </si>
  <si>
    <t>Letní pneumatika Falken Azenis FK453 215/50R18 92 W</t>
  </si>
  <si>
    <t>Summer tyre Falken Azenis FK453 215/50R18 92 W</t>
  </si>
  <si>
    <t>84561eac-a162-40be-a7be-e2b0495b104c</t>
  </si>
  <si>
    <t>Čerpadlo Hsbao 60W 2501 - 5000 l/hod</t>
  </si>
  <si>
    <t>Hsbao pump 60 W 2501 - 5000 l/h</t>
  </si>
  <si>
    <t>84562dd5-7936-4a79-b73e-cd09e43fcfd5</t>
  </si>
  <si>
    <t>Zadní přehazovačka Shimano SS – krátký vozík se 7 řadami háků</t>
  </si>
  <si>
    <t>Rear derailleur Shimano SS - short trolley 7 rows hook</t>
  </si>
  <si>
    <t>845630b7-3b2e-4784-8657-68f14082715c</t>
  </si>
  <si>
    <t>Samodržící punčochy Sandrine s vysokou krajkou, 2, bílé</t>
  </si>
  <si>
    <t>Sandrine Self-supporting Stockings High Lace 2 White</t>
  </si>
  <si>
    <t>845632ae-2a68-4b63-ac58-20df79514366</t>
  </si>
  <si>
    <t>TRIXIE PŘEPRAVKA PRO HLODAVCE PICO 23x17.5x16</t>
  </si>
  <si>
    <t>TRIXIE TRANSPORTER FOR RODENTS PICO 23x17.5x16</t>
  </si>
  <si>
    <t>84564525-d0b3-478e-9c21-f0cce76322c0</t>
  </si>
  <si>
    <t>Adbl Spirits Desire 30 ml Parfém Vůně</t>
  </si>
  <si>
    <t>Adbl Spirits Desire 30 ml Perfume Fragrance</t>
  </si>
  <si>
    <t>84564ce2-4760-429e-bb65-47cf45131845</t>
  </si>
  <si>
    <t>Podprsenka M-053/22 CARMELA Mat 75D modrá</t>
  </si>
  <si>
    <t>Bra M-053/22 CARMELA Mat 75D blue</t>
  </si>
  <si>
    <t>84568d9a-cf9a-4636-981a-14297b422a67</t>
  </si>
  <si>
    <t>M-Tac Čepice Watch Cap Elite Polar 320 g/m2 (100% polyester) DNB XL</t>
  </si>
  <si>
    <t>M-Tac Watch Cap Elite Polar 320g/m2 (100% polyester) DNB XL</t>
  </si>
  <si>
    <t>8456a85b-e7e0-48a1-9f6c-cee5a9f7e045</t>
  </si>
  <si>
    <t>Tenisky Nike Dunk Low Panda Retro tenisky vel. 45,5</t>
  </si>
  <si>
    <t>Shoes sneakers Nike Dunk Low Panda Retro sneakers r. 45,5</t>
  </si>
  <si>
    <t>8456cf2d-0308-49e4-aba7-a6cef4dc74f9</t>
  </si>
  <si>
    <t>ADIDAS ŽABKY ADILETTE SHOWER GZ3772 # 39</t>
  </si>
  <si>
    <t>ADIDAS ADILETTE SHOWER FLOPS GZ3772 # 39</t>
  </si>
  <si>
    <t>8456e8c4-de43-4858-9107-383ced20d00c</t>
  </si>
  <si>
    <t>Holicí Strojek Panasonic ES-CM3BKS503</t>
  </si>
  <si>
    <t>Shaver Panasonic ES-CM3BKS503</t>
  </si>
  <si>
    <t>84572c0f-d9da-411d-bb30-d8646d81a147</t>
  </si>
  <si>
    <t>Narozeninové svíčky na dort 24 ks, neonové podstavce</t>
  </si>
  <si>
    <t>Birthday candles FOR a cake 24 PCS neon coasters</t>
  </si>
  <si>
    <t>84573486-5cfa-4b9d-a047-75502532bb4b</t>
  </si>
  <si>
    <t>Alles vyztužená podprsenka černá velikost 80C</t>
  </si>
  <si>
    <t>Alles padded bra black size 80C</t>
  </si>
  <si>
    <t>8457d347-02f5-47e7-9eed-b64960f78fcf</t>
  </si>
  <si>
    <t>Segregátor Donau 2788654PL-01 A4 černý</t>
  </si>
  <si>
    <t>Donau binder 2788654PL-01 A4 black</t>
  </si>
  <si>
    <t>8457e289-c0f1-4766-90b6-b3dc5bdaf98f</t>
  </si>
  <si>
    <t>Kärcher Hubice na mytí (čalounění) (2.885-018.0)</t>
  </si>
  <si>
    <t>Kärcher upholstery nozzle 2.885-018.0</t>
  </si>
  <si>
    <t>8457f7bc-2d23-4475-bd5d-d258808833ad</t>
  </si>
  <si>
    <t>Držák na papír Bemeta</t>
  </si>
  <si>
    <t>Grip for paper Bemeta</t>
  </si>
  <si>
    <t>8458005a-8995-4f19-9b8b-33ed7267b5b3</t>
  </si>
  <si>
    <t>Mister Size Condoms kondomy přizpůsobené velikosti 47 mm 3 kusy</t>
  </si>
  <si>
    <t>Mister Size Condoms condoms fit for size 47mm 3 pieces</t>
  </si>
  <si>
    <t>84581a01-7bf6-4dd6-a074-c1cce2dcceb9</t>
  </si>
  <si>
    <t>Postroj pro psa Surtep Animals UNI - bílý</t>
  </si>
  <si>
    <t>Surtep Animals UNI dog harness - White</t>
  </si>
  <si>
    <t>84587b1e-6382-49d7-90dc-5b65ae5da897</t>
  </si>
  <si>
    <t>DÁLKOVÉ OVLÁDÁNÍ PRO TUNER DEKODÉRU DVB-T2 BLOW 7000FHD 6000FHD PROGRAMOVATELNÝ SENIOR</t>
  </si>
  <si>
    <t>REMOTE CONTROL FOR DVB-T2 DECODER TUNER BLOW 7000FHD 6000FHD PROGRAMMABLE SENIOR</t>
  </si>
  <si>
    <t>84589c1b-6b5f-4f10-91bb-24fe1c69cb8a</t>
  </si>
  <si>
    <t>Bitumenové činky 2x7,5 kg, nastavitelná sada 15 kg</t>
  </si>
  <si>
    <t>Bituminous dumbbells 2x7,5 kg adjustable set 15kg</t>
  </si>
  <si>
    <t>84589de4-6019-4cdb-a041-7cac5583cdd4</t>
  </si>
  <si>
    <t>PROLOGIC RYBÁŘSKÁ TAŠKA AVENGER CARRYALL M</t>
  </si>
  <si>
    <t>PROLOGIC FISHING BAG AVENGER CARRYALL M</t>
  </si>
  <si>
    <t>8458ffa5-8b17-462e-8c3f-103d58236f37</t>
  </si>
  <si>
    <t>Syntetický štětec Renesans 1097FN vějířovitý 4</t>
  </si>
  <si>
    <t>Synthetic brush Renesans 1097FN, fan 4</t>
  </si>
  <si>
    <t>84597742-39a7-4b8c-b2ac-fa131d2f718c</t>
  </si>
  <si>
    <t>TAMIYA 82106 LP-6 ČISTĚ MODRÁ [LESK] (Lak) 10ml</t>
  </si>
  <si>
    <t>TAMIYA 82106 LP-6 PURE BLUE [GLOSS] (Lacquer) 10ml</t>
  </si>
  <si>
    <t>84598050-3218-45e1-86c4-defa46733c7a</t>
  </si>
  <si>
    <t>Bielenda Long Wear Podkladová Báze 01 Ivory 30 g – Dlouhotrvající efekt</t>
  </si>
  <si>
    <t>Bielenda Long Wear Mattifying Foundation 01 Ivory 30g - Long Lasting Effect</t>
  </si>
  <si>
    <t>845a1086-f6be-4d20-b746-30e3d8b2c1e9</t>
  </si>
  <si>
    <t>845a4241-22ce-43aa-8aaa-09be92417608</t>
  </si>
  <si>
    <t>ADIDAS ŽABKY ADILETTE SHOWER GZ3772 # 47</t>
  </si>
  <si>
    <t>ADIDAS FLIP FLOPS ADILETTE SHOWER GZ3772 # 47</t>
  </si>
  <si>
    <t>845a9609-b87d-4c53-b5dd-490c4fd484c7</t>
  </si>
  <si>
    <t>BEZDRÁTOVÁ MYŠ GLORIOUS MODEL D WIRELESS BLACK</t>
  </si>
  <si>
    <t>WIRELESS MOUSE GLORIOUS MODEL D WIRELESS BLACK</t>
  </si>
  <si>
    <t>845a9a5d-bb2a-410c-8889-50ce32510b88</t>
  </si>
  <si>
    <t>TESA 56431-00000 Vnitřní a vnější 10 m černá stříbrná lepicí páska</t>
  </si>
  <si>
    <t>TESA 56431-00000 Indoor and outdoor 10m Black and silver adhesive tape</t>
  </si>
  <si>
    <t>845ac8b5-f186-4610-a134-e61bd200f9be</t>
  </si>
  <si>
    <t>Edoti OM-PADP-0109 pánské džíny jednoduché velikost M</t>
  </si>
  <si>
    <t>Edoti OM-PADP-0109 men's straight jeans, size M</t>
  </si>
  <si>
    <t>845ad823-64d1-4e66-9d5b-979a6c60666b</t>
  </si>
  <si>
    <t>SHERON Osvěžovač Talisman Ocean</t>
  </si>
  <si>
    <t>SHERON Talisman Ocean Refresher</t>
  </si>
  <si>
    <t>845ae679-9df5-4be9-b23c-2ff2a0017dce</t>
  </si>
  <si>
    <t>DeCuevas 30179 Dětské odrážedlo - Balanční kolo KOALA 2024</t>
  </si>
  <si>
    <t>DeCuevas 30179 Dětské odrážedlo - Balance Bike KOALA 2024</t>
  </si>
  <si>
    <t>845b0fbc-945a-4d50-bee7-fd2b492f9991</t>
  </si>
  <si>
    <t>Momentový klíč sada 46 dílů</t>
  </si>
  <si>
    <t>Ratchet wrench set of 46 elements</t>
  </si>
  <si>
    <t>845b3b0e-fd72-494a-9427-362e1e86e63a</t>
  </si>
  <si>
    <t>Sada bitů Fieldmann FDS 9005-55R</t>
  </si>
  <si>
    <t>Zestaw bitów Fieldmann FDS 9005-55R</t>
  </si>
  <si>
    <t>845ba2af-57a5-44f0-af57-585f2b7b3d77</t>
  </si>
  <si>
    <t>845ba368-14dc-4e31-abad-f4a3bc5b0259</t>
  </si>
  <si>
    <t>Marker na pneumatiky Carpoint 1712101 bílý</t>
  </si>
  <si>
    <t>Tyre marker Carpoint 1712101 white</t>
  </si>
  <si>
    <t>845bf643-5a9f-4e78-ac3b-0a26bef27ad3</t>
  </si>
  <si>
    <t>Obdélníková podložka bambus/ratan/proutí 24 x 44 cm</t>
  </si>
  <si>
    <t>Pad Rectangular bamboo/rattan/wicker 24 x 44 cm</t>
  </si>
  <si>
    <t>845c0382-4f94-4a8a-add0-26daf0163e83</t>
  </si>
  <si>
    <t>Desková hra Horrified Ravensburger</t>
  </si>
  <si>
    <t>Board game Horrified Ravensburger</t>
  </si>
  <si>
    <t>845c1cc7-409a-4479-87c9-50d77d82df50</t>
  </si>
  <si>
    <t>HYDRAULICKÝ KLEMPÍŘSKÝ STAHOVÁK 5T PRO ROZPĚRKY</t>
  </si>
  <si>
    <t>5T HYDRAULIC SHEET METAL PULLER FOR SPREADERS</t>
  </si>
  <si>
    <t>845c3056-b909-4a48-bdd5-c96f1b469345</t>
  </si>
  <si>
    <t>Fazole Tar-Groch 0,5 kg</t>
  </si>
  <si>
    <t>Beans Tar-Groch 0,5 kg</t>
  </si>
  <si>
    <t>845c3e79-b708-4f73-aead-6d9bf72da337</t>
  </si>
  <si>
    <t>Stahovák izolace Hoegert Technik HT1P102 0,5 mm² – 6 mm²</t>
  </si>
  <si>
    <t>Insulation stripper Hoegert Technik HT1P102 0,5 mm² - 6 mm²</t>
  </si>
  <si>
    <t>845c7994-f742-4c93-9d80-1c9484baf351</t>
  </si>
  <si>
    <t>Procraft Plachta 200 g/m2 4 x 5 m</t>
  </si>
  <si>
    <t>Procraft Tarpaulin 200 g/m2 4 x 5 m</t>
  </si>
  <si>
    <t>845c814c-5b42-479b-aa4a-586094182d3e</t>
  </si>
  <si>
    <t>845c9bd8-a132-439d-9efd-578f1bb551d1</t>
  </si>
  <si>
    <t>Big Star sportovní boty, vícebarevná tkanina, velikost velikost</t>
  </si>
  <si>
    <t>Big Star sports shoes multicolor fabric size 35</t>
  </si>
  <si>
    <t>845cc883-8f66-4e43-ba86-fad26cd47ccb</t>
  </si>
  <si>
    <t>Kuželíková ložiska pro PŘÍVĚSY, AL-KO 160x35 1635</t>
  </si>
  <si>
    <t>Tapered roller bearings for TRAILERS, AL-KO 160x35 1635</t>
  </si>
  <si>
    <t>845cc904-32e7-4ee8-bc29-ad3d11e8c3bb</t>
  </si>
  <si>
    <t>Maceška zahradní modrý s černou skvrnou 0,2 g DVOULETÁ ROSTLINA</t>
  </si>
  <si>
    <t>Large-flowered blue pansy with black spot 0,2 g TWO-YEAR-OLD PLANT</t>
  </si>
  <si>
    <t>845cd702-7a06-4bda-bbe1-bb379b0f48a7</t>
  </si>
  <si>
    <t>ONKA 1,5mm2 pružinová kolejnicová spojka svorkovnice Terminál na DIN</t>
  </si>
  <si>
    <t>ONKA 1.5mm2 spring rail connector terminal block DIN terminal</t>
  </si>
  <si>
    <t>845ceda2-cf47-42c1-97d8-1c5084ecdfd0</t>
  </si>
  <si>
    <t>LED žárovka filament E27 8W teplá barva</t>
  </si>
  <si>
    <t>LED filament bulb E27 8W warm color</t>
  </si>
  <si>
    <t>845cf168-3852-4417-97a3-783c83c1c8b9</t>
  </si>
  <si>
    <t>Závěsná lampa NS-Lighting 1126 – 4 světelné body, integrovaný LED zdroj</t>
  </si>
  <si>
    <t>NS-Lighting 1126 hanging lamp, 4-points of light, integrated LED source</t>
  </si>
  <si>
    <t>845cf805-bbe3-442b-93bc-b414e500823a</t>
  </si>
  <si>
    <t>Ruční zátkovačka Biowin</t>
  </si>
  <si>
    <t>Biowin Hand Corker</t>
  </si>
  <si>
    <t>845d0cce-e3e4-46eb-9ea4-4b9aa5af3c79</t>
  </si>
  <si>
    <t>Kuličkové ložisko 6303 2RSH 2RS SKF 17x47x14</t>
  </si>
  <si>
    <t>Ball bearing 6303 2RSH 2RS SKF 17x47x14</t>
  </si>
  <si>
    <t>845d3fcd-a493-46f2-9d21-4c8344912b86</t>
  </si>
  <si>
    <t>SAMOSVORNÁ MATICE BRUSKY M14</t>
  </si>
  <si>
    <t>SELF-CLAMP NUT FOR GRINDER M14</t>
  </si>
  <si>
    <t>845db332-4dbf-41e9-97b3-8e7f1cb08be5</t>
  </si>
  <si>
    <t>Víko Berlinger Haus 28 cm</t>
  </si>
  <si>
    <t>Lid Berlinger Haus 28 cm</t>
  </si>
  <si>
    <t>845dd5cd-1e86-4d6e-9cbe-6f245be1f04f</t>
  </si>
  <si>
    <t>Sada karet Pokémon TCG: Moje první bitva</t>
  </si>
  <si>
    <t>Pokemon TCG: My First Battle card set</t>
  </si>
  <si>
    <t>845df2cb-7293-4bd4-b797-a2b22bfe6cd3</t>
  </si>
  <si>
    <t>PODSTAVEC NA VEJCE Sklenička NA VEJCE Dřevěný BUK</t>
  </si>
  <si>
    <t>EGG STAND Egg glass Wooden BEECH</t>
  </si>
  <si>
    <t>845e3b65-7a96-4580-8bc9-c31fda225da7</t>
  </si>
  <si>
    <t>Nikwax kartáč na boty</t>
  </si>
  <si>
    <t>Nikwax shoe brush</t>
  </si>
  <si>
    <t>845e947e-85a4-4428-8ec8-c3828a2a1eed</t>
  </si>
  <si>
    <t>Beauty Formulas Depilační náplasti na obličej a oblast bikin 36 ks</t>
  </si>
  <si>
    <t>Beauty Formulas Facial and bikini area hair removal patches 36 pcs.</t>
  </si>
  <si>
    <t>845ea003-a0fc-4161-9a61-e5fe733944c8</t>
  </si>
  <si>
    <t>Carrera Helikoptéra Fleg Devil III na dálkové ovládání</t>
  </si>
  <si>
    <t>Carrera Remote Control Fleg Devil III Helicopter</t>
  </si>
  <si>
    <t>845ea9e1-cb1a-4615-84fb-9406e913ec0f</t>
  </si>
  <si>
    <t>Světlo vědomí Míla Tomášová</t>
  </si>
  <si>
    <t>845eee9d-7972-4934-b34a-d5c20db0be72</t>
  </si>
  <si>
    <t>MYPHONE N23 Lite fólie na celé tělo - Fólie na celé tělo</t>
  </si>
  <si>
    <t>MYPHONE N23 Lite full body film - Full body film</t>
  </si>
  <si>
    <t>845ef335-5df1-4958-9cbd-70f19b7e346f</t>
  </si>
  <si>
    <t>Filtryaero pro Zehnder ComfoAir Q350/Q450/Q600</t>
  </si>
  <si>
    <t>Filtryaero filter for Zehnder ComfoAir Q350/Q450/Q600</t>
  </si>
  <si>
    <t>845f2f17-73ee-4126-8fe7-930f829e9978</t>
  </si>
  <si>
    <t>Dámské tenisky Lee Cooper LCW-22-31-0862L R40</t>
  </si>
  <si>
    <t>Women's Sneakers Lee Cooper LCW-22-31-0862L R40</t>
  </si>
  <si>
    <t>845f94b3-9dc2-4e42-ad4f-b36001e9d9e7</t>
  </si>
  <si>
    <t>NEO PRODLUŽOVACÍ KABEL LIŠTOVÝ 1.5M, 3X1.5MM2, 3G, ČERNÝ, ON/OFF 90-182</t>
  </si>
  <si>
    <t>NEO STRIP EXTENSION CABLE 1.5M, 3X1.5MM2, 3G, BLACK, ON/OFF 90-182</t>
  </si>
  <si>
    <t>845f9d2a-2f38-4b8f-be2a-5454fc06425a</t>
  </si>
  <si>
    <t>Maxikniha pro nejmenší Nováková Iva</t>
  </si>
  <si>
    <t>845fc643-8673-4ed0-b1b3-6d5448478d92</t>
  </si>
  <si>
    <t>Tričko na přední sedadla Kegel-Błażusiak bavlna černé univerzální</t>
  </si>
  <si>
    <t>T-shirt for front seats Kegel-Błażusiak cotton black Universal</t>
  </si>
  <si>
    <t>846004fc-f981-42b9-820c-4a2bea490810</t>
  </si>
  <si>
    <t>MAKADAMOVÉ OŘECHY sada 2 x 1 KG MAKADAMIA ČERSTVÉ PŘÍRODNÍ CELÉ 2 KG</t>
  </si>
  <si>
    <t>NUTS MACADAMIA set 2x 1KG MACADAMIA FRESH NATURAL WHOLE 2KG</t>
  </si>
  <si>
    <t>84601313-b628-4591-8938-95a98faa47e1</t>
  </si>
  <si>
    <t>PRO`S PRO ( PLASMA ) PLUS POWER – 200 m – 4 tloušťky</t>
  </si>
  <si>
    <t>PRO`S PRO (PLASMA) PLUS POWER- 200m - 4 thicknesses</t>
  </si>
  <si>
    <t>84605155-f336-4b12-9d31-574d5cd73569</t>
  </si>
  <si>
    <t>Zavinovací body velikost 62 DLOUHÝ rukáv BAVLNĚNÁ výbavička se SRDÍČKA</t>
  </si>
  <si>
    <t>BODY envelope size 62 LONG sleeve COTTON layette in HEARTS</t>
  </si>
  <si>
    <t>84605ba4-5e69-4875-a45b-6b27321be979</t>
  </si>
  <si>
    <t>FASTER TOOLS Vrtáky do kovu ECO sada 1 - 10</t>
  </si>
  <si>
    <t>FASTER TOOLS ECO metal drill bits set 1 - 10</t>
  </si>
  <si>
    <t>846073c3-0dab-44fb-8876-84076aae07fe</t>
  </si>
  <si>
    <t>Sada nádob na koření 12 ks KH-4005</t>
  </si>
  <si>
    <t>Set of 12-piece spice containers KH-4005</t>
  </si>
  <si>
    <t>8460cf40-2356-46cc-9a2f-baba18970554</t>
  </si>
  <si>
    <t>Brusný kotouč Norton 63642502317 lamelový 125x22 mm</t>
  </si>
  <si>
    <t>Norton Abrasive Disc 63642502317 flap disc 125x22mm</t>
  </si>
  <si>
    <t>846130b0-49bf-42d1-92d8-19ed9d76f312</t>
  </si>
  <si>
    <t>KOSTÝM KOMBINÉZA S KAPUCÍ BÍLÁ KOSTRA HALLOWEEN 116</t>
  </si>
  <si>
    <t>CHILDREN'S COSTUME WITH HOOD, WHITE SKELETOR HALLOWEEN 116</t>
  </si>
  <si>
    <t>84613885-0cef-409d-be64-89d055bd3d95</t>
  </si>
  <si>
    <t>Háček Eurolite TH-50 pro světlomety stříbrný do 15 kg</t>
  </si>
  <si>
    <t>Hook Eurolite TH-50 for headlights silver up to 15 kg</t>
  </si>
  <si>
    <t>84614eea-0d4c-475a-a78a-f1c8b9d4ac02</t>
  </si>
  <si>
    <t>Kadeřnický hřeben pro modelování Deni Carte černý</t>
  </si>
  <si>
    <t>Hairdressing comb styling Deni Carte black</t>
  </si>
  <si>
    <t>84615131-20ac-4fb4-bafc-6543ce7a9690</t>
  </si>
  <si>
    <t>Akumulátor Xtreme 12 V 14 Ah</t>
  </si>
  <si>
    <t>Xtreme 12V 14Ah battery</t>
  </si>
  <si>
    <t>8461ef40-dba3-4651-adf0-0842a23d7845</t>
  </si>
  <si>
    <t>Campingaz Kartuše typ C 206 GLS</t>
  </si>
  <si>
    <t>Gas cartridge Campingaz 3000002295 C 206 GLS 190 g</t>
  </si>
  <si>
    <t>84620701-44f7-4623-b5ef-4eb74e440d82</t>
  </si>
  <si>
    <t>Kuličkové pero "825 ECO", modrá, CARAN D'ACHE 825.160</t>
  </si>
  <si>
    <t>Ballpoint pen "825 ECO", blue, CARAN D'ACHE 825.160</t>
  </si>
  <si>
    <t>846207cc-45d3-4ca3-9fed-ea607de56317</t>
  </si>
  <si>
    <t>Balancér AKU PROTECT 48V pro aku soupravu 48VDC</t>
  </si>
  <si>
    <t>Balancer AKU PROTECT 48V for aku 48VDC set</t>
  </si>
  <si>
    <t>84622bd2-afc7-4fff-9d24-4a8a613991ac</t>
  </si>
  <si>
    <t>PŘENOSNÝ PŘEHRÁVAČ DVD CD MP3/MP4 USB DÁLKOVÉ OVLÁDÁNÍ</t>
  </si>
  <si>
    <t>PORTABLE DVD PLAYER CD MP3/MP4 USB REMOTE CONTROL</t>
  </si>
  <si>
    <t>846262b3-2f24-4523-b0e6-ce2b00c3635b</t>
  </si>
  <si>
    <t>Calvin Klein Obsession Night 100 ml parfémovaná voda pro ženy EDP</t>
  </si>
  <si>
    <t>Calvin Klein Obsession Night 100 ml Eau de Parfum for Women EDP</t>
  </si>
  <si>
    <t>84626e06-7887-4524-bc83-abcbcfe689fc</t>
  </si>
  <si>
    <t>Umělé tulipány Top Gift 30 cm bílé 5 kusů</t>
  </si>
  <si>
    <t>Top Gift artificial tulips 30 cm white 5 pieces</t>
  </si>
  <si>
    <t>84627875-d98f-461d-b52b-e3e53a3b7197</t>
  </si>
  <si>
    <t>Kryt na sloupky trampolíny Aga K10048 100 cm tmavě zelená</t>
  </si>
  <si>
    <t>Trampoline cover Aga K10048 100 cm dark green</t>
  </si>
  <si>
    <t>846289de-3985-4873-a8ae-6c04e1203fbf</t>
  </si>
  <si>
    <t>Samovrtné šrouby Wkręt-Met WSDST-63070 6,3 x 70 mm 200 kusů</t>
  </si>
  <si>
    <t>Self-drilling screws Wkręt-Met WSDST-63070 6.3x70 mm 200 pieces</t>
  </si>
  <si>
    <t>84629909-ca04-4aad-bb18-128f616867a0</t>
  </si>
  <si>
    <t>LEGO Duplo 10447 Sanitka a řidič</t>
  </si>
  <si>
    <t>LEGO Duplo 10447 Ambulance with driver</t>
  </si>
  <si>
    <t>8462992d-d6a6-4f4a-9822-3bb4c5bb8345</t>
  </si>
  <si>
    <t>TANKINI DVOUDÍLNÉ ZEŠTÍHLUJÍCÍ PLAVKY PLUS SIZE, 3XL</t>
  </si>
  <si>
    <t>TANKINI SWIMSUIT PLUS SIZE TWO-PIECE SLIMMING SWIMSUIT 3XL</t>
  </si>
  <si>
    <t>84629a54-84f3-4e2a-84e9-ed03652e27ba</t>
  </si>
  <si>
    <t>Koupelnová skříňka, vysoká, bílá, s prostorem pro pračku</t>
  </si>
  <si>
    <t>Bathroom cabinet, high, white, with space for washing machine</t>
  </si>
  <si>
    <t>8462a605-b081-4f7c-aa2b-31f917297251</t>
  </si>
  <si>
    <t>LAMAX nabíječka pro autokamery microUSB</t>
  </si>
  <si>
    <t>LAMAX charger for microUSB dashcams</t>
  </si>
  <si>
    <t>846316b4-5c02-4211-88cf-667ae585644c</t>
  </si>
  <si>
    <t>OTOČNÝ STOJAN NA KAPSLE 32 ks bambus OUTLET</t>
  </si>
  <si>
    <t>SWIVEL STAND for CAPSULES 32 pcs. BAMBOO OUTLET</t>
  </si>
  <si>
    <t>8463526e-0eb5-4a9d-849b-743730679c3a</t>
  </si>
  <si>
    <t>PUMA TRINITY MID HYBRID 46</t>
  </si>
  <si>
    <t>846382a2-b1bc-424e-b7e4-792416960b71</t>
  </si>
  <si>
    <t>Spona montážního plechu Romix 16308</t>
  </si>
  <si>
    <t>Spinka blaszka montażowa Romix 16308</t>
  </si>
  <si>
    <t>8463b0f3-1e30-41ff-870b-8fa4895b890f</t>
  </si>
  <si>
    <t>Vysoušeč vlasů Remington AC8002 Keratin Protect 2200 W</t>
  </si>
  <si>
    <t>Hairdryer Remington AC8002 Keratin Protect 2200W</t>
  </si>
  <si>
    <t>8463c076-ad51-4046-bda1-9dfc42a8b3c6</t>
  </si>
  <si>
    <t>NIKE AIR FORCE 1 LV8 UTILITY CW7581 101 41</t>
  </si>
  <si>
    <t>8463e377-bd81-4184-81a8-92674e3dd8ec</t>
  </si>
  <si>
    <t>LEGO Friends 42642 Filmový večer s kamarády</t>
  </si>
  <si>
    <t>LEGO Friends 42642 Friends 42642 Movie night with friends</t>
  </si>
  <si>
    <t>84640a1d-75c4-4d34-a97b-788bbe0dd74d</t>
  </si>
  <si>
    <t>CORRI D'ITALIA italské parfém do prádla 250 ml MILANO</t>
  </si>
  <si>
    <t>CORRI D'ITALIA Italian laundry perfume 250 ml MILANO</t>
  </si>
  <si>
    <t>84647ad4-f0d3-46b1-81eb-1d58564b50e1</t>
  </si>
  <si>
    <t>SES Chytání rybiček</t>
  </si>
  <si>
    <t>Fishing XXL - a game for children SES Creative</t>
  </si>
  <si>
    <t>84648193-53b5-41d8-8f30-730a5815dda8</t>
  </si>
  <si>
    <t>Party Deco mýdlové bubliny 1 ks</t>
  </si>
  <si>
    <t>Party Deco soap bubbles 1 pc.</t>
  </si>
  <si>
    <t>8464c2f6-c646-4151-9947-41472f48f104</t>
  </si>
  <si>
    <t>Bleach 32: Howling Tite Kubo</t>
  </si>
  <si>
    <t>8465337d-ca6c-4e13-9a9f-f475f45840cd</t>
  </si>
  <si>
    <t>Toaleta pro kočky s víkem Toaleta pro kočky s plastovým víkem Mřížka</t>
  </si>
  <si>
    <t>Cat litter box with a cover Plastic grid</t>
  </si>
  <si>
    <t>84653d1f-604a-43ed-9895-ce8fd131f619</t>
  </si>
  <si>
    <t>Barva XF-7 Flat Red 23 ml Tamiya 81307</t>
  </si>
  <si>
    <t>Acrylic paint XF-7 Flat Red 23 ml Tamiya 81307</t>
  </si>
  <si>
    <t>84653e5a-0a5d-4b86-8011-34efc76ef28c</t>
  </si>
  <si>
    <t>Columbia pánské sportovní boty Newton Ridge Plus II Waterproof velikost 48</t>
  </si>
  <si>
    <t>Columbia Newton Ridge Plus II Waterproof Men's Sports Shoes Size 48</t>
  </si>
  <si>
    <t>846551ec-da3e-4e33-a13c-3fc2e3dc9a6e</t>
  </si>
  <si>
    <t>Gel na odstraňování silných nečistot mycí pasta na ruce v gelu HR-GEL-MAX REIS</t>
  </si>
  <si>
    <t>Gel for removing tough dirt gel hand wash paste HR-GEL-MAX REIS</t>
  </si>
  <si>
    <t>846553e9-9fd0-460e-a1b0-58ae524202b3</t>
  </si>
  <si>
    <t>Vlna YarnArt Etamin 434 červená 30 g</t>
  </si>
  <si>
    <t>YarnArt Etamin Yarn 434 red 30 g</t>
  </si>
  <si>
    <t>846557fb-9672-41f1-b454-d596f0fa536f</t>
  </si>
  <si>
    <t>RGL Střední tvrdý kufr ABS 5188 XL 60 l</t>
  </si>
  <si>
    <t>RGL Hard medium suitcase ABS 5188 XL 60 l</t>
  </si>
  <si>
    <t>846581e3-72d6-42e3-8d97-0ac17702c87d</t>
  </si>
  <si>
    <t>JCB MOMENTOVÝ KLÍČ 1/2" 10-60 Nm</t>
  </si>
  <si>
    <t>JCB TORQUE WRENCH 1/2" 10-60Nm</t>
  </si>
  <si>
    <t>8465d1e2-44b1-45c6-b835-065b547d89d1</t>
  </si>
  <si>
    <t>Purina ONE sáčky 40 x 85 g Mix chutí</t>
  </si>
  <si>
    <t>Purina ONE sachets 40 x 85g Mix of flavours</t>
  </si>
  <si>
    <t>84664d35-72d3-4154-a606-78531eb12cee</t>
  </si>
  <si>
    <t>Pánské boty NIKE AIR MAX 97 BLACK 921826 001 r_45</t>
  </si>
  <si>
    <t>Men's shoes NIKE AIR MAX 97 BLACK 921826 001 r_45</t>
  </si>
  <si>
    <t>84666853-cdc3-49eb-976d-7a35f879168a</t>
  </si>
  <si>
    <t>84668af1-17e9-4e75-bc74-38b5e30f552e</t>
  </si>
  <si>
    <t>Tank Tamiya 35271 Leopard 2 A6 1:35</t>
  </si>
  <si>
    <t>8466942c-e8e9-4d40-85f1-81535a02a232</t>
  </si>
  <si>
    <t>Kreatin melounový prášek OstroVit 300 g</t>
  </si>
  <si>
    <t>Creatine powder Watermelon OstroVit 300 g</t>
  </si>
  <si>
    <t>8466b862-3b27-46ff-947d-22e37c90ca82</t>
  </si>
  <si>
    <t>LED televize Philips 65PUS8009/12 65" 4K UHD černá</t>
  </si>
  <si>
    <t>LED TV Philips 65PUS8009/12 65" 4K UHD black</t>
  </si>
  <si>
    <t>8466e05e-6afe-474b-bad3-3a0f70d17a66</t>
  </si>
  <si>
    <t>Bobini Baby s vitamínem E vlhčené ubrousky 1 x 60 ks</t>
  </si>
  <si>
    <t>Bobini Baby with vitamin E wet wipes 1 x 60 pcs.</t>
  </si>
  <si>
    <t>8466f70a-1ac9-4378-866e-9757308b6f1a</t>
  </si>
  <si>
    <t>Eurotools Lineární halogenová žárovka, 400 W / 230 V</t>
  </si>
  <si>
    <t>Eurotools Halogen linear bulb, 400 W / 230 V</t>
  </si>
  <si>
    <t>8466ff16-6309-40e6-ba7b-17c7667d013e</t>
  </si>
  <si>
    <t>Sladká sójová omáčka Kecap Manis ABC 600 ml</t>
  </si>
  <si>
    <t>Kecap Manis ABC sweet soy sauce 600ml</t>
  </si>
  <si>
    <t>8467083d-750b-491c-83aa-6fa19bc60105</t>
  </si>
  <si>
    <t>Stojan na houpací síť, odolný vůči povětrnostním vlivům, nastavitelná velikost</t>
  </si>
  <si>
    <t>Hammock stand, weatherproof, adjustable size</t>
  </si>
  <si>
    <t>846724cb-a89e-448e-986a-5f7e2bee5463</t>
  </si>
  <si>
    <t>SSD disk Transcend M.2 SSD 425S 1TB M.2 SATA</t>
  </si>
  <si>
    <t>Transcend M.2 SSD 425S 1TB M.2 SATA</t>
  </si>
  <si>
    <t>84672904-3766-48a0-97a1-77bcbee54095</t>
  </si>
  <si>
    <t>Fólie 3MK pro Motorola Moto G84 1 ks</t>
  </si>
  <si>
    <t>Protective film 3MK for Motorola Moto G84 1 pcs.</t>
  </si>
  <si>
    <t>84672c5a-bb40-49fc-8b6a-8a28ed2b176c</t>
  </si>
  <si>
    <t>Sponky Pansam typ 90 2500 kusů 5.7x25 mm</t>
  </si>
  <si>
    <t>Pansam type 90 staples 2,500 pcs 5.7x25 mm</t>
  </si>
  <si>
    <t>84673676-07ee-4d5f-888b-09722dc4841e</t>
  </si>
  <si>
    <t>Demar dětské sněhule růžové velikost 28,5</t>
  </si>
  <si>
    <t>Demar children's snow boots, pink, size 28.5</t>
  </si>
  <si>
    <t>84675fa5-c1e9-45be-8330-cc6323886c42</t>
  </si>
  <si>
    <t>Termos Pinguin Camelbag Pro 2 l modrý</t>
  </si>
  <si>
    <t>Thermos Pinguin Camelbag Pro 2 l blue</t>
  </si>
  <si>
    <t>8467697d-64ac-4e1b-93e5-a3a95c86516c</t>
  </si>
  <si>
    <t>TORK 473246 M3 Reflex Mini ručník v roli 1W A12 bílý</t>
  </si>
  <si>
    <t>TORK 473246 M3 Reflex Mini towel in roll 1W A12 white</t>
  </si>
  <si>
    <t>84678e63-d4ea-495f-921a-f5b9b448f923</t>
  </si>
  <si>
    <t>IP KAMERA IPC2122LB-AF28WK-G Wi-Fi - 1080p 2.8 mm Uniview</t>
  </si>
  <si>
    <t>IP CAMERA IPC2122LB-AF28WK-G Wi-Fi - 1080p 2.8 mm Uniview</t>
  </si>
  <si>
    <t>84679921-8812-4c22-b2d4-17dc69d3f1f2</t>
  </si>
  <si>
    <t>Socket Electric sealed Kontakt-simon white</t>
  </si>
  <si>
    <t>8467cb8c-493f-476a-b841-2b2ef27629ed</t>
  </si>
  <si>
    <t>Elektrický ohřívač pro radiátor 300 W černý VOLUX</t>
  </si>
  <si>
    <t>Electric heater for 300W radiator black VOLUX</t>
  </si>
  <si>
    <t>8467d7e5-f211-48d9-9a3c-bc2775961da1</t>
  </si>
  <si>
    <t>Modelína Play-Doh E6890</t>
  </si>
  <si>
    <t>Play-Doh E6890</t>
  </si>
  <si>
    <t>8467f959-b69d-4131-ad04-2da418531c72</t>
  </si>
  <si>
    <t>FEEL FIT Enjoy! s karamelovým krémem a arašídy v čokoládě</t>
  </si>
  <si>
    <t>FEEL FIT Enjoy! with caramel cream and chocolate peanuts</t>
  </si>
  <si>
    <t>8467fa32-a402-4d63-8c87-c64e3585a6ac</t>
  </si>
  <si>
    <t>Michelin CITY GRIP 2 F 120/70-15 56 S</t>
  </si>
  <si>
    <t>8467fd33-6467-465c-ba27-f28c8f20712d</t>
  </si>
  <si>
    <t>VW PASSAT B7 10-15 DRŽÁK REGISTRAČNÍ ZNAČKY LIŠTA POD NÁRAZNÍK</t>
  </si>
  <si>
    <t>VW PASSAT B7 10-15 LICENSE PLATE BRACKET BUMPER BAR</t>
  </si>
  <si>
    <t>84682f0a-7026-495b-95c3-48836be06edc</t>
  </si>
  <si>
    <t>Sada nádobí plast IKEA</t>
  </si>
  <si>
    <t>Set of dishes plastic IKEA</t>
  </si>
  <si>
    <t>846830c7-3f10-4c61-bb39-2d9e23eb58ba</t>
  </si>
  <si>
    <t>KRAN do nádrže 1000 VENTIL pro MAUZERA na hadici 1/2</t>
  </si>
  <si>
    <t>FAP for 1000 tank VALVE for MAUZER with 1/2 hose</t>
  </si>
  <si>
    <t>84683996-d5aa-4b3a-a5af-1fe72c3f315c</t>
  </si>
  <si>
    <t>VOLNÉ BOXERKY CORNETTE CLASSIC vel XL</t>
  </si>
  <si>
    <t>BOXERS LOOSE CORNETTE CLASSIC size. XL</t>
  </si>
  <si>
    <t>846891ec-c062-41a4-9f51-9fda5763ad85</t>
  </si>
  <si>
    <t>Nejlepší přírodní štítná žláza 150g</t>
  </si>
  <si>
    <t>Nature's Finest Thyroid 150g</t>
  </si>
  <si>
    <t>84689379-eb27-40ee-858e-00d16403db6a</t>
  </si>
  <si>
    <t>Křída pro barvení vlasů Žehlička na vlasy</t>
  </si>
  <si>
    <t>Hair Dye Chalk Hair Straightener</t>
  </si>
  <si>
    <t>846894ad-a72d-4401-9b4d-228c4c835876</t>
  </si>
  <si>
    <t>MALFINI BASIC 134 DÁMSKÉ tričko tričko 160 g M</t>
  </si>
  <si>
    <t>MALFINI BASIC 134 WOMEN'S T-shirt 160g M</t>
  </si>
  <si>
    <t>8468b344-fec6-491f-a195-128bc5cb5624</t>
  </si>
  <si>
    <t>Šampon Dermedic 300 ml zklidňující</t>
  </si>
  <si>
    <t>Shampoo Dermedic 300 ml soothing</t>
  </si>
  <si>
    <t>8468bb39-9359-4705-9645-7b8217a25915</t>
  </si>
  <si>
    <t>Organizér – taška do kufru Carmotion 86164, černá</t>
  </si>
  <si>
    <t>Organizer - luggage bag Carmotion 86164 black</t>
  </si>
  <si>
    <t>8468ea3f-4115-47b2-952f-097c082fcf07</t>
  </si>
  <si>
    <t>Pekanové ořechy Bazar Zdrowia celé ořechy 250 g</t>
  </si>
  <si>
    <t>Pecans Bazar Zdrowia whole nuts 250 g</t>
  </si>
  <si>
    <t>8468f8c9-f485-4774-b4d2-789e70a6048b</t>
  </si>
  <si>
    <t>Snídaňové sáčky Forte+ 100 kusů 18 x 28 cm</t>
  </si>
  <si>
    <t>Forte breakfast bags  100 pieces 18 x 28 cm</t>
  </si>
  <si>
    <t>8468f8cc-f535-4ef8-9553-2328547200f1</t>
  </si>
  <si>
    <t>Hot Wheels Tematický angličák 6ks - Legendy HLK50</t>
  </si>
  <si>
    <t>Hot Wheels Legends 6-piece car set</t>
  </si>
  <si>
    <t>8468fc09-f1bf-4dc3-9099-6b064b610b68</t>
  </si>
  <si>
    <t>Diktafon Kruger&amp;Matz KM0286</t>
  </si>
  <si>
    <t>Voice recorder Kruger&amp;Matz KM0286</t>
  </si>
  <si>
    <t>84698577-8726-4f27-8b64-accf60ada8e6</t>
  </si>
  <si>
    <t>Gel Bioxon Laboratorium na bolesti svalů a kloubů 200 ml</t>
  </si>
  <si>
    <t>Gel Bioxon Laboratorium for musculoskeletal pain 200 ml</t>
  </si>
  <si>
    <t>84698884-7932-4bdd-a41a-736644415e81</t>
  </si>
  <si>
    <t>HÁČEK VĚŠÁK NA OBLEČENÍ ČERNÝ NÁSTĚNNÝ RETRO DEKOR Z BÍLÉHO PORCELÁNU</t>
  </si>
  <si>
    <t>HOOK CLOTHES HANGER BLACK WALL RETRO WHITE PORCELAIN DECOR</t>
  </si>
  <si>
    <t>84699c49-1324-4d54-8024-e490276f6081</t>
  </si>
  <si>
    <t>Abakus 131-07-211 Rozstřikovací panel, brzdový kotouč</t>
  </si>
  <si>
    <t>Abakus 131-07-211 Splash panel, brake disc</t>
  </si>
  <si>
    <t>8469c532-16b3-4a96-b5c0-0f9ad6b00a0a</t>
  </si>
  <si>
    <t>ORGANIZÉR NA AUTOSEDAČKU DO AUTA PRO DĚTI TRAVELLER</t>
  </si>
  <si>
    <t>CAR ORGANIZER FOR CHILDREN'S CAR SEAT TRAVELLER</t>
  </si>
  <si>
    <t>8469c958-3f23-4097-9ceb-292d47c5944c</t>
  </si>
  <si>
    <t>Podprsenka Triumph Aura Spotlight WP Fiszbiny 70D</t>
  </si>
  <si>
    <t>Bra Triumph Aura Spotlight WP Underwire 70D</t>
  </si>
  <si>
    <t>8469d652-d39e-49d8-97ff-0a865ec3684c</t>
  </si>
  <si>
    <t>Potah na sedadlo vyhřívaný termostatem COMFORT -</t>
  </si>
  <si>
    <t>Thermostatically heated seat cover COMFORT -</t>
  </si>
  <si>
    <t>846a5243-952d-4a7b-afc5-c1685528cfee</t>
  </si>
  <si>
    <t>Šampon do auta Clinex Shampoo Wax 5 l</t>
  </si>
  <si>
    <t>Car shampoo Clinex Shampoo Wax 5l</t>
  </si>
  <si>
    <t>846a5f0b-2b40-4609-b54b-cd757cbb98e8</t>
  </si>
  <si>
    <t>Turistická lednička Ruhhy 2v1 12V 4 l černá</t>
  </si>
  <si>
    <t>Tourist fridge Ruhhy 2in1 12V 4 l black</t>
  </si>
  <si>
    <t>846ac848-b442-4ada-9f21-04661f8a28b8</t>
  </si>
  <si>
    <t>Gorsenia podprsenka měkká černá velikost 110C</t>
  </si>
  <si>
    <t>Gorsenia soft bra black size 110C</t>
  </si>
  <si>
    <t>846acf0a-1ff9-429b-85b6-14016d112bf9</t>
  </si>
  <si>
    <t>Termohrnek Maestro 0,4 l modrý</t>
  </si>
  <si>
    <t>Thermal mug Maestro 0,4 l blue</t>
  </si>
  <si>
    <t>846ad278-20be-46b4-b445-05c03e8c199c</t>
  </si>
  <si>
    <t>GEKO SADA DĚROVAČŮ NA DLAŽDICE GRESU 6-68 mm 10 ks. G65194</t>
  </si>
  <si>
    <t>GEKO SET OF FORAMINIFERA FOR STONEWARE TILES 6-68mm 10el. G65194</t>
  </si>
  <si>
    <t>846ae57a-de3e-4a9a-96b6-594b5bf2897a</t>
  </si>
  <si>
    <t>Powerbanka Wozinsky 10000 mAh bílá</t>
  </si>
  <si>
    <t>Powerbank Wozinsky 10000 mAh white</t>
  </si>
  <si>
    <t>846b07d3-df9c-48a4-936e-d8b452ab8d80</t>
  </si>
  <si>
    <t>Chlapecké fotbalová obuv ADIDAS X CRAZYFAST ELITE FG - 30,</t>
  </si>
  <si>
    <t>ADIDAS children's football boots X CRAZYFAST ELITE FG - 30,</t>
  </si>
  <si>
    <t>846b0be9-2ce7-416a-8ee5-64863410f091</t>
  </si>
  <si>
    <t>846b3c41-a8ee-4f9e-8830-a5843b5846d0</t>
  </si>
  <si>
    <t>Sakwa 1 l</t>
  </si>
  <si>
    <t>Bicycle rear pannier front 1l</t>
  </si>
  <si>
    <t>846b44d1-e76c-4bba-988e-c3631edcd55d</t>
  </si>
  <si>
    <t>Ava polovyztužená podprsenka růžová velikost 85G</t>
  </si>
  <si>
    <t>Ava semi-rigid bra pink size 85G</t>
  </si>
  <si>
    <t>846b85c0-b4bb-40d0-aefd-45da8e579d60</t>
  </si>
  <si>
    <t>Barvy na vlasy MANIC PANIC NYC HOT HOT PINK</t>
  </si>
  <si>
    <t>Hair dyes MANIC PANIC NYC HOT HOT PINK</t>
  </si>
  <si>
    <t>846b8866-c7f0-47d8-a115-66a22fc02224</t>
  </si>
  <si>
    <t>Nosič jízdních kol na klopu Menabo Viper černý</t>
  </si>
  <si>
    <t>Menabo Viper tailgate bicycle carrier black</t>
  </si>
  <si>
    <t>846bb593-d19e-4837-a480-392396636815</t>
  </si>
  <si>
    <t>Desková hra gábinin kouzelný domek Trefl</t>
  </si>
  <si>
    <t>Board game Cat house Gabi Trefl</t>
  </si>
  <si>
    <t>846bedf7-e543-4652-a685-0e19f5007990</t>
  </si>
  <si>
    <t>Zrcadlo, 45 x 100 cm, skleněné, oválné</t>
  </si>
  <si>
    <t>Wall mirror, 45x100 cm, glass, oval</t>
  </si>
  <si>
    <t>846c12ac-51aa-4635-9cc5-db3b447c9e96</t>
  </si>
  <si>
    <t>Papuče baleríny BEFADO PAPCIE 109P251, velikost 21, růžové</t>
  </si>
  <si>
    <t>Children's ballerina slippers BEFADO SLIPPERS 109P251 r 21 year pink</t>
  </si>
  <si>
    <t>846c2f30-d2a8-48a5-aaf6-cdcdcd2d2abb</t>
  </si>
  <si>
    <t>Držák pro TV Stojan Podstavec pro TV do 55" Základna Upevnění na desku</t>
  </si>
  <si>
    <t>TV Holder Stand TV Foot Up to 55" Base Countertop Mount</t>
  </si>
  <si>
    <t>846c4cc8-e6a3-46ea-a0b0-494b928c261f</t>
  </si>
  <si>
    <t>Protein směs bílkovin Optimum Nutrition prášek 896 g vanilková příchuť</t>
  </si>
  <si>
    <t>Protein supplement protein blend Optimum Nutrition powder 896 g vanilla flavour</t>
  </si>
  <si>
    <t>846ca311-b74a-4113-b99b-2fbd46f3b00a</t>
  </si>
  <si>
    <t>Sada 5 dlát pro linoryt Milan 61054</t>
  </si>
  <si>
    <t>Set of 5 Milan 61054 linocut chisels</t>
  </si>
  <si>
    <t>846ca66b-e528-4440-a0ed-11afe9af6e8c</t>
  </si>
  <si>
    <t>FURREAL PooPaLots Corgi hračka</t>
  </si>
  <si>
    <t>FURREAL PooPaLots Corgi interactive toy</t>
  </si>
  <si>
    <t>846d18f6-8d22-4969-91f2-4f4d00284378</t>
  </si>
  <si>
    <t>Wiper blades Bosch front 600 mm 450 mm</t>
  </si>
  <si>
    <t>846d26dd-7cb4-4b53-8453-04d15870c45d</t>
  </si>
  <si>
    <t>Křížový laser Bedee LASEROVÁ VODOVÁHA 16 linek 25 m</t>
  </si>
  <si>
    <t>Cross laser Bedee LASER LEVEL 16 lines 25 m</t>
  </si>
  <si>
    <t>846d3b2c-532e-4e4d-914c-9553fa066795</t>
  </si>
  <si>
    <t>Olej pro automatickou převodovku Mannol Automatic Plus Dexron III 1 l</t>
  </si>
  <si>
    <t>Mannol Automatic Plus Dexron III automatic transmission oil 1 l</t>
  </si>
  <si>
    <t>846d46ce-63c6-496a-8a43-6a394fb99fb5</t>
  </si>
  <si>
    <t>Kartáče motoru pračky Bosch Maxx 12,5x5x36 orig.</t>
  </si>
  <si>
    <t>Bosch Maxx 12,5x5x36 oryg washing machine motor brushes.</t>
  </si>
  <si>
    <t>846d6524-8a40-466d-9635-597f30b6209f</t>
  </si>
  <si>
    <t>Fieldmann Nůž pro FZR 2046 (FZR 9027-E)</t>
  </si>
  <si>
    <t>Knife for FZR 2046 (FZR 9027-E)</t>
  </si>
  <si>
    <t>846d87c2-12e2-4d48-8cc0-ec41ec199b84</t>
  </si>
  <si>
    <t>Držák aku vrtačka Makita 196306-3</t>
  </si>
  <si>
    <t>Makita drill / driver handle 196306-3</t>
  </si>
  <si>
    <t>846d8e47-1743-4e50-ac2d-9e6bcc4a3174</t>
  </si>
  <si>
    <t>Brousek nožů standardní (ocílka) Kinghoff</t>
  </si>
  <si>
    <t>Knife sharpener standard Kinghoff</t>
  </si>
  <si>
    <t>846db99e-f272-400f-b8df-876db31d9bb4</t>
  </si>
  <si>
    <t>Viga Dřevěná stavebnice konstruktér</t>
  </si>
  <si>
    <t>Viga Wooden construction kit</t>
  </si>
  <si>
    <t>846db9ab-7e5c-4ba0-9323-65c938f295b0</t>
  </si>
  <si>
    <t>SADA NA BADMINTON RAKETY SÍŤKA SPORTVIDA</t>
  </si>
  <si>
    <t>BADMINTON SET RACKETS NET SPORTVIDA</t>
  </si>
  <si>
    <t>846dc023-396d-451d-9ecb-894bb1e03186</t>
  </si>
  <si>
    <t>Sapphire jednodílné plavky modré velikost XL</t>
  </si>
  <si>
    <t>Sapphire one-piece swimsuit blue size XL</t>
  </si>
  <si>
    <t>846dcbae-2532-4b00-a81b-fc606eda3288</t>
  </si>
  <si>
    <t>Žehlička Na Vlasy Remington S3500</t>
  </si>
  <si>
    <t>Straightener Remington S3500</t>
  </si>
  <si>
    <t>846e4336-36c1-468d-942d-003d3cc0660c</t>
  </si>
  <si>
    <t>Čelní fréza Yato o průměru 12,4 mm HSS 45 °</t>
  </si>
  <si>
    <t>Yato face milling cutter diameter 12.4 mm HSS 45 °</t>
  </si>
  <si>
    <t>846e5ce8-7ebe-4ee0-95a4-a34b1131e58b</t>
  </si>
  <si>
    <t>MAGNETICKÝ DRŽÁK TELEFONU S PŘÍSAVKOU</t>
  </si>
  <si>
    <t>MAGNETIC HOLDER FOR PHONE WITH SUCTION CUP</t>
  </si>
  <si>
    <t>846e737b-68c6-4f1f-927a-1cb86463af51</t>
  </si>
  <si>
    <t>Chlapecké boty Wojtyłko 1ZŚ25072C červené - 26</t>
  </si>
  <si>
    <t>Boys' shoes Wojtyłko 1ZŚ25072C red - 26</t>
  </si>
  <si>
    <t>846e95c7-da14-4cc7-841c-9ec04e789840</t>
  </si>
  <si>
    <t>Kryt určený pro Auto-Dekor 501-6147</t>
  </si>
  <si>
    <t>Cover dedicated to Auto-Dekor 501-6147</t>
  </si>
  <si>
    <t>846ebfcc-6dc7-4265-8f7a-ccd8933a747d</t>
  </si>
  <si>
    <t>Tvrzené sklo PanzerGlass pro Samsung Galaxy Z Fold4 1 ks</t>
  </si>
  <si>
    <t>PanzerGlass tempered glass for Samsung Galaxy Z Fold4 1 pc.</t>
  </si>
  <si>
    <t>846ecaf5-3821-413a-9384-43695ab024da</t>
  </si>
  <si>
    <t>Schaeffler INA 530 0462 30 Vodní čerpadlo + sada rozvodového řemene</t>
  </si>
  <si>
    <t>Schaeffler INA 530 0462 30 Water pump + timing belt kit</t>
  </si>
  <si>
    <t>846edec5-edff-40a3-9f7c-86b4c4ed28ba</t>
  </si>
  <si>
    <t>7800 Fahrenheit - Bon Jovi CD</t>
  </si>
  <si>
    <t>7800 Fahrenheit Bon Jovi CD</t>
  </si>
  <si>
    <t>846eec0c-aeff-4c11-8a34-b9f4f898699f</t>
  </si>
  <si>
    <t>TPC-125-125 pozink T-rozdělovač ventilace</t>
  </si>
  <si>
    <t>TPC-125-125 galvanized tee for ventilation</t>
  </si>
  <si>
    <t>846ef4e2-8f3f-4c49-9001-338cc0c2c22d</t>
  </si>
  <si>
    <t>KLIMAS Šrouby do desek G-K gw. kov KMGM-3,5x55</t>
  </si>
  <si>
    <t>KLIMAS Plate screws G-K gw. metal KMGM-3,5x55</t>
  </si>
  <si>
    <t>846f34cd-6c33-4da3-a4c6-41addb70d315</t>
  </si>
  <si>
    <t>846f565f-cbd6-4281-bb8b-c337417e0faa</t>
  </si>
  <si>
    <t>Zadní cyklosedačka Hamax Caress bílá</t>
  </si>
  <si>
    <t>Hamax Caress rear bicycle seat, white</t>
  </si>
  <si>
    <t>846fdcd1-b61f-40f4-96d8-3982d496ba77</t>
  </si>
  <si>
    <t>Recepty od babičky 14 Ořechové a makové moučníky</t>
  </si>
  <si>
    <t>84701fd8-18d6-4fe4-a94c-328480ef4e76</t>
  </si>
  <si>
    <t>Tablet Huion H580X</t>
  </si>
  <si>
    <t>Graphics tablet Huion H580X</t>
  </si>
  <si>
    <t>84709162-11eb-4a90-aba9-c7ce120e2268</t>
  </si>
  <si>
    <t>MCDODO ADAPTÉR PRO IPHONE LIGHTNING NA OTG USB 3.0</t>
  </si>
  <si>
    <t>MCDODO ADAPTER FOR IPHONE LIGHTNING TO OTG USB 3.0</t>
  </si>
  <si>
    <t>8470ab84-42ea-473a-b9be-ce2ee9235d22</t>
  </si>
  <si>
    <t>WRANGLER Pánské džíny W12183947 TEXAS STRETCH VINTAGE TINT Velikost: 33/30</t>
  </si>
  <si>
    <t>WRANGLER Men's jeans W12183947 TEXAS STRETCH VINTAGE TINT Size: 33/30</t>
  </si>
  <si>
    <t>8470c803-c320-416a-8bb9-d5df24d15965</t>
  </si>
  <si>
    <t>DINSEY Minnie Mouse RC SKÚTR NA DÁLKOVÉ OVLÁDÁNÍ</t>
  </si>
  <si>
    <t>DINSEY MOUSE MINNIE RC SCOOTER</t>
  </si>
  <si>
    <t>8470f420-243f-46ba-a92b-8ae2dfe95a30</t>
  </si>
  <si>
    <t>Lahev Na Pití Kids Licensing 500 ml</t>
  </si>
  <si>
    <t>Bottle Kids Licensing 500 ml</t>
  </si>
  <si>
    <t>847131d0-4553-46ea-a31e-9b5ac646e61c</t>
  </si>
  <si>
    <t>Akvarelové barvy 1 ks</t>
  </si>
  <si>
    <t>Watercolor paints 1 pc.</t>
  </si>
  <si>
    <t>8471a8fa-e3bc-4748-9c9b-f90a93372b05</t>
  </si>
  <si>
    <t>Škoda stavebnice KAROQ 57A087558</t>
  </si>
  <si>
    <t>Škoda kit KAROQ 57A087558</t>
  </si>
  <si>
    <t>8471b975-c47d-44e7-b167-f93e0b667382</t>
  </si>
  <si>
    <t>Propiska tradiční vícebarevný BIC</t>
  </si>
  <si>
    <t>BIC multicolor traditional ballpoint pen</t>
  </si>
  <si>
    <t>8471d120-365d-4f3a-bb15-dbf8072b6bcd</t>
  </si>
  <si>
    <t>Elektrický konvektorový ohřívač Clatronic KH 3433 1900 W</t>
  </si>
  <si>
    <t>Clatronic KH 3433 1900 W electric convector heater</t>
  </si>
  <si>
    <t>84725ebb-27f0-4604-9ab9-bb3bd27dfa16</t>
  </si>
  <si>
    <t>Autoalarm Blow CAR systém AS1</t>
  </si>
  <si>
    <t>Blow CAR car alarm system AS1</t>
  </si>
  <si>
    <t>84725f53-8ac4-4742-8317-f9ba61098c90</t>
  </si>
  <si>
    <t>Chromovaná lišta s lepicí páskou</t>
  </si>
  <si>
    <t>Chrome-plated strip with self-adhesive tape</t>
  </si>
  <si>
    <t>8473090e-7097-43f9-913a-bf7ab1166f53</t>
  </si>
  <si>
    <t>JOMA TOP FLEX PLUS02 (45) Pánská sálová obuv, bílá</t>
  </si>
  <si>
    <t>JOMA TOP FLEX PLUS02 (45) Men's Indoor Shoes White</t>
  </si>
  <si>
    <t>84730ea6-cb8d-4c5f-b45c-514ce850ad50</t>
  </si>
  <si>
    <t>NTY ECP-CH-008 Snímač nastavení škrticí klapky</t>
  </si>
  <si>
    <t>NTY ECP-CH-008 Czujnik, ustawienie przepustnicy</t>
  </si>
  <si>
    <t>84732ca8-eedb-4329-aec9-7456629f6820</t>
  </si>
  <si>
    <t>SÁČEK NA BOTY PASO PANDA</t>
  </si>
  <si>
    <t>PASO PANDA SHOE BAG</t>
  </si>
  <si>
    <t>847333c2-79f6-4aec-8834-36f87c154bcc</t>
  </si>
  <si>
    <t>Obdélníková podložka na stůl s motivem ovoce - 43,5 x 28,5 cm</t>
  </si>
  <si>
    <t>Rectangular table pad with fruit motif - 43,5x28,5 cm</t>
  </si>
  <si>
    <t>84735162-08a6-4eeb-b839-b5ca38fa5e57</t>
  </si>
  <si>
    <t>Police laminovaná deska Barto-Design 161 x 18 cm bílá</t>
  </si>
  <si>
    <t>Shelf Laminated board Barto-Design 161 x 18 cm White</t>
  </si>
  <si>
    <t>84735792-5141-47a4-8d21-a52e5eaf03e7</t>
  </si>
  <si>
    <t>Mazací guma BIC bílá 2 ks</t>
  </si>
  <si>
    <t>Eraser BIC white 2 pcs.</t>
  </si>
  <si>
    <t>8473b39f-4d0e-46c6-8cdc-b7147cfd5e25</t>
  </si>
  <si>
    <t>Náplasti na pneumatiky Rema Tip Top 500-0067</t>
  </si>
  <si>
    <t>Łatki do ogumienia Rema Tip Top 500-0067</t>
  </si>
  <si>
    <t>8473e0f5-7f5f-4022-ac02-3b10b0004cd6</t>
  </si>
  <si>
    <t>GRAPHITE HM ŘEZACÍ KOTOUČ NA DŘEVO A PLASTY 125 x 22,2 mm 55H698</t>
  </si>
  <si>
    <t>GRAPHITE HM CUTTING DISC FOR WOOD AND PLASTICS 125x22,2mm 55H698</t>
  </si>
  <si>
    <t>84744e7e-3f26-40eb-a53c-b728132d611e</t>
  </si>
  <si>
    <t>Křížový laser Parkside PKLL 7 D3 7 m</t>
  </si>
  <si>
    <t>Cross laser Parkside PKLL 7 D3 7 m</t>
  </si>
  <si>
    <t>84748617-ad7f-4793-9f65-72dba381b7e7</t>
  </si>
  <si>
    <t>Botník se sedákem Stolfest 60 x 43 x 30 cm dub sonoma</t>
  </si>
  <si>
    <t>Stolfest shoe cabinet with seat 60 x 43 x 30 cm sonoma oak</t>
  </si>
  <si>
    <t>84748ceb-afeb-4644-9287-ead47ee2a940</t>
  </si>
  <si>
    <t>Triumph podprsenka vyztužená béžová velikost 75D</t>
  </si>
  <si>
    <t>Triumph padded bra beige size 75D</t>
  </si>
  <si>
    <t>8474914e-1f3f-4e6e-825d-0c91c0526870</t>
  </si>
  <si>
    <t>Gorsenia vyztužená podprsenka černá velikost 90D</t>
  </si>
  <si>
    <t>Gorsenia padded bra black size 90D</t>
  </si>
  <si>
    <t>84749656-60df-4dfb-a4b1-222f1f2e9dad</t>
  </si>
  <si>
    <t>Skip Hop Batoh Duha Spark Style Little Kid</t>
  </si>
  <si>
    <t>Skip Hop Backpack for Children Rainbow Spark Style Little Kid</t>
  </si>
  <si>
    <t>8474ad66-4110-4271-bea6-b33edd225b44</t>
  </si>
  <si>
    <t>BOURJOIS Always Fabulous Podkladová Báze na obličej 30 ml - 125 Ivory</t>
  </si>
  <si>
    <t>BOURJOIS Always Fabulous Covering Foundation for Face 30 ml - 125 Ivory</t>
  </si>
  <si>
    <t>8474b142-b7e0-4a5a-b5cd-eb1f8e697b56</t>
  </si>
  <si>
    <t>GEL PRO VČELÍ JED PROPOLIS PROTI BOLESTI</t>
  </si>
  <si>
    <t>GEL FOR MASSAGE BEE VENOM PROPOLIS ANALGESIC</t>
  </si>
  <si>
    <t>8474ba2b-6838-400e-a7dd-b8b9d8ee85f4</t>
  </si>
  <si>
    <t>Olej na vlasy L'Oréal Professionnel Směs bez oplachování 90 ml</t>
  </si>
  <si>
    <t>Hair oil L'Oréal Professionnel Blend no-rinse 90 ml</t>
  </si>
  <si>
    <t>84751f55-dfe7-487e-994b-049349ba573d</t>
  </si>
  <si>
    <t>Převodový olej MPM Gearbox Oil 75W GL-4 1 litrů</t>
  </si>
  <si>
    <t>MPM Gearbox Oil 75W GL-4 1 liter</t>
  </si>
  <si>
    <t>84752f5b-347f-49bb-8d87-6e17e2d4774a</t>
  </si>
  <si>
    <t>Podlahové panely šedé 1,2 mm</t>
  </si>
  <si>
    <t>Floor panels gray 1.2 mm</t>
  </si>
  <si>
    <t>84754ca9-2cb5-4986-ade5-b8d290aef7b2</t>
  </si>
  <si>
    <t>Nástrčné klíče Asta 954009-2</t>
  </si>
  <si>
    <t>Socket wrenches Asta 954009-2</t>
  </si>
  <si>
    <t>8475af65-9cac-4f44-a38d-8ef69e125eac</t>
  </si>
  <si>
    <t>ELEKTRICKÝ PILNÍK NA NOHY TARKA</t>
  </si>
  <si>
    <t>ELECTRIC FOOT FILE TARKA</t>
  </si>
  <si>
    <t>8475ca86-980d-4223-8cfd-d5e5d65015cc</t>
  </si>
  <si>
    <t>Zimní pneumatika Continental WinterContact TS 850 P 245/45R18 100 V, přilnavost na sněhu (3PMSF), ochranný lem, run flat, zesílení (XL)</t>
  </si>
  <si>
    <t>Winter tyre Continental WinterContact TS 850 P 245/45R18 100 V snow grip (3PMSF), protective rim, run flat, reinforcement (XL)</t>
  </si>
  <si>
    <t>8475f73e-a128-4781-a7e3-67594503fd57</t>
  </si>
  <si>
    <t>Optický mikroskop Delta Optical BioLight 300 400 x</t>
  </si>
  <si>
    <t>Microscope optical Delta Optical BioLight 300 400 x</t>
  </si>
  <si>
    <t>84760462-a68b-4b00-b490-bb95afee62ff</t>
  </si>
  <si>
    <t>Květináč plast oranžový Prosperplast 16 cm x 16 x 10 cm</t>
  </si>
  <si>
    <t>Flower pot plastic orange Prosperplast 16 cm x 16 x 10 cm</t>
  </si>
  <si>
    <t>84760f11-7698-4380-a901-c2d91290ae75</t>
  </si>
  <si>
    <t>ELEKTRONICKÝ TERČ 3 CÍLE STŘELNICE POČÍTÁ BOD</t>
  </si>
  <si>
    <t>ELECTRONIC SHIELD 3 TARGETS SHOOTING RANGE COUNT A POINT</t>
  </si>
  <si>
    <t>84766418-7fb4-42e9-8a9a-c538bdab2e93</t>
  </si>
  <si>
    <t>Police na kabinu Deante Mokko Nero typ A černá</t>
  </si>
  <si>
    <t>Deante Mokko Nero type A cabin shelf, black</t>
  </si>
  <si>
    <t>847664f8-50c9-43bb-b382-61becdce8158</t>
  </si>
  <si>
    <t>Sleďové filé s okurkou a česnekem Lisner 600 g</t>
  </si>
  <si>
    <t>Herring fillets with cucumber and garlic Lisner 600 g</t>
  </si>
  <si>
    <t>8476910b-1120-4fd3-b7bd-64aeea055e12</t>
  </si>
  <si>
    <t>Sklenička s víčkem Tradepol, průměr 4,1 mm, 10 ks</t>
  </si>
  <si>
    <t>Jar with lid Tradepol diameter 4,1 mm 10 pcs.</t>
  </si>
  <si>
    <t>8476a40c-4710-4ac0-9cb8-640a3228523b</t>
  </si>
  <si>
    <t>Vytlačovací hmoty Lascod</t>
  </si>
  <si>
    <t>Alginate impression Lascod</t>
  </si>
  <si>
    <t>8476edcd-8b07-4458-8c79-e23ff7419451</t>
  </si>
  <si>
    <t>8476f482-b451-45ef-b466-78a72820c6da</t>
  </si>
  <si>
    <t>Stavebnice Cobi Německý tank Panzer VIII Maus 2559 sada 1605 dílků + 2 figurky</t>
  </si>
  <si>
    <t>Cobi 2559 Panzer VIII "Maus" bricks. Historical Collection. World War II</t>
  </si>
  <si>
    <t>847722f4-a5d4-49f6-a599-5b0ba71a1482</t>
  </si>
  <si>
    <t>MedPharma Vitamín C 1000 mg s plody růže 107 tablet</t>
  </si>
  <si>
    <t>MedPharma Vitamin C 1000 mg with rose hip 107 tablets</t>
  </si>
  <si>
    <t>84773608-7796-4b17-8660-8f97471dbdd6</t>
  </si>
  <si>
    <t>847765a2-cdc8-4b6d-b3d7-03cacdd54721</t>
  </si>
  <si>
    <t>Miska Babyono béžová silikonová</t>
  </si>
  <si>
    <t>Bowl Babyono beige silicone</t>
  </si>
  <si>
    <t>8477b137-6f69-4e6b-991e-dad7208688b2</t>
  </si>
  <si>
    <t>Zklidňující krém na obličej Eveline Cosmetics Nikotinamid Therapy den a noc 50 ml</t>
  </si>
  <si>
    <t>Eveline Cosmetics Niacinamide Therapy day and night 50 ml</t>
  </si>
  <si>
    <t>8477c76b-d86a-4d19-a976-0ae4ddd7ed03</t>
  </si>
  <si>
    <t>Tkanina polyester 230 g/m² šířka 148 cm šedá</t>
  </si>
  <si>
    <t>Fabric polyester 230 g/m² width 148 cm grey</t>
  </si>
  <si>
    <t>8477e760-8de9-4d13-98e2-9d10104cfd67</t>
  </si>
  <si>
    <t>BOA Z PEŘÍ HUSTÁ ŠÁLA ŘETĚZ NA VÁNOČNÍ STROMEČEK OZDOBA</t>
  </si>
  <si>
    <t>BOA WITH FEATHERS DENSE SHAWL CHAIN FOR CHRISTMAS TREE ORNAMENT</t>
  </si>
  <si>
    <t>8477f126-ddf9-45cf-8660-e42f9c205104</t>
  </si>
  <si>
    <t>Společenská hra Asmodee ESCAPE ROOM 3: úniková hra - 4 scénáře</t>
  </si>
  <si>
    <t>Board game Asmodee ESCAPE ROOM 3: escape game - 4 scenarios</t>
  </si>
  <si>
    <t>8477f862-29de-437d-b1fc-396d7e60ac48</t>
  </si>
  <si>
    <t>NeoNail sada Hard Top &amp; Hard Base 14,4 ml</t>
  </si>
  <si>
    <t>NeoNail set Hard Top &amp; Hard Base 14.4 ml</t>
  </si>
  <si>
    <t>84781357-e077-4e1b-b20d-03c677104936</t>
  </si>
  <si>
    <t>Magnetický běžecký pás ijoynewk ZABEZPEČENÍ NA MAGNETICKÝ KLÍČ 1 Ks do 100 kg</t>
  </si>
  <si>
    <t>Magnetic treadmill ijoynewk MAGNETIC KEY PROTECTION 1pcs to 100 kg</t>
  </si>
  <si>
    <t>84784292-f8f5-4940-8f4a-db9a12c2e573</t>
  </si>
  <si>
    <t>Kamis Domácí pečivo Koření do perníku Kořenící směs 20 g</t>
  </si>
  <si>
    <t>Kamis Home baked goods Gingerbread spice Spice mixture 20 g</t>
  </si>
  <si>
    <t>84784acb-de14-470e-a85a-b3b362de677a</t>
  </si>
  <si>
    <t>Antistresová Hračka senzorické Schylling Ramen Noodlies</t>
  </si>
  <si>
    <t>Schylling Ramen Noodlies sensory squishy</t>
  </si>
  <si>
    <t>84785699-2854-4923-98c6-a010d3fe226b</t>
  </si>
  <si>
    <t>Lehká sportovní obuv na suchý zip 132-068-6, velikost velikost 36</t>
  </si>
  <si>
    <t>Velcro shoes light sports 132-068-6 shoes size EU 36</t>
  </si>
  <si>
    <t>84789431-4def-432d-8c53-9453737b7483</t>
  </si>
  <si>
    <t>COBI 4830 Historická sbírka WWII HMS HOOD 2613 kostek</t>
  </si>
  <si>
    <t>COBI 4830 Historical Collection WWII HMS HOOD 2613 bricks</t>
  </si>
  <si>
    <t>8478b62e-2a30-4800-bab5-f1c94e2cd391</t>
  </si>
  <si>
    <t>Klasická mega bonboniéra s 6 čokoládovými pralinkami</t>
  </si>
  <si>
    <t>Classic mega chocolate box of 6 chocolate pralines</t>
  </si>
  <si>
    <t>8478e9bf-ed73-42e4-b3db-177001d0c14f</t>
  </si>
  <si>
    <t>Sedák Taburet Čalouněná lavička s úložným prostorem Velur Tmavě šedá Otevíratelná</t>
  </si>
  <si>
    <t>Seat Pouf Upholstered Bench with Container Velour Dark Grey Opening</t>
  </si>
  <si>
    <t>847923dc-b720-4340-b123-393dbdcbf1b7</t>
  </si>
  <si>
    <t>Reis pánské pantofle BCDOTS velikost 39</t>
  </si>
  <si>
    <t>Reis BCDOTS men's flip flops size 39</t>
  </si>
  <si>
    <t>84795f0a-dcad-42ff-9982-3f25b4057eda</t>
  </si>
  <si>
    <t>84798e1c-e446-48af-8890-be9049b97521</t>
  </si>
  <si>
    <t>Tekutá lepenka HNĚDÁ Barva Dekorativní STŘECHA 12 kg</t>
  </si>
  <si>
    <t>Liquid felt BROWN Decorative ROOF paint 12kg</t>
  </si>
  <si>
    <t>8479be0b-448a-4e5b-8952-37ee7f5270aa</t>
  </si>
  <si>
    <t>2M SAMOLEPICÍ LIŠTA PRO ZADRŽOVÁNÍ VODY DO VANY, DOKONČOVACÍ LIŠTA</t>
  </si>
  <si>
    <t>2M SELF ADHESIVE BATHTUB WATER RETENTION STRIP, FINISHING STRIP</t>
  </si>
  <si>
    <t>8479ccae-b881-4447-9835-2479130b5d8b</t>
  </si>
  <si>
    <t>DRÁTĚNKA PLASTOVÁ ČISTIČKA TEFLONU barevná IDEA HOME 12 Ks</t>
  </si>
  <si>
    <t>PLASTIC WIRE DISHWASHER TEFLON CLEANER COLORFUL IDEA HOME 12pcs</t>
  </si>
  <si>
    <t>8479d700-0362-4882-a0f7-65e8b6e3cc4a</t>
  </si>
  <si>
    <t>Jednodílný rozkládací penál Karton P+P</t>
  </si>
  <si>
    <t>Single fold-out pencil case Karton P+P</t>
  </si>
  <si>
    <t>847a215f-b603-479f-9c31-93ac8730192b</t>
  </si>
  <si>
    <t>Smartphone Apple iPhone 15 6 GB / 128 GB 5G růžový</t>
  </si>
  <si>
    <t>Apple iPhone 15 6 GB / 128 GB 5G smartphone, pink</t>
  </si>
  <si>
    <t>847a8759-e037-4ba0-8459-af4ff37cf74f</t>
  </si>
  <si>
    <t>Keramzit zahradnický drenážní substrát granulát 5 l 8-20</t>
  </si>
  <si>
    <t>Keramzyt gardening drainage substrate granules 5l 8-20</t>
  </si>
  <si>
    <t>847a8ad1-abf3-4bec-863c-4876175c7655</t>
  </si>
  <si>
    <t>Squishmallows MINERVA Vodní Grifin Plyšák na mazlení</t>
  </si>
  <si>
    <t>Squishmallows MINERVA Water Grifin Plush Toy for Cuddling</t>
  </si>
  <si>
    <t>847a9ea8-6d96-427c-9948-428267cbc10c</t>
  </si>
  <si>
    <t>Lampička projektor Cloud B modrá</t>
  </si>
  <si>
    <t>Projector lamp Cloud B blue</t>
  </si>
  <si>
    <t>847aa6ef-b1f5-4384-9e73-e3c87e80083f</t>
  </si>
  <si>
    <t>Hydratační krém na obličej Avène Hydrance 0 SPF na den 40 ml</t>
  </si>
  <si>
    <t>Avène Hydrance 0 SPF face moisturizing cream for the day 40 ml</t>
  </si>
  <si>
    <t>847abdda-0120-43d0-bc02-6f02d848c443</t>
  </si>
  <si>
    <t>Kartáč na masáž obličeje Noble SCZ03</t>
  </si>
  <si>
    <t>Noble SCZ03 facial massage brush</t>
  </si>
  <si>
    <t>847ac4b9-c2b2-4610-abfa-eff837c28ee5</t>
  </si>
  <si>
    <t>Síťové a bateriové rádio FM, LW, SW Eltra Lena 5</t>
  </si>
  <si>
    <t>FM network-battery radio, LW, SW Eltra Lena 5</t>
  </si>
  <si>
    <t>847b12f5-2d40-4763-a519-cf378bd51c5c</t>
  </si>
  <si>
    <t>HRAZDA hrazda pro cvičení REGULOVATELNÁ OCELOVÁ 65-100</t>
  </si>
  <si>
    <t>PULL-UP BAR EXTENSION BAR FOR EXERCISE ADJUSTABLE STEEL 65-100</t>
  </si>
  <si>
    <t>847b366e-4a1f-45e4-8226-14101e6b107a</t>
  </si>
  <si>
    <t>ZÁVAŽÍ LITINOVÝ TALÍŘ 4x2,5 kg volant 30 mm</t>
  </si>
  <si>
    <t>CAST IRON PLATE 4x2,5kg steering wheel 30mm</t>
  </si>
  <si>
    <t>847b6b80-d9e1-4def-918a-8d8425fd6fec</t>
  </si>
  <si>
    <t>GARÁŽOVÉ TĚSNĚNÍ, GUMOVÝ PRÁH PRO GARÁŽOVÁ VRATA DO GARÁŽE 12.5 MM X 88 MM 3 M</t>
  </si>
  <si>
    <t>GARAGE SEAL, RUBBER THRESHOLD FOR GARAGE DOOR FOR GARAGE 12.5MMX88MM 3M</t>
  </si>
  <si>
    <t>847b77cf-d798-4a62-972b-878cbb15df12</t>
  </si>
  <si>
    <t>Keramická tryska pro pískovací stroj 5 kusů</t>
  </si>
  <si>
    <t>Bushing ceramic nozzle for sandblaster 5 pieces</t>
  </si>
  <si>
    <t>847b797d-c456-4f78-9fae-9186468d74bc</t>
  </si>
  <si>
    <t>YATO KLEŠTĚ NA SMRŠŤOVÁNÍ A SNIŽOVÁNÍ PRŮMĚRU TRUBEK 260 mm</t>
  </si>
  <si>
    <t>YATO CORRUGATION PLIERS SHRINKING PIPE DIAMETER REDUCTION 260mm</t>
  </si>
  <si>
    <t>847b8165-150a-44a8-a728-cd3064f826fd</t>
  </si>
  <si>
    <t>VODNÍ RAKETA ZAHRADNÍ ZAVLAŽOVAČ PRO DĚTI CHOBOTNICE</t>
  </si>
  <si>
    <t>WATER ROCKET GARDEN SPRINKLER FOR CHILDREN OCTOPUS</t>
  </si>
  <si>
    <t>847b8696-5fc2-4e42-a6af-dac80b613be7</t>
  </si>
  <si>
    <t>Impregnát na zahradní dřevo Altax antracit 9 l</t>
  </si>
  <si>
    <t>Altax primer 9 l</t>
  </si>
  <si>
    <t>847b8ca9-c0a3-49ca-9603-203ea8fd8753</t>
  </si>
  <si>
    <t>LT430 SKLÁDAČKA TVARŮ, DŘEVĚNÝ TŘÍDIČ</t>
  </si>
  <si>
    <t>LT430 SHAPE PUZZLE WOODEN SORTER</t>
  </si>
  <si>
    <t>847bb1d7-ceb6-4109-99dc-4ecfedc731cd</t>
  </si>
  <si>
    <t>Nůž Ka-Bar BK2</t>
  </si>
  <si>
    <t>Knife Ka-Bar BK2</t>
  </si>
  <si>
    <t>847be115-4af1-4363-9383-88673840e120</t>
  </si>
  <si>
    <t>WIREK Tekutý prací prostředek na BARVY 4 l + ČERNÉ 4 l MIX</t>
  </si>
  <si>
    <t>WIREK Washing liquid for COLORS 4l  BLACK 4l MIX</t>
  </si>
  <si>
    <t>847c3127-8160-4ee1-aaad-2962f15163f1</t>
  </si>
  <si>
    <t>Kakaový dezert BabyBio 340 g</t>
  </si>
  <si>
    <t>Dessert Cocoa BabyBio 340 g</t>
  </si>
  <si>
    <t>847c35c3-155e-425d-8abd-1fcf14f0c014</t>
  </si>
  <si>
    <t>Nástrojový box na kolečkách Stanley</t>
  </si>
  <si>
    <t>Tool wheelbox Stanley</t>
  </si>
  <si>
    <t>847c4896-204b-420a-b042-c436a99419eb</t>
  </si>
  <si>
    <t>SADA NA HONOVÁNÍ VÁLCŮ 14 CZ Yato</t>
  </si>
  <si>
    <t>CYLINDER HONING KIT 14 CZ Yato</t>
  </si>
  <si>
    <t>847c4e9c-95b6-4d6e-98f0-7798b7235707</t>
  </si>
  <si>
    <t>Bouda pro psa Aga 122x244x152 cm kotec klec ohrada pro zvířata silná</t>
  </si>
  <si>
    <t>Dog kennel Aga 122x244x152 cm playpen cage enclosure for animals strong</t>
  </si>
  <si>
    <t>847c7a7b-e4a7-41d3-826c-3eeb47d26ea5</t>
  </si>
  <si>
    <t>Bezbarvý lesklý lak sprej 400 ml akrylový</t>
  </si>
  <si>
    <t>Clear lacquer gloss spray 400ml acrylic</t>
  </si>
  <si>
    <t>847c8abc-0ebc-43e9-8384-592110033914</t>
  </si>
  <si>
    <t>Zara rose gourmand edp 80 ml parfém</t>
  </si>
  <si>
    <t>Zara rose gourmand edp 80 ml perfume</t>
  </si>
  <si>
    <t>847cbd93-4eb4-46d5-a287-897d441cb00b</t>
  </si>
  <si>
    <t>Lahev Na Pití Dunlop Šedý 750 ml šedý</t>
  </si>
  <si>
    <t>Bottle Dunlop Szary 750 ml szary</t>
  </si>
  <si>
    <t>847d059c-c943-41a6-9421-16254d9eb9b6</t>
  </si>
  <si>
    <t>Jídelní talíř mělký Banquet FLOREA</t>
  </si>
  <si>
    <t>Banquet FLOREA dinner plate</t>
  </si>
  <si>
    <t>847d37a1-633a-4b8d-88ed-0bcbc0b6dabc</t>
  </si>
  <si>
    <t>ZADNÍ CYKLISTICKÁ TAŠKA POD SEDLO POUZDRO BRAŠNA VODĚODOLNÁ, PROSTORNÁ</t>
  </si>
  <si>
    <t>BICYCLE BAG REAR UNDER SADDLE POUCH WATERPROOF ROOMY</t>
  </si>
  <si>
    <t>847d54c9-25e4-4a15-9cf7-e23f4d5f8189</t>
  </si>
  <si>
    <t>Kartáč s lopatkou na koště na vysoké tyči Leniuch L1</t>
  </si>
  <si>
    <t>Brush with dustpan broom on high for sweeping stick Leniuch L1</t>
  </si>
  <si>
    <t>847d9b1e-e2ae-4331-994a-3b9fc33b6939</t>
  </si>
  <si>
    <t>CARI Aqua Wipes vlhčené ubrousky 1 x 80 ks</t>
  </si>
  <si>
    <t>CARI Aqua Wipes wet wipes 1 x 80 pcs.</t>
  </si>
  <si>
    <t>847dacb6-b98f-43cc-af1d-42dde91c38bb</t>
  </si>
  <si>
    <t>Svícen na čajovou svíčku H&amp;S Collection 13 cm 1 svíčka</t>
  </si>
  <si>
    <t>H&amp;S Collection tealight holder 13 cm 1 candle</t>
  </si>
  <si>
    <t>847db422-74db-4a51-9a49-97a7f2975c73</t>
  </si>
  <si>
    <t>SIMON 54 JEDNOZÁSUVKOVÁ ZÁSUVKA S KOLÍKEM DGZ1Z.01/49 ČERNÁ MATNÁ</t>
  </si>
  <si>
    <t>SIMON 54 SINGLE SOCKET WITH PIN DGZ1Z.01/49 BLACK MATT</t>
  </si>
  <si>
    <t>847dcd46-9cae-4a53-84fb-a2246a3965da</t>
  </si>
  <si>
    <t>Lindt Bonboniéra Pralines Marzipan 200 g</t>
  </si>
  <si>
    <t>Lindt Pralines Marzipan chocolate box 200g</t>
  </si>
  <si>
    <t>847e1259-b594-44eb-a197-ca55222b0e4f</t>
  </si>
  <si>
    <t>Boty Molti boty do vody plavecké ježci na pláž korálové černé vel. 36</t>
  </si>
  <si>
    <t>Shoes Molti swimming water shoes sea urchins for beach corals black size 36</t>
  </si>
  <si>
    <t>847e38e8-1f61-4f41-a063-bf3706c0a23b</t>
  </si>
  <si>
    <t>Revlon Nutri Color Filters 1022 – platina 240 ml</t>
  </si>
  <si>
    <t>Revlon Nutri Color Filters 1022 in. platinum 240ml</t>
  </si>
  <si>
    <t>847e4aa2-467a-408d-b0c9-93f228e53caa</t>
  </si>
  <si>
    <t>Sexy dvoudílné plavky Bikini Brazilské Tanga - S</t>
  </si>
  <si>
    <t>Sexy Two Piece Bikini Swimsuit with Brazilian Thong - S</t>
  </si>
  <si>
    <t>847e57d6-de65-4602-8f67-4178035cd16b</t>
  </si>
  <si>
    <t>FRAK ŠÍLENÉHO KLAUNA M</t>
  </si>
  <si>
    <t>MAD CLOWN'S TAILCOAT</t>
  </si>
  <si>
    <t>847e81ae-fdd2-4bd2-b6bc-41a06626652a</t>
  </si>
  <si>
    <t>Šňůra na makramé YarnArt 2,5-3 mm, 225 m, 250 g 765</t>
  </si>
  <si>
    <t>Macrame String YarnArt 2.5-3mm, 225m, 250g 765</t>
  </si>
  <si>
    <t>847e9aa5-a9dd-4f6a-a13f-813747b1a4fc</t>
  </si>
  <si>
    <t>Protein směs bílkovin Universal Nutrition prášek 2300 g čokoládová příchuť</t>
  </si>
  <si>
    <t>Protein supplement protein blend Universal Nutrition powder 2300 g chocolate flavour</t>
  </si>
  <si>
    <t>847eee68-a05d-4df1-81d8-0a36686d0a1c</t>
  </si>
  <si>
    <t>Lavandera Prášek na praní Divoké květy 40 pr.</t>
  </si>
  <si>
    <t>Lavandera Washing Powder Wild Flowers 40pr.</t>
  </si>
  <si>
    <t>847f03ef-af5e-442c-806f-10f6e782e862</t>
  </si>
  <si>
    <t>Joma sálová obuv Maxima 2501 velikost 39</t>
  </si>
  <si>
    <t>Joma indoor shoes Maxima 2501 size 39</t>
  </si>
  <si>
    <t>847f08a7-8a4d-4afe-aab8-097a90a1236e</t>
  </si>
  <si>
    <t>Claresa Hybridní lak French Time 8 - 5 g</t>
  </si>
  <si>
    <t>Claresa French Time Hybrid Polish 8 - 5g</t>
  </si>
  <si>
    <t>847f1468-3254-4e93-ba2d-1a65931117ff</t>
  </si>
  <si>
    <t>Celoroční pneumatika Nexen N'blue 4Season 2 225/45R18 95 Y, přilnavost na sněhu (3PMSF), ochranný lem, zesílení (XL)</t>
  </si>
  <si>
    <t>All-season tyre Nexen N'blue 4Season 2 225/45R18 95 Y grip on snow (3PMSF), protective rim, reinforcement (XL)</t>
  </si>
  <si>
    <t>847f6884-d41c-4c1b-98fb-2d79d56c873a</t>
  </si>
  <si>
    <t>DIESELOVÝ OLEJOVÝ OHŘÍVAČ WEBASTO NEZÁVISLÉ TOPENÍ 9KW SADA 12V</t>
  </si>
  <si>
    <t>DIESEL OIL HEATER WEBASTO PARKING HEATING 9KW SET 12V</t>
  </si>
  <si>
    <t>847f8e3a-77c0-400d-802f-32a3ba628754</t>
  </si>
  <si>
    <t>Ava vyztužená podprsenka béžová velikost 75G</t>
  </si>
  <si>
    <t>Ava padded bra beige size 75G</t>
  </si>
  <si>
    <t>848002d5-ea16-4d8c-b8d1-a741e4986774</t>
  </si>
  <si>
    <t>Maska Minecraft - Zombie, dětská</t>
  </si>
  <si>
    <t>Minecraft mask - Zombie, children's</t>
  </si>
  <si>
    <t>848017cb-919d-498d-aae4-adeabdc03453</t>
  </si>
  <si>
    <t>KATTOVIT VITAL CARE HAIR&amp;SKIN 85G</t>
  </si>
  <si>
    <t>848035b6-6971-4738-9305-a3ccca868077</t>
  </si>
  <si>
    <t>Viki podprsenka měkká béžová velikost 75F</t>
  </si>
  <si>
    <t>Viki soft beige bra size 75F</t>
  </si>
  <si>
    <t>84803f27-0fed-4835-ad71-a786897af9c0</t>
  </si>
  <si>
    <t>LEGO Deska 1x2 Plate Závěs Světle šedá 14418</t>
  </si>
  <si>
    <t>LEGO Tile 1x2 Plate Fastener Light Gray 14418</t>
  </si>
  <si>
    <t>8480820b-3f78-41ae-aa88-6d8eb3011ea7</t>
  </si>
  <si>
    <t>JANZEN pěna do koupele Black 400 ml</t>
  </si>
  <si>
    <t>JANZEN bath foam Black 400 ml</t>
  </si>
  <si>
    <t>8480be46-a415-4071-ac89-57dbdeeda074</t>
  </si>
  <si>
    <t>Mattel Barbie Dream Besties Panenka Ken, doplňky JDD75</t>
  </si>
  <si>
    <t>Barbie Dream Besties Ken Doll and Accessories</t>
  </si>
  <si>
    <t>8480fe2c-6d02-4861-89d5-ed4ee0302193</t>
  </si>
  <si>
    <t>Závěsný systém AB Straps, GymBeam</t>
  </si>
  <si>
    <t>Sleeves for training GymBeam AB Sling Straps</t>
  </si>
  <si>
    <t>8480ff48-4122-4d27-bda6-d1db755da1de</t>
  </si>
  <si>
    <t>Geko G01068</t>
  </si>
  <si>
    <t>84813d7b-cca3-4e16-ac30-5abbe8904c0d</t>
  </si>
  <si>
    <t>Rukavice Bradas LEMON velikost 4 1 párů</t>
  </si>
  <si>
    <t>Gloves Bradas LEMON size 4 1 pair</t>
  </si>
  <si>
    <t>8481422c-a2d8-46cb-b469-0c9b7a5cea3a</t>
  </si>
  <si>
    <t>Under Armour dámské legíny 1368700-001 klasické dlouhé velikost XXL</t>
  </si>
  <si>
    <t>Under Armour women's leggings 1368700-001 classic long size XXL</t>
  </si>
  <si>
    <t>848152d8-30f8-4df8-93e5-d3875b60e1fc</t>
  </si>
  <si>
    <t>Saténová páska 32 m x 1,2 cm žlutá</t>
  </si>
  <si>
    <t>Satin tape 32 m x 1,2 cm yellow</t>
  </si>
  <si>
    <t>8481bedd-4b86-4c76-8eab-ad2a50491eeb</t>
  </si>
  <si>
    <t>Elektrická Zásuvka rozbočka Maclean bílá</t>
  </si>
  <si>
    <t>Socket Electric splitter Maclean white</t>
  </si>
  <si>
    <t>8481c6f8-fae2-4709-afc2-a3af821cff18</t>
  </si>
  <si>
    <t>Šablona Koh-i-noor 748010</t>
  </si>
  <si>
    <t>Template Koh-i-noor 748010</t>
  </si>
  <si>
    <t>8481dace-f076-4e69-a057-ec3d27115a8c</t>
  </si>
  <si>
    <t>Bunda Airyvest černá S35</t>
  </si>
  <si>
    <t>Airyvest jacket black S35</t>
  </si>
  <si>
    <t>84821bb5-983d-4f82-a5c1-a1dfeaa50f54</t>
  </si>
  <si>
    <t>Fotbalový míč Quick Sport Lemo vel. 5</t>
  </si>
  <si>
    <t>Football Quick Sport Lemo s. 5</t>
  </si>
  <si>
    <t>848227e9-e20b-4192-9713-33f95bca0820</t>
  </si>
  <si>
    <t>Tvrzené sklo Blue Star – pro Honor Magic4 Lite</t>
  </si>
  <si>
    <t>Tempered glass Blue Star - for Honor Magic4 Lite</t>
  </si>
  <si>
    <t>84825baa-7f72-4860-98e5-883914bdd832</t>
  </si>
  <si>
    <t>Brio Vláčkodráha Sada svítící ve tmě Metro s tunelem 33970</t>
  </si>
  <si>
    <t>Brio Queue Glow in the dark set Subway with tunnel 33970</t>
  </si>
  <si>
    <t>84827481-088b-4d93-aeda-00118729b7a4</t>
  </si>
  <si>
    <t>Skechers pánské tenisky 232200-NVY_43 modré velikost 43</t>
  </si>
  <si>
    <t>Skechers men's sneakers 232200-NVY_43 blue size 43</t>
  </si>
  <si>
    <t>84830654-bbef-4391-83fd-e99f05e3f6fb</t>
  </si>
  <si>
    <t>Abakus 131-07-627 Rozstřikovací panel, brzdový kotouč</t>
  </si>
  <si>
    <t>Abakus 131-07-627 Panel rozbryzgiwujący, tarcza hamulcowa</t>
  </si>
  <si>
    <t>84830ded-27de-4a1e-b233-5da675e738f3</t>
  </si>
  <si>
    <t>UNIVERZÁLNÍ KLEŠTĚ KOMBINAČKY 200 MM TOTAL +65%</t>
  </si>
  <si>
    <t>UNIVERSAL COMBINATION PLIERS 200MM TOTAL 65%</t>
  </si>
  <si>
    <t>84831cd2-816f-4ff9-9105-72249f69ab94</t>
  </si>
  <si>
    <t>Kleště na trubky 240 mm, rozsah 0-31 mm NEO 01-200</t>
  </si>
  <si>
    <t>Pipe pliers 240 mm range 0-31 mm NEO 01-200</t>
  </si>
  <si>
    <t>848332a0-fcc4-43ce-a2c3-855dafa6fb73</t>
  </si>
  <si>
    <t>Umyvadlo na desku kulaté Rea Elma 45 cm bílé</t>
  </si>
  <si>
    <t>Rea Elma round countertop washbasin 45 cm white</t>
  </si>
  <si>
    <t>848361d9-ba90-4fd4-a9d8-4636c57bbd5d</t>
  </si>
  <si>
    <t>1-kanálový relé 12V (+box) s dálkovým ovládáním 433 MHz</t>
  </si>
  <si>
    <t>1-channel 12V (+box) relay with 433MHz remote control</t>
  </si>
  <si>
    <t>84838dab-470e-43db-a8d3-8c240c934aac</t>
  </si>
  <si>
    <t>Winiary Nápad na... Pasta na smažení kuřecí po japonsku Teriyaki 65 g</t>
  </si>
  <si>
    <t>Winiary Idea for... Japanese Teriyaki chicken frying paste 65 g</t>
  </si>
  <si>
    <t>84839016-0bcc-4588-a644-d5f14bb39901</t>
  </si>
  <si>
    <t>Pánské boty SKECHERS SQUAD 232290NVY 45</t>
  </si>
  <si>
    <t>Men's shoes SKECHERS SQUAD 232290NVY 45</t>
  </si>
  <si>
    <t>84839b6f-e697-4ab9-b3f4-e09ff2d43a7f</t>
  </si>
  <si>
    <t>Potah na křeslo LUXCOVERS šedý</t>
  </si>
  <si>
    <t>Seat cover LUXCOVERS grey</t>
  </si>
  <si>
    <t>8483a1ab-9a27-4b97-a4ed-10ee6b08ba98</t>
  </si>
  <si>
    <t>Koupací ručník Greno 50x90 cm bavlna</t>
  </si>
  <si>
    <t>Bath towel Greno 50x90cm Cotton</t>
  </si>
  <si>
    <t>8483fe51-d4b3-4acd-9a4b-40475ba98f4f</t>
  </si>
  <si>
    <t>Sesto Senso pánské plavky Kraťasy SZ2402 velikost L</t>
  </si>
  <si>
    <t>Sesto Senso men's swimming trunks Shorts SZ2402 size L</t>
  </si>
  <si>
    <t>84840581-d304-41e8-bffa-2ceea80c9929</t>
  </si>
  <si>
    <t>Váleček na oblečení, na čalounění, na odstraňování chlupů Cadro</t>
  </si>
  <si>
    <t>Lint roller for upholstery, for clothes, for hair removal Cadro</t>
  </si>
  <si>
    <t>84842d7d-1713-4058-a429-89d45d0210ea</t>
  </si>
  <si>
    <t>Widmann – Kostým faraona, Tutanchamona, krále</t>
  </si>
  <si>
    <t>Widmann - Pharaoh Costume, Tutankhamun, the King,</t>
  </si>
  <si>
    <t>848458bd-e3bb-4f89-bd36-9b90d62169ba</t>
  </si>
  <si>
    <t>Samostatná kovová miska Kruger Meier stříbrná 0,18 l</t>
  </si>
  <si>
    <t>Single metal bowl Kruger Meier silver 0,18 l</t>
  </si>
  <si>
    <t>84848231-4778-4f9b-910e-c9696c9131c4</t>
  </si>
  <si>
    <t>ELEKTRONICKÁ KALKULAČNÍ PRODEJNÍ VÁHA LCD 40 KG</t>
  </si>
  <si>
    <t>ELECTRONIC SHOP SCALE LCD CALCULATION 40 KG</t>
  </si>
  <si>
    <t>84848f44-6729-4438-938c-4b948f1c38e9</t>
  </si>
  <si>
    <t>Nařasený papír Interdruk fialový</t>
  </si>
  <si>
    <t>Crinkled tissue paper Interdruk purple</t>
  </si>
  <si>
    <t>8484bb9d-9f19-43ba-8cdb-22f440547bdc</t>
  </si>
  <si>
    <t>Zpětný ventil Alcaplast 1/2'' 84818019</t>
  </si>
  <si>
    <t>Alcaplast check valve 1/2'' 84818019</t>
  </si>
  <si>
    <t>8484fb21-ed5b-43da-8262-1bc6922f1d7d</t>
  </si>
  <si>
    <t>Šampon Eva Natura 1000 ml univerzální péče</t>
  </si>
  <si>
    <t>Shampoo Eva Natura 1000 ml universal care</t>
  </si>
  <si>
    <t>848504ca-0a82-43a0-a73a-67cde313dce4</t>
  </si>
  <si>
    <t>Kancelářské nůžky Titanum 12 cm</t>
  </si>
  <si>
    <t>Titanum office scissors 12 cm</t>
  </si>
  <si>
    <t>84852d23-a4ec-4d22-8fd3-ea6b14eb2ade</t>
  </si>
  <si>
    <t>Otvírák na víno Lamart LT2100</t>
  </si>
  <si>
    <t>Lamart LT2100 wine opener</t>
  </si>
  <si>
    <t>84853c7b-e815-4da3-a2fb-2324720d1224</t>
  </si>
  <si>
    <t>Adidas turfy MUNDIAL TEAM velikost 47,5</t>
  </si>
  <si>
    <t>Adidas MUNDIAL TEAM turfs, size 47.5</t>
  </si>
  <si>
    <t>848554ba-1d7f-4f46-99dc-cb6b07008b49</t>
  </si>
  <si>
    <t>Třešňový džem Herbapol</t>
  </si>
  <si>
    <t>Herbapol cherry jam</t>
  </si>
  <si>
    <t>8485736c-6ddf-4a8b-b36a-d5fb4f057cdd</t>
  </si>
  <si>
    <t>Mustang Pánske Krátká puška Chicago Short 1005639-5000-40</t>
  </si>
  <si>
    <t>Mustang Pánske Rifle short Chicago Short 1005639-5000-40</t>
  </si>
  <si>
    <t>84859d1c-d4fd-4859-ad96-b437bdb4d124</t>
  </si>
  <si>
    <t>SCHAR Tortilla wraps bez lepku 2ks160g (2x80g)</t>
  </si>
  <si>
    <t>SCHAR Tortilla wraps 2pcs.160g (2x80g)</t>
  </si>
  <si>
    <t>84859e46-f158-457f-9c89-43d1c87d6267</t>
  </si>
  <si>
    <t>Odpadkový koš proutěný Wenko 3 l béžový</t>
  </si>
  <si>
    <t>Trash bins wicker Wenko 3NS beige</t>
  </si>
  <si>
    <t>8485b4f7-b413-4bb7-9967-01624c3531ca</t>
  </si>
  <si>
    <t>Primo Zmrzlinový stroj s kompresorem - černý - PRIMO PR405IM</t>
  </si>
  <si>
    <t>Primo Ice cream machine with compressor - black - PRIMO PR405IM</t>
  </si>
  <si>
    <t>8485fb15-259c-43b6-a22e-2e96612c20c8</t>
  </si>
  <si>
    <t>TAŠKY SVC 770 (5ks) SENCOR</t>
  </si>
  <si>
    <t>BAGS SVC 770 (5pcs) SENCOR</t>
  </si>
  <si>
    <t>84860b78-23b9-4f96-b90c-0b43bb8604d3</t>
  </si>
  <si>
    <t>Thajská sušená Svačinka Rybí snack Ostré Chilli Fish Hot Chili 52g TARO</t>
  </si>
  <si>
    <t>Thai Dried Fish Snack Sharp Chilli Fish Hot Chili 52g TARO</t>
  </si>
  <si>
    <t>84863957-0657-4f70-a80e-c25e93a96d8d</t>
  </si>
  <si>
    <t>Revlon Revlonissimo Colorsmetique Barva 60 Ml 8.3</t>
  </si>
  <si>
    <t>Revlon Revlonissimo Colorsmetique Paint 60ml 8.3</t>
  </si>
  <si>
    <t>8486681c-663d-4309-b1f0-66ca4dd4aa5e</t>
  </si>
  <si>
    <t>Gellwe VELKÉ čokoládové TĚSTO XXL 670G Hotová směs na pečení</t>
  </si>
  <si>
    <t>Gellwe LARGE CAKE Chocolate XXL 670G Ready Blend For Baking</t>
  </si>
  <si>
    <t>84867475-e0d7-4943-86f1-5ec0b1c98477</t>
  </si>
  <si>
    <t>TLUMIČE UPEVNĚNÍ ZADNÍHO KRYTU AUDI A6 C6 2004 - 2011 TRW</t>
  </si>
  <si>
    <t>SHOCK ABSORBERS COVER MOUNTING REAR AUDI A6 C6 2004 - 2011 TRW</t>
  </si>
  <si>
    <t>848689b3-06a4-4e4a-bb60-92158162d4b0</t>
  </si>
  <si>
    <t>Barvy na sklo Pebeo bílé 1 ks 20 ml</t>
  </si>
  <si>
    <t>Glass paints Pebeo white 1 pc. 20 ml</t>
  </si>
  <si>
    <t>84869cdb-fbac-4259-aab1-32788093206e</t>
  </si>
  <si>
    <t>SPOJKA KAPA KRYTKA STISKACÍ TECTITE CLASSIC 15 MM</t>
  </si>
  <si>
    <t>COUPLER COVER CAP PLUG TECTITE CLASSIC 15 MM</t>
  </si>
  <si>
    <t>8486a9da-6e4d-4370-9c36-25609d32912a</t>
  </si>
  <si>
    <t>Sada 3-balení dětských BODY krátký rukáv 92 BAVLNA 100%</t>
  </si>
  <si>
    <t>Set of 3-pack BABY BODY short sleeve 92 COTTON 100%</t>
  </si>
  <si>
    <t>8486b557-c911-49f6-a324-25c19aa18237</t>
  </si>
  <si>
    <t>Školní batoh vícekomorový CoolPack černý, odstíny šedé a stříbrné 29 l</t>
  </si>
  <si>
    <t>Multi-chamber school backpack CoolPack black, shades of gray and silver 29 l</t>
  </si>
  <si>
    <t>848710e4-f330-4317-8247-0afde883f534</t>
  </si>
  <si>
    <t>POTAHOVÁ LÁTKA Z PLYŠE SAMET ČALOUNĚNÍ TRINITY</t>
  </si>
  <si>
    <t>UPHOLSTERY FABRIC PLUSH, VELVET UPHOLSTERY TRINITY</t>
  </si>
  <si>
    <t>84871644-9766-4a2c-930b-c75fd792c30a</t>
  </si>
  <si>
    <t>Prodlužovací Kabel bubnový Solight 25 m 1 ks ks oranžový</t>
  </si>
  <si>
    <t>Solight reel extension cable 25 m, 1 pc. sockets, orange</t>
  </si>
  <si>
    <t>8487ad7a-d632-4f93-80cf-e50765413c29</t>
  </si>
  <si>
    <t>Puma sportovní obuv eko kůže vícebarevná velikost 33</t>
  </si>
  <si>
    <t>Puma sports shoes eco leather multicolor size 33</t>
  </si>
  <si>
    <t>8487c69a-f537-425f-a578-78390d1fc627</t>
  </si>
  <si>
    <t>Podlahová lampa Eglo Baya s integrovaným LED zdrojem 20 W bílá, stříbrná</t>
  </si>
  <si>
    <t>Floor lamp Eglo Baya integrated LED source 20 W white, silver</t>
  </si>
  <si>
    <t>8487e06b-08d4-4c89-a317-f27cca39aaae</t>
  </si>
  <si>
    <t>84885fe9-8324-42a8-a7b9-d9bf03920b0d</t>
  </si>
  <si>
    <t>Pohlednice č. 79 - WARTBURG 353/1 Volkspolizei (1973)</t>
  </si>
  <si>
    <t>Postcard no. 79 - WARTBURG 353/1 Volkspolizei (1973)</t>
  </si>
  <si>
    <t>84888999-7ed8-43f2-a7c6-40342c875e9d</t>
  </si>
  <si>
    <t>Síťové a bateriové rádio AM, FM, SW Blow RA3</t>
  </si>
  <si>
    <t>AM, FM, SW Blow RA3 network-battery radio</t>
  </si>
  <si>
    <t>84889d4d-fa82-4033-8957-f0d4362978b3</t>
  </si>
  <si>
    <t>Ovladač LoraTap TINY WiFi</t>
  </si>
  <si>
    <t>Driver LoraTap TINY WiFi</t>
  </si>
  <si>
    <t>8488b812-f59e-40df-bf06-9d8ce65c17b4</t>
  </si>
  <si>
    <t>Miska Hendi Lionhead porcelánová</t>
  </si>
  <si>
    <t>Hendi Lionhead porcelain bowl</t>
  </si>
  <si>
    <t>84891245-97d0-41df-8f36-54af83d76207</t>
  </si>
  <si>
    <t>Hra Nintendo Pikmin 4 (SWITCH)</t>
  </si>
  <si>
    <t>Nintendo Pikmin 4 (SWITCH)</t>
  </si>
  <si>
    <t>848952d4-fa23-43a4-860c-43dabf576e39</t>
  </si>
  <si>
    <t>Kuchyňská skříňka Halmar bílá 52 x 80 x 82 cm barva přední části: bílá</t>
  </si>
  <si>
    <t>Kitchen cabinet Halmar white 52 x 80 x 82 cm front color: white</t>
  </si>
  <si>
    <t>8489d0d2-94f1-42ca-902c-91fb22b9cad9</t>
  </si>
  <si>
    <t>Podprsenka TRIUMPH vyztužená béžová Body Make-up Soft Touch WP EX 85B</t>
  </si>
  <si>
    <t>Bra TRIUMPH padded beige Body Make-up Soft Touch WP EX 85B</t>
  </si>
  <si>
    <t>8489ddb8-95a6-44d7-a9fa-3d2dc5f7cffc</t>
  </si>
  <si>
    <t>Club3D Video hub Thunderbolt 3 na 2x DP Dual 4K60Hz Single 8K60Hz/4K120Hz</t>
  </si>
  <si>
    <t>Club3D Video hub Thunderbolt 3 to 2x DP Dual 4K60Hz Single 8K60Hz/4K120Hz</t>
  </si>
  <si>
    <t>848a0776-bc64-42be-a71d-b81bb5ec18a6</t>
  </si>
  <si>
    <t>YOCLUB dětské tričko bílé bavlna velikost 158</t>
  </si>
  <si>
    <t>YOCLUB children's T-shirt white cotton size 158</t>
  </si>
  <si>
    <t>848a2371-762a-44bb-b084-ae4e382d1f39</t>
  </si>
  <si>
    <t>Stolové podnože kov 40 cm Sada 2 ks ks Černá</t>
  </si>
  <si>
    <t>Stolové podnože kov 40 cm Set of 2 pcs. Black</t>
  </si>
  <si>
    <t>848a3690-6fe3-4ac6-be1e-2b80d4301227</t>
  </si>
  <si>
    <t>Vallejo Model Color Královská fialová 17ml 70.810</t>
  </si>
  <si>
    <t>Vallejo Model Color Royal Purple 17ml 70.810</t>
  </si>
  <si>
    <t>848a3839-706c-4de9-914c-c5eec087d675</t>
  </si>
  <si>
    <t>Narozeninová svíčka Godan vícebarevná liška číslice 1</t>
  </si>
  <si>
    <t>Godan birthday candle multicolored fox number 1</t>
  </si>
  <si>
    <t>848a4d9e-bce3-4355-879d-707de17c3cb5</t>
  </si>
  <si>
    <t>HOT WHEELS PREMIUM POP CULTURE DC ACTION COMICS #1 HVJ50 Akční sedan</t>
  </si>
  <si>
    <t>HOT WHEELS PREMIUM POP CULTURE DC ACTION COMICS #1 HVJ50 Action Sedan</t>
  </si>
  <si>
    <t>848a708d-0dfe-44f9-b6fd-5ce86de42787</t>
  </si>
  <si>
    <t>DĚTSKÝ KOMPLET 98 body dlouhý rukáv + polodupačky PYŽAMO s KOČIČKAMI</t>
  </si>
  <si>
    <t>CHILDREN'S SET 98 body long sleeve + half-sleeper PAJAMAS in KITTENS</t>
  </si>
  <si>
    <t>848a7b86-d7e8-409b-8fb1-b2482cadab2d</t>
  </si>
  <si>
    <t>Elasticated File A4 Karton P+P</t>
  </si>
  <si>
    <t>848a85a6-4f19-427e-bec3-743360c1b4d7</t>
  </si>
  <si>
    <t>AWENTA DT14SS PLASTOVÁ REVIZNÍ DVÍŘKA 20x30</t>
  </si>
  <si>
    <t>AWENTA DT14SS PLASTIC INSPECTION DOORS 20x30</t>
  </si>
  <si>
    <t>848a96d1-03a8-460b-bb86-f05a70d23c92</t>
  </si>
  <si>
    <t>Automobilová Pk-mot 23 x 14 x 6 cm</t>
  </si>
  <si>
    <t>Car first aid kit Pk-mot 23 x 14 x 6 cm</t>
  </si>
  <si>
    <t>848a9c99-b630-4514-a5ff-7457a0b759ce</t>
  </si>
  <si>
    <t>Obal KUFRYPLUS 60 x 44 x 29 cm černý</t>
  </si>
  <si>
    <t>Cover KUFRYPLUS 60 x 44 x 29 cm black</t>
  </si>
  <si>
    <t>848aa252-133b-466a-ae33-c57ddb0c2fed</t>
  </si>
  <si>
    <t>Figurka Grooters Harry Potter Ukrajinský Ironbelly</t>
  </si>
  <si>
    <t>Grooters Harry Potter Ukrainian Ironbelly Figure</t>
  </si>
  <si>
    <t>848ad690-cf60-4be0-854f-c71aa9bff15b</t>
  </si>
  <si>
    <t>Markers Centropen 1 szt.</t>
  </si>
  <si>
    <t>848ae748-a19e-4fad-9cd0-c4f2db6f3472</t>
  </si>
  <si>
    <t>Pánské šortky M-4000SZ-02 Lama 2-PAK [Barva produktu černá, Velikost 3XL]</t>
  </si>
  <si>
    <t>Men's shorts M-4000SZ-02 Lama 2-PACK [Product color black, Size 3XL]</t>
  </si>
  <si>
    <t>848afeaa-bd70-4bf3-8ef5-85e09072939c</t>
  </si>
  <si>
    <t>NTY CPP-BM-031 Trubka chladicí kapaliny</t>
  </si>
  <si>
    <t>NTY CPP-BM-031 Coolant tube</t>
  </si>
  <si>
    <t>848b1091-bf1b-4597-900d-0957f79ac88c</t>
  </si>
  <si>
    <t>Naviják Ryobi SEDUCER 3000 5.3:1</t>
  </si>
  <si>
    <t>Reel Ryobi SEDUCER 3000 5.3:1</t>
  </si>
  <si>
    <t>848b2ef8-04e8-49a5-a13b-0bce8bd1640b</t>
  </si>
  <si>
    <t>Upevnění, uhlíkové kartáče AS-PL SBH6021S</t>
  </si>
  <si>
    <t>Fixing, carbon brushes AS-PL SBH6021S</t>
  </si>
  <si>
    <t>848b45e5-5dec-4793-b5fc-747dc49d6c12</t>
  </si>
  <si>
    <t>PODSTAVEC POD MONITOR BÍLÝ 50X27X10 CM</t>
  </si>
  <si>
    <t>MONITOR STAND WHITE 50X27X10CM</t>
  </si>
  <si>
    <t>848bf639-8e61-4e20-8fd4-0ebb47199a0c</t>
  </si>
  <si>
    <t>Fraijour Retin-Collage tonikum s kolagenem a retinolem</t>
  </si>
  <si>
    <t>Fraijour Retin-Collage Toner with collagen and retinol</t>
  </si>
  <si>
    <t>848c5bbf-f275-4b2b-b9a0-3382f7d67275</t>
  </si>
  <si>
    <t>Kostým Malá mořská víla CONSEÉ, univerzální velikost</t>
  </si>
  <si>
    <t>Costume Little Mermaid CONSEÉ r. universal</t>
  </si>
  <si>
    <t>848c805a-45df-41bf-afcd-b68d1de97cd7</t>
  </si>
  <si>
    <t>BEFADO 065X184 SUNNY PAPUČE KŮŽE (18-30) vel. 28</t>
  </si>
  <si>
    <t>BEFADO 065X184 SUNNY SLIPPERS LEATHER (18-30) size 28</t>
  </si>
  <si>
    <t>848c848a-1772-4b1d-9e8d-5abfd19ba900</t>
  </si>
  <si>
    <t>Šroub rezervního kola Škoda Octavia 2013-2020 5G0803899</t>
  </si>
  <si>
    <t>Spare wheel screw Skoda Octavia 2013-2020 5G0803899</t>
  </si>
  <si>
    <t>848c924b-b470-4f8b-9c38-e0b7ff35afba</t>
  </si>
  <si>
    <t>Houpačka Deuba 12 drak zelený</t>
  </si>
  <si>
    <t>Spring rocker Deuba 12 green dragon</t>
  </si>
  <si>
    <t>848cbb64-c6f2-4b7b-a396-c3f396063791</t>
  </si>
  <si>
    <t>Gumové kladivo Kraft&amp;Dele bez zpětného rázu</t>
  </si>
  <si>
    <t>Kraft&amp;Dele recoilless rubber hammer</t>
  </si>
  <si>
    <t>848cd965-6c50-4404-ab8b-40aaa67ab023</t>
  </si>
  <si>
    <t>Měkká podprsenka Samira Gaia 874 béžová 70I</t>
  </si>
  <si>
    <t>Soft bra Samira Gaia 874 beige 70I</t>
  </si>
  <si>
    <t>848cecc2-01db-491d-88b4-0171c3cb1c45</t>
  </si>
  <si>
    <t>Křupky Monster Munch Ale Serror sýr 100 g</t>
  </si>
  <si>
    <t>Monster Munch Ale Serror Cheese 100g</t>
  </si>
  <si>
    <t>848cfa59-9b4e-4f1a-b9f7-79add645d95c</t>
  </si>
  <si>
    <t>Pánské tričko 4F H4L22-TSM352 vel. S EAN 5903609240660 ČERVENÉ</t>
  </si>
  <si>
    <t>848cfb2e-16e2-4bc7-8e64-a456740b630a</t>
  </si>
  <si>
    <t>Polcar 2805RWT1 rameno s perem</t>
  </si>
  <si>
    <t>Polcar 2805RWT1 arm with pen</t>
  </si>
  <si>
    <t>848d0920-d314-4565-bb3e-c8f2220b1b23</t>
  </si>
  <si>
    <t>Podprsenka Viki 578 Danuta měkká černá 100E</t>
  </si>
  <si>
    <t>Bra Viki 578 Danuta soft black 100E</t>
  </si>
  <si>
    <t>848d18c7-847a-431b-bd15-c1b060c001cd</t>
  </si>
  <si>
    <t>Mould King 10088</t>
  </si>
  <si>
    <t>848d26b5-7b08-4d9d-b52a-70d0568dc1dc</t>
  </si>
  <si>
    <t>Pákový tlakový kávovar Sencor SES 1720WH 1050 W bílý</t>
  </si>
  <si>
    <t>Flask pressure machine Sencor SES 1720WH 1050 W white</t>
  </si>
  <si>
    <t>848d48b4-15d3-4f86-9bfd-f0778005e6e4</t>
  </si>
  <si>
    <t>Dotykový stmívač Regulátor světla WiFi TUYA</t>
  </si>
  <si>
    <t>Touch Dimmer WiFi Light Regulator TUYA</t>
  </si>
  <si>
    <t>848d59aa-fd26-45db-a844-923647068a4a</t>
  </si>
  <si>
    <t>Balónky Ekologické pastelové barevné mix 10 Ks</t>
  </si>
  <si>
    <t>Ecological balloons, pastel colored mix 10 pcs</t>
  </si>
  <si>
    <t>848d8021-5aac-4939-8c9d-71d9d21c73ce</t>
  </si>
  <si>
    <t>Plastové dekorace Titanum vajíčka 6 ks bílé</t>
  </si>
  <si>
    <t>Plastic decorations Titanum eggs, 6 pcs. white</t>
  </si>
  <si>
    <t>848d8376-a8c2-4d34-a7c2-c7269534be12</t>
  </si>
  <si>
    <t>JOMA FOTBALOVÁ OBUV HALOVÉ TOP FLEX 2121 TOPS2121IN vel.37</t>
  </si>
  <si>
    <t>JOMA INDOOR FOOTBALL BOOTS TOP FLEX 2121 TOPS2121IN r.37</t>
  </si>
  <si>
    <t>848da8b8-1c41-4bb0-bb89-39bbc5737e3a</t>
  </si>
  <si>
    <t>NEREZOVÁ ŠPACHTLE 80 MM * 61758</t>
  </si>
  <si>
    <t>STAINLESS SPATTER 80MM * 61758</t>
  </si>
  <si>
    <t>848dd7df-6f92-4c36-b1c8-db649e085e87</t>
  </si>
  <si>
    <t>CzuCzu Dłuuugie rysowanki Chwytam kredkę Kolory Kolektivní práce</t>
  </si>
  <si>
    <t>CzuCzu Dłuuugie rysowanki Chwytam kredkę Kolory Praca zbiorowa</t>
  </si>
  <si>
    <t>848e1b19-71f4-43aa-8df2-e9dc3a085f4b</t>
  </si>
  <si>
    <t>SLUNEČNÍ BRÝLE PÁNSKÉ POLARIZAČNÍ ZRCADLOVÉ ČOČKY UV400 CE</t>
  </si>
  <si>
    <t>SUNGLASSES MEN'S POLARIZED MIRROR LENSES UV400 CE</t>
  </si>
  <si>
    <t>848e3d94-2ff2-4b66-b8d7-3363cefdf85e</t>
  </si>
  <si>
    <t>Doplněk stravy Medicaline Avitale Vitamín B12 kapky 30 ml</t>
  </si>
  <si>
    <t>Dietary supplement Medicaline Avitale Vitamin B12 drops 30 ml</t>
  </si>
  <si>
    <t>848e55be-3442-4480-bf61-ba76622a3149</t>
  </si>
  <si>
    <t>Uklízecí robot Xiaomi Vacuum E5 černý</t>
  </si>
  <si>
    <t>Cleaning robot Xiaomi Vacuum E5 black</t>
  </si>
  <si>
    <t>848e6725-bc37-4926-952c-15f6cb5f8b1c</t>
  </si>
  <si>
    <t>Stropní Svítidlo kulatý Italux bílý RIBERIO PLF-75689-WD-3K</t>
  </si>
  <si>
    <t>Round ceiling Italux white RIBERIO PLF-75689-WD-3K</t>
  </si>
  <si>
    <t>848e7879-9ca0-4aee-87f6-d5eeb4b2eba3</t>
  </si>
  <si>
    <t>Fieldmann strunová sekačka FZS 2306-E</t>
  </si>
  <si>
    <t>Scythe electric Fieldmann 105 cm 1,7 kg 350 IN</t>
  </si>
  <si>
    <t>848e94e1-61fa-4844-a0e0-4d55f8bffd38</t>
  </si>
  <si>
    <t>Akrylové barvy Amsterdam růžová 1 ks 120 ml</t>
  </si>
  <si>
    <t>Paints acrylic Amsterdam pink 1 pcs 120 ml</t>
  </si>
  <si>
    <t>848ee80b-dc33-408b-8708-1a9fe4f5eadd</t>
  </si>
  <si>
    <t>Nazouváky Ipanema Street II Fem W 83244 20766 41-42</t>
  </si>
  <si>
    <t>Flip flops Ipanema Street II Fem W 83244 20766 41-42</t>
  </si>
  <si>
    <t>848f16c8-11e5-4307-b399-aaeaa52fa4e2</t>
  </si>
  <si>
    <t>Donna Karan Be Tempted Eau So Blush 50 ml parfémovaná voda žena EDP</t>
  </si>
  <si>
    <t>Donna Karan Be Tempted Eau So Blush 50 ml Eau de Parfum Woman EDP</t>
  </si>
  <si>
    <t>848f2d8a-4686-4d09-8fc5-b43318246a76</t>
  </si>
  <si>
    <t>Tréninkový fotbalový komplet GIVOVA vel. S</t>
  </si>
  <si>
    <t>Training football set GIVOVA size. S</t>
  </si>
  <si>
    <t>848f434c-87b1-4193-936a-ef6fdfcf1667</t>
  </si>
  <si>
    <t>Řídicí modul 12V - 2.4G - centrální jednotka - Mercedes G63 4x4</t>
  </si>
  <si>
    <t>Control unit 12V - 2.4G - control unit - Mercedes G63 4x4</t>
  </si>
  <si>
    <t>848f9a15-ed0b-4a21-8018-814cb2e819e3</t>
  </si>
  <si>
    <t>JIGOVÁ HLAVIČKA KAMATSU X-PRESS 4/0 8G (3ks)</t>
  </si>
  <si>
    <t>JIG HEAD KAMATSU X-PRESS 4/0 8G (3pcs)</t>
  </si>
  <si>
    <t>84900443-683c-4e3a-a762-dd6d4abe2aed</t>
  </si>
  <si>
    <t>Směs na bezlepkové Brownie Celiko 300 g</t>
  </si>
  <si>
    <t>Celiko Gluten-Free Brownie Mix 300g</t>
  </si>
  <si>
    <t>849005b7-2e0d-42cc-b4c0-0417996ba249</t>
  </si>
  <si>
    <t>Reflexní vesta Virage 94-031 velikost L/XL žlutá</t>
  </si>
  <si>
    <t>Virage 94-031 reflective vest size L/XL yellow</t>
  </si>
  <si>
    <t>84902a5d-e93f-40dc-9e98-00c99be562e0</t>
  </si>
  <si>
    <t>Befado children's slippers Velcro, multicolored, size 30</t>
  </si>
  <si>
    <t>84903550-2edc-4cf3-8947-0cbda4270d24</t>
  </si>
  <si>
    <t>Síťové a bateriové rádio FM, LW Eltra Tola</t>
  </si>
  <si>
    <t>FM network and battery radio, LW Eltra Tola</t>
  </si>
  <si>
    <t>8490379d-0ba5-47e2-892e-637d44e45307</t>
  </si>
  <si>
    <t>Halloweenský kostým Rappa, univerzální velikost</t>
  </si>
  <si>
    <t>Halloween costume Rappa r. universal</t>
  </si>
  <si>
    <t>84909c26-ff69-4a34-a37d-5536ecc6d086</t>
  </si>
  <si>
    <t>Celofánové sáčky 8,5 x 8,5 cm s lepicí páskou 100</t>
  </si>
  <si>
    <t>8.5 x 8.5 cm cellophane bags with 100 adhesive tape</t>
  </si>
  <si>
    <t>8490be7d-97d6-4247-95a5-580091a5def1</t>
  </si>
  <si>
    <t>PNEUMATIKA PROTI PROPÍCHNUTÍ MAXXIS OVERDRIVE 26 x 1.75</t>
  </si>
  <si>
    <t>ANTI-PUNCTURE TYRE MAXXIS OVERDRIVE 26 x 1.75</t>
  </si>
  <si>
    <t>8490fe46-f9aa-4bfc-9b15-f93a695ec91b</t>
  </si>
  <si>
    <t>Henny na vlasy Golden Rose hnědá Dark Brown</t>
  </si>
  <si>
    <t>Hennas for hair Golden Rose brown Dark Brown</t>
  </si>
  <si>
    <t>84910750-d69e-497f-ba0a-ea0ee99c56d2</t>
  </si>
  <si>
    <t>Hasiči s jeřábem Model Dálkově ovládaný</t>
  </si>
  <si>
    <t>Fire Department With Crane Remote Control Model</t>
  </si>
  <si>
    <t>84911f53-bfb8-4637-aa91-e82f28f20b0f</t>
  </si>
  <si>
    <t>MycoMedica Reishi prášek BIO 100 g</t>
  </si>
  <si>
    <t>MycoMedica Reishi powder BIO 100 g</t>
  </si>
  <si>
    <t>8491be87-7dd5-42e3-94cb-236bea1c7eaf</t>
  </si>
  <si>
    <t>Laviino pánská košile regular dlouhý rukáv bavlna velikost XL</t>
  </si>
  <si>
    <t>Laviino men's regular long sleeve cotton shirt size XL</t>
  </si>
  <si>
    <t>8491ecd7-6953-48cd-a14e-87b1c04bbb10</t>
  </si>
  <si>
    <t>Desková hra Ubongo: Karetní hra Egmont</t>
  </si>
  <si>
    <t>Ubongo Board Game: Egmont Card Game</t>
  </si>
  <si>
    <t>84920213-6c02-46fc-b006-46fc61c36b60</t>
  </si>
  <si>
    <t>Nástavec pro rotační mop Matisto MAT-T-510</t>
  </si>
  <si>
    <t>Rotary mop cover Matisto MAT-T-510</t>
  </si>
  <si>
    <t>84920f21-7bef-442f-a507-a147365629a8</t>
  </si>
  <si>
    <t>Blic 6509-01-3528920P Držák registrační značky</t>
  </si>
  <si>
    <t>Blic 6509-01-3528920P License plate holder</t>
  </si>
  <si>
    <t>84924e11-b544-4050-9f8c-6027e42a205e</t>
  </si>
  <si>
    <t>Bonprix šaty klasická před kolena velikost 52</t>
  </si>
  <si>
    <t>Bonprix classic cocktail dress in front of the knee size 52</t>
  </si>
  <si>
    <t>84925b79-949a-4631-a82d-cfa19c02f148</t>
  </si>
  <si>
    <t>Konzola Playstation 5 Slim Digital D Chassis + přídavný pad DualSense</t>
  </si>
  <si>
    <t>Playstation 5 Slim Digital D Chassis console + additional DualSense pad</t>
  </si>
  <si>
    <t>84925b9e-b4ef-4dd3-aba2-45c954725e54</t>
  </si>
  <si>
    <t>Befado papuče Stahovací gumy černé velikost 27-28</t>
  </si>
  <si>
    <t>Befado children's slippers Rubber Pulling black size 27-28</t>
  </si>
  <si>
    <t>84925d8b-b587-4415-9adf-eb0b433e80e4</t>
  </si>
  <si>
    <t>Suchý šampon pro šatky Batiste Dry Shampoo 200 ml</t>
  </si>
  <si>
    <t>Dry Shampoo Batiste Dry Shampoo 200 ml</t>
  </si>
  <si>
    <t>8492c594-9c8f-4238-ae31-9455d9770e18</t>
  </si>
  <si>
    <t>Krájecí prkénko Fiskars plast 3 ks</t>
  </si>
  <si>
    <t>Cutting board Fiskars plastic 3 pcs.</t>
  </si>
  <si>
    <t>8492c9b9-208e-406e-bb33-fb1390156a43</t>
  </si>
  <si>
    <t>Džbán Orion 4902248487444 1,8 l</t>
  </si>
  <si>
    <t>Jug Orion 4902248487444 1,8 l</t>
  </si>
  <si>
    <t>8492dfd0-0272-47b6-ab9d-39fff5a63839</t>
  </si>
  <si>
    <t>Ovladač Blebox ActionBox WiFi</t>
  </si>
  <si>
    <t>Driver Blebox ActionBox WiFi</t>
  </si>
  <si>
    <t>849339f5-cb73-4a23-8dbd-0b81efe04fe1</t>
  </si>
  <si>
    <t>Ústní voda Colgate 500 ml</t>
  </si>
  <si>
    <t>Mouthwash Colgate 500 ml</t>
  </si>
  <si>
    <t>84933cbb-0933-4e49-8241-ed60a703773e</t>
  </si>
  <si>
    <t>Jednokomorový dřez Moderno Porto granit béžový</t>
  </si>
  <si>
    <t>Single bowl sink Moderno Porto granite beige</t>
  </si>
  <si>
    <t>84934dd5-39b6-498f-920e-9fc6edc71cee</t>
  </si>
  <si>
    <t>Meyle 116 031 0010 Axiální spojení, příčná tyč řízení</t>
  </si>
  <si>
    <t>Meyle 116 031 0010 Axle connection, cross steering rod</t>
  </si>
  <si>
    <t>8493838c-30d3-45a6-930f-28763260b682</t>
  </si>
  <si>
    <t>IKEA BRUGDHAJ Láhev na ocet/olej, modrá, 19 cm</t>
  </si>
  <si>
    <t>IKEA BRUGDHAJ Vinegar/Olive Bottle, Blue, 19 cm</t>
  </si>
  <si>
    <t>84938db3-2d23-47f2-a523-6342c2805cb6</t>
  </si>
  <si>
    <t>Blatník komplet Alogy Sada blatníků na kolo 77884 černá</t>
  </si>
  <si>
    <t>Mudguard set Alogy Set of bicycle mudguards 77884 black</t>
  </si>
  <si>
    <t>849391e8-3ad0-442a-bbc1-93be0c49c1d2</t>
  </si>
  <si>
    <t>Marker centropen CENTROPEN 9120 bílý CHERRY</t>
  </si>
  <si>
    <t>Centropene marker CENTROPEN 9120 white CHERRY</t>
  </si>
  <si>
    <t>8493a0c2-58da-43ec-a4c8-de1ba631d3fc</t>
  </si>
  <si>
    <t>Hračka pískací pro psa Love Story</t>
  </si>
  <si>
    <t>Squeaky toy dog Love Story</t>
  </si>
  <si>
    <t>8493c654-8361-4bff-862e-ce185b0b39c4</t>
  </si>
  <si>
    <t>Silně ZEŠTÍHLUJÍCÍ dámské MODELOVACÍ kalhotky s krajkou KOREKČNÍ</t>
  </si>
  <si>
    <t>Tight slimming women's shaping panties with lace CORRECTIVE</t>
  </si>
  <si>
    <t>8493c8e6-0522-434d-a533-eef739f36168</t>
  </si>
  <si>
    <t>Prkénko na krájení sýrů Vilde bambus 1 ks</t>
  </si>
  <si>
    <t>Cheese cutting board Vilde bamboo 1 pc.</t>
  </si>
  <si>
    <t>8493e597-520c-4147-b289-8abe017e52f3</t>
  </si>
  <si>
    <t>Sportovní taška přes rameno Spokey CROCO 4 l</t>
  </si>
  <si>
    <t>Sports shoulder bag Spokey CROCO 4 l</t>
  </si>
  <si>
    <t>8494bf88-2bdc-4386-a24d-e654136104ec</t>
  </si>
  <si>
    <t>Kryt s kapucí Pokémon 100 x 50 cm vícebarevný</t>
  </si>
  <si>
    <t>Hooded cover Pokémon 100 x 50 cm multicolor</t>
  </si>
  <si>
    <t>8495036e-ae50-4219-a063-93ee0bc813bf</t>
  </si>
  <si>
    <t>Doplněk stravy Ulgasim 30 kapslí</t>
  </si>
  <si>
    <t>Dietary supplement Ulgasim 30 capsules</t>
  </si>
  <si>
    <t>84951222-9166-49d2-9dbb-38325b2f46b0</t>
  </si>
  <si>
    <t>MAT vyztužená podprsenka bílá velikost 105C</t>
  </si>
  <si>
    <t>MAT padded bra white size 105C</t>
  </si>
  <si>
    <t>8495515b-3a5d-43fc-860e-72d80800898a</t>
  </si>
  <si>
    <t>Prstýnek ažurový stříbrný pozlacený velikost 6</t>
  </si>
  <si>
    <t>Gold-plated silver openwork ring size 6</t>
  </si>
  <si>
    <t>849563d3-6d54-4d7b-a03c-caace8e83a5a</t>
  </si>
  <si>
    <t>Ovladač Gosund Inteligentní relé GOSUND WiFi</t>
  </si>
  <si>
    <t>Controller Gosund Intelligent relay GOSUND WiFi</t>
  </si>
  <si>
    <t>849574c6-1525-4634-b74b-9304e6d0192d</t>
  </si>
  <si>
    <t>OVERAL overal CELÝ rozepínací 56 PYŽAMKA bavlněná pro holčičku KVĚTINY</t>
  </si>
  <si>
    <t>Rompers WHOLE cardigan 56 cotton pajamas for girls FLOWERS</t>
  </si>
  <si>
    <t>849587b3-d9e8-45f0-8c58-42de3e4bde9d</t>
  </si>
  <si>
    <t>Kanalizační spirála Geko 10 m x 9 mm</t>
  </si>
  <si>
    <t>Geko sewage spiral 10 m x 9 mm</t>
  </si>
  <si>
    <t>84959608-f75f-486b-ac9f-fca66ca72028</t>
  </si>
  <si>
    <t>Puzzle Good Loot 1000 dílků Crash Bandicoot N. Sane Trilogy</t>
  </si>
  <si>
    <t>Puzzle Good Loot 1000 elements Crash Bandicoot N. Sane Trilogy</t>
  </si>
  <si>
    <t>8495a8e8-04c5-42b1-ae86-8ebf28f1bbe1</t>
  </si>
  <si>
    <t>Gaia podprsenka měkká béžová velikost 80C</t>
  </si>
  <si>
    <t>Gaia soft beige bra size 80C</t>
  </si>
  <si>
    <t>8495a9f2-c317-4468-bccd-d35b850075fd</t>
  </si>
  <si>
    <t>PowerBar Energetický gel PowerGel 41g Limetka</t>
  </si>
  <si>
    <t>PowerBar PowerGel Energy Gel 41g Lime</t>
  </si>
  <si>
    <t>8495b957-0b71-4c1b-93e7-a682dfd0f849</t>
  </si>
  <si>
    <t>Nuxe Prodigieuse Multi-Purpose Dry Oil 100 ml tělový olej</t>
  </si>
  <si>
    <t>Nuxe Prodigieuse Multi-Purpose Dry Oil 100 ml</t>
  </si>
  <si>
    <t>8495c325-70f5-42ed-945e-08565b57a56b</t>
  </si>
  <si>
    <t>Pánské sportovní sandály CMP Hamal - 41, modré</t>
  </si>
  <si>
    <t>Men's Sports Sandals CMP Hamal - 41, Blue</t>
  </si>
  <si>
    <t>84960113-1031-4d87-9e7d-6f2f5ff15536</t>
  </si>
  <si>
    <t>Bruno Banani Magic Woman Deodorant v přírodním spreji pro ženy 75 ml</t>
  </si>
  <si>
    <t>Bruno Banani Magic Woman Natural deodorant spray for women 75 ml</t>
  </si>
  <si>
    <t>84960c45-210f-46ff-898a-8f14465b200e</t>
  </si>
  <si>
    <t>Šroubovák Hoegert Technik PZ2 HT1S315</t>
  </si>
  <si>
    <t>Hoegert Technik PZ2 HT1S315 screwdriver bit</t>
  </si>
  <si>
    <t>84962db5-53b1-4379-a12e-9fdd5641fd81</t>
  </si>
  <si>
    <t>Látková taška 20 x 17 cm béžová</t>
  </si>
  <si>
    <t>Material bag 20 x 17 cm beige</t>
  </si>
  <si>
    <t>84964ca9-5d05-4323-b2b4-da60d014f6b1</t>
  </si>
  <si>
    <t>Fotbalové tričko Nike Park VII Jr BV6741 819 XL (158-170 cm)</t>
  </si>
  <si>
    <t>Nike Park VII Jr BV6741 819 XL (158-170cm) Football Jersey</t>
  </si>
  <si>
    <t>8496868d-fa1b-4e5c-8aa8-f0e931882e63</t>
  </si>
  <si>
    <t>Podprsenka minimizer měkká s kosticemi Triumph Ladyform Soft W X 85E</t>
  </si>
  <si>
    <t>Triumph Ladyform Soft W X 85E Underwired Minimizer Bra</t>
  </si>
  <si>
    <t>84971b4d-8d65-4430-b4e7-684a2c8e783b</t>
  </si>
  <si>
    <t>Myška pro kočky Trixie Plyšová myška na baterie</t>
  </si>
  <si>
    <t>Cat Mouse Trixie Battery Operated Plush Mouse</t>
  </si>
  <si>
    <t>849723b0-c0e4-4d7a-9e78-8f1ced47b4fb</t>
  </si>
  <si>
    <t>Nepříliš šťastná rodina Shari Lapena</t>
  </si>
  <si>
    <t>84975538-9c48-446c-81de-fe99a7dda829</t>
  </si>
  <si>
    <t>Podprsenka hladká pro každodenní nošení, vyztužená, černá Viania Carola 85D</t>
  </si>
  <si>
    <t>Smooth everyday bra padded bra black Viania Carola 85D</t>
  </si>
  <si>
    <t>8497638a-68d3-4ad9-8616-2bf3da0f92fc</t>
  </si>
  <si>
    <t>Stavebnice Sluban WWII 2v1 German Tank M38-B0693</t>
  </si>
  <si>
    <t>Sluban WWII 2in1 German Tank M38-B0693</t>
  </si>
  <si>
    <t>84978b5d-86e9-4196-9afc-fff2e458c665</t>
  </si>
  <si>
    <t>Umělý vánoční stromeček Zolta Do 100 cm</t>
  </si>
  <si>
    <t>Tree artificial Zolta up to 100 cm</t>
  </si>
  <si>
    <t>84979a13-4a9b-4fb5-9f3b-35c5d8863e8d</t>
  </si>
  <si>
    <t>Wella Ultimate Repair šampon pro obnovu vlasů 1 l</t>
  </si>
  <si>
    <t>Wella Ultimate Repair hair reconstruction shampoo 1l</t>
  </si>
  <si>
    <t>849809cd-0d42-411f-bcce-aba11fad7f06</t>
  </si>
  <si>
    <t>Sportovní obuv Adidas SAMBA OG FTWWHT/CBLACK/CGRANI B75806 46</t>
  </si>
  <si>
    <t>Trainers Adidas SAMBA OG FTWWHT/CBLACK/CGRANI B75806 46</t>
  </si>
  <si>
    <t>84984e06-ac65-482d-beaa-faa58e60b782</t>
  </si>
  <si>
    <t>Nůž na pečivo Patisse 4 cm</t>
  </si>
  <si>
    <t>Bread knife For bread Patisse 4 cm</t>
  </si>
  <si>
    <t>849862e1-175b-4ec9-9955-0d2c943ce6b4</t>
  </si>
  <si>
    <t>Ava bikini horní 80F</t>
  </si>
  <si>
    <t>Ava bikini top 80F</t>
  </si>
  <si>
    <t>8498c4c0-ad58-4a6f-bfd5-adc71bc1afdd</t>
  </si>
  <si>
    <t>KRÁSNÝ ZLATÝ PRSTÝNEK 333 SRDCE Z ZIRKON r12</t>
  </si>
  <si>
    <t>BEAUTIFUL GOLD RING 333 HEART with ZIRCONIA r12</t>
  </si>
  <si>
    <t>8498d3c6-40d0-494c-996a-8cf8e3474fe6</t>
  </si>
  <si>
    <t>Kompas Krycí Plachta ATV 240x140x120 cm NYLON</t>
  </si>
  <si>
    <t>Compass ATV protective cover 240x140x120cm NYLON</t>
  </si>
  <si>
    <t>8498ee16-9046-480a-8701-5971cd7f59a7</t>
  </si>
  <si>
    <t>Aquael Ohřívač FIX 2 50W OHŘÍVAČ PRO AKVÁRIUM</t>
  </si>
  <si>
    <t>Aquael Heater FIX 2 50W AQUARIUM HEATER</t>
  </si>
  <si>
    <t>8498f813-9265-4dec-ba0f-4fd83a56a7e3</t>
  </si>
  <si>
    <t>Zahradní oblouk na růže brána 240 x 140 cm</t>
  </si>
  <si>
    <t>Garden arch for roses gate 240 x 140 cm</t>
  </si>
  <si>
    <t>849924e5-df60-4283-9600-add396548491</t>
  </si>
  <si>
    <t>Stolní lampa Reality Leuchten R54011001 šedá 40 W</t>
  </si>
  <si>
    <t>Table lamp Reality Leuchten R54011001 grey 40 W</t>
  </si>
  <si>
    <t>84993645-ba0b-4aac-b934-9540d664b765</t>
  </si>
  <si>
    <t>Festa Hammer PROFI, 1000 g, 36 cm, dřevěná rukojeť (buk / jasan), FESTA</t>
  </si>
  <si>
    <t>Festa Hammer PROFI, 1000 g, 36 cm, wooden handle (beech / ash), FESTA</t>
  </si>
  <si>
    <t>84993716-aaa8-4763-a32f-f094715413b2</t>
  </si>
  <si>
    <t>PÁNSKÁ KOŽENÁ OBUV CASUAL POLBUT 320/BK ČERNÁ 46</t>
  </si>
  <si>
    <t>MEN'S SHOES CASUAL LEATHER POLBUT 320/BK BLACK 46</t>
  </si>
  <si>
    <t>8499684e-b835-4673-b46d-1a5f6a4366e1</t>
  </si>
  <si>
    <t>Rukavice ART.MAS Rtopper velikost 10 - XL 1 pár</t>
  </si>
  <si>
    <t>Gloves ART.MAS Rtopper size 10 - XL 1 pairs</t>
  </si>
  <si>
    <t>8499af4b-1806-45a4-9de5-877b686277ef</t>
  </si>
  <si>
    <t>Gumové koberce CITROEN C2 ver s hasicím přístrojem 2003-2009</t>
  </si>
  <si>
    <t>CITROEN C2 wer rubber mats with fire extinguisher 2003-2009</t>
  </si>
  <si>
    <t>8499b8d3-4828-409e-a394-c72c4d57dc57</t>
  </si>
  <si>
    <t>Osvětlení interiéru Hella 2JA 003 388-001</t>
  </si>
  <si>
    <t>Oświetlenie wnętrza Hella 2JA 003 388-001</t>
  </si>
  <si>
    <t>8499c964-9dbc-40ff-86bf-0ff4fe9b7a5b</t>
  </si>
  <si>
    <t>Pohovka Homcom 62 x 110 cm manšestrově žlutá</t>
  </si>
  <si>
    <t>Sofa Homcom 62 x 110 cm corduroy yellow</t>
  </si>
  <si>
    <t>8499eae8-e38a-4b01-a704-2cf0839e0ada</t>
  </si>
  <si>
    <t>OBIERACZKA WIELOFUNKCYJNA DO WARZYW OWOCÓW KUCHYNĚ NA KRÁJENÍ</t>
  </si>
  <si>
    <t>OBIERACZKA WIELOFUNKCYJNA DO WARZYW OWOCÓW KITCHEN SLICING</t>
  </si>
  <si>
    <t>8499f86e-56c6-49bc-be12-6fbb0ade7609</t>
  </si>
  <si>
    <t>BEURER IH 24 KIDS INHALÁTOR S PŘÁTELSKOU KONSTRUKCÍ PRO DĚTI 119472</t>
  </si>
  <si>
    <t>BEURER IH 24 KIDS INHALATOR WITH A CHILD-FRIENDLY DESIGN 119472</t>
  </si>
  <si>
    <t>8499f9e9-544f-4646-bbb8-678c8c52d16c</t>
  </si>
  <si>
    <t>Kalhotky kalhotky SLOGGI BASIC+ MAXI 2 kusy 42 BÉŽOVÁ</t>
  </si>
  <si>
    <t>SLOGGI BASIC+ MAXI women's briefs, 2 pieces, 42 BEIGE</t>
  </si>
  <si>
    <t>849a2ec0-e52c-459b-9e7e-f710d5fa7103</t>
  </si>
  <si>
    <t>Giorgio Armani Stronger With You 30 ml toaletní voda muž EDT</t>
  </si>
  <si>
    <t>Giorgio Armani Stronger With You 30 ml Eau de Toilette Man EDT</t>
  </si>
  <si>
    <t>849a2fce-355e-48b1-8cda-a522d2ee7b2a</t>
  </si>
  <si>
    <t>LOPATKA CUKRÁŘSKÝ NŮŽ NA DORTY A DORTOVÝ KRÉM</t>
  </si>
  <si>
    <t>SHOULDER PASTRY KNIFE FOR CREAM CAKES CAKES</t>
  </si>
  <si>
    <t>849aab30-a59f-41b5-b35e-696829414812</t>
  </si>
  <si>
    <t>849b050d-8939-48d0-a176-7d4457f04d4b</t>
  </si>
  <si>
    <t>Smati automatický deštník s potahem, vícebarevný</t>
  </si>
  <si>
    <t>Smati automatic umbrella, with multi-colored cover</t>
  </si>
  <si>
    <t>849b0e40-204e-471e-a443-7b1d5abade4f</t>
  </si>
  <si>
    <t>849b35c5-8cf1-4f28-add0-882275e2bd22</t>
  </si>
  <si>
    <t>Zdobící stříkačka na dorty dekorace 8 zdobících špiček</t>
  </si>
  <si>
    <t>CAKE DECORATOR OF CAKES 8-Tips SYRINGE</t>
  </si>
  <si>
    <t>849b3e48-fb1d-49d6-9096-0337c1ffec14</t>
  </si>
  <si>
    <t>Maxgear 60-0276 Pružina zavěšení</t>
  </si>
  <si>
    <t>Maxgear 60-0276 Suspension spring</t>
  </si>
  <si>
    <t>849b51f2-63bd-4bfe-afea-fe698f1a2402</t>
  </si>
  <si>
    <t>ŽELÉ BONBÓNY ŽELÉ BONBONY WORMS Johny Bee 720 g</t>
  </si>
  <si>
    <t>DIPPER WORMS GUMMIES Johny Bee 720 g</t>
  </si>
  <si>
    <t>849b7066-4d9e-40e7-a0ad-473f52dc02db</t>
  </si>
  <si>
    <t>Keen dětské sandálky fialové velikost 30</t>
  </si>
  <si>
    <t>Keen children's sandals purple, size 30</t>
  </si>
  <si>
    <t>849b75eb-631e-49b8-8491-edf3d96a2dcf</t>
  </si>
  <si>
    <t>Nůž finka Foxter</t>
  </si>
  <si>
    <t>Knife finka Foxter</t>
  </si>
  <si>
    <t>849b9344-6096-4831-a80b-86b4a28260c0</t>
  </si>
  <si>
    <t>Pánská mikina Under Armour 1379755-390 - XXL</t>
  </si>
  <si>
    <t>Under Armour men's sweatshirt 1379755-390 - XXL</t>
  </si>
  <si>
    <t>849baeef-89a9-4ef1-8e26-7428e63d89e5</t>
  </si>
  <si>
    <t>DVOJITÁ NABÍJEČKA EINHELL 3A POWER XCHANGE451207</t>
  </si>
  <si>
    <t>DOUBLE CHARGER EINHELL 3A POWER XCHANGE451207</t>
  </si>
  <si>
    <t>849be2e3-3e39-49bf-bf10-cc3e1c7d6048</t>
  </si>
  <si>
    <t>Schaeffler INA 534 0151 10 Napínák klínového řemene s více drážkami</t>
  </si>
  <si>
    <t>Schaeffler INA 534 0151 10 Multi V-belt tensioner</t>
  </si>
  <si>
    <t>849bfce1-de9c-4745-b543-17663e1f5f0d</t>
  </si>
  <si>
    <t>Mali WIELCY. Vincent van Gogh Maria Isabel Sanchez-Vegara</t>
  </si>
  <si>
    <t>849c7458-b785-4207-8160-3ce39afb6686</t>
  </si>
  <si>
    <t>Odpuzovač komárů 220-250V 50Hz 458887</t>
  </si>
  <si>
    <t>Mosquito repellent 220-250V 50Hz 458887</t>
  </si>
  <si>
    <t>849c9d06-3bf4-4bce-accd-b7de7d4cb76c</t>
  </si>
  <si>
    <t>Sada nářadí Extol Craft 303 ks</t>
  </si>
  <si>
    <t>Tool set Extol Craft 303 pcs.</t>
  </si>
  <si>
    <t>849cb36f-73b8-4b94-9952-ca60794883bc</t>
  </si>
  <si>
    <t>Lee Cooper dámské tenisky LCW-25-02-3296 velikost 36</t>
  </si>
  <si>
    <t>Lee Cooper women's sneakers LCW-25-02-3296 size 36</t>
  </si>
  <si>
    <t>849cb779-33b8-4f7a-88d2-b6ffeb3e6505</t>
  </si>
  <si>
    <t>MASÁŽNÍ PŘÍSTROJ VIBRAČNÍ PÁS PRO HUBNUTÍ SVALŮ EMS</t>
  </si>
  <si>
    <t>BELT VIBRATING MUSCLE SLIMMING MASSAGER EMS</t>
  </si>
  <si>
    <t>849cb7b0-d669-4bf2-b149-7fa6d968633a</t>
  </si>
  <si>
    <t>KMC spojka, spona řetězu CL-559 stříbrná 10ř.</t>
  </si>
  <si>
    <t>KMC connector, chain clip CL-559 silver 10rz.</t>
  </si>
  <si>
    <t>849cc724-5774-4f2c-b329-1fa93201ed4e</t>
  </si>
  <si>
    <t>AG886 NÁDOBA KOŠÍK ODKAPÁVAČ NA PŘÍBORY NOŽE</t>
  </si>
  <si>
    <t>AG886 CONTAINER BASKET CUTLERY DRAINER KNIVES</t>
  </si>
  <si>
    <t>849ccc54-7736-48e7-abbc-746ff1901f88</t>
  </si>
  <si>
    <t>Zimní bunda s kapucí Mil-Tec Winter Combat Anorak - Olivová XXL</t>
  </si>
  <si>
    <t>Mil-Tec Winter Combat Anorak Hooded Jacket - Olive XXL</t>
  </si>
  <si>
    <t>849ce855-ad2e-453e-a80a-e41c15242029</t>
  </si>
  <si>
    <t>Koření na kuře, drůbež 500 g - ŠAFRÁNEK</t>
  </si>
  <si>
    <t>Seasoning for chicken, poultry 500g -SZAFRANEK</t>
  </si>
  <si>
    <t>849d1c9a-4992-4b59-9a7f-a9cebd7d34a4</t>
  </si>
  <si>
    <t>Drátový ovladač Gembird JPD-UDV2-01</t>
  </si>
  <si>
    <t>Pad wired Gembird JPD-UDV2-01</t>
  </si>
  <si>
    <t>849d6b0c-80fa-41e6-803d-a1de615bbea0</t>
  </si>
  <si>
    <t>Bílý jelen, gel pro muže s uklidňujícím pantenolem, 5v1, 300 ml</t>
  </si>
  <si>
    <t>White Deer, wash gel for men with soothing panthenol, 5in1, 300ml</t>
  </si>
  <si>
    <t>849d78c6-c35d-4efe-bc7e-2c7263526d94</t>
  </si>
  <si>
    <t>Parkside stavební míchadlo 100 mm pro maltové barvy 20 kg, 600 ot/min</t>
  </si>
  <si>
    <t>Parkside construction mixer 100 mm for mortar paints 20 kg 600 rpm</t>
  </si>
  <si>
    <t>849d92d5-0b84-4969-9905-cfd844ee6907</t>
  </si>
  <si>
    <t>Měkká TRIČKO s tričkem MALFINI CLASSIC L</t>
  </si>
  <si>
    <t>Soft T-shirt MALFINI CLASSIC cie L</t>
  </si>
  <si>
    <t>849d92f3-b496-4abd-ac03-6e4631d08926</t>
  </si>
  <si>
    <t>MIRACULUM COLLAGEN PRO-SKIN – SÉRUM S SKVALANEM</t>
  </si>
  <si>
    <t>MIRACULUM COLLAGEN PRO-SKIN - SERUM WITH SQUALANE</t>
  </si>
  <si>
    <t>849d9bde-4547-4c5a-bb17-f57c65f8b82d</t>
  </si>
  <si>
    <t>DÁMSKÉ SÁLOVÉ BOTY LIGRA 7 W GY7648 ADIDAS</t>
  </si>
  <si>
    <t>WOMEN'S INDOOR SHOES LIGRA 7 IN GY7648 ADIDAS</t>
  </si>
  <si>
    <t>849df4f2-138d-4070-aebd-658248f429ef</t>
  </si>
  <si>
    <t>Befado dětské sandálky, vícebarevná tkanina, velikost 18</t>
  </si>
  <si>
    <t>Befado children's sandals multicolor fabric size 18</t>
  </si>
  <si>
    <t>849e1d3f-fa83-464a-aa90-fd7f818d56eb</t>
  </si>
  <si>
    <t>Sada povlečení Jerry Fabrics 140 x 200 cm růžová</t>
  </si>
  <si>
    <t>Bedding set Jerry Fabrics 140 x 200 cm pink</t>
  </si>
  <si>
    <t>849e2f4c-5e3a-4d5e-99ea-eb07194f4c46</t>
  </si>
  <si>
    <t>Domeček pro panenky Ikonka KX6996 patrový dřevěný</t>
  </si>
  <si>
    <t>Dollhouse Ikonka KX6996 two-story wooden</t>
  </si>
  <si>
    <t>849e4b8b-32dd-4845-b6b0-306f03dfb5e7</t>
  </si>
  <si>
    <t>Catzy Ballerina 1000 ml tekutina pro trvalou ondulaci, zelená</t>
  </si>
  <si>
    <t>Catzy Ballerina 1000 ml perm green</t>
  </si>
  <si>
    <t>849e8854-9f6a-4cc8-8b8b-6401ba4d0f1e</t>
  </si>
  <si>
    <t>Příslušenství Nintendo Wii MotionPlus</t>
  </si>
  <si>
    <t>Nintendo Wii MotionPlus accessory</t>
  </si>
  <si>
    <t>849ef8a1-2f84-471e-9cb2-e63d1c3ef5b0</t>
  </si>
  <si>
    <t>Grafická karta Sparkle Technology Arc A310 Omni View 4 GB</t>
  </si>
  <si>
    <t>Graphics Card Sparkle Technology Arc A310 Omni View 4 GB</t>
  </si>
  <si>
    <t>849f1d9b-f1bf-4de4-a747-0acb324c54bb</t>
  </si>
  <si>
    <t>Kypřící prášek Provita 0,04 kg</t>
  </si>
  <si>
    <t>Provita baking powder 0.04 kg</t>
  </si>
  <si>
    <t>849f423e-34e3-4a18-a852-7150ffa241ec</t>
  </si>
  <si>
    <t>Royal Canin krmivo mix chutí 0,195 kg</t>
  </si>
  <si>
    <t>Royal Canin wet food mix of flavours 0,195 kg</t>
  </si>
  <si>
    <t>849f5f28-7bcd-49e6-8a40-cdd753da43a4</t>
  </si>
  <si>
    <t>Mazda OE S550143029A olejový filtr</t>
  </si>
  <si>
    <t>Mazda OE S550143029A filtr oleju</t>
  </si>
  <si>
    <t>849f6f2d-0818-4944-85d3-e28ce89d9347</t>
  </si>
  <si>
    <t>Lymfa čaj 100 g Proherbis</t>
  </si>
  <si>
    <t>Lymph tea 100g Proherbis</t>
  </si>
  <si>
    <t>849f7627-6c5a-4393-8a13-07c42a85c297</t>
  </si>
  <si>
    <t>Toner pro HP 117A 150nw 178nw 179fnw S ČIPEM MAG W2073A</t>
  </si>
  <si>
    <t>Toner cartridge for HP 117A 150nw 178nw 179fnw WITH MAG W2073A CHIP</t>
  </si>
  <si>
    <t>84a006da-ea08-4483-9a5b-5fc2324b6f41</t>
  </si>
  <si>
    <t>Lazell S For Men 100 ml toaletní voda muž EDT</t>
  </si>
  <si>
    <t>Lazell S For Men 100 ml eau de toilette male EDT</t>
  </si>
  <si>
    <t>84a01243-1946-4fbe-b7b0-8385f0f7ad15</t>
  </si>
  <si>
    <t>PÁSKA NA BALÓNKY GIRLAND BALÓNKOVÝCH OBLOUKŮ BALÓNKY SVATBA SVATEBNÍ HOSTINA DEKORACE 5 M</t>
  </si>
  <si>
    <t>TAPE FOR BALLOONS GIRLAND BALLOON ARCHES BALLOONS WEDDING DECORATIONS 5M</t>
  </si>
  <si>
    <t>84a05640-546d-40ef-a19e-6340874b40c0</t>
  </si>
  <si>
    <t>SAS-TEC CHRÁNIČ zad SC-1/14 XL Level 2</t>
  </si>
  <si>
    <t>SAS-TEC back PROTECTOR SC-1/14 XL Level 2</t>
  </si>
  <si>
    <t>84a078d7-694e-4e17-83d7-f705790038c9</t>
  </si>
  <si>
    <t>84a0b6ce-8b9b-4473-928c-b36f1cce7d40</t>
  </si>
  <si>
    <t>Automat na sněhové koule Prosperplast IKUL80-361C zelený</t>
  </si>
  <si>
    <t>Snowball machine Prosperplast IKUL80-361C green</t>
  </si>
  <si>
    <t>84a0c0cb-4b3f-4930-b927-4b3d6902b99a</t>
  </si>
  <si>
    <t>CeraVe pro suchou a normální pokožku 236 ml mycí emulze na tělo</t>
  </si>
  <si>
    <t>CeraVe for dry to normal skin 236 ml body wash</t>
  </si>
  <si>
    <t>84a0c51d-4dc3-4cd3-a765-6cdcac9412c3</t>
  </si>
  <si>
    <t>Vakuová svářečka Hyundai VS 100 černá 230 V</t>
  </si>
  <si>
    <t>Vacuum sealer Hyundai VS 100 black 230 V</t>
  </si>
  <si>
    <t>84a0ef4c-a4b6-4146-b673-b14115d1d429</t>
  </si>
  <si>
    <t>Nárazový nástavec Richmann Exclusive C1805</t>
  </si>
  <si>
    <t>Nasadka udarowa Richmann Exclusive C1805</t>
  </si>
  <si>
    <t>84a0f71f-862b-4fad-9bf9-349f5a90aba4</t>
  </si>
  <si>
    <t>Pánské boty UNDER ARMOUR Charged Surge 3027000-002 síťované 45,5</t>
  </si>
  <si>
    <t>Men's shoes UNDER ARMOUR Charged Surge 3027000-002 mesh 45,5</t>
  </si>
  <si>
    <t>84a14e5c-aeae-4ac3-bb5e-6dd8476ed463</t>
  </si>
  <si>
    <t>Walteco Odbojník, Ø 90 x 75 mm, 1,1 kg, provedení z nerezové oceli</t>
  </si>
  <si>
    <t>Walteco Bumper, Ø 90 x 75 mm, 1.1 kg, made of stainless steel</t>
  </si>
  <si>
    <t>84a1568d-edbc-4b62-b9a0-798939a2dbc7</t>
  </si>
  <si>
    <t>Ava podprsenka měkká béžová velikost 75K</t>
  </si>
  <si>
    <t>Ava soft beige bra size 75K</t>
  </si>
  <si>
    <t>84a1b412-db43-404e-ad90-0c0b489d4ed4</t>
  </si>
  <si>
    <t>Teplovodivá pasta Natec HUSKY 1 g 4,63 W/mK HQ</t>
  </si>
  <si>
    <t>Natec HUSKY thermal paste 1g 4.63W/mK HQ</t>
  </si>
  <si>
    <t>84a1d038-cdb0-4ba9-8c8d-a8c4ebe8dc88</t>
  </si>
  <si>
    <t>ŠVESTKA 500 G - ŠAFRÁNEK</t>
  </si>
  <si>
    <t>DRIED PLUM 500G -SAFRANK</t>
  </si>
  <si>
    <t>84a1d2b7-41f9-47d6-b21d-2efa03d6cb7f</t>
  </si>
  <si>
    <t>SOLID SZAPCHLA NŮŽ FASÁDNÍ ŠPACHTLE 65 cm TELESKOPICKÁ TYČ ADAPTÉR VÁLEČEK ARPON</t>
  </si>
  <si>
    <t>SOLID SZAPCHLA KNIFE LOLLIPOP FOR FINISH 65cm TELESCOPIC POLE ADAPTER ROLLER ARPON</t>
  </si>
  <si>
    <t>84a1eda4-48ef-4cc0-903a-879555c59f32</t>
  </si>
  <si>
    <t>Brusné kameny 6 mm 5 ks Mega 44905</t>
  </si>
  <si>
    <t>Grinding stones 6mm 5pcs Mega 44905</t>
  </si>
  <si>
    <t>84a1f721-693e-4500-be9b-f8d160227087</t>
  </si>
  <si>
    <t>2 x Set nohou ke stolu X, Černý industriální 60x72 cm, Loft Kovové nohy X</t>
  </si>
  <si>
    <t>2 x Set of X table legs, Industrial black 60x72 cm, Loft Metal X legs</t>
  </si>
  <si>
    <t>84a2093b-1917-4b47-af63-b04664ad6d71</t>
  </si>
  <si>
    <t>Warhammer Age of Sigmar OTROCI TEMNOTY CHAOS WARRIORS Games Workshop</t>
  </si>
  <si>
    <t>Warhammer Age of Sigmar SLAVES TO DARKNESS CHAOS WARRIORS Games Workshop</t>
  </si>
  <si>
    <t>84a20e04-906a-487a-861e-e25b31b80d57</t>
  </si>
  <si>
    <t>Elektronické bong 25 x 13 x 12,5 cm</t>
  </si>
  <si>
    <t>Electronic bong 25 x 13 x 12.5 cm</t>
  </si>
  <si>
    <t>84a233ae-67c9-4a5c-8f84-407ee7620406</t>
  </si>
  <si>
    <t>Čaj Lipton 36 g</t>
  </si>
  <si>
    <t>Express Green Tea Lipton 36 g</t>
  </si>
  <si>
    <t>84a236e9-f6da-4ed7-a6c7-4e28e03ddcf3</t>
  </si>
  <si>
    <t>Chytil pelety Barillo 20mm 120g Příchuť: Ananas</t>
  </si>
  <si>
    <t>Chytil Pellets Barillo 20mm 120g Flavor: Pineapple</t>
  </si>
  <si>
    <t>84a23886-86cc-4eee-bc41-7445e7f2eb17</t>
  </si>
  <si>
    <t>Hrnec na vaření těstovin Royal Catering 25 l</t>
  </si>
  <si>
    <t>Pasta pot Royal Catering 25 l</t>
  </si>
  <si>
    <t>84a26d5a-d3a3-477d-b95a-894324a9e5bc</t>
  </si>
  <si>
    <t>Brusný papír SZ 125/3ks/P40,8 otw. / balení 1 ks</t>
  </si>
  <si>
    <t>Sandpaper SZ 125/3pcs/P40.8 holes. / package 1 pc.</t>
  </si>
  <si>
    <t>84a270de-0809-4871-b58b-319d18e55f66</t>
  </si>
  <si>
    <t>TRIČKO PÁNSKÉ POLO 4F POLOKOŠILE M705 TRIČKO SPORTOVNÍ KOŠILE S</t>
  </si>
  <si>
    <t>MEN'S POLO SHIRT 4F POLO M705 T-SHIRT T-SHIRT SPORTS BLOUSE S</t>
  </si>
  <si>
    <t>84a2b750-ed62-474f-9f26-1ddcc1859db2</t>
  </si>
  <si>
    <t>Samolepicí kartičky D.rect 100 listů</t>
  </si>
  <si>
    <t>Sticky notes D.rect 100 sheets</t>
  </si>
  <si>
    <t>84a2b7d7-dc61-416d-aaf8-c8eace5ca874</t>
  </si>
  <si>
    <t>Odkapávač na nádobí na talíře Příbory Prostorná černá VILDE 39x16x14,5 cm</t>
  </si>
  <si>
    <t>Dish Dryer for Plates Cutlery Spacious Black VILDE 39x16x14,5 cm</t>
  </si>
  <si>
    <t>84a2b9a5-0858-4eca-8d66-0592047f0062</t>
  </si>
  <si>
    <t>KOSTÝM PŘEVLEK KULTURISTY SVALY SVALOVÝ KOSTÝM NA HALLOWEENSKÝ PLES</t>
  </si>
  <si>
    <t>BODYBUILDER'S DRESS OUTFIT MUSCLE HALLOWEEN PARTY MUSCLE COSTUME</t>
  </si>
  <si>
    <t>84a375c2-353b-41a9-bf79-a5bf540f8b75</t>
  </si>
  <si>
    <t>Grilovací pánev Maysternya grilovací 28 cm litinová</t>
  </si>
  <si>
    <t>Maysternya grill pan 28 cm, cast iron</t>
  </si>
  <si>
    <t>84a3efe3-a40f-4ab2-86b8-d7f01363c196</t>
  </si>
  <si>
    <t>Čaj zelený listový Moya 60 g</t>
  </si>
  <si>
    <t>Green leaf tea Tea leaf Moya 60 g</t>
  </si>
  <si>
    <t>84a433cf-c75e-4308-9d3b-4d6d0ec48f0d</t>
  </si>
  <si>
    <t>Barbie Mattel Made to Move Barbie DHL81 DHL82</t>
  </si>
  <si>
    <t>84a48ae4-554a-4249-a51c-384395383c45</t>
  </si>
  <si>
    <t>Kreatin víceovocný prášek 6PAK Nutrition 250 g</t>
  </si>
  <si>
    <t>Creatine Multifruit Powder 6PAK Nutrition 250 g</t>
  </si>
  <si>
    <t>84a4c7a2-3168-4371-b569-742bdd811e9d</t>
  </si>
  <si>
    <t>A1699180026 KNOFLÍK NASTAVOVACÍHO KOLEČKA SEDADLA MERCEDES BENZ 169 245 906 909</t>
  </si>
  <si>
    <t>A1699180026 SEAT ADJUSTMENT KNOB MERCEDES BENZ 169 245 906 909</t>
  </si>
  <si>
    <t>84a51bed-c847-432d-ab8a-5245f925cbe2</t>
  </si>
  <si>
    <t>Černý Petr/Memo - Spidey Cartamundi</t>
  </si>
  <si>
    <t>Black Peter/Memo - Spidey Cartamundi</t>
  </si>
  <si>
    <t>84a55db0-99f5-4f50-a660-7eadba0ab003</t>
  </si>
  <si>
    <t>Univerzální šrouby WT WINTECH a.s. 1 x 1 mm 0,7 kg / 1 ks</t>
  </si>
  <si>
    <t>Universal screws WT WINTECH a.s. 1 x 1 mm 0,7 kg / 1 pc.</t>
  </si>
  <si>
    <t>84a56b45-3346-4f56-a8a7-4ebeaeb00e91</t>
  </si>
  <si>
    <t>PAPÍROVÉ TALÍŘE Ariel malá mořská víla MERMAID OCEAN</t>
  </si>
  <si>
    <t>PAPER PLATES ARIELKA MERMAID OCEAN</t>
  </si>
  <si>
    <t>84a57760-0786-4b5d-804a-54c49ed73e9c</t>
  </si>
  <si>
    <t>TELESKOPICKÝ ROBOT TRUBIČKY POP SENZORICKÁ HRAČKA PŘÍSAVKY 7167</t>
  </si>
  <si>
    <t>TELESCOPIC ROBOT POP TUBES SENSORY SUCTION CUP TOY 7167</t>
  </si>
  <si>
    <t>84a5798b-8f71-44cf-a9be-b084f63781d2</t>
  </si>
  <si>
    <t>84a57ca1-18f0-46d1-8e2e-e5674156d01a</t>
  </si>
  <si>
    <t>Björn krmivo suché jehněčí maso 10 kg</t>
  </si>
  <si>
    <t>Björn dry lamb food 10 kg</t>
  </si>
  <si>
    <t>84a58cfe-defa-4e77-bdfc-e1aa62b79ec0</t>
  </si>
  <si>
    <t>Aga Travel Sada cestovních kufrů, barva Tmavě modrá, 189 l, tvrdá</t>
  </si>
  <si>
    <t>Aga Travel Suitcase Set Dark Blue 189L Hard</t>
  </si>
  <si>
    <t>84a5b7a4-6890-4840-8f5f-789f7a79f23e</t>
  </si>
  <si>
    <t>Pěna na vlasy Schwarzkopf Silhouette 500 ml</t>
  </si>
  <si>
    <t>Hair foam Schwarzkopf Silhouette 500 ml</t>
  </si>
  <si>
    <t>84a644c7-fed1-415f-a5ac-52ea1800501d</t>
  </si>
  <si>
    <t>Saperka MFH Skládací saperka khaki + OBAL</t>
  </si>
  <si>
    <t>Saperka MFH Folding sapper khaki + COVER</t>
  </si>
  <si>
    <t>84a657e4-b111-478f-b19f-70ff680983ba</t>
  </si>
  <si>
    <t>Vícesložkové hnojivo Grupa Inco granulát 10 kg 10 l</t>
  </si>
  <si>
    <t>Multi-ingredient fertilizer Grupa Inco granules 10 kg 10 l</t>
  </si>
  <si>
    <t>84a665aa-0617-411d-8d8d-89e512bbe54e</t>
  </si>
  <si>
    <t>Zastřihovač Remington NE3150</t>
  </si>
  <si>
    <t>Trimmer Remington NE3150</t>
  </si>
  <si>
    <t>84a66f03-0e14-42e3-b5ab-b45ee1d1d402</t>
  </si>
  <si>
    <t>POUZDRO + SKLO PRO APPLE WATCH 10 46 MM POUZDRO OCHRANNÉ POUZDRO</t>
  </si>
  <si>
    <t>PROTECTIVE CASE + GLASS FOR APPLE WATCH 10 46MM CASE COVER PROTECTIVE CASE</t>
  </si>
  <si>
    <t>84a68c96-ea28-4ca6-8830-5c5cfffe4cf3</t>
  </si>
  <si>
    <t>84a69812-b1d1-442c-b3e9-de7e68ea7766</t>
  </si>
  <si>
    <t>Přírodní Jutový Provázek 2 mm 50 m Ozdobná 100 g</t>
  </si>
  <si>
    <t>Natural Jute Twine 2mm 50m Decorative 100g</t>
  </si>
  <si>
    <t>84a70657-e5c8-4c2f-9016-27a919fb31f8</t>
  </si>
  <si>
    <t>Tričko pánské 4F tmavě černé H4L22 TSM353 20S S</t>
  </si>
  <si>
    <t>Men's T-shirt 4F deep black H4L22 TSM353 20S S</t>
  </si>
  <si>
    <t>84a75e84-f9e7-4343-9051-c29470028428</t>
  </si>
  <si>
    <t>84a776de-fe72-420e-930d-e3507559444b</t>
  </si>
  <si>
    <t>84a7843d-56d9-41e0-81fa-67bf2731bc24</t>
  </si>
  <si>
    <t>Čelovka Esperanza 240 lm LED</t>
  </si>
  <si>
    <t>Headlamp Esperanza 240 lm LED</t>
  </si>
  <si>
    <t>84a78832-8910-4b25-a884-724b5ce5ecec</t>
  </si>
  <si>
    <t>HYBRIDNÍ LAK STRIPLAC PEEL OR SOAK GREY ELEGANCE 8 ML</t>
  </si>
  <si>
    <t>STRIPLAC PEEL OR SOAK GRAY ELEGANCE HYBRID NAIL POLISH 8 ML</t>
  </si>
  <si>
    <t>84a79319-a817-405b-9ce4-470d1092e5c8</t>
  </si>
  <si>
    <t>Tréninkové tričko s dlouhým rukávem Verk Group XXL, černé</t>
  </si>
  <si>
    <t>Training shirt long sleeve Verk Group XXL black</t>
  </si>
  <si>
    <t>84a7aec0-d9c6-4fa8-8d04-e36ee1bc4f91</t>
  </si>
  <si>
    <t>IMBUSOVÝ KLÍČ S DLOUHOU KULIČKOU 12,0 MM YATO YT-05463</t>
  </si>
  <si>
    <t>ALLEN WRENCH WITH BALL LONG 12,0 MM YATO YT-05463</t>
  </si>
  <si>
    <t>84a7b61c-057a-49d2-8227-5b902e0fe566</t>
  </si>
  <si>
    <t>Olivia Garden Kartáč Finger Brush Combo M Arctic Lights Éterická levandule</t>
  </si>
  <si>
    <t>Olivia Garden Finger Brush Combo M Arctic Lights Ethereal Lavender</t>
  </si>
  <si>
    <t>84a7c81f-6cca-491e-92ce-dd599b229577</t>
  </si>
  <si>
    <t>Období mlh Paul Finch</t>
  </si>
  <si>
    <t>84a7d72e-3996-4481-9bd0-69bc5a2578c4</t>
  </si>
  <si>
    <t>Boty Vans Knu Skool VN0009QCNWD1 45</t>
  </si>
  <si>
    <t>Shoes Vans Knu Skool VN0009QCNWD1 45</t>
  </si>
  <si>
    <t>84a8977f-d8af-46f1-b960-f87680accc32</t>
  </si>
  <si>
    <t>Adidas dámské sportovní boty ID5983 velikost 36 2/3</t>
  </si>
  <si>
    <t>Adidas women's sports shoes ID5983 size 36 2/3</t>
  </si>
  <si>
    <t>84a8e7fa-26a6-454b-b18b-f3da10677843</t>
  </si>
  <si>
    <t>84a95720-04e3-43a8-ac7a-e309386b2943</t>
  </si>
  <si>
    <t>84a9b25a-34de-443b-83b4-6cd542f8b130</t>
  </si>
  <si>
    <t>Spínač Zapalování se sadou klíčů Honda CBR 600 F 91-94</t>
  </si>
  <si>
    <t>Ignition switch With key set honda CBR 600 F 91-94</t>
  </si>
  <si>
    <t>84a9c073-706c-4164-8e46-acb6f1b2b112</t>
  </si>
  <si>
    <t>LK3 TESAŘSKÝ KROKVOVÝ SPOJOVAČ ÚHELNÍK KROKVĚTÝ PLOŠNÝ 210x32 LEVÝ</t>
  </si>
  <si>
    <t>LK3 CARPENTER RAFTER CONNECTOR RAFTER AND PURLIN ANGLE 210x32 LEFT</t>
  </si>
  <si>
    <t>84a9ce87-73d6-4c2c-9bdf-4a9734898361</t>
  </si>
  <si>
    <t>VENTILÁTOR VENTILACE ŠKODA FABIA 1.9TDI 00- 6913NU-1</t>
  </si>
  <si>
    <t>AIR SUPPLY FAN SKODA FABIA 1.9TDI 00- 6913NU-1</t>
  </si>
  <si>
    <t>84a9db31-480b-4fc5-bab8-44eaa29f833a</t>
  </si>
  <si>
    <t>DULUX SVĚTOVÁ BARVA LATEXOVÁ BARVA Zimní ticho 2,5L</t>
  </si>
  <si>
    <t>DULUX WORLD LATEX WALL PAINT Winter Silence 2,5L</t>
  </si>
  <si>
    <t>84a9f45a-6ffe-4429-988d-ce096ce09968</t>
  </si>
  <si>
    <t>Herbapol Polana Hydratační krém na ruce 75 Ml</t>
  </si>
  <si>
    <t>Herbapol Polana Moisturizing Hand Cream 75ml</t>
  </si>
  <si>
    <t>84aa0ed9-1233-4433-b28b-2ee556c01251</t>
  </si>
  <si>
    <t>BABYMAM DEKA PRO MIMINKA UNIVERZÁLNÍ, OBOUSTRANNÁ</t>
  </si>
  <si>
    <t>BABYMAM UNIVERSAL DOUBLE-SIDED BABY BLANKET</t>
  </si>
  <si>
    <t>84aa1b21-ce19-4356-a092-8092c73c56cc</t>
  </si>
  <si>
    <t>Boxovací sada Movit M81020</t>
  </si>
  <si>
    <t>Boxing set Movit M81020</t>
  </si>
  <si>
    <t>84aa2b11-40c1-45ba-9164-50740fb5e428</t>
  </si>
  <si>
    <t>Barva Dulux 2,5 l mátově šedá matná</t>
  </si>
  <si>
    <t>Dulux acrylic wall paint 2.5 l mint gray matte</t>
  </si>
  <si>
    <t>84aa4384-5a8a-4839-898d-70a1991db910</t>
  </si>
  <si>
    <t>Vrták do kovu Split point 1x prodloužený 3 mm</t>
  </si>
  <si>
    <t>Split point metal drill bit 1x elongated 3mm</t>
  </si>
  <si>
    <t>84aa478a-3e42-42f9-a1e0-a4130f582cc9</t>
  </si>
  <si>
    <t>Maselnička Jasło sklo bezbarvá</t>
  </si>
  <si>
    <t>Butter Dish Jasło clear glass</t>
  </si>
  <si>
    <t>84aa4ee7-5cbe-46f8-86c6-7af4efce595e</t>
  </si>
  <si>
    <t>Tetrová plenka Babymam</t>
  </si>
  <si>
    <t>Tetra Diaper Babymam</t>
  </si>
  <si>
    <t>84aa5227-d522-4b43-8f78-d2ef0bd34659</t>
  </si>
  <si>
    <t>Redukce 3/8"na 1/2" GEKO</t>
  </si>
  <si>
    <t>Reduction 3/8" to 1/2" GEKO</t>
  </si>
  <si>
    <t>84aa5e1e-e5b2-41ef-a2ea-653a75e3d6ac</t>
  </si>
  <si>
    <t>Čelovka SuperFire 400 lm LED</t>
  </si>
  <si>
    <t>SuperFire 400lm LED Headlamp</t>
  </si>
  <si>
    <t>84aa6224-33bb-4444-814d-da2b25fb20b7</t>
  </si>
  <si>
    <t>Fiskars tesařské kladivo L 13,5" 1020214</t>
  </si>
  <si>
    <t>Carpentry hammer Fiskars 1020214</t>
  </si>
  <si>
    <t>84aa8492-6946-4eba-ab5f-f4e3c86817e6</t>
  </si>
  <si>
    <t>Stylove classic midi cocktail dress, size S</t>
  </si>
  <si>
    <t>84ab1fec-57f2-48d4-b910-85521153e8f8</t>
  </si>
  <si>
    <t>Filtrační vložka do konvice Aquaphor Maxfor + 10 ks</t>
  </si>
  <si>
    <t>Filter cartridge for jug Aquaphor Maxfor + 10 pcs.</t>
  </si>
  <si>
    <t>84ab4379-4555-4349-be77-30f8b2c9ae48</t>
  </si>
  <si>
    <t>Vodováha libella Stanley 0,08 m</t>
  </si>
  <si>
    <t>Level libella Stanley 0,08 m</t>
  </si>
  <si>
    <t>84ab8719-560a-4f86-a7d7-cee86f3ec9c5</t>
  </si>
  <si>
    <t>AVA PODPRSENKA AV 1030 KRÉMOVÁ 75I</t>
  </si>
  <si>
    <t>AVA BRA AV 1030 CREAM 75I</t>
  </si>
  <si>
    <t>84ab8b22-ed74-44a9-852b-b773f34b4254</t>
  </si>
  <si>
    <t>Yoskine Bio Collagen Alga Kombu 50+/60+ intenzivní bio-krém pod oči a kolem úst pro hluboké vrásky na den i noc 15 ml</t>
  </si>
  <si>
    <t>Yoskine Bio Collagen Alga Kombu 50  / 60  intensive eye and mouth bio-cream for deep wrinkles day and night 15ml</t>
  </si>
  <si>
    <t>84ac01a2-42f7-4d7e-8d3c-8a8ab24dcb5c</t>
  </si>
  <si>
    <t>Gardena Nástěnný box na hadici Roll Up S (18600-20)</t>
  </si>
  <si>
    <t>GARDENA RollUp S wall drum</t>
  </si>
  <si>
    <t>84ac1cb8-7936-4123-82e1-935732e38e81</t>
  </si>
  <si>
    <t>Elomi Sachi měkká podprsenka typu plunge s proužky cafe au lait 100F UK44E</t>
  </si>
  <si>
    <t>Elomi Sachi soft plunge bra with stripes cafe au lait 100F UK44E</t>
  </si>
  <si>
    <t>84ac279e-d2d4-48a8-9b16-bfe2ecccdb32</t>
  </si>
  <si>
    <t>Stavební kbelík plastový s kovovou rukojetí, 20 l</t>
  </si>
  <si>
    <t>Plastic construction bucket with metal handle 20l</t>
  </si>
  <si>
    <t>84ac535e-5a6b-4468-bebf-17a28f0526eb</t>
  </si>
  <si>
    <t>NŮŽ NA ŘEZÁNÍ POLYSTYRENU 3V1 9W GEKO</t>
  </si>
  <si>
    <t>THERMAL KNIFE FOR CUTTING POLYSTYRENE 3IN1 9W GEKO</t>
  </si>
  <si>
    <t>84ac60e5-f386-45bd-8772-6a33c4afe06d</t>
  </si>
  <si>
    <t>Univerzální mycí prostředek Jelen 3,6l</t>
  </si>
  <si>
    <t>Univerzálne Jelen washing liquid 3.6 l</t>
  </si>
  <si>
    <t>84acab79-22d2-45c2-87f3-bade6caa14e2</t>
  </si>
  <si>
    <t>SAMSUNG Tyčový vysavač Bespoke Jet AI černý</t>
  </si>
  <si>
    <t>SAMSUNG Upright vacuum cleaner Bespoke Jet AI black</t>
  </si>
  <si>
    <t>84acb393-c545-4151-8a89-d923387ef17b</t>
  </si>
  <si>
    <t>EplusM polyester children's scarf</t>
  </si>
  <si>
    <t>84acb50f-f67c-48a2-87d7-64afe5789783</t>
  </si>
  <si>
    <t>Kapsle na praní Triumf 30 ks</t>
  </si>
  <si>
    <t>Capsules for washing Triumf 30 pcs</t>
  </si>
  <si>
    <t>84acb718-acc8-4693-8065-fcfca6542968</t>
  </si>
  <si>
    <t>Ubrus 86 cm x 86 cm kulatý</t>
  </si>
  <si>
    <t>Tablecloth 86 cm x 86 cm round</t>
  </si>
  <si>
    <t>84acfc52-d649-41fa-985a-ede8cd594c51</t>
  </si>
  <si>
    <t>Guardians Of The Galaxy Vol. 3: Awesome Mix Vol. 3 (Original Motion Picture Soundtrack) CD od různých interpretů</t>
  </si>
  <si>
    <t>Guardians Of The Galaxy Vol. 3: Awesome Mix Vol. 3 (Original Motion Picture Soundtrack) Various Artists CD</t>
  </si>
  <si>
    <t>84ad0601-99f4-4e2c-8ee2-b5889bae05a6</t>
  </si>
  <si>
    <t>Semena Toraf květák Early Snowball X velmi raná 1 g</t>
  </si>
  <si>
    <t>Seeds Toraf cauliflower Early Snowball X very early 1 g</t>
  </si>
  <si>
    <t>84ad0f93-d619-40a4-a122-1de3972f5fe4</t>
  </si>
  <si>
    <t>BĚŽECKÉ KOLO CHODÍTKO ODRÁŽEDLO DÁREK 4 KOLA TLUMENÍ NÁRAZŮ LORELLI BUDDY</t>
  </si>
  <si>
    <t>BALANCE BIKE WALKER RIDER GIFT 4WHEELS CUSHIONING LORELLI BUDDY</t>
  </si>
  <si>
    <t>84ad276e-a13a-4b51-95ff-435484cb5adb</t>
  </si>
  <si>
    <t>Houbička Calypso CL038 z plastu, modrá</t>
  </si>
  <si>
    <t>Calypso sponge CL038 made of blue plastic</t>
  </si>
  <si>
    <t>84ad2937-bf5b-4588-87a1-778d3be3c45a</t>
  </si>
  <si>
    <t>Sada na holení Gillette Mach 3 7702018020706</t>
  </si>
  <si>
    <t>Gillette Mach 3 7702018020706 shaving kit</t>
  </si>
  <si>
    <t>84ad331e-8eb4-4ee1-9c55-73b2b7a56ac5</t>
  </si>
  <si>
    <t>Webová kamera Trust SpotLight Pro 1,3 MP</t>
  </si>
  <si>
    <t>Webcam Trust SpotLight Pro 1,3 MP</t>
  </si>
  <si>
    <t>84ad3996-58fd-4803-85eb-819350d03515</t>
  </si>
  <si>
    <t>Vosk pro depilaci v kapkách ItalWax 1000 g</t>
  </si>
  <si>
    <t>ItalWax depilatory wax drops 1000 g</t>
  </si>
  <si>
    <t>84ad5f25-6092-4d94-b106-ce88a6edeb07</t>
  </si>
  <si>
    <t>Úhlová bruska DeWalt 550 W 18 V</t>
  </si>
  <si>
    <t>Cordless Angle Grinder DeWalt 550 W 18 V</t>
  </si>
  <si>
    <t>84ad6f8e-f0c5-4d03-b1b5-c7af350db766</t>
  </si>
  <si>
    <t>RexHry Takenokolor</t>
  </si>
  <si>
    <t>84ad8c48-4bc1-4fcb-8794-f8ac4fb54fd9</t>
  </si>
  <si>
    <t>Gardena zavlažovací počítač Select 1891-29</t>
  </si>
  <si>
    <t>Gardena irrigation controller 01891-29</t>
  </si>
  <si>
    <t>84adcc56-b801-4b0c-979c-6f2bb5dfb7b1</t>
  </si>
  <si>
    <t>SPORTOVNÍ KOČÁREK LEHKÝ SKLÁDACÍ LIONELO LO-EMMA PLUS BEIGE LATTE</t>
  </si>
  <si>
    <t>STROLLER LIGHT FOLDING LIONELO LO-EMMA PLUS BEIGE LATTE</t>
  </si>
  <si>
    <t>84add1d6-fe45-4c24-95ec-825367ad0341</t>
  </si>
  <si>
    <t>Pesto s paprikou a sýrem Barilla 190 g</t>
  </si>
  <si>
    <t>Pesto with paprika and cheese Barilla 190 g</t>
  </si>
  <si>
    <t>84add833-f84e-4a72-852f-0a319d5166f7</t>
  </si>
  <si>
    <t>Adidas sportovní obuv eko kůže bílá velikost 35</t>
  </si>
  <si>
    <t>Adidas sports shoes, ecological leather, white, size 35</t>
  </si>
  <si>
    <t>84ae0aa3-632b-43d7-b529-304ecf03582b</t>
  </si>
  <si>
    <t>Tenisové míčky Head Championship x 3</t>
  </si>
  <si>
    <t>Head Championship x 3 tennis balls</t>
  </si>
  <si>
    <t>84ae2a61-4cdd-4841-831c-6addb29657c8</t>
  </si>
  <si>
    <t>LENA Míchačka oranžová</t>
  </si>
  <si>
    <t>Cement mixer trucks Lena 05010</t>
  </si>
  <si>
    <t>84aea3e6-7139-4225-bba4-9a3b743f4cdb</t>
  </si>
  <si>
    <t>Dekorativní žlutý značkovač Sharpie 1 ks</t>
  </si>
  <si>
    <t>Decorative marker yellow Sharpie 1 pc.</t>
  </si>
  <si>
    <t>84aedc07-1a4d-493f-810e-68a0583f5271</t>
  </si>
  <si>
    <t>PELÍŠEK PRO PSA šedé 66,5 x 45 cm pohovka PawHut</t>
  </si>
  <si>
    <t>DOG BED grey 66,5 x 45 cm sofa PawHut</t>
  </si>
  <si>
    <t>84aee178-2776-4412-8157-c164e4ef057d</t>
  </si>
  <si>
    <t>Nejkrásnější české pohádky Karel Jaromír Erben</t>
  </si>
  <si>
    <t>84aef55c-4207-497d-abe3-b6c297b2426c</t>
  </si>
  <si>
    <t>Kapesní dláto Stanley FMHT0-16145</t>
  </si>
  <si>
    <t>Stanley FMHT0-16145 Pocket Chisel</t>
  </si>
  <si>
    <t>84af2352-a2e5-461f-b9f8-5d2804c9ad71</t>
  </si>
  <si>
    <t>Lepidlo na olepovačku Henkel DORUS KS 217 Natur 25 kg</t>
  </si>
  <si>
    <t>Glue for edgebander Henkel DORUS KS 217 Natur 25kg</t>
  </si>
  <si>
    <t>84af261f-13a5-4706-aab4-3b5cac89cbc6</t>
  </si>
  <si>
    <t>Puzzle Trefl 500 dílků TREFL 500 EL. Taj Mahal</t>
  </si>
  <si>
    <t>Puzzle Trefl 500 elements TREFL 500 EL. Taj Mahal</t>
  </si>
  <si>
    <t>84afa1b2-7f68-4e40-8b1f-9dc2449d2233</t>
  </si>
  <si>
    <t>84b00e06-4061-4a19-a19f-fb20f1dd0b9d</t>
  </si>
  <si>
    <t>3mk pro Motorola Moto G9</t>
  </si>
  <si>
    <t>3mk for Motorola Moto G9</t>
  </si>
  <si>
    <t>84b0591c-6dbb-4d80-84bd-63ea5b689afa</t>
  </si>
  <si>
    <t>PUZZLE 104 EL SUPER SHAPES XL DUHOVÁ HIGH</t>
  </si>
  <si>
    <t>PUZZLE 104 EL SUPER SHAPES XL RAINBOW HIGH</t>
  </si>
  <si>
    <t>84b09487-6699-4dd9-a7be-96fe6fee3836</t>
  </si>
  <si>
    <t>Poporodní kalhotky na jedno použití Canpol babies L/XL vysoké</t>
  </si>
  <si>
    <t>Disposable postpartum panties Canpol babies L/XL high</t>
  </si>
  <si>
    <t>84b0d30c-5e57-48ba-914f-db8057035574</t>
  </si>
  <si>
    <t>SKF VKML 83504 Sada rozvodového řetězu</t>
  </si>
  <si>
    <t>SKF VKML 83504 Timing chain kit</t>
  </si>
  <si>
    <t>84b0f51b-91ff-494f-90be-15e9999fe449</t>
  </si>
  <si>
    <t>PROTECO čistič koberců a čalounění pro tepovače, nízkopěnivý, 480ml 51.99-T</t>
  </si>
  <si>
    <t>PROTECO carpet and upholstery cleaner for beaters, low foaming, 480ml 51.99-T</t>
  </si>
  <si>
    <t>84b10814-a205-44af-96ee-6229e84c5a0f</t>
  </si>
  <si>
    <t>Stan iglů, wigwam Anek Věk 3+</t>
  </si>
  <si>
    <t xml:space="preserve">Kids auto tent Igloo, wigwam Anek 3 year </t>
  </si>
  <si>
    <t>84b10d11-5762-43c2-a40e-68fcaaaf63ea</t>
  </si>
  <si>
    <t>Pánské šedé jednoduché džínové kalhoty Lee DAREN ZIP FLY WASHED OUT W38 l30</t>
  </si>
  <si>
    <t>Men's grey straight denim pants Lee DAREN ZIP FLY WASHED OUT W38 l30</t>
  </si>
  <si>
    <t>84b11c76-d435-49df-b172-e9dbd125736b</t>
  </si>
  <si>
    <t>BIG STAR BÍLÉ DÁMSKÉ TENISKY T274022 NÍZKÉ 39</t>
  </si>
  <si>
    <t>BIG STAR WHITE WOMEN'S SNEAKERS T274022 LOW 39</t>
  </si>
  <si>
    <t>84b1793d-ef37-486b-8690-f384afad7add</t>
  </si>
  <si>
    <t>Hydratační noční krém na obličej Avon SKIN REVITALISE 50 ml</t>
  </si>
  <si>
    <t>Avon SKIN REVITALISE 50 ml</t>
  </si>
  <si>
    <t>84b1ca4f-e70d-4979-bcc6-91137b75303f</t>
  </si>
  <si>
    <t>Žvýkačky barevné pastelky s kouřovým efektem</t>
  </si>
  <si>
    <t>Colored rubber pencils with a smoke effect</t>
  </si>
  <si>
    <t>84b1fb69-c4b5-4a61-8a47-6e7500269691</t>
  </si>
  <si>
    <t>Fritéza Rohnson R-2887 MasterChef – 7 l</t>
  </si>
  <si>
    <t>Fryer Rohnson R-2887 MasterChef - 7 l</t>
  </si>
  <si>
    <t>84b232be-64eb-41f0-9e8a-fc234f10daab</t>
  </si>
  <si>
    <t>Mafia: The Old Country - Limitovaná Edice (PS5)</t>
  </si>
  <si>
    <t>84b289c1-907c-4781-8b2f-e0ada41c2678</t>
  </si>
  <si>
    <t>Celoroční pneumatika Tracmax X-privilo A/S Trac Saver AS01 155/70R13 75 T, přilnavost na sněhu (3PMSF)</t>
  </si>
  <si>
    <t>All-season tyre Tracmax X-privilo A/S Trac Saver AS01 155/70R13 75 T grip on snow (3PMSF)</t>
  </si>
  <si>
    <t>84b29f4a-f688-40f6-8940-cc4a7aa628cf</t>
  </si>
  <si>
    <t>Odpadkový koš kovový Lamart 30 l stříbrný</t>
  </si>
  <si>
    <t>Waste bin metal Lamart 30 l silver</t>
  </si>
  <si>
    <t>84b2bdff-cc95-43bc-8995-0e4600eeb99e</t>
  </si>
  <si>
    <t>Herní židle Homcom 700-142 černo-šedá</t>
  </si>
  <si>
    <t>Gaming chair Homcom 700-142 black and grey</t>
  </si>
  <si>
    <t>84b2d39f-6afd-4d90-aea5-d12a0bc542ee</t>
  </si>
  <si>
    <t>Faktomluva - Deset důvodů, proč se mýlíme v pohledu na svět – a proč jsou věci lepší... Hans Rosling</t>
  </si>
  <si>
    <t>84b2de00-166b-46b6-9db7-1e93d2c65351</t>
  </si>
  <si>
    <t>Modelovací podprsenka Triumph Body Make-Up Soft Touch WP EX 00GT 85A</t>
  </si>
  <si>
    <t>Triumph Body Make-Up Soft Touch WP EX 00GT 85A</t>
  </si>
  <si>
    <t>84b2f12e-5686-4d4f-a83d-d603b6e5bcb6</t>
  </si>
  <si>
    <t>DELPHI Silentblock kyvadla TD318W</t>
  </si>
  <si>
    <t>DELPHI Silentblock swing arm TD318W</t>
  </si>
  <si>
    <t>84b31025-c85d-4224-b68d-56cd1421fc61</t>
  </si>
  <si>
    <t>Batoh předškolní batoh Spiderman Paso pro chlapce, černý, červený, odstíny šedé a stříbrné, vícebarevný</t>
  </si>
  <si>
    <t>Spiderman Paso boys black, red, shades of gray and silver, multicolor</t>
  </si>
  <si>
    <t>84b314bd-3cc3-4831-ac5e-6c417a16a627</t>
  </si>
  <si>
    <t>Plochý síťový kabel UTP CAT6 Vention RJ45 Ethernet 1000Mbps 15 m černý</t>
  </si>
  <si>
    <t>Flat network cable UTP CAT6 Vention RJ45 Ethernet 1000Mbps 15m black</t>
  </si>
  <si>
    <t>84b3dace-7707-4028-a2a4-0e070774cb5c</t>
  </si>
  <si>
    <t>Lama Spodní Prádlo Boxerky černé velikost 3XL</t>
  </si>
  <si>
    <t>Lama Boxer Briefs black size 3XL</t>
  </si>
  <si>
    <t>84b3df37-c58b-4f9f-a15b-460d151ac6b8</t>
  </si>
  <si>
    <t>Hifi Filter T 1636 Olejový filtr</t>
  </si>
  <si>
    <t>Hifi Filter T 1636 Filtr oleju</t>
  </si>
  <si>
    <t>84b3efba-6768-42c0-a265-cce3c29ebbd7</t>
  </si>
  <si>
    <t>2v1 TELESKOPICKÝ KARTÁČ HOUBIČKA MYTÍ AUTA DOMU PANELŮ Mikrovlákno</t>
  </si>
  <si>
    <t>2in1 TELESCOPIC BRUSH SPONGE CAR WASHING HOUSE PANELS Microfiber</t>
  </si>
  <si>
    <t>84b43c80-d393-4487-870a-bdd112c18b28</t>
  </si>
  <si>
    <t>Subaru Impreza WRC 2001 model 24240 Tamiya</t>
  </si>
  <si>
    <t>84b47eeb-5028-4644-ae96-6a53d8f82af9</t>
  </si>
  <si>
    <t>Železniční křižovatka „T“ Bigjigs Rail 2 ks</t>
  </si>
  <si>
    <t>Bigjigs T-junction</t>
  </si>
  <si>
    <t>84b49b20-bdb0-43d8-b3fd-656f292a1ae5</t>
  </si>
  <si>
    <t>Šachové hodiny DGT 1001</t>
  </si>
  <si>
    <t>Chess Clock DGT 1001</t>
  </si>
  <si>
    <t>84b4c6c1-572d-4a1b-b43a-bc83bf6bb5d1</t>
  </si>
  <si>
    <t>AA YOU.mmy Skin Mango Power Vyživující krém na ruce 200 ml</t>
  </si>
  <si>
    <t>AA YOU.mmy Skin Mango Power Nourishing hand cream 200 ml</t>
  </si>
  <si>
    <t>84b4cb87-ac36-48c5-8748-56787a715664</t>
  </si>
  <si>
    <t>Lithiová baterie Duracell CR11108</t>
  </si>
  <si>
    <t>Lithium battery Duracell CR11108</t>
  </si>
  <si>
    <t>84b4d23e-50c9-466a-b3e4-dba8e1d78883</t>
  </si>
  <si>
    <t>Barvy na sklo Amos 6 ks x 22 ml</t>
  </si>
  <si>
    <t>Glass paints Amos 6 pcs x 22 ml</t>
  </si>
  <si>
    <t>84b530f4-9521-4c83-bcb5-0d2c124a7cd4</t>
  </si>
  <si>
    <t>Dámské sportovní boty Boty Puma Up 372605 07 vel. 45</t>
  </si>
  <si>
    <t>Women's sports shoes Shoes Puma Up 372605 07 r.45</t>
  </si>
  <si>
    <t>84b55fbe-eb14-4e64-aaec-2e9ff0c75710</t>
  </si>
  <si>
    <t>GOLF smart 30W, adaptér pro rychlé nabíjení 3.0 GaN, bílý</t>
  </si>
  <si>
    <t>GOLF smart 30W, 3.0 GaN fast charging adapter, white</t>
  </si>
  <si>
    <t>84b59208-043b-4e25-8698-e0c3fefd21e9</t>
  </si>
  <si>
    <t>OCHRANNÉ BRÝLE BACHIN LASER GOGGLES 405-1064nm ZIELONE GOGLE</t>
  </si>
  <si>
    <t>SAFETY GLASSES BACHIN LASER GOGGLES 405-1064nm ZIELONE GOGLE</t>
  </si>
  <si>
    <t>84b59990-bd07-41a2-9b7f-5385fe505c83</t>
  </si>
  <si>
    <t>Puma dámské legíny Klasické legíny Puma Dlouhé klasické dlouhé velikost XXL</t>
  </si>
  <si>
    <t>Puma Women's Leggings Classic Leggings Puma Long Classic Long Size XXL</t>
  </si>
  <si>
    <t>84b5a4eb-2f12-4bda-875c-6aa27d0d15a6</t>
  </si>
  <si>
    <t>Váleček na oblečení pro odstraňování chlupů Geko</t>
  </si>
  <si>
    <t>Geko Hair Removal Clothes Roller</t>
  </si>
  <si>
    <t>84b5a67e-364a-426c-b631-f67836640183</t>
  </si>
  <si>
    <t>84b5c454-eac9-417f-a469-ed81e0193277</t>
  </si>
  <si>
    <t>Kappa sportovní obuv eko kůže černá velikost 32</t>
  </si>
  <si>
    <t>Kappa sports shoes, ecological leather, black, size 32</t>
  </si>
  <si>
    <t>84b5e0b3-8c8c-4238-b0e2-038603369d3e</t>
  </si>
  <si>
    <t>Gelová maska pod oči Perfecta</t>
  </si>
  <si>
    <t>Mask gel under eye Perfecta</t>
  </si>
  <si>
    <t>84b5e9cf-20bd-45d0-b018-8cf9372ff424</t>
  </si>
  <si>
    <t>84b6251c-cb20-4794-af42-236135c415eb</t>
  </si>
  <si>
    <t>MEDUŇKA LÉKAŘSKÁ EXTRAKT LEMON BALM FULL SPECTRUM</t>
  </si>
  <si>
    <t>MEDICAL MELISA LEMON BALM FULL SPECTRUM EXTRACT</t>
  </si>
  <si>
    <t>84b63863-1379-4f59-80ab-27af9195ffd8</t>
  </si>
  <si>
    <t>LOr Espresso Lungo Elegante 10 kapslí</t>
  </si>
  <si>
    <t>L'Or Espresso Lungo Elegante 10 different types of capsules Nespresso</t>
  </si>
  <si>
    <t>84b64e25-8f62-473e-8181-d7402b44fd0c</t>
  </si>
  <si>
    <t>Nápoj DrWitt 550 ml</t>
  </si>
  <si>
    <t>Drink DrWitt 550 ml</t>
  </si>
  <si>
    <t>84b67f03-8995-4913-aca7-3ae1c70dc6ac</t>
  </si>
  <si>
    <t>Ziołowy środek do czyszczenia płuc w sprayu 30 ml kuřáckých plic, chrápání.</t>
  </si>
  <si>
    <t>Ziołowy środek do czyszczenia płuc w sprayu 30ml smoker's lungs, snoring.</t>
  </si>
  <si>
    <t>84b6b758-0868-4fd4-8d79-f7f2c579f67c</t>
  </si>
  <si>
    <t>Šampon BIOVAX Keratin + Hedvábí Biovax 200 ml regenerace a hydratace</t>
  </si>
  <si>
    <t>Shampoo BIOVAX Keratyna  Jedwab Biovax 200 ml regeneration and hydration</t>
  </si>
  <si>
    <t>84b6e12b-1c66-4fb2-b4b5-7dfe012349b6</t>
  </si>
  <si>
    <t>POLŠTÁŘ MOTÝLEK DO KOČÁRKU PROTI OTŘESŮM MINKY BABYMAM</t>
  </si>
  <si>
    <t>ANTI-SHOCK MINKY BABYMAM BUTTERFLY PILLOW FOR TRAVEL STROLLER</t>
  </si>
  <si>
    <t>84b6f23d-312e-4c42-940e-74515e9eeb06</t>
  </si>
  <si>
    <t>Zbrklík a pekelné Vánoce Sandra Dražilová-Zlámalová</t>
  </si>
  <si>
    <t>84b71b2a-cf56-4c56-ab45-a4a2e3764328</t>
  </si>
  <si>
    <t>Vzdělávací kostka skládačka třídič</t>
  </si>
  <si>
    <t>Educational cube jigsaw sorter</t>
  </si>
  <si>
    <t>84b72677-735e-44f9-bcb8-039690558776</t>
  </si>
  <si>
    <t>Ponorné čerpadlo Kärcher 550 W 16000 l/h</t>
  </si>
  <si>
    <t>Kärcher submersible pump 550 W 16000 l/h</t>
  </si>
  <si>
    <t>84b7567b-4d09-4ff6-b3d2-2404af9df3bd</t>
  </si>
  <si>
    <t>Marmara Barber No.78 500 ml gel na holení</t>
  </si>
  <si>
    <t>Marmara Barber No.78 500 ml shaving gel</t>
  </si>
  <si>
    <t>84b7a8e3-58f4-4ae7-ba1b-12edbcadc82e</t>
  </si>
  <si>
    <t>Pollonus dámské polobotky velikost 38</t>
  </si>
  <si>
    <t>Pollonus women's shoes size 38</t>
  </si>
  <si>
    <t>84b7b9da-9d06-48bd-be66-528f1eaf4465</t>
  </si>
  <si>
    <t>Tradiční pánev Maysternya Litinová hluboká dřevěná rukojeť 26 cm 26 cm litinová</t>
  </si>
  <si>
    <t>Traditional frying pan Maysternya Cast iron deep wooden handle 26 cm 26 cm cast iron</t>
  </si>
  <si>
    <t>84b7bb8f-42f3-444f-bbac-4fe9fbf2beb4</t>
  </si>
  <si>
    <t>Napájecí zdroj MSI MAG A650BN 650W BRONZE</t>
  </si>
  <si>
    <t>Power supply MSI MAG A650BN 650W BRONZE</t>
  </si>
  <si>
    <t>84b7d3b0-1ea4-461d-9453-0c6372b8a1d9</t>
  </si>
  <si>
    <t>Klobouk MFH Fisher Hat vícebarevný vel. 57</t>
  </si>
  <si>
    <t>Hat MFH Fisher Hat multicolor r. 57</t>
  </si>
  <si>
    <t>84b7d46a-7c1b-4c1c-8a79-c153cafabee1</t>
  </si>
  <si>
    <t>Pronett XJ5250 Termohrnek s náustkem, LCD 300 ml bílý</t>
  </si>
  <si>
    <t>Pronett XJ5250 Thermos mug with spout, LCD 300 ml white</t>
  </si>
  <si>
    <t>84b82d23-3f5d-4c63-abb8-9841b9422884</t>
  </si>
  <si>
    <t>Forma na chléb MPLCo 23 x 23 cm, průměr 21,5 cm</t>
  </si>
  <si>
    <t>MPLCo bread pan 23 x 23cm diameter 21.5cm</t>
  </si>
  <si>
    <t>84b8313c-4a06-4179-8fd9-cc32d7cb1c42</t>
  </si>
  <si>
    <t>Vibrátor pro vyrovnávání dlaždic Powermat 1000 W</t>
  </si>
  <si>
    <t>Powermat 1000 W tile leveling vibrator</t>
  </si>
  <si>
    <t>84b83218-2872-4455-8498-c23c6b4530e8</t>
  </si>
  <si>
    <t>Trojitý vypínač VCX LC-17 bílý 83,8x83,8x40,9 mm</t>
  </si>
  <si>
    <t>Triple switch VCX LC-17 white 83.8x83.8x40.9 mm</t>
  </si>
  <si>
    <t>84b848c7-a573-4ae9-8fa3-2202df100153</t>
  </si>
  <si>
    <t>Čistič brzd Wurth 5 litrů</t>
  </si>
  <si>
    <t>Wurth brake cleaner 5 liters</t>
  </si>
  <si>
    <t>84b84e05-88a0-4974-ae69-03fe2a83d6d3</t>
  </si>
  <si>
    <t>BARILLO PELETY 20MM 120G - Příchuť: Česnek</t>
  </si>
  <si>
    <t>BARILLO PELLETS 20MM 120G - Flavor: Garlic</t>
  </si>
  <si>
    <t>84b85521-bd68-46fb-9eae-dfaeb63d1121</t>
  </si>
  <si>
    <t>Maska na obličej Guirca MASKA plast zlatá</t>
  </si>
  <si>
    <t>Face mask Guirca MASK plastic gold</t>
  </si>
  <si>
    <t>84b864c8-4dc0-447c-943c-e60f60d1fb85</t>
  </si>
  <si>
    <t>Batoh jednokomorový Lev Dumel 89413</t>
  </si>
  <si>
    <t>Single compartment preschool backpack Lion Dumel 89413</t>
  </si>
  <si>
    <t>84b86f1d-43bd-4af0-8b62-b9a726a5c08d</t>
  </si>
  <si>
    <t>84b8ab27-a185-4869-aea7-6a4527f6845d</t>
  </si>
  <si>
    <t>PRX-T33 WiQo ampule piling prxt33 prx-t33 peeling</t>
  </si>
  <si>
    <t>PRX-T33 WiQo ampoules peeling prxt33 prx-t33 peeling</t>
  </si>
  <si>
    <t>84b8bad9-93f4-4033-b05a-a2511fe7357a</t>
  </si>
  <si>
    <t>SADA KARAOKE 2 MIKROFONY + BEZDRÁTOVÝ REPRODUKTOR BLUETOOTH SUPER ZVUK</t>
  </si>
  <si>
    <t>KARAOKE SET 2 MICROPHONES + BLUETOOTH WIRELESS SPEAKER SUPER SOUND</t>
  </si>
  <si>
    <t>84b8d2d0-fd47-4377-aaf2-f14749bb4f99</t>
  </si>
  <si>
    <t>BABYMAM MUSLIN DIAPER BLANKET SWADDLE 120x120cm</t>
  </si>
  <si>
    <t>84b8d520-3899-41e7-8989-d1d5eb2c3954</t>
  </si>
  <si>
    <t>CELLFAST ZAHRADNÍ HADICE SMART PRO ATS 4-W 3/4" 20 m</t>
  </si>
  <si>
    <t>CELLFAST GARDEN HOSE SMART PRO ATS 4-W 3/4" 20m</t>
  </si>
  <si>
    <t>84b8e41f-077d-4da2-863a-ea568f5c12e3</t>
  </si>
  <si>
    <t>Panache sportovní podprsenka modrá velikost 80B</t>
  </si>
  <si>
    <t>Panache sports bra blue size 80B</t>
  </si>
  <si>
    <t>84b8fbb8-8429-45ba-954a-582aaeb63fb2</t>
  </si>
  <si>
    <t>Elektrická Zásuvka rozbočka Abex bílá</t>
  </si>
  <si>
    <t>Socket Electric Splitter Abex white</t>
  </si>
  <si>
    <t>84b920bb-fbcc-48d9-9c15-2ccf4daece45</t>
  </si>
  <si>
    <t>Matrace HMS černá 238 cm x 119 cm</t>
  </si>
  <si>
    <t>Gymnastic mattress HMS black 238 cm x 119 cm</t>
  </si>
  <si>
    <t>84b941d3-58ce-411a-b149-fd008a75b74c</t>
  </si>
  <si>
    <t>Lazurovací impregnát Remmers HK-Lazura 3v1 pinia-modrzew 5 l</t>
  </si>
  <si>
    <t>Azure impregnation Remmers HK-Lazura 3in1 pine-larch 5 l</t>
  </si>
  <si>
    <t>84b947e1-9605-4d70-8dfa-ab17f9a21ab2</t>
  </si>
  <si>
    <t>Přípravek na čištění grilu KAM</t>
  </si>
  <si>
    <t>KAM grill cleaner</t>
  </si>
  <si>
    <t>84b950e9-862a-4139-9ff2-beb4e8dc7c22</t>
  </si>
  <si>
    <t>Shiseido Fino Šampon s včelím mlékem regeneruje a posiluje 550 ml</t>
  </si>
  <si>
    <t>Shiseido Fino Shampoo with Bee Milk Regenerates and Strengthens 550 ml</t>
  </si>
  <si>
    <t>84b9977e-bebb-434e-bb93-a31b1fb7f69d</t>
  </si>
  <si>
    <t>Pastelky FIORELLO SUPER SOFT 12+2ks</t>
  </si>
  <si>
    <t>Pencil pencils FIORELLO SUPER SOFT 12+2kol</t>
  </si>
  <si>
    <t>84b9b19b-4156-457e-b85d-8fb2e5346018</t>
  </si>
  <si>
    <t>Sítko/Košík na vaření v páře Tefal Ingenio K2071614</t>
  </si>
  <si>
    <t>Strainer/Steaming basket Tefal Ingenio K2071614</t>
  </si>
  <si>
    <t>84b9d8e7-601b-4a9e-ac3d-cf5a33d41d9d</t>
  </si>
  <si>
    <t>Termoaktivní ponožky pro dítě, 72,5% merino vlna, 17-19, TMAVĚ ŠEDÉ</t>
  </si>
  <si>
    <t>Thermoactive Baby Socks, 72,5% Merino Wool, 17-19, DARK GREY</t>
  </si>
  <si>
    <t>84b9e8a9-ae9a-49da-9539-0ecf267afccf</t>
  </si>
  <si>
    <t>84b9ec72-a708-4032-aa17-2dc01479613d</t>
  </si>
  <si>
    <t>NÁSTAVCE 3/8” 12 ÚHL. PALCŮ 5/16-15/16 L.A-11IM12</t>
  </si>
  <si>
    <t>3/8” SOCKETS 12 INCH ANGLE 5/16-15/16L.A-11IM12</t>
  </si>
  <si>
    <t>84b9f1b7-4756-4400-a018-95d11331f447</t>
  </si>
  <si>
    <t>Úhlový ventil DIAMOND 3/4'' ART.91.A.K.</t>
  </si>
  <si>
    <t>Angle valve DIAMOND 3/4'' ART.91.A.K.</t>
  </si>
  <si>
    <t>84b9f6c9-5350-4484-a267-1760b2e8cbdc</t>
  </si>
  <si>
    <t>Nástavec torx Geko G10169</t>
  </si>
  <si>
    <t>Geko G10169 Torx socket</t>
  </si>
  <si>
    <t>84ba4383-f474-42ad-a18b-ed3d8ba570c5</t>
  </si>
  <si>
    <t>Highlander kalhoty velikost L</t>
  </si>
  <si>
    <t>Highlander trousers size L</t>
  </si>
  <si>
    <t>84ba51b7-3bab-4063-8ef5-dc88da3452b4</t>
  </si>
  <si>
    <t>Magnetická miska FI 15 cm</t>
  </si>
  <si>
    <t>Magnetic bowl FI 15 cm</t>
  </si>
  <si>
    <t>84ba5d0e-7452-45bc-9de4-0e00964200af</t>
  </si>
  <si>
    <t>Nabíječka na elektrická vozítka 12V 1500mA s LED diodou</t>
  </si>
  <si>
    <t>Charger for electric wheelchairs 12V 1500mA with LED diode</t>
  </si>
  <si>
    <t>84ba6d34-25f8-47e0-ae5d-7cb522a1209b</t>
  </si>
  <si>
    <t>Typový štítek náhradní 85x50 mm ALUMINIUM</t>
  </si>
  <si>
    <t>Replacement nameplate 85x50 mm ALUMINIUM</t>
  </si>
  <si>
    <t>84ba7363-2dc2-417c-a948-f0904b929e6c</t>
  </si>
  <si>
    <t>VAKUOVÁ SVAŘOVAČKA PRO BALENÍ POTRAVIN, BALICÍ STROJ + 30 SÁČKŮ</t>
  </si>
  <si>
    <t>FOOD PACKAGING VACUUM WELDING MACHINE PACKAGING MACHINE + 30X BAGS</t>
  </si>
  <si>
    <t>84ba8c31-fe8f-4b9f-93c7-9015ace7ba9c</t>
  </si>
  <si>
    <t>SET 3 skleněných nádob na potraviny do mikrovlnné trouby</t>
  </si>
  <si>
    <t>SET OF 3 glass FOOD CONTAINERS for microwave</t>
  </si>
  <si>
    <t>84baba13-0d85-44aa-9427-551cfcf1e185</t>
  </si>
  <si>
    <t>3RG 84224 Sada těsnění, vstřikovací tryska</t>
  </si>
  <si>
    <t>3RG 84224 Gasket set, injection nozzle</t>
  </si>
  <si>
    <t>84bb1c26-71b9-45b2-aab1-cee8fc531356</t>
  </si>
  <si>
    <t>84bb1d65-5f67-44c2-92d8-cf4ab4c58604</t>
  </si>
  <si>
    <t>Periodická soustava prvků Lenka Harvanová</t>
  </si>
  <si>
    <t>84bb4a3a-a7b2-44cc-b572-40a3982c26ed</t>
  </si>
  <si>
    <t>Kalhotky Figi Iga Intense Mitex černé 6XL</t>
  </si>
  <si>
    <t>Briefs Iga Intense Mitex black 6XL</t>
  </si>
  <si>
    <t>84bbc21d-f14c-4637-8734-9866381aa32c</t>
  </si>
  <si>
    <t>Otočný svěrák MYTEC 74 mm</t>
  </si>
  <si>
    <t>Vice rotary MYTEC 74 mm</t>
  </si>
  <si>
    <t>84bbe087-becb-4cfb-bc75-c1a6cb5f82c7</t>
  </si>
  <si>
    <t>Banánová posypka 1 kg</t>
  </si>
  <si>
    <t>Banana topping 1kg</t>
  </si>
  <si>
    <t>84bbe7bb-08e9-433a-af42-a97e85990ae9</t>
  </si>
  <si>
    <t>Papuče na suchý zip pro chlapce s koženou vložkou RenBut 13_102_P-1733 23</t>
  </si>
  <si>
    <t>Velcro slippers for boys leather insole navy blue RenBut 13_102_P-1733 23</t>
  </si>
  <si>
    <t>84bbea71-7a5e-4357-beaf-e32f5ad60107</t>
  </si>
  <si>
    <t>Philips GardenLink prodlužovací kabel 2m IP67, černé</t>
  </si>
  <si>
    <t>Philips GardenLink extension cable 2m IP67, black</t>
  </si>
  <si>
    <t>84bbed94-e50a-4134-b256-321da64d84d1</t>
  </si>
  <si>
    <t>Doplňky pro kočky, pro psa HolistaPets prášek 200 g 1 ks</t>
  </si>
  <si>
    <t>Supplements for cats and dogs HolistaPets powder 200 g 1 pc.</t>
  </si>
  <si>
    <t>84bc0310-b517-43b5-a7df-eab93831341b</t>
  </si>
  <si>
    <t>Bavlněná šňůra 3 mm, 100 m, lahvově zelená zeleň</t>
  </si>
  <si>
    <t>Cotton string 3mm, 100m, bottle green with gold thread</t>
  </si>
  <si>
    <t>84bc0615-933c-4e1a-8dd0-3c1cb3471d29</t>
  </si>
  <si>
    <t>Laminovaná podložka pro výtvarné práce Myška Szop mix 1 ks</t>
  </si>
  <si>
    <t>Laminated base for art works Myszka Szop mix 1 pc</t>
  </si>
  <si>
    <t>84bc2698-cc26-4c51-886d-9ae6db083a58</t>
  </si>
  <si>
    <t>3 vánoční stromky, malé dekorace na vánoční stromky</t>
  </si>
  <si>
    <t>3 Christmas trees, little Christmas trees decorations</t>
  </si>
  <si>
    <t>84bc362f-9995-429d-885e-7cf2327fbe54</t>
  </si>
  <si>
    <t>Avon_ Toaletní voda Black Suede Dark 75 Ml</t>
  </si>
  <si>
    <t>Avon_ Eau De Toilette Black Suede Dark 75ml</t>
  </si>
  <si>
    <t>84bcb434-31a7-4a5e-a1eb-fcf3933e38b7</t>
  </si>
  <si>
    <t>Nádoba na potraviny Rotho Loft 2 l</t>
  </si>
  <si>
    <t>Rotho Loft food container 2l</t>
  </si>
  <si>
    <t>84bcd1a2-ea1a-44e3-a82f-5b7f9604cd24</t>
  </si>
  <si>
    <t>YATO YT-25922 KŘÍŽOVÝ ŠROUBOVÁK PH1X38MM</t>
  </si>
  <si>
    <t>YATO YT-25922 SCREWDRIVER PH1X38MM</t>
  </si>
  <si>
    <t>84bd02a2-4b6a-421c-bc48-95427cae115c</t>
  </si>
  <si>
    <t>Tedgum TED11687 Odpružení, stabilizátor</t>
  </si>
  <si>
    <t>Tedgum TED11687 Suspension, stabilizer</t>
  </si>
  <si>
    <t>84bd2bfd-3808-4a39-b253-ef31d276c107</t>
  </si>
  <si>
    <t>DACO 814207 Pružina zavěšení</t>
  </si>
  <si>
    <t>DACO 814207 Suspension spring</t>
  </si>
  <si>
    <t>84bd7ad0-131b-4ae2-a058-0ee7990b69d5</t>
  </si>
  <si>
    <t>Otevírací plynové lanko kawasaki 7152374 TSK</t>
  </si>
  <si>
    <t>Throttle cable opening kawasaki 7152374 TSK</t>
  </si>
  <si>
    <t>84bd9079-2443-455c-b3b3-5f9bc4a8d888</t>
  </si>
  <si>
    <t>KRÁSNÝ ZLATÝ PRSTÝNEK 333 SRDCE Z ZIRKON r9</t>
  </si>
  <si>
    <t>BEAUTIFUL GOLD RING 333 HEART with ZIRCONIA r9</t>
  </si>
  <si>
    <t>84bda3c3-e881-472b-a9ef-ca49f97f46f0</t>
  </si>
  <si>
    <t>Stropní Svítidlo kulatý Ecolight 21,6 x 7,9 cm bílý</t>
  </si>
  <si>
    <t>Round ceiling Ecolight 21,6 x 7,9 cm white</t>
  </si>
  <si>
    <t>84bdc3f6-2902-42c5-ab7e-8fab7b94f7f3</t>
  </si>
  <si>
    <t>LED ZÁŘIVKA 150 CM, 24 W, 230 V, 2500 LM, 4000 K</t>
  </si>
  <si>
    <t>LED TUBE 150CM, 24W, 230V, 2500LM, 4000K</t>
  </si>
  <si>
    <t>84bdd1e4-e40e-4f30-9829-0fc6ceb23d7a</t>
  </si>
  <si>
    <t>Sada 5 náplní pro AQUAPHOR RO-101S Morion</t>
  </si>
  <si>
    <t>Set of 5 cartridges for AQUAPHOR RO-101S Morion</t>
  </si>
  <si>
    <t>84be0593-c222-401d-9c1a-a8e4b6d5435b</t>
  </si>
  <si>
    <t>Rajče Big Mama F1 20z ST TORAF</t>
  </si>
  <si>
    <t>Tomato Big Mama F1 20z ST TORAF</t>
  </si>
  <si>
    <t>84be0818-e5bb-427f-a44a-2e7b4950050a</t>
  </si>
  <si>
    <t>Zapalovací kabely NGK RC-FT620</t>
  </si>
  <si>
    <t>Ignition cables NGK RC-FT620</t>
  </si>
  <si>
    <t>84be11ca-9251-43db-b618-9fe9d056d5ae</t>
  </si>
  <si>
    <t>Marc Antoine Barrois B683 100 ml EDP</t>
  </si>
  <si>
    <t>Marc Antoine Barrois B683 100ml EDP</t>
  </si>
  <si>
    <t>84be32b1-f45b-4801-8408-c817432232de</t>
  </si>
  <si>
    <t>MAGPAD Magnetická tabule Kuličky 380 ks</t>
  </si>
  <si>
    <t>MAGPAD Magnetic Board Balls 380 pcs</t>
  </si>
  <si>
    <t>84be4201-cc0a-4ca3-8ec0-e1e5646c6be0</t>
  </si>
  <si>
    <t>Abakus 037-025-0004 Termostat, chladicí kapalina</t>
  </si>
  <si>
    <t>Abakus 037-025-0004 Thermostat, coolant</t>
  </si>
  <si>
    <t>84be4731-9bed-48fe-a1e7-8535e4f6006d</t>
  </si>
  <si>
    <t>Dvoukomorový dřez Deante Tango ocel stříbrný</t>
  </si>
  <si>
    <t>Two-bowl sink Deante Tango steel silver</t>
  </si>
  <si>
    <t>84be50bf-e992-48a8-89d0-7b660d16af1c</t>
  </si>
  <si>
    <t>Věšák na nosníky Domax 4518 60x75x220 mm</t>
  </si>
  <si>
    <t>Domax 4518 beam hanger 60x75x220 mm</t>
  </si>
  <si>
    <t>84be9a0b-a11d-474f-bb59-40ecf14ed079</t>
  </si>
  <si>
    <t>Pánské tričko kulatý výstřih Dirty Ray velikost XL</t>
  </si>
  <si>
    <t>Men's T-shirt round neckline Dirty Ray size XL</t>
  </si>
  <si>
    <t>84be9ecc-6d07-47d8-b6dd-ddc8e74b778e</t>
  </si>
  <si>
    <t>Listový brusný kotouč 125 mm gr 40</t>
  </si>
  <si>
    <t>Flap disc 125mm, thickness 40</t>
  </si>
  <si>
    <t>84beb581-4105-4d12-b451-5c9711c09fd8</t>
  </si>
  <si>
    <t>Tričkové tričko tričko LATYNKA s odhalenými zády XS</t>
  </si>
  <si>
    <t>Blouse t-shirt T-shirt LATYNKA open back XS</t>
  </si>
  <si>
    <t>84bee1cf-1fe5-4dbf-a8dd-c8f75bd238f5</t>
  </si>
  <si>
    <t>3Kamido sandály pěna žlutá velikost 32-33</t>
  </si>
  <si>
    <t>3Kamido children's flip flops foam yellow size 32-33</t>
  </si>
  <si>
    <t>84bee6d6-7dd6-40a4-9a1c-6b57057fc0aa</t>
  </si>
  <si>
    <t>Vložky do bot Reis velikost 45-45</t>
  </si>
  <si>
    <t>Reis shoe insoles, size 45-45</t>
  </si>
  <si>
    <t>84beff48-b8dc-4837-a982-5769486ba098</t>
  </si>
  <si>
    <t>Podprsenka Fabio Spacer Elen silver pink 95C</t>
  </si>
  <si>
    <t>Bra Fabio Spacer Elen silver pink 95C</t>
  </si>
  <si>
    <t>84bf1816-927a-4f69-bd8b-b362330ccef5</t>
  </si>
  <si>
    <t>Vložka do mopu plochá Leifheit Claro Micro Duo 42 cm</t>
  </si>
  <si>
    <t>Mop insert flat Leifheit Claro Micro Duo 42 cm</t>
  </si>
  <si>
    <t>84bf244f-88e1-4010-9439-ab32d7b78e87</t>
  </si>
  <si>
    <t>BRIT CARE Cat bezobilná sterilizovaná imunita 7kg</t>
  </si>
  <si>
    <t>BRIT CARE Cat Grain-free Sterilized Immunity 7kg</t>
  </si>
  <si>
    <t>84bf45cc-f238-4371-b41a-25f4596e25fb</t>
  </si>
  <si>
    <t>Puma sportovní obuv eko kůže vícebarevná velikost 27</t>
  </si>
  <si>
    <t>Puma sports shoes eco leather multicolor size 27</t>
  </si>
  <si>
    <t>84bfa1be-8b67-46e2-80e7-734ae4352692</t>
  </si>
  <si>
    <t>Mobilní telefon Maxcom MM248 4 MB / 48 KB 4G (LTE) černý</t>
  </si>
  <si>
    <t>Mobile phone Maxcom MM248 4 MB / 48 KB 4G (LTE) black</t>
  </si>
  <si>
    <t>84bfac82-20c9-449d-8513-a77d5f651edb</t>
  </si>
  <si>
    <t>DMSO 99,9% Żel Moc 90% z Aloesem 99% příroda 190 ml</t>
  </si>
  <si>
    <t>DMSO 99.9% Gel 90% Strength with Aloe 99% Nature 190 ml</t>
  </si>
  <si>
    <t>84bfbca6-2002-4862-850b-abc289d6c949</t>
  </si>
  <si>
    <t>NASTAVOVACÍ KLÍČE HEX SAE 1/2″ – 13 DÍLŮ</t>
  </si>
  <si>
    <t>HEX SAE SOCKET WRENCHES 1/2″ – 13 ELEMENTS</t>
  </si>
  <si>
    <t>84c00bb8-740c-46cb-af95-7adda034c4d9</t>
  </si>
  <si>
    <t>Difuzér Millefiori Milano citrusový, dřevitý 250 ml</t>
  </si>
  <si>
    <t>Fragrance diffuser Millefiori Milano citrus, woody 250 ml</t>
  </si>
  <si>
    <t>84c02ee9-3173-4b9c-b947-db4dde18950b</t>
  </si>
  <si>
    <t>Vložky do bot Corbby velikost 42-42</t>
  </si>
  <si>
    <t>Shoe inserts Corbby size 42-42</t>
  </si>
  <si>
    <t>84c09da7-540a-4352-97af-1419089197c2</t>
  </si>
  <si>
    <t>SPAGHETTI FLUO pro procvičování psaní svítí ve tmě</t>
  </si>
  <si>
    <t>SPAGHETTI FLUO for practicing writing glows in the dark</t>
  </si>
  <si>
    <t>84c0a318-b07b-4c9e-bb28-58092d0b4416</t>
  </si>
  <si>
    <t>Klasické tričko s bavlna a krátkým rukávem, světle zelené, s XXL potiskem</t>
  </si>
  <si>
    <t>Classic T-shirt, short sleeve cotton, light green, with XXL print</t>
  </si>
  <si>
    <t>84c0b885-81f0-4bdd-acff-f1e08a9fc328</t>
  </si>
  <si>
    <t>Elomi měkká béžová podprsenka velikost 85N</t>
  </si>
  <si>
    <t>Elomi soft beige bra size 85N</t>
  </si>
  <si>
    <t>84c0c957-fea1-4b20-85d0-834ff898b215</t>
  </si>
  <si>
    <t>BODY DĚTSKÉ 86 dlouhý rukáv bavlna 100% ČERVENÉ</t>
  </si>
  <si>
    <t>CHILDREN'S BODY 86 long sleeve cotton100% RED</t>
  </si>
  <si>
    <t>84c0da18-f6e6-43ae-8141-6fc0239e063e</t>
  </si>
  <si>
    <t>TYČOVÝ ROŠT 32 cm LITINOVÝ PRO TRÁMOVÁ KAMNA</t>
  </si>
  <si>
    <t>BAR RACK 32 cm, CAST IRON FOR BEAM STOVE</t>
  </si>
  <si>
    <t>84c1106c-284e-42a0-88d4-d5586dbbbc1a</t>
  </si>
  <si>
    <t>Kinderkraft Leody cestovní postýlka + příslušenství</t>
  </si>
  <si>
    <t>Kinderkraft Leody travel cot + accessories</t>
  </si>
  <si>
    <t>84c1164b-55c7-4359-8dd9-518e0f757609</t>
  </si>
  <si>
    <t>NIVEA Black &amp; White Invisible Fresh dámský antiperspirant ve spreji 150 ml</t>
  </si>
  <si>
    <t>NIVEA Black &amp; White Invisible Fresh Women's antiperspirant spray 150 ml</t>
  </si>
  <si>
    <t>84c11f3e-33ba-4f8c-aa8a-10be70185e62</t>
  </si>
  <si>
    <t>Jídelní servis MPLCo Malaga 18 ks</t>
  </si>
  <si>
    <t>MPLCo Malaga dinner service 18 pcs.</t>
  </si>
  <si>
    <t>84c12c5d-230b-4787-b7a9-8d2882d10fc6</t>
  </si>
  <si>
    <t>Akumulátor AGM 6V 12Ah pro UPS autíčko hračky gelový alarm bezúdržbový silný</t>
  </si>
  <si>
    <t>AGM 6V 12Ah Battery for UPS Car Toys Gel Alarm Maintenance Free Strong</t>
  </si>
  <si>
    <t>84c12f74-0a96-4d09-942d-665e927e7771</t>
  </si>
  <si>
    <t>Polštář na čtení Ella k posteli a pohovce s odnímatelným válečkem pod krk</t>
  </si>
  <si>
    <t>Ella Reading Pillow for Bed and Sofa with Removable Neck Roll</t>
  </si>
  <si>
    <t>84c134e5-775e-4516-8cd5-c9bfb3e5aa33</t>
  </si>
  <si>
    <t>Měkká podprsenka Viki 584 Viola bílá 95E</t>
  </si>
  <si>
    <t>Viki 584 Viola soft bra, white, 95E</t>
  </si>
  <si>
    <t>84c14cf6-79d1-477d-970d-8d48f8736c0e</t>
  </si>
  <si>
    <t>Mini termální tiskárna Phomemo T02 růžová</t>
  </si>
  <si>
    <t>Mini thermal printer Phomemo T02 pink</t>
  </si>
  <si>
    <t>84c15a3d-1e72-48dd-ac5c-0e0c0f03c591</t>
  </si>
  <si>
    <t>Ecolite Ecolite Stropní svítidlo, bílá, IP44, max 60 W, bez senzoru W131/B-BI</t>
  </si>
  <si>
    <t>Ecolite Ecolite Ceiling lamp, white, IP44, max 60W, without sensor W131 / B-BI</t>
  </si>
  <si>
    <t>84c16fc2-0034-4f0c-b6e7-a8638411ba45</t>
  </si>
  <si>
    <t>Omítací tyč Kubala 80 mm</t>
  </si>
  <si>
    <t>Trowel plastering Kubala 80 mm</t>
  </si>
  <si>
    <t>84c173d7-99e5-4974-bd54-7776662a6f4d</t>
  </si>
  <si>
    <t>Eveline Cosmetics Brazilský tělový hydratační bronzující balzám 5v1 200 Ml</t>
  </si>
  <si>
    <t>Eveline Cosmetics Brazilian Body moisturizing bronzing balm 5in1 200ml</t>
  </si>
  <si>
    <t>84c18385-7224-41c5-ba95-38a1b680d045</t>
  </si>
  <si>
    <t>Přebalovací pult měkký Nattou 50 x 70 cm zelený</t>
  </si>
  <si>
    <t>Nattou soft changing table 50 x 70 cm green</t>
  </si>
  <si>
    <t>84c18a45-12fd-4ba7-b189-0c49e1c8913c</t>
  </si>
  <si>
    <t>Yato Lamelový kotouč plochý 125 mm GR.80 YT-83274</t>
  </si>
  <si>
    <t>Yato Flat flap disc grinding wheel 125mm GR.80 YT-83274</t>
  </si>
  <si>
    <t>84c19701-3e2a-4c4b-a902-4eb1378777cc</t>
  </si>
  <si>
    <t>Pingpongová pálka SunFlex Youth Team Hong Kong</t>
  </si>
  <si>
    <t>SunFlex Youth Team Hong Kong table tennis racket</t>
  </si>
  <si>
    <t>84c1aad7-8fa2-4511-8c95-7c1540b0b9e5</t>
  </si>
  <si>
    <t>Kočárek deštník šedo-mátový</t>
  </si>
  <si>
    <t>Stroller umbrella grey-mint</t>
  </si>
  <si>
    <t>84c1cf99-8f20-42af-9c62-c22316095bf2</t>
  </si>
  <si>
    <t>Tyče na dipy/pumpy Homcom 125-125 cm</t>
  </si>
  <si>
    <t>Dip/pump rods Homcom 125-125 cm</t>
  </si>
  <si>
    <t>84c1e9bd-5c5a-46f8-a9c0-4ff6c44d4415</t>
  </si>
  <si>
    <t>PROFESIONÁLNÍ TEKUTINA PRO TURISTICKÉ TOALETY CAMPTOILET 5 L ČERVENÁ FLUSH SPLACHOVACÍ</t>
  </si>
  <si>
    <t>PROFESSIONAL LIQUID FOR TOURIST TOILETS CAMPTOILET 5L RED FLUSH CISTERN</t>
  </si>
  <si>
    <t>84c202e6-cb05-4683-9cca-fabc60e67d1c</t>
  </si>
  <si>
    <t>Pánské tenisky Skechers Dynamight 58360-BKW vel.43</t>
  </si>
  <si>
    <t>Men's sneakers Skechers Dynamight 58360-BKW r.43</t>
  </si>
  <si>
    <t>84c24bd6-f080-43ec-9607-212aa7da968f</t>
  </si>
  <si>
    <t>Revell ModelKit loď 05422 - Cutty Sark (1:96)</t>
  </si>
  <si>
    <t>Revell ModelKit Boat 05422 - Cutty Sark (1:96)</t>
  </si>
  <si>
    <t>84c2613b-3b40-4508-9246-2e577c38196d</t>
  </si>
  <si>
    <t>Nerezové kuličky AK Interactive AK892</t>
  </si>
  <si>
    <t>AK Interactive AK892 Stainless Steel Paint balls</t>
  </si>
  <si>
    <t>84c2a098-bee0-46d9-a568-b2a6380d807e</t>
  </si>
  <si>
    <t>PVA tunelová síťovina UNDERCARP + pěchovací páska 35 mm 7 m</t>
  </si>
  <si>
    <t>UNDERCARP Pva Mesh Tunnel+Rammer 35mm 7m</t>
  </si>
  <si>
    <t>84c2ae17-3d68-4c23-8d09-d48176039f9f</t>
  </si>
  <si>
    <t>Chlorové tablety PWS - Profesional Water System 3 kg</t>
  </si>
  <si>
    <t>Chlorine tablets PWS - Profesional Water System 3 kg</t>
  </si>
  <si>
    <t>84c2de60-4bba-417e-b604-1c4eb9b0e51f</t>
  </si>
  <si>
    <t>Ředkvičky a ředkvičky RAPHANUS SATIVUS semena 6 g</t>
  </si>
  <si>
    <t>Radish and garden radish RAPHANUS SATIVUS seeds 6 g</t>
  </si>
  <si>
    <t>84c2fdba-367b-4247-9f93-94e3fdf3b737</t>
  </si>
  <si>
    <t>Povrchové čerpadlo NAC 1000 W 4500 l/h</t>
  </si>
  <si>
    <t>NAC 1000 W surface pump 4500 l/h</t>
  </si>
  <si>
    <t>84c30e77-d048-4578-9e3f-765eaf2e4bef</t>
  </si>
  <si>
    <t>Tužka bez gumičky Bahco HB 1 ks</t>
  </si>
  <si>
    <t>Pencil Without an Elastic Band Bahco HB 1 pcs</t>
  </si>
  <si>
    <t>84c32c7c-596b-40e9-b4fb-e49a36690a09</t>
  </si>
  <si>
    <t>Řezací kotouč na kov Tagred TA1000 125 x 22,2 mm</t>
  </si>
  <si>
    <t>Tagred TA1000 metal cutting disc 125x22.2 mm</t>
  </si>
  <si>
    <t>84c341bd-dc69-43e8-a9a3-f652daa3afa0</t>
  </si>
  <si>
    <t>Podložka pod klec nebo kotec textilní materiál Lovedog plemeno obří 75 x 120 x 2,5 cm</t>
  </si>
  <si>
    <t>Cage mat or playpen textile Lovedog giant breed 75 x 120 x 2,5 cm</t>
  </si>
  <si>
    <t>84c34a4d-929a-4c35-998d-cf8302511cf2</t>
  </si>
  <si>
    <t>TRIČKO PÁNSKÉ CERTIFIKOVANÉ RACISTOVÉ VTIPNÉ TRIČKO S POTISKEM VELIKOST XL</t>
  </si>
  <si>
    <t>MEN'S T-SHIRT CERTIFIED RACIST FUNNY T-SHIRT WITH PRINT SIZE XL</t>
  </si>
  <si>
    <t>84c355f8-131d-42a6-80e7-7bb90e0092e1</t>
  </si>
  <si>
    <t>Sáček na vakuové balení 70 x 100 cm na oblečení povlečení VAKUOVÉ SÁČKY</t>
  </si>
  <si>
    <t>Vacuum packaging bag 70x100 cm for clothes bedding VACUUM BAGS</t>
  </si>
  <si>
    <t>84c35619-de51-41aa-b722-6295f5ba3c3c</t>
  </si>
  <si>
    <t>Asmodee Disney Sorcerers Arena - Epické aliance</t>
  </si>
  <si>
    <t>Disney Wizards Arena Board Game – Epic Alliance Blackfire</t>
  </si>
  <si>
    <t>84c3696e-4e4b-4f84-bc71-f4df0fbfe115</t>
  </si>
  <si>
    <t>Callebaut ČOKOLÁDA Malchoc 1 kg bez cukru</t>
  </si>
  <si>
    <t>Callebaut MILK CHOCOLATE Malchoc 1kg without sugar</t>
  </si>
  <si>
    <t>84c37275-ae5c-414f-91a3-af629ead0638</t>
  </si>
  <si>
    <t>Solight 1D40 maketa bezpečnostní kamery</t>
  </si>
  <si>
    <t>Solight 1D40 security camera mockup</t>
  </si>
  <si>
    <t>84c3b822-6a7e-4838-a849-c6284975a86f</t>
  </si>
  <si>
    <t>Doplněk stravy Medverita Koenzym Q10 100 mg 120 kapslí</t>
  </si>
  <si>
    <t>Dietary supplement Medverita Coenzyme Q10 100 mg 120 capsules</t>
  </si>
  <si>
    <t>84c42473-7d8c-4c2e-a1b6-dd1342fbfddf</t>
  </si>
  <si>
    <t>Tecnifibre Champion 1 4B Tenisové míčky</t>
  </si>
  <si>
    <t>Tecnifibre Champion 1 4B</t>
  </si>
  <si>
    <t>84c45170-d7f5-43af-8744-d96018a99c29</t>
  </si>
  <si>
    <t>Vůně do auta Fresso Snow Pearl 15996 50 ml</t>
  </si>
  <si>
    <t>Car fragrance Fresso Snow Pearl 15996 50 ml</t>
  </si>
  <si>
    <t>84c48530-fa81-4d98-9e79-01b9dbd31377</t>
  </si>
  <si>
    <t>Prostěradlo s gumičkou 90x200 jersey 100% BAVLNA, barva bílá</t>
  </si>
  <si>
    <t>Fitted sheet 90x200 jersey 100% COTTON white</t>
  </si>
  <si>
    <t>84c49f4e-9957-4a22-9139-4155e5cc777d</t>
  </si>
  <si>
    <t>Věž VidaXL 100</t>
  </si>
  <si>
    <t>Tower VidaXL 100</t>
  </si>
  <si>
    <t>84c4b39e-edba-4946-91d3-d23b733e6c60</t>
  </si>
  <si>
    <t>Voda po holení Nivea Men 100 ml</t>
  </si>
  <si>
    <t>Nivea Men Aftershave 100 ml</t>
  </si>
  <si>
    <t>84c50fae-8776-42b4-8471-080e528adff5</t>
  </si>
  <si>
    <t>Talíř oválný bílý 260 mm 50 ks Love Nature !!!</t>
  </si>
  <si>
    <t>Plate oval white 260 mm 50 pcs Love Nature !!!</t>
  </si>
  <si>
    <t>84c55ba8-cd83-4b5b-a847-07f5a14deee2</t>
  </si>
  <si>
    <t>Šňůra Mikado Nihonto Fine Braid 0,06 mm x 150 m</t>
  </si>
  <si>
    <t>Mikado Nihonto Fine Braid 0.06 mm x 150 m</t>
  </si>
  <si>
    <t>84c5a029-3dd4-4fd0-80fc-7a928f15340f</t>
  </si>
  <si>
    <t>Black Myth Wukong PlayStation 5 (PS5) krabicová</t>
  </si>
  <si>
    <t>Black Myth Wukong PlayStation 5 (PS5)</t>
  </si>
  <si>
    <t>84c5b273-c743-4260-aba3-ebce0cb7f92b</t>
  </si>
  <si>
    <t>Japanparts PF-156 Brzdové čerpadlo</t>
  </si>
  <si>
    <t>Japanparts PF-156 Pompa hamulcowa</t>
  </si>
  <si>
    <t>84c5dc1b-513a-4c72-80e8-a2f416b9272b</t>
  </si>
  <si>
    <t>Hladký sešit A4 COOL BY VICTORIA 80 listů</t>
  </si>
  <si>
    <t>Smooth notebook A4 COOL BY VICTORIA 80 sheets</t>
  </si>
  <si>
    <t>84c5ffcd-9c4a-446b-8c3d-c8f4320ea353</t>
  </si>
  <si>
    <t>Termoaktivní prací prostředek Nikwax BaseWash 1 L</t>
  </si>
  <si>
    <t>Thermoactive Washing Liquid Nikwax BaseWash 1 L</t>
  </si>
  <si>
    <t>84c60b65-4b7c-4409-9421-ba089a707eb6</t>
  </si>
  <si>
    <t>Keen dětské sandálky plast červené velikost 29</t>
  </si>
  <si>
    <t>Keen children's sandals, plastic, red, size 29</t>
  </si>
  <si>
    <t>84c62265-72ff-48ea-99fb-20c80bd65c5d</t>
  </si>
  <si>
    <t>Akumulátor nikl-kadmiová NBB CARLA 900 mAh 1 ks</t>
  </si>
  <si>
    <t>Nickel-cadmium battery NBB CARLA 900 mAh 1 pc.</t>
  </si>
  <si>
    <t>84c62a51-2c9c-4ed6-ae91-aa08acf7bbe7</t>
  </si>
  <si>
    <t>Papírky pro trvalou ondulaci Ponik's 1000 kusů</t>
  </si>
  <si>
    <t>Ponik's permanent waving papers 1000 pcs</t>
  </si>
  <si>
    <t>84c62f6b-52f8-42d8-b6be-eeea85d10af6</t>
  </si>
  <si>
    <t>HOT WHEELS RYCHLE A ZBĚSILE ŽENY RYCHLE HRW40 Custom Corvette Stingray Cou</t>
  </si>
  <si>
    <t>HOT WHEELS FAST &amp; FURIOUS WOMEN THE FAST HRW40 Custom Corvette Stingray Cou</t>
  </si>
  <si>
    <t>84c65837-7982-49e8-9806-b5971ba264dd</t>
  </si>
  <si>
    <t>Dartomik krátké kraťasy před kolena bavlna béžová velikost 128</t>
  </si>
  <si>
    <t>Dartomik shorts in front of the knee cotton beige size 128</t>
  </si>
  <si>
    <t>84c66df3-f108-4ce2-8de4-428147e99c55</t>
  </si>
  <si>
    <t>OBUV NIKE AIR MAX DN (43 ~ 27,5 cm)</t>
  </si>
  <si>
    <t>FOOTWEAR NIKE AIR MAX DN (43 ~ 27,5cm)</t>
  </si>
  <si>
    <t>84c689d4-3654-4d32-89e3-72f9b6d7ac1c</t>
  </si>
  <si>
    <t>Kraťasy Brandit Urban Legend swedisch camo 2012-125 3XL</t>
  </si>
  <si>
    <t>Brandit Urban Legend swedisch camo 2012-125 3XL Shorts</t>
  </si>
  <si>
    <t>84c698a2-5274-45e5-bc5e-6cecef79066a</t>
  </si>
  <si>
    <t>Autlog AS2135 Teplotní spínač, kontrolka chladicí kapaliny</t>
  </si>
  <si>
    <t>Autlog AS2135 Włącznik temperaturowy, kontrolka płynu chłodzącego</t>
  </si>
  <si>
    <t>84c69a9b-d85e-46ea-a269-6aaf72c5f47a</t>
  </si>
  <si>
    <t>Back To The Future: The Ultimate Trilogy (4K UHD Blu-ray) - 4K Blu-ray disk</t>
  </si>
  <si>
    <t>Back To The Future: The Ultimate Trilogy (4K UHD Blu-ray) 4K Blu-ray Disc</t>
  </si>
  <si>
    <t>84c7193d-5668-465b-a58e-b30e3335fa32</t>
  </si>
  <si>
    <t>Příkrm Hipp 160 g</t>
  </si>
  <si>
    <t>Lunch Hipp 160 g</t>
  </si>
  <si>
    <t>84c74152-f514-4ed9-a111-128e8ea73fa0</t>
  </si>
  <si>
    <t>Bobas dřevěná ohrádka pro děti 150 x 150 cm</t>
  </si>
  <si>
    <t>84c75a29-31e0-4ef3-9097-5cac9fa6c8b2</t>
  </si>
  <si>
    <t>Varhany, klavír, klávesnice s mikrofonem, 37 kláves</t>
  </si>
  <si>
    <t>Organ, piano, keyboard with microphone, 37 keys</t>
  </si>
  <si>
    <t>84c7be40-891f-4659-9ebf-4645073bc99a</t>
  </si>
  <si>
    <t>Příkrm Hipp od 4. měsíce 190 g telecího masa</t>
  </si>
  <si>
    <t>Lunch Hipp from 4 months 190 g veal</t>
  </si>
  <si>
    <t>84c7f929-11f7-43e7-9a08-e302ef15c6c3</t>
  </si>
  <si>
    <t>Stolní lampa Goldlux Mimi modrá s výkonem až 10 W</t>
  </si>
  <si>
    <t>Desk lamp Goldlux Mimi blue power up to 10 W</t>
  </si>
  <si>
    <t>84c7ffa5-46d7-4e56-a41c-35c558fe9496</t>
  </si>
  <si>
    <t>Tyčinky FORTRADE M220 63-135 cm vícebarevné</t>
  </si>
  <si>
    <t>FORTRADE M220 poles 63-135 cm, multicolored</t>
  </si>
  <si>
    <t>84c82988-f956-47be-8909-86824c4e7531</t>
  </si>
  <si>
    <t>Kontaktní elektrický gril Philco PHGR7000F stříbrný/šedý 2000 W</t>
  </si>
  <si>
    <t>Contact electric grill Philco PHGR7000F silver/grey 2000 W</t>
  </si>
  <si>
    <t>84c8458e-c290-470b-977a-537919ef92f6</t>
  </si>
  <si>
    <t>Kabel USB - Apple Lightning Smart-tel.pl 1 m</t>
  </si>
  <si>
    <t>Cable USB - Apple Lightning Smart-tel.pl 1 m</t>
  </si>
  <si>
    <t>84c84825-15c6-4ea4-b7ae-7569f6a1041a</t>
  </si>
  <si>
    <t>Listový kotouč 125 mm P80 SILIKON PREMIUM 10s</t>
  </si>
  <si>
    <t>Flap disc 125mm P80 SILICONE PREMIUM 10s</t>
  </si>
  <si>
    <t>84c8563e-91ed-43ec-a91c-c0264917bc74</t>
  </si>
  <si>
    <t>Doplněk stravy Reflex kapsle</t>
  </si>
  <si>
    <t>Diet supplement Reflex capsules</t>
  </si>
  <si>
    <t>84c86362-970f-4011-9111-86a6c12d8e6a</t>
  </si>
  <si>
    <t>ŽELVA DO KOUPELE FORMIČKY HRAČKA DO VANY DO VODY PRO DĚTI</t>
  </si>
  <si>
    <t>TURTLE BATH MOLDS WATER BATH TOY FOR CHILDREN</t>
  </si>
  <si>
    <t>84c8845e-a249-45b9-9e27-0e06cc7d5357</t>
  </si>
  <si>
    <t>Dřevopodobná dýha Fólie Samolepicí Obnova Změna barvy nábytku 67x490</t>
  </si>
  <si>
    <t>Veneer Wood-like Self-Adhesive Film Renewal Color Changing Furniture 67x490</t>
  </si>
  <si>
    <t>84c89670-aac8-48a1-bc03-b4c0c261a499</t>
  </si>
  <si>
    <t>Dámské bavlněné kalhotky Kalhotky 3 ks SLOGGI 24/7 Weekend Hipster Kalhotky 44 XXL</t>
  </si>
  <si>
    <t>Women's Cotton Panties Briefs 3 PCS SLOGGI 24/7 Weekend Hipster Briefs 44 XXL</t>
  </si>
  <si>
    <t>84c8fea3-4505-4d78-945d-97d7da41787d</t>
  </si>
  <si>
    <t>HOTOVÁ ZÁCLONA VOÁL BÍLÁ ZÁVĚS NA PÁSKU TUNEL ŽABKY DO OBÝVACÍHO POKOJE 300x150 cm</t>
  </si>
  <si>
    <t>READY CURTAIN VOILE WHITE CURTAIN on TAPE FROGS TUNNEL FOR THE LIVING ROOM 300x150 cm</t>
  </si>
  <si>
    <t>84c928ea-d196-436a-ab48-dc8d3fd0e6cb</t>
  </si>
  <si>
    <t>OCELOVÝ MINI ODPADKOVÝ KOŠ KINGHOFF KH-1813 NA STŮL</t>
  </si>
  <si>
    <t>STEEL MINI WASTE BIN KINGHOFF KH-1813 FOR TABLE</t>
  </si>
  <si>
    <t>84c99a5a-a84c-463c-85c8-2b41a82eaed7</t>
  </si>
  <si>
    <t>PÁNSKÁ MIKINA SQUADRA 21 SWEAT HOODIE ADIDAS XXL</t>
  </si>
  <si>
    <t>MEN'S SWEATSHIRT SQUADRA 21 SWEAT HOODIE ADIDAS XXL</t>
  </si>
  <si>
    <t>84c9b455-60d2-4373-a173-a45b759af84f</t>
  </si>
  <si>
    <t>Těsnicí hmota ceys bílá 280 l</t>
  </si>
  <si>
    <t>Sealant ceys white 280 l</t>
  </si>
  <si>
    <t>84c9ff7d-3ccf-4f6d-b7d7-f1998271e3ac</t>
  </si>
  <si>
    <t>Kouřová bomba proti štěnicím Strong 0,5 kg 150 ml</t>
  </si>
  <si>
    <t>Smoke bomb against bedbugs Strong 0,5 kg 150 ml</t>
  </si>
  <si>
    <t>84ca018d-bff4-4ecd-8e16-f191405f331a</t>
  </si>
  <si>
    <t>ŠICÍ STROJ VERITAS EMILY 80 STEHOVÝCH PROGRAMŮ</t>
  </si>
  <si>
    <t>SEWING MACHINE VERITAS EMILY 80 STITCH PROGRAMS</t>
  </si>
  <si>
    <t>84ca0eeb-61e5-448f-9ab9-d5c481c9b126</t>
  </si>
  <si>
    <t>Korunkový Vrták Falon-Tech 65 mm</t>
  </si>
  <si>
    <t>Hole Saw Falon-Tech 65 mm</t>
  </si>
  <si>
    <t>84ca5ead-315d-400e-9764-a8fb4524a19d</t>
  </si>
  <si>
    <t>Foliový balónek traktor TRAKTOR zelený ROLNIK</t>
  </si>
  <si>
    <t>Foil balloon tractor TRAKTOR green FARMER</t>
  </si>
  <si>
    <t>84ca7e23-e619-4856-9030-1277d0a1de72</t>
  </si>
  <si>
    <t>Obaly na karty Rebel Classic Card Game 63 x 88 mm 100 kusů</t>
  </si>
  <si>
    <t>Card Shirts Rebel Classic Card Game 63 x 88 mm 100 pieces</t>
  </si>
  <si>
    <t>84ca7e49-82ec-4f9a-8c83-db099d984f8a</t>
  </si>
  <si>
    <t>Přípravek na řasy Femanga Algen Stopp General 250 ml</t>
  </si>
  <si>
    <t>Preparation for algae Femanga Algen Stopp General 250 ml</t>
  </si>
  <si>
    <t>84ca8479-b3a9-4860-995c-dd683d8d8f97</t>
  </si>
  <si>
    <t>Elektrická varná konvice Concept RK3360 1850 W 1,5 l černá</t>
  </si>
  <si>
    <t>Electric kettle Concept RK3360 1850 W 1.5 l black</t>
  </si>
  <si>
    <t>84ca983b-e21f-43ac-b077-0a44b621c218</t>
  </si>
  <si>
    <t>Lee Cooper dámské sandály LCW-24-05-2753L/37 platforma velikost 37</t>
  </si>
  <si>
    <t>Lee Cooper women's sandals LCW-24-05-2753L/37 platform size 37</t>
  </si>
  <si>
    <t>84cab47c-3d65-4ee0-9809-3daef883c400</t>
  </si>
  <si>
    <t>Šampon Immortal 500 ml proti vypadávání vlasů</t>
  </si>
  <si>
    <t>Shampoo Immortal 500 ml hair loss</t>
  </si>
  <si>
    <t>84cab987-ea5d-470c-94cd-360f5d1fe952</t>
  </si>
  <si>
    <t>Gorsenia podprsenka měkká černá velikost 85B</t>
  </si>
  <si>
    <t>Gorsenia soft bra black size 85B</t>
  </si>
  <si>
    <t>84cacb31-2613-4f25-850b-5baefbacc024</t>
  </si>
  <si>
    <t>Ložiska hlavy rámu All Balls 22-1026</t>
  </si>
  <si>
    <t>Łożyska główki ramy All Balls 22-1026</t>
  </si>
  <si>
    <t>84cacefc-8312-43fc-b839-84fcc40862bc</t>
  </si>
  <si>
    <t>MERCEDES E W211 SVĚTLOMET SVĚTLO PŘEDNÍ PRAVÁ</t>
  </si>
  <si>
    <t>MERCEDES E W211 HEADLIGHT LAMP FRONT RIGHT</t>
  </si>
  <si>
    <t>84cadb5b-3196-4bcd-a682-543a18986121</t>
  </si>
  <si>
    <t>Nástěnný věšák na kolo Hurtnet 25 kg černý</t>
  </si>
  <si>
    <t>Wall hanger for bicycle Hurtnet 25 kg black</t>
  </si>
  <si>
    <t>84cade2d-8937-4801-9a65-6c77c91e1137</t>
  </si>
  <si>
    <t>Konektory pro smršťovací trička s cínem 1,5-2,5 mm 2 30ks G03611</t>
  </si>
  <si>
    <t>Heat Shrink T-Shirt Fittings with Tin 1,5-2,5mm2 30pcs G03611</t>
  </si>
  <si>
    <t>84caece2-9088-41e9-9ae6-d502fcd48ce6</t>
  </si>
  <si>
    <t>Kontajner Zajíc, paní Zajícová velký UNIKÁT dek. IM03 Keramika Bolesławiec</t>
  </si>
  <si>
    <t>Container Hare, Mrs. Hare, large, UNIQUE, dec. IM03 Ceramika Bolesławiec</t>
  </si>
  <si>
    <t>84cb01f8-df9c-48d2-b0ab-a5cc05839b6e</t>
  </si>
  <si>
    <t>MEDINOVA dámské sexy kalhotky TANGA BRAZILSKÉ KALHOTKY velikost XL</t>
  </si>
  <si>
    <t>MEDINOVA sexy panties THONG women BRAZILIAN size XL</t>
  </si>
  <si>
    <t>84cb06e2-79fd-446b-8c7f-80553f134a25</t>
  </si>
  <si>
    <t>Lavička do vany Vitea Care</t>
  </si>
  <si>
    <t>Vitea Care bathtub bench</t>
  </si>
  <si>
    <t>84cb1a75-a930-4283-895a-165e2b4b178b</t>
  </si>
  <si>
    <t>Podložka na cvičení HMS 182 cm x 61 cm hnědá</t>
  </si>
  <si>
    <t>Exercise mat HMS 182 cm x 61 cm brown</t>
  </si>
  <si>
    <t>84cb47c2-4e37-4083-bf4d-f1746f260dea</t>
  </si>
  <si>
    <t>Ochranná podložka chengbqdq 100 x 100 cm černá</t>
  </si>
  <si>
    <t>Protective mat chengbqdq 100 x 100 cm black</t>
  </si>
  <si>
    <t>84cb4958-93bb-4a0e-8634-6a2858bd5782</t>
  </si>
  <si>
    <t>Batoh Peterson PTN 77708-8353 BLACK do 20 l, černý</t>
  </si>
  <si>
    <t>Peterson PTN 77708-8353 BLACK hiking backpack, up to 20 l, black</t>
  </si>
  <si>
    <t>84cb900c-5688-4ddd-92dc-4ea329a3b468</t>
  </si>
  <si>
    <t>Kartáč na modelování a rozčesávání TOP CHOICE</t>
  </si>
  <si>
    <t>Brush styling, combing TOP CHOICE</t>
  </si>
  <si>
    <t>84cbb513-7062-4589-9ec4-59c0b4384e51</t>
  </si>
  <si>
    <t>Stěrače Oximo přední 700 mm 400 mm</t>
  </si>
  <si>
    <t>Oximo wipers front 700 mm 400 mm</t>
  </si>
  <si>
    <t>84cbfae5-8292-446b-ba2a-7ddc555048ec</t>
  </si>
  <si>
    <t>Pelíšek pro velkého psa Kotec XL Vodotěsná 115 x 95 cm Šedá BASIC</t>
  </si>
  <si>
    <t>Dog Bed Large Playpen XL Waterproof 115x95 cm Grey BASIC</t>
  </si>
  <si>
    <t>84cbfd2a-a69b-4ac9-9f92-71dc64f46f08</t>
  </si>
  <si>
    <t>Kabel jack 3,5 mm – jack 3,5 mm Rode SC3 0,3 m</t>
  </si>
  <si>
    <t>Cable jack 3,5 mm - jack 3,5 mm Rode SC3 0,3 m</t>
  </si>
  <si>
    <t>84cc893f-7602-40a6-a12d-d23278b99cdc</t>
  </si>
  <si>
    <t>POLNÍ ZAVLAŽOVAČ KLADÍVKOVÝ DĚLO STOJAN 2 palce</t>
  </si>
  <si>
    <t>FIELD SPRINKLER HAMMER PLANT 2 INCH STAND</t>
  </si>
  <si>
    <t>84ccce33-8db3-4238-9e99-256a618d4f06</t>
  </si>
  <si>
    <t>NEONAIL Štětec na zdobení NAIL ART BRUSH</t>
  </si>
  <si>
    <t>NEONAIL Brush for decorating NAIL ART BRUSH</t>
  </si>
  <si>
    <t>84ccceb1-d198-4a11-b276-f1572c7035b5</t>
  </si>
  <si>
    <t>Mil-Tec Taktické olivové rukavice S</t>
  </si>
  <si>
    <t>Mil-Tec Olive Tactical Gloves S</t>
  </si>
  <si>
    <t>84ccd901-0f94-4876-97d0-98f403676432</t>
  </si>
  <si>
    <t>BALDACHÝN DO DĚTSKÉHO POKOJE BÉŽOVÝ</t>
  </si>
  <si>
    <t>CANOPY FOR CHILDREN'S ROOM BEIGE</t>
  </si>
  <si>
    <t>84ccee0c-3395-4fa1-9175-4eca96f50095</t>
  </si>
  <si>
    <t>Sprej na dezinfekci povrchů BARBICIDE vonný 750 ml</t>
  </si>
  <si>
    <t>BARBICIDE scented surface disinfection spray 750 ml</t>
  </si>
  <si>
    <t>84cd181f-2fdc-4f38-bd5c-27026ea20a1c</t>
  </si>
  <si>
    <t>PŘÍSAVKA DRŽÁK NA SKLO GLAZURY DLAŽDIC 150</t>
  </si>
  <si>
    <t>SUCTION CUP GLASS HOLDER TILE GLAZE 150</t>
  </si>
  <si>
    <t>84cd3652-aad3-4b80-b182-2b8ffb951e74</t>
  </si>
  <si>
    <t>Pampers Fresh Clean vlhčené ubrousky 6 x 52 ks</t>
  </si>
  <si>
    <t>Pampers Fresh Clean wet wipes 6 x 52 pcs.</t>
  </si>
  <si>
    <t>84cd45a6-014d-4456-ac86-bc478f241f08</t>
  </si>
  <si>
    <t>FIGLARZ KROPLIK mix 0.3g 157 VILMORIN</t>
  </si>
  <si>
    <t>FIGLARZ DRIP mix 0.3g 157 VILMORIN</t>
  </si>
  <si>
    <t>84cd6847-1547-414c-9f66-94a64901db70</t>
  </si>
  <si>
    <t>Myš DEFENDER Glory GM-514</t>
  </si>
  <si>
    <t>Mouse DEFENDER Glory GM-514</t>
  </si>
  <si>
    <t>84cd7c06-df16-4664-9d73-8b0c6a65e776</t>
  </si>
  <si>
    <t>84cd8d5a-d5c6-4c0a-b644-84471311bd39</t>
  </si>
  <si>
    <t>PRAVIDLO PROTAHOVÁNÍ ROZŠIŘOVÁNÍ BOT PODPATKŮ LAKOVKY KOPYTO BOTY 38-47</t>
  </si>
  <si>
    <t>THE CORRECT STRETCHING OF THE EXTENSION OF THE SHOES OF THE HEELS OF THE SHOE HOOF 38-47</t>
  </si>
  <si>
    <t>84cd8f91-9ddf-4eeb-b138-fe2dd0cdf783</t>
  </si>
  <si>
    <t>Tekutý silcoPOOL 5200 kg 5 l</t>
  </si>
  <si>
    <t>Liquid silcoPOOL 5200 kg 5 l</t>
  </si>
  <si>
    <t>84cd95fa-4b0e-456e-9822-136b448a387a</t>
  </si>
  <si>
    <t>Hřbitovní Svíčka 1049 AP4 SR - MAX POL 1 ks</t>
  </si>
  <si>
    <t>Snitch 1049 AP4 SR - MAX POL 1 pc</t>
  </si>
  <si>
    <t>84cdd0fc-4964-40f2-b447-5d22faafe293</t>
  </si>
  <si>
    <t>Pěna na vlasy Evin Extra Profesionall 300 ml</t>
  </si>
  <si>
    <t>Hair mousse Evin Extra Profesionall 300 ml</t>
  </si>
  <si>
    <t>84cdf089-b6ce-44b7-8860-0a8c2b633ea8</t>
  </si>
  <si>
    <t>Puma pánské sportovní boty CELL VENOM OVERKILL velikost 45</t>
  </si>
  <si>
    <t>Puma men's sports shoes CELL VENOM OVERKILL, size 45</t>
  </si>
  <si>
    <t>84cdf78f-cef1-48de-8212-c153e699e142</t>
  </si>
  <si>
    <t>Dámské beztlakové Ponožky Teplá vlna Merynosa Steven 130 bordová 35-37</t>
  </si>
  <si>
    <t>Pressure-free Women's Socks Warm Wool Merynosa Steven 130 burgundy 35-37</t>
  </si>
  <si>
    <t>84ce913a-9d71-439b-b89a-cc1ec6173114</t>
  </si>
  <si>
    <t>Dove Silky Velvet hydratační sprchový gel 250 ml</t>
  </si>
  <si>
    <t>Dove Silky Velvet Shower Gel 250 ml</t>
  </si>
  <si>
    <t>84cee71f-171a-4e95-ac9e-25fa847aac16</t>
  </si>
  <si>
    <t>Canvit krmivo krůta 0,175 kg</t>
  </si>
  <si>
    <t>Canvit dry food turkey 0,175 kg</t>
  </si>
  <si>
    <t>84cf0659-5f7b-4acc-8988-9a0e965777bc</t>
  </si>
  <si>
    <t>Karta přežití BSH ADVENTURE 4 x 7 cm 11 v 1</t>
  </si>
  <si>
    <t>BSH ADVENTURE survival card 4 x 7 cm 11 in 1</t>
  </si>
  <si>
    <t>84cf5072-a53b-45de-9145-da0c5b9fc2c4</t>
  </si>
  <si>
    <t>Zapalovací cívka NTY ECZ-PL-006</t>
  </si>
  <si>
    <t>Cewka zapłonowa NTY ECZ-PL-006</t>
  </si>
  <si>
    <t>84cf7ca0-f8f7-448b-b29e-4d7a689efcc9</t>
  </si>
  <si>
    <t>Gel Apis 123 300 ml</t>
  </si>
  <si>
    <t>84cfe4aa-c9c8-4a29-bf62-9cb7c347b131</t>
  </si>
  <si>
    <t>Akumulátor Li-Ion Makita 10,8 V 2 Ah</t>
  </si>
  <si>
    <t>Battery Li-Ion Makita 10,8 V 2 Ah</t>
  </si>
  <si>
    <t>84d00b72-8059-45fe-be3a-7657bfd85243</t>
  </si>
  <si>
    <t>Smartphone Xiaomi Redmi Note 14 Pro+ 5G 8 GB / 256 GB 5G modrý</t>
  </si>
  <si>
    <t>Smartphone Xiaomi Redmi Note 14 Pro+ 5G 8 GB / 256 GB 5G blue</t>
  </si>
  <si>
    <t>84d0188f-d3be-4aaa-ada9-98b84432051f</t>
  </si>
  <si>
    <t>Štít naszswiat_pl Boxerský trenažér Bluetooth</t>
  </si>
  <si>
    <t>Shield naszswiat_pl Bluetooth Boxing Trainer</t>
  </si>
  <si>
    <t>84d04e0e-9b0c-4d38-a032-38ff8694fd36</t>
  </si>
  <si>
    <t>Podprsenka K422 anya Gorsenia: černá, 95C</t>
  </si>
  <si>
    <t>Bra K422 anya Corset: black, 95C</t>
  </si>
  <si>
    <t>84d05fa3-fbed-4a85-bb4d-0ba315a05d9a</t>
  </si>
  <si>
    <t>Skluzavka pro montáž Homcom 96 cm do 30 kg</t>
  </si>
  <si>
    <t>Slideable for mounting Homcom 96 cm to 30 kg</t>
  </si>
  <si>
    <t>84d09f94-5d37-4e97-b3b0-f1f0a695d8d1</t>
  </si>
  <si>
    <t>Pierwsza kolorowanka z pieskiem. Gruby obrys Anna Podgórska</t>
  </si>
  <si>
    <t>84d0a37c-eeb5-4120-a55e-0996f1addcc7</t>
  </si>
  <si>
    <t>DUMEL HRAČKA DVOJJAZYČNÁ COOKIE SKLENICE</t>
  </si>
  <si>
    <t>DUMEL BILINGUAL COOKIE JAR TOY</t>
  </si>
  <si>
    <t>84d0d1d9-a70a-4e22-b640-0f3c80cb2fa5</t>
  </si>
  <si>
    <t>Upínací markýza s ruční klikou, nastavitelná výška</t>
  </si>
  <si>
    <t>Clamp awning with hand crank, adjustable height</t>
  </si>
  <si>
    <t>84d1638d-58e2-44a5-963c-a28b02f225c7</t>
  </si>
  <si>
    <t>Škoda LIAZ 706 RTTN Tahač s návěsem Alka N12CH SEVEROČESKÉ MRAZÍRNY SSM 1:4</t>
  </si>
  <si>
    <t>Škoda LIAZ 706 RTTN Tractor with trailer Alka N12CH SEVEROČESKÉ MRAZÍRNY SSM 1:4</t>
  </si>
  <si>
    <t>84d168a5-c321-4c74-a8e9-136f4d3c7f01</t>
  </si>
  <si>
    <t>Paprika Okrasný zvonek 0,5g ST PNOS</t>
  </si>
  <si>
    <t>Okrasny Zvonek pepper 0.5g ST PNOS</t>
  </si>
  <si>
    <t>84d196f7-3ae5-4ad4-9cb9-cf876b72078a</t>
  </si>
  <si>
    <t>PAŁKA TELESKOPOWA DŁUGA ČERNÁ S KRYTEM 64 CM</t>
  </si>
  <si>
    <t>PAŁKA TELESKOPOWA DŁUGA BLACK WITH COVER 64 CM</t>
  </si>
  <si>
    <t>84d199c5-e4d4-4ba9-b049-25e72fe25fc8</t>
  </si>
  <si>
    <t>Foliový balónek miminko chlapec 77 cm x 65 cm</t>
  </si>
  <si>
    <t>Foil balloon baby boy 77cm x 65cm</t>
  </si>
  <si>
    <t>84d1cf81-9337-47fa-ab3b-d06d55195cb8</t>
  </si>
  <si>
    <t>4x Hlavice Philips Sonicare Diamond Clean uhlíková</t>
  </si>
  <si>
    <t>4x Philips Sonicare Diamond Clean charcoal tip</t>
  </si>
  <si>
    <t>84d1dfae-887d-465f-80c1-581610139294</t>
  </si>
  <si>
    <t>Elektrický mlýnek Profi Cook EKM 1205 200 W stříbrný/šedý</t>
  </si>
  <si>
    <t>Electric grinder Profi Cook EKM 1205 200 W silver/gray</t>
  </si>
  <si>
    <t>84d1e0d6-9b01-485e-9997-95ea68959f35</t>
  </si>
  <si>
    <t>YOCLUB punčocháče bílý polyamid velikost 110</t>
  </si>
  <si>
    <t>YOCLUB tights for children white polyamide size 110</t>
  </si>
  <si>
    <t>84d1f836-6c6d-4475-bd68-a1817bf4e3ea</t>
  </si>
  <si>
    <t>Pupínky květů 10 ks ŽLUTÉ H=5mm</t>
  </si>
  <si>
    <t>Bunches of flowers 10 pcs. YELLOW H=5mm</t>
  </si>
  <si>
    <t>84d25989-78ff-482f-b25a-9e1359e89e56</t>
  </si>
  <si>
    <t>Kostým vojáka Rappa r. 104-128</t>
  </si>
  <si>
    <t>Costume Soldier Rappa r. 104-128</t>
  </si>
  <si>
    <t>84d25992-1cdf-4098-af5d-3aa7ba523e0f</t>
  </si>
  <si>
    <t>Nivea Men Silver Protect 50 ml antiperspirant v tyčince</t>
  </si>
  <si>
    <t>Nivea Men Silver Protect 50 ml stick antiperspirant</t>
  </si>
  <si>
    <t>84d26215-cad1-4aa3-ba8b-85b4302bc6d7</t>
  </si>
  <si>
    <t>A4 BAAGL folder with elastic band</t>
  </si>
  <si>
    <t>84d2989f-62d6-4c25-bdd9-262980244c91</t>
  </si>
  <si>
    <t>Čočky J&amp;J Acuvue Oasys, 6 ks +4.50; 8.4</t>
  </si>
  <si>
    <t>J&amp;J Acuvue Oasys lenses, 6 pcs. +4.50; 8.4</t>
  </si>
  <si>
    <t>84d2acf3-05aa-4c02-8811-30639f15b4c0</t>
  </si>
  <si>
    <t>Grafická karta ASRock RX 9070 XT 16 GB</t>
  </si>
  <si>
    <t>Video card ASRock RX 9070 XT 16 GB</t>
  </si>
  <si>
    <t>84d2c336-9d60-42a1-9841-5aca9beb163e</t>
  </si>
  <si>
    <t>Utěrka houbička Jan Niezbędny v balení po 10 ks modrá</t>
  </si>
  <si>
    <t>Sponge cloth Jan Niezbędny in a pack of 10 blue</t>
  </si>
  <si>
    <t>84d2e533-0c21-456f-a125-5e8106b88fba</t>
  </si>
  <si>
    <t>Kärcher Hadice PrimoFlex (1/2") 20 m (2.645-138.0)</t>
  </si>
  <si>
    <t>Karcher Garden Hose 3 Layers 1/2 "20</t>
  </si>
  <si>
    <t>84d324da-ee09-4577-b05e-632a3eb49221</t>
  </si>
  <si>
    <t>Čaj Big-Active 30 g</t>
  </si>
  <si>
    <t>Express Green Tea Big-Active 30 g</t>
  </si>
  <si>
    <t>84d332d0-8e64-4332-9492-9b7cec5bd828</t>
  </si>
  <si>
    <t>Smartphone FOSSiBOT F101 Pro 8 GB / 128 GB 4G (LTE) černý</t>
  </si>
  <si>
    <t>FOSSiBOT F101 Pro smartphone 8 GB / 128 GB 4G (LTE) black</t>
  </si>
  <si>
    <t>84d3381c-1939-4775-8025-7d31e2e59680</t>
  </si>
  <si>
    <t>Zandor START/STOP ČERNÁ černá</t>
  </si>
  <si>
    <t>Zandor START/STOP BLACK</t>
  </si>
  <si>
    <t>84d347de-9421-4c11-8397-7e0773ce9a9a</t>
  </si>
  <si>
    <t>Plynová pružina víka zavazadlového prostoru Abakus 101-00-058</t>
  </si>
  <si>
    <t>Gas spring, boot cover Abakus 101-00-058</t>
  </si>
  <si>
    <t>84d36d57-8637-403b-b0d4-930e94e8dc4a</t>
  </si>
  <si>
    <t>Permanentní stavební značkovač mix barev, sada 4 kusů Geko</t>
  </si>
  <si>
    <t>Construction marker permanent mix color set of 4 pieces Geko</t>
  </si>
  <si>
    <t>84d38c29-5388-4d89-b241-f4fbab0e3847</t>
  </si>
  <si>
    <t>Zavařenina meruňková Santa Rosa</t>
  </si>
  <si>
    <t>Apricot jam Santa Rosa</t>
  </si>
  <si>
    <t>84d3dbae-c898-4c6b-b211-2c0e764b6008</t>
  </si>
  <si>
    <t>Inkoustová multifunkční tiskárna (barva) Epson WF-3820DWF</t>
  </si>
  <si>
    <t>Multifunction device inkjet (color) Epson WF-3820DWF</t>
  </si>
  <si>
    <t>84d405bf-810d-4ec7-ba86-e38797604733</t>
  </si>
  <si>
    <t>Pohovka Veneti 215 x 85 cm, bílá tkanina</t>
  </si>
  <si>
    <t>Sofa Veneti 215 x 85 cm fabric white</t>
  </si>
  <si>
    <t>84d40bb4-abb9-471a-a201-a95e83dcbc06</t>
  </si>
  <si>
    <t>Podkolenky VCA bez vzoru velikost 35-38</t>
  </si>
  <si>
    <t>VCA knee socks without pattern, size 35-38</t>
  </si>
  <si>
    <t>84d44171-bfec-4de1-8ad1-8a68ce0f372b</t>
  </si>
  <si>
    <t>BOXERKY SLIPY TOMMY HILFIGER 3-BALENÍ 3BALENÍ TMAVĚ MODRÉ VELIKOST XL</t>
  </si>
  <si>
    <t>BOXERS PANTIES TOMMY HILFIGER 3-PACK 3PACK NAVY BLUE SIZE XL</t>
  </si>
  <si>
    <t>84d462e2-cb59-46c8-aa89-94fa90d2531e</t>
  </si>
  <si>
    <t>Nike pánské sportovní boty Air Max Ltd 3 velikost 43</t>
  </si>
  <si>
    <t>Nike Men's Sports Shoes Air Max Ltd 3 Size 43</t>
  </si>
  <si>
    <t>84d4aa42-d56d-42f2-895b-dca57c01a7ff</t>
  </si>
  <si>
    <t>KABINOVÝ FILTR K 1207 FILTRON CITROEN PEUGEOT</t>
  </si>
  <si>
    <t>CABIN FILTER K 1207 FILTRON CITROEN PEUGEOT</t>
  </si>
  <si>
    <t>84d4d423-3adc-442a-b280-37da1cfbf564</t>
  </si>
  <si>
    <t>84d4d4a9-bf95-43a5-85ac-9cc42943db5f</t>
  </si>
  <si>
    <t>84d4f2e6-3e87-49a6-9d7a-1863da8ed034</t>
  </si>
  <si>
    <t>Šampon Kevin Murphy 40 ml regenerace a hydratace</t>
  </si>
  <si>
    <t>Kevin Murphy shampoo 40 ml regeneration and hydration</t>
  </si>
  <si>
    <t>84d4fdb2-77df-45dd-82a3-3d964068e05f</t>
  </si>
  <si>
    <t>PATKA PODPĚRA NOHA JÍZDNÍHO KOLA 16-20 CENTRÁLNÍ</t>
  </si>
  <si>
    <t>FOOT STAND BICYCLE STAND 16-20 CENTRAL</t>
  </si>
  <si>
    <t>84d50efd-5018-41b7-b84d-77d1181bc971</t>
  </si>
  <si>
    <t>Zapalovač žárovkový Greifen Audi</t>
  </si>
  <si>
    <t>Greifen Audi glow lighter</t>
  </si>
  <si>
    <t>84d55fad-bc01-45a6-b19a-3891d77c0ff6</t>
  </si>
  <si>
    <t>Warhammer 40000 Sentinel Games Workshop</t>
  </si>
  <si>
    <t>Warhammer 40,000 Sentinel Games Workshop</t>
  </si>
  <si>
    <t>84d56b14-18f2-48ff-b0f8-a2692c2b12d2</t>
  </si>
  <si>
    <t>MINECRAFT TNT kšiltovka 52 cm</t>
  </si>
  <si>
    <t>MINECRAFT TNT baseball cap 52 cm</t>
  </si>
  <si>
    <t>84d57521-80e2-49a4-b6a6-d086cc279979</t>
  </si>
  <si>
    <t>Nožní pumpa Fit4Med 713 černá</t>
  </si>
  <si>
    <t>Foot pump Fit4Med 713 black</t>
  </si>
  <si>
    <t>84d5a0ba-1bb6-4290-97f7-8bba3522e286</t>
  </si>
  <si>
    <t>SPORTOVNÍ KAMERA SKI PRODIGITAL FHD CMOS USB 32 MP4</t>
  </si>
  <si>
    <t>SKI PRODIGITAL FHD CMOS USB 32 MP4 SPORTS CAMERA</t>
  </si>
  <si>
    <t>84d5e7f5-2789-45bb-a52c-b1ee9bb5deb0</t>
  </si>
  <si>
    <t>Arktotis Mix 0,5g POLAN</t>
  </si>
  <si>
    <t>Arktotis Mix 0.5g POLAN</t>
  </si>
  <si>
    <t>84d5f2ef-d391-4d27-ae2f-f6c13cc62e12</t>
  </si>
  <si>
    <t>Uchopovací páky pro čalounické spony Satra S-DU6PC</t>
  </si>
  <si>
    <t>Chwytaki dźwignie zapinek tapicerskich Satra S-DU6PC</t>
  </si>
  <si>
    <t>84d63563-eca9-40e2-942f-f50059476428</t>
  </si>
  <si>
    <t>Kostým Styl Groovy Z Let 70 Bublinky Kostým Sako kalhoty M</t>
  </si>
  <si>
    <t>Costume Style Groovy From Years 70 Bubbles Costume Navy Pants M</t>
  </si>
  <si>
    <t>84d63d37-66fc-413a-b93a-3ebabd40453a</t>
  </si>
  <si>
    <t>Bosch F 026 402 533 Palivový filtr</t>
  </si>
  <si>
    <t>Bosch F 026 402 533 Fuel filter</t>
  </si>
  <si>
    <t>84d65bbb-40f4-4587-ab52-061b13f2e7ef</t>
  </si>
  <si>
    <t>Školní batoh vícekomorový Head černý 30 l</t>
  </si>
  <si>
    <t>Multi-chamber school backpack Head black 30 l</t>
  </si>
  <si>
    <t>84d6771c-6180-42da-8a74-76b8c99adfc9</t>
  </si>
  <si>
    <t>Houbařský ventil Caleffi 1/2'' 533241</t>
  </si>
  <si>
    <t>Caleffi 1/2'' poppet valve 533241</t>
  </si>
  <si>
    <t>84d6b998-93ea-4c30-8c52-bcf34a386d80</t>
  </si>
  <si>
    <t>84d744bc-212b-42d0-8730-f778f29970cf</t>
  </si>
  <si>
    <t>SEMILAC HYBRIDNÍ LAK 238 Rose Pearl 7 ml</t>
  </si>
  <si>
    <t>SEMILAC HYBRID VARNISH 238 Rose Pearl 7 ml</t>
  </si>
  <si>
    <t>84d74d74-a751-4336-93cb-0bdc287f5dbe</t>
  </si>
  <si>
    <t>Objímka trubky Bryza 63 mm šedá</t>
  </si>
  <si>
    <t>Drain pipe clamp Bryza 63 mm grey</t>
  </si>
  <si>
    <t>84d75694-d20d-4bfc-89fd-41f7ae46ad8d</t>
  </si>
  <si>
    <t>EplusM vícebarevný župan velikost 116</t>
  </si>
  <si>
    <t>EplusM multicolor bathrobe size 116</t>
  </si>
  <si>
    <t>84d75e50-b1f7-4478-8618-6f6812e1bbf2</t>
  </si>
  <si>
    <t>Chytré Hodinky Samsung Galaxy Watch7 (L310) 44 mm zelené</t>
  </si>
  <si>
    <t>Smartwatch Samsung Galaxy Watch7 (L310) 44mm green</t>
  </si>
  <si>
    <t>84d7c61c-78b3-4630-93be-0f9fa502722d</t>
  </si>
  <si>
    <t>HONDA ACCORD VIII 08-11 ATRAPA CHLADIČE GRIL</t>
  </si>
  <si>
    <t>HONDA ACCORD VIII 08-11r DUMMY RADIATOR GRILL</t>
  </si>
  <si>
    <t>84d7e139-5542-4b91-b55c-974548bb43db</t>
  </si>
  <si>
    <t>MAGNETICKÉ ZABEZPEČENÍ NÁBYTKU SKŘÍNĚK ZÁMKY PRO DĚTI 10 KUSŮ</t>
  </si>
  <si>
    <t>MAGNETIC LOCK CABINET FURNITURE LOCK FOR KIDS 10 PIECES</t>
  </si>
  <si>
    <t>84d7f382-b10b-41da-9e6d-c9ba92f39de1</t>
  </si>
  <si>
    <t>Vianek 4,6 g zklidňující ochranná rtěnka</t>
  </si>
  <si>
    <t>Vianek 4.6 g soothing protective lipstick</t>
  </si>
  <si>
    <t>84d83287-3747-44e6-acdd-5c7e3da358f7</t>
  </si>
  <si>
    <t>Boland paruka dlouhé, světle šedé vlasy</t>
  </si>
  <si>
    <t>Boland wig long light gray hair</t>
  </si>
  <si>
    <t>84d84d28-cd06-4556-846b-8b3eee9436d0</t>
  </si>
  <si>
    <t>Křížový klíč na kola automobilů Yato YT-0800</t>
  </si>
  <si>
    <t>Krzyżakowy klucz do kół samochodowych Yato YT-0800</t>
  </si>
  <si>
    <t>84d88774-a9e1-4d92-bdf8-6325c1c2d6f6</t>
  </si>
  <si>
    <t>K2 K2 Color Max Vosk Černý 500 ml</t>
  </si>
  <si>
    <t>K2 K2 Color Max Coloring Wax Black 500Ml</t>
  </si>
  <si>
    <t>84d88b9f-51d0-44da-bc77-503aff8c6843</t>
  </si>
  <si>
    <t>Boty Skechers Uno Lite 314064L-WMN, velikost 28,5</t>
  </si>
  <si>
    <t>Shoes Skechers Uno Lite 314064L-WMN R. 28,5</t>
  </si>
  <si>
    <t>84d8982b-8a28-483a-bfd2-157e3621e75d</t>
  </si>
  <si>
    <t>Max Factor podkladová báze FaceFinity All Day 3v1 N75 Golden 30 ml</t>
  </si>
  <si>
    <t>Max Factor foundation FaceFinity All Day 3in1 N75 Golden 30ml</t>
  </si>
  <si>
    <t>84d89e9f-8b6f-451c-ba4d-c60927338b6e</t>
  </si>
  <si>
    <t>Clinex čisticí kapalina pro armatury 1 l</t>
  </si>
  <si>
    <t>Clinex fittings cleaning liquid 1l</t>
  </si>
  <si>
    <t>84d89eba-53be-4b3f-85c6-8b21ba1cc165</t>
  </si>
  <si>
    <t>MIKINA LABUBU S KAPUCÍ LA BUBU PŘÍŠERKY PREMIUM 116 3503</t>
  </si>
  <si>
    <t>CHILDREN'S LABUBU HOODIE LA BUBU MONSTERS PREMIUM 116 3503</t>
  </si>
  <si>
    <t>84d8b060-fb30-4b43-9e48-7a3b6389c066</t>
  </si>
  <si>
    <t>Foliový balónek číslice 0 75 cm</t>
  </si>
  <si>
    <t>Foil balloon number 0 75cm</t>
  </si>
  <si>
    <t>84d8ce86-8c1b-48af-8b3f-bbcf1ecaa6e0</t>
  </si>
  <si>
    <t>Láhev CrisMa 500 ml</t>
  </si>
  <si>
    <t>CrisMa 500 ml bottle</t>
  </si>
  <si>
    <t>84d8f7c0-fe88-4dcb-a671-72ec57637544</t>
  </si>
  <si>
    <t>SCHLEICH Vlčí elfové new 2012</t>
  </si>
  <si>
    <t>SCHLEICH Anemone Elves new 2012</t>
  </si>
  <si>
    <t>84d914b6-a5e6-4798-a117-668cb9106f2b</t>
  </si>
  <si>
    <t>Závaží Tyčinka pro boční rameno 5 g</t>
  </si>
  <si>
    <t>Cylindrical Weight Pałeczka Do Bocznego Troka 5 g</t>
  </si>
  <si>
    <t>84d92b3b-f4a8-418e-a9d1-0bf25fc17fa1</t>
  </si>
  <si>
    <t>DENÍK S PEREM LINKOVANÝ SEŠIT PRO DĚTI ZÁPISNÍK A5 NOTES DUHOVÝ</t>
  </si>
  <si>
    <t>DIARY WITH PEN LINED NOTEBOOK FOR CHILDREN NOTEBOOK A5 RAINBOW NOTEBOOK</t>
  </si>
  <si>
    <t>84d95c15-b6ff-47be-b973-082ee59653d1</t>
  </si>
  <si>
    <t>Zednické míchadlo Proline 28 cm</t>
  </si>
  <si>
    <t>Proline masonry mixer 28 cm</t>
  </si>
  <si>
    <t>84d97412-da54-4274-9419-a44e9374d286</t>
  </si>
  <si>
    <t>Bezdrátová sluchátka Motorola 191862</t>
  </si>
  <si>
    <t>Wireless in-ear headphones Motorola 191862</t>
  </si>
  <si>
    <t>84d99380-4d5b-444d-99fc-5babc7897263</t>
  </si>
  <si>
    <t>TIC TAC TRAVEL XXL S MINI KRABIČKAMI JAHODA 228 g</t>
  </si>
  <si>
    <t>TIC TAC TRAVEL XXL WITH MINI BOXES STRAWBERRY 228g</t>
  </si>
  <si>
    <t>84d9951e-a2f6-4d96-8977-e2e63eccd17d</t>
  </si>
  <si>
    <t>84d9a650-3e0b-47fc-ac58-7563ca64ffc4</t>
  </si>
  <si>
    <t>8 SLIPY SLIPY PREMIUM antibakteriální 3XL</t>
  </si>
  <si>
    <t>8 SLIPY MEN'S BAMBOO PANTIES PREMIUM ANTIQUE 3XL</t>
  </si>
  <si>
    <t>84d9b8de-dcb1-405b-9942-9543d20df2e0</t>
  </si>
  <si>
    <t>SADA HRAČEK NA PÍSKOVIŠTĚ VE TVARU HRADŮ, FORMIČKY, KYBLÍK NA PÍSEK</t>
  </si>
  <si>
    <t>SANDBOX TOY SET IN THE SHAPE OF CASTLES MOLDS SAND BUCKET</t>
  </si>
  <si>
    <t>84d9e190-1200-4bd8-a499-4480486878cb</t>
  </si>
  <si>
    <t>Schleich 70578 Měsíční jednorožec</t>
  </si>
  <si>
    <t>Schleich figurine Moon unicorn 70578</t>
  </si>
  <si>
    <t>84d9f05b-94b4-4179-942a-644607f2ea7d</t>
  </si>
  <si>
    <t>Jerry Fabrics bedding set 140 x 200 cm multicolour</t>
  </si>
  <si>
    <t>84da04c1-3fab-40ab-a839-6aaca8fb37dd</t>
  </si>
  <si>
    <t>ČISTIČ BONIFIX CLEANER ODSTRAŇOVAČ HPL ABS 1 l JABLKO</t>
  </si>
  <si>
    <t>BONIFIX CLEANER HPL ABS CLEANER 1l APPLE</t>
  </si>
  <si>
    <t>84da13e3-967d-418e-b7ae-12ed8a4f2e57</t>
  </si>
  <si>
    <t>Tacka Podstawka do Cyrkonii Ozdób Pojemnik Trojúhelník</t>
  </si>
  <si>
    <t>Tacka Podstawka do Cyrkonii Ozdób Pojemnik Triangle</t>
  </si>
  <si>
    <t>84da4d7a-6e54-4b25-a124-faa0d7088982</t>
  </si>
  <si>
    <t>REXhry Dávné vědění</t>
  </si>
  <si>
    <t>REXhry Ancient Knowledge</t>
  </si>
  <si>
    <t>84da68d4-91fd-497a-99e1-d548672b16a2</t>
  </si>
  <si>
    <t>Eldar polyamidová spodnička velikost M</t>
  </si>
  <si>
    <t>Eldar polyamide petticoat, size M</t>
  </si>
  <si>
    <t>84da7127-efcd-4310-8b8b-f9349728bb4e</t>
  </si>
  <si>
    <t>Minifigurka LEGO Super Heores sh696 Thanos</t>
  </si>
  <si>
    <t>LEGO Super Heores sh696 Thanos minifigure</t>
  </si>
  <si>
    <t>84da8c23-4ea9-410d-8d1c-89924aab1fb1</t>
  </si>
  <si>
    <t>Chytré Hodinky Colmi IDW19 fialové</t>
  </si>
  <si>
    <t>Smartwatch Colmi IDW19 purple</t>
  </si>
  <si>
    <t>84dadb8c-c406-49d9-920d-d4d49fe95e5d</t>
  </si>
  <si>
    <t>Pouzdro Pitaka pro Samsung Galaxy S24 Plus, černé</t>
  </si>
  <si>
    <t>Pitaka holster for Samsung Galaxy S24 Plus black</t>
  </si>
  <si>
    <t>84daf63b-dee4-41b6-a5b2-4ed80eb91daf</t>
  </si>
  <si>
    <t>Gumbies pánské pantofle Žabky Gumbies Islander velikost 36</t>
  </si>
  <si>
    <t>Gumbies men's flip-flops Gumbies Islander, size 36</t>
  </si>
  <si>
    <t>84daf676-1fd3-4e34-bb90-75c4df650a5d</t>
  </si>
  <si>
    <t>Sušička potravin Philco PHFD 5080 400 W</t>
  </si>
  <si>
    <t>Food Dryer Philco PHFD 5080 400 W</t>
  </si>
  <si>
    <t>84db3fe1-89fa-4a46-9b3f-91c0accf9d00</t>
  </si>
  <si>
    <t>Animonda Carny Kitten drůbež a hovězí maso krmivo 400 g</t>
  </si>
  <si>
    <t>Animonda Carny Kitten poultry and beef food 400g</t>
  </si>
  <si>
    <t>84db938c-6d47-42e9-8cd7-de74c36eb2da</t>
  </si>
  <si>
    <t>Stavební opravná objímka s kabelem a kostkou pro žárovku E27</t>
  </si>
  <si>
    <t>Renovation construction socket with a cable and a connector for an E27 bulb</t>
  </si>
  <si>
    <t>84dbe87a-cccd-4605-9949-f498280a72d1</t>
  </si>
  <si>
    <t>MAXGEAR KABEL OHŘÍVAČE CITROEN BERLINGO 1,1-1,6 96-/ PEUGEOT</t>
  </si>
  <si>
    <t>MAXGEAR HEATER CABLE CITROEN BERLINGO 1,1-1,6 96-/ PEUGEOT</t>
  </si>
  <si>
    <t>84dbed2c-5db8-484b-9cef-9a4765b552c2</t>
  </si>
  <si>
    <t>Fixy MAALEO 80 ks</t>
  </si>
  <si>
    <t>Pens MAALEO 80 pcs.</t>
  </si>
  <si>
    <t>84dbfac1-86e7-413b-8067-4540b6a61d67</t>
  </si>
  <si>
    <t>Pánské boxerky Cornette Infinity 910/51 vel. XL (50) modalové proužky námořnická modrá</t>
  </si>
  <si>
    <t>Men's boxer shorts Cornette Infinity 910/51 size XL (50) modal stripes navy blue</t>
  </si>
  <si>
    <t>84dc1695-baf1-4d02-945e-46bb72affb19</t>
  </si>
  <si>
    <t>PAPUČE POLSKÉ MONSTER SUCHÝ ZIP ARS, VELIKOST 34</t>
  </si>
  <si>
    <t>CHILDREN'S SLIPPERS GIRLS SCHOOL POLISH MONSTER VELCRO ARS R.34</t>
  </si>
  <si>
    <t>84dc2905-fb11-4016-8f69-93a43d030dcf</t>
  </si>
  <si>
    <t>Dmychadla oken Team Heko pro Audi A4 B6 / B7 KOMBI 2000-2009 4ks přední + zadní</t>
  </si>
  <si>
    <t>Window blowers Team Heko for Audi A4 B6 / B7 KOMBI 2000-2009 4pcs front + rear</t>
  </si>
  <si>
    <t>84dc4978-8f9c-4b44-8b68-5d45f84cb5f2</t>
  </si>
  <si>
    <t>Odpuzovač proti ptákům MAX</t>
  </si>
  <si>
    <t>MAX bird repellent</t>
  </si>
  <si>
    <t>84dc575d-9e82-4eb4-8fb1-904cac53101b</t>
  </si>
  <si>
    <t>Hroty proti kočkám, kunám, ptákům Ecopic 0,2 kg</t>
  </si>
  <si>
    <t>Spikes against cats, martens and birds Ecopic 0.2 kg</t>
  </si>
  <si>
    <t>84dc86b1-fb94-400f-b259-43b758a32f16</t>
  </si>
  <si>
    <t>Nůž Victorinox RESCUE TOOL</t>
  </si>
  <si>
    <t>Pocket knife Victorinox RESCUE TOOL</t>
  </si>
  <si>
    <t>84dcc825-2d85-4c20-b54b-7ac0467a74df</t>
  </si>
  <si>
    <t>Pleťový krém proti stárnutí Nivea Q10 ENERGY 0 SPF na noc 50 ml</t>
  </si>
  <si>
    <t>Anti-aging face cream Nivea Q10 ENERGY 0 SPF for the night 50 ml</t>
  </si>
  <si>
    <t>84dcf12d-4cbe-4a0d-b1f6-0b40a5df5eb0</t>
  </si>
  <si>
    <t>Lierac Lift Integral napínací sérum 30 ml</t>
  </si>
  <si>
    <t>Lierac Lift Integral tightening serum 30ml</t>
  </si>
  <si>
    <t>84dd1b8e-cd00-4e58-b323-59f48583ae74</t>
  </si>
  <si>
    <t>Gorsenia polovyztužená podprsenka černá velikost 100E</t>
  </si>
  <si>
    <t>Gorsenia semi-rigid bra black size 100E</t>
  </si>
  <si>
    <t>84dd2364-fb61-4e11-a0b2-aa611fe3c73a</t>
  </si>
  <si>
    <t>MOKASÍNY POLOBOTKY PÁNSKÉ KOŽENÁ 270/BRN HNĚDÁ 42</t>
  </si>
  <si>
    <t>MOCCASINS SHOES MEN LEATHER 270/BRN BROWN 42</t>
  </si>
  <si>
    <t>84dd2e20-dfb6-4c0c-a21e-af4f7d80b5e1</t>
  </si>
  <si>
    <t>Tyčový nástavec ponorného mixéru - DOMO DO9180M-3</t>
  </si>
  <si>
    <t>Stick attachment of the immersion blender - DOMO DO9180M-3</t>
  </si>
  <si>
    <t>84dd35dc-1b08-43cd-b3a0-a2d753a4a5af</t>
  </si>
  <si>
    <t>ŠKODA Octavia IV RS Combi 2020 1/43 ABREX</t>
  </si>
  <si>
    <t>SKODA Octavia IV RS Combi 2020 1/43 ABREX</t>
  </si>
  <si>
    <t>84dd35fa-9e70-448b-9717-483b7b4c1da9</t>
  </si>
  <si>
    <t>16 x Sklenice Nádoby na koření 500 + 1500 ml</t>
  </si>
  <si>
    <t>16x Jars Spice containers 500  1500 ml</t>
  </si>
  <si>
    <t>84dd8af6-0306-4fab-995c-9b6249d6c9a3</t>
  </si>
  <si>
    <t>KOSTÝM CHARLESTON RETRO 20. LÉTA FLAPPER ČERNÝ L</t>
  </si>
  <si>
    <t>CHARLESTON RETRO 20'S OUTFIT FLAPPER BLACK L</t>
  </si>
  <si>
    <t>84dd93e8-68df-4cda-ac53-20a4286914fe</t>
  </si>
  <si>
    <t>Grappa Passion Sycený nápoj s příchutí manga 1,5 l</t>
  </si>
  <si>
    <t>Grappa Passion Carbonated drink with mango flavor 1.5 l</t>
  </si>
  <si>
    <t>84ddb0de-2ce5-4e6f-9aed-2953638f5c2c</t>
  </si>
  <si>
    <t>Klosz Huta Szkła "Łużyce" 30 cm E27 bezbarvý</t>
  </si>
  <si>
    <t>Lampshade Huta Szkła "Łużyce" 30 cm E27 colorless</t>
  </si>
  <si>
    <t>84ddb66b-ad00-47be-9dc7-a40127177d2b</t>
  </si>
  <si>
    <t>TurboWorks_F Silikonové kabely Mazda MX5 Miata Roadster 1.6 89-05 TurboWorks Voda</t>
  </si>
  <si>
    <t>TurboWorks_F Silicone Cables Mazda MX5 Miata Roadster 1.6 89-05 TurboWorks Water</t>
  </si>
  <si>
    <t>84de59c4-72fb-4cc8-954c-2db4546be49c</t>
  </si>
  <si>
    <t>PÁNSKÉ TRIČKO PÁNSKÉ TRIČKO MERCEDES AMG F1 TEAM L</t>
  </si>
  <si>
    <t>MERCEDES AMG F1 TEAM MEN'S T-SHIRT L</t>
  </si>
  <si>
    <t>84de6ae6-8faa-4718-b7fd-8aae1d42306a</t>
  </si>
  <si>
    <t>Sprchový panel Corsan Alto s hydromasáží, bílý</t>
  </si>
  <si>
    <t>Shower panel Corsan Alto with hydromassage white</t>
  </si>
  <si>
    <t>84de9e35-d31f-4bfd-a07a-e638b433f48b</t>
  </si>
  <si>
    <t>Hi-Tec mikina bez kapuce, rozepínací lady zoe, velikost S</t>
  </si>
  <si>
    <t>Hi-Tec women's sweatshirt without hood, zipped lady zoe, size S</t>
  </si>
  <si>
    <t>84dea4c2-c138-488f-90cd-f7cda7fa586e</t>
  </si>
  <si>
    <t>Plynová pružina víka zavazadlového prostoru Meyle 37-40 910 0028</t>
  </si>
  <si>
    <t>Sprężyna gazowa, pokrywa bagażnika Meyle 37-40 910 0028</t>
  </si>
  <si>
    <t>84deae9b-6681-4943-98e7-694072418ab5</t>
  </si>
  <si>
    <t>Minecraft: Film – 4K Blu-ray disk</t>
  </si>
  <si>
    <t>Minecraft: Film 4K Blu-ray Disc</t>
  </si>
  <si>
    <t>84deba7c-163d-499a-8a36-8eb8f5a527fe</t>
  </si>
  <si>
    <t>CYLINDRICKÁ MAGNETICKÁ MÍCHAČKA BEZ KROUŽKU, PTFE POVLAK 8 X 35 mm</t>
  </si>
  <si>
    <t>CYLINDRICAL MAGNETIC STIRRER WITHOUT RING PTFE COATING 8 X 35 mm</t>
  </si>
  <si>
    <t>84debde2-fec8-4c9a-a26a-d9745ac05cd4</t>
  </si>
  <si>
    <t>Krmivo pro ryby Tetra 1 g</t>
  </si>
  <si>
    <t>Fish food Tetra dried 1 g</t>
  </si>
  <si>
    <t>84dedb7d-af9e-4220-83e2-3bc8fb315f52</t>
  </si>
  <si>
    <t>Náplň do LED svítidel Kobi 6,5 W</t>
  </si>
  <si>
    <t>Insert for 6,5W Kobi LED luminaires</t>
  </si>
  <si>
    <t>84deea2f-3a79-4448-9b41-16779aecb503</t>
  </si>
  <si>
    <t>Kompostér ROJAPLAST, 71 x 79,5 x 71 cm, objem 300 l</t>
  </si>
  <si>
    <t>Composter ROJAPLAST, 71 x 79,5 x 71 cm, capacity 300 l</t>
  </si>
  <si>
    <t>84df0a21-6667-4d92-aee3-ebd03e78a6c2</t>
  </si>
  <si>
    <t>Ruční gilotina Schemat</t>
  </si>
  <si>
    <t>Guillotine manual Schemat</t>
  </si>
  <si>
    <t>84df2bd0-2192-4b6e-8fe7-525ddace2fbb</t>
  </si>
  <si>
    <t>Vidaxl Zahradní sprcha 215 cm z nerezové oceli</t>
  </si>
  <si>
    <t>Vidaxl Stainless Steel Garden Shower 215 cm</t>
  </si>
  <si>
    <t>84df2e47-fc47-45a2-b72a-e726a6c73a8c</t>
  </si>
  <si>
    <t>Kabel Baseus USB typ C – USB typ C 1,2 m fialový</t>
  </si>
  <si>
    <t>Cable Baseus USB type C - USB type C 1,2 m purple</t>
  </si>
  <si>
    <t>84dfbfba-1371-4209-8523-152f7488fb92</t>
  </si>
  <si>
    <t>Autodráha Sada Pavoučí útok</t>
  </si>
  <si>
    <t>Car Track Spider Attack Set</t>
  </si>
  <si>
    <t>84e02e18-4f28-4725-a697-1c36e778b101</t>
  </si>
  <si>
    <t>Botník Gockowiak 60 x 61 x 25 cm černá</t>
  </si>
  <si>
    <t>Shoe cabinet Gockowiak 60 x 61 x 25 cm Black</t>
  </si>
  <si>
    <t>84e032bf-8d40-4062-8f8c-2021c7542817</t>
  </si>
  <si>
    <t>Povlak na polštáře 60 x 40 cm Supreme Style</t>
  </si>
  <si>
    <t>Cushion cover 60 x 40 cm Supreme Style</t>
  </si>
  <si>
    <t>84e061ef-029a-4fab-b95a-fde060e310ca</t>
  </si>
  <si>
    <t>Pouzdro s klopou Tech-protect pro Motorola Edge 60 Pro, černé</t>
  </si>
  <si>
    <t>Flip case Tech-protect for Motorola Edge 60 Pro black</t>
  </si>
  <si>
    <t>84e07c3c-2cbb-41e6-8ab0-80fdcdcef3cd</t>
  </si>
  <si>
    <t>Pelíšek pro psa kočku LOVEDOG lahvově zelené zeleň, kotec potah L 70x60</t>
  </si>
  <si>
    <t>Cat dog bed LOVEDOG bottle green, playpen bed L 70x60</t>
  </si>
  <si>
    <t>84e07c9d-590c-47c9-bff9-5dc39a2152a1</t>
  </si>
  <si>
    <t>Rybářské kleště na vyháknutí Delphin 28 cm</t>
  </si>
  <si>
    <t>Fishing pliers for hooking Delphin 28 cm</t>
  </si>
  <si>
    <t>84e09875-8b12-48aa-a803-ea5c8be39aa7</t>
  </si>
  <si>
    <t>Dětské tričko pro chlapce Bobrito Bandito BRAINROT 92</t>
  </si>
  <si>
    <t>Bobrito Bandito BRAINROT 92 T-shirt for Boys</t>
  </si>
  <si>
    <t>84e09e9b-d448-46c2-8e9f-29770213f682</t>
  </si>
  <si>
    <t>LENA Truxx 2 bagr</t>
  </si>
  <si>
    <t>LENA TRUXX 2 VEHICLE EXCAVATOR</t>
  </si>
  <si>
    <t>84e0cf5c-88a6-4fd7-a805-e54e6ae0a14b</t>
  </si>
  <si>
    <t>AVENIR – KNÍŽKA S MOZAIKAMI – DIVOKÁ ZVÍŘATA</t>
  </si>
  <si>
    <t>AVENIR BOOK WITH MOSAIC - WILD ANIMALS</t>
  </si>
  <si>
    <t>84e0e302-6796-4d11-b504-6cfa72760994</t>
  </si>
  <si>
    <t>Joystick Thrustmaster T-Flight Hotas X</t>
  </si>
  <si>
    <t>84e0f838-14d2-4bdc-bde1-f2bf40e48f00</t>
  </si>
  <si>
    <t>ZÁMEK KAPOTY MOTORU CITROEN C4 ORIGINÁLNÍ 7934C6</t>
  </si>
  <si>
    <t>ENGINE HOOD LOCK CITROEN C4 ORIGINAL 7934C6</t>
  </si>
  <si>
    <t>84e12e19-d9da-4816-b02e-f01176e1f805</t>
  </si>
  <si>
    <t>LED žárovka A67 E27 13W 120W 6500K 2000lm PHILIPS</t>
  </si>
  <si>
    <t>A67 E27 LED bulb 13W 120W 6500K 2000lm PHILIPS</t>
  </si>
  <si>
    <t>84e12e1d-c020-4365-8102-4d70eb13e69b</t>
  </si>
  <si>
    <t>Košile Brandit Vintage Shirt s dlouhým rukávem camel 6XL</t>
  </si>
  <si>
    <t>Shirt Brandit Vintage Shirt longsleeve camel 6XL</t>
  </si>
  <si>
    <t>84e1fb5e-d812-45ed-978d-08d13bf7b842</t>
  </si>
  <si>
    <t>Univerzální doplněk stravy Now Foods Saw Palmetto Extract 320 mg kapsle 90 ks</t>
  </si>
  <si>
    <t>Universal dietary supplement Now Foods Saw Palmetto Extract 320mg capsules 90 pcs.</t>
  </si>
  <si>
    <t>84e1ff88-81ed-4435-9570-4eecfa548ed1</t>
  </si>
  <si>
    <t>Náplň do pera Parker modrá</t>
  </si>
  <si>
    <t>Refill pen Parker Blue</t>
  </si>
  <si>
    <t>84e23ddd-7acd-4993-b197-1e547d2d2312</t>
  </si>
  <si>
    <t>Plochá zástrčka 2,5A 250V bílá ORNO 13241/W</t>
  </si>
  <si>
    <t>Flat plug 2,5A 250V white ORNO 13241/W</t>
  </si>
  <si>
    <t>84e243a4-3cf3-49b2-a99a-b96084b1348c</t>
  </si>
  <si>
    <t>Prostředek na úpravu tekuté vody Tetra Aquasafe 250 ml</t>
  </si>
  <si>
    <t>Tetra Aquasafe liquid water conditioner 250 ml</t>
  </si>
  <si>
    <t>84e26fe3-46cc-4a41-8331-bb325435b85d</t>
  </si>
  <si>
    <t>Žárovka do zářiče Philips BR125 IR 150 W</t>
  </si>
  <si>
    <t>Bulb for Philips BR125 IR 150 W radiator</t>
  </si>
  <si>
    <t>84e29985-0883-4088-8187-0cb3f0e05f62</t>
  </si>
  <si>
    <t>BALKONOVÝ ÚCHYT PRO KUŘÁKY NA DVEŘE, ŠEDÝ, OKENNÍ KLIKA</t>
  </si>
  <si>
    <t>HANDLE BALCONY SMOKER HANDLE FOR DOOR GREY WINDOW HANDLE</t>
  </si>
  <si>
    <t>84e32898-6ee4-4e31-abe0-4f67f7e27328</t>
  </si>
  <si>
    <t>Asfaltový Šindel, papa Krono-Plast 0,32 m x 0,24 cm x 1 mm</t>
  </si>
  <si>
    <t>Shingles, Roofing felt Krono-Plast 0,32 m x 0,24 cm x 1 mm</t>
  </si>
  <si>
    <t>84e331f2-ec2b-4bff-90bf-8881a4068910</t>
  </si>
  <si>
    <t>Pánské tričko s kulatý výstřihem Pofantazjujmy na velikost S</t>
  </si>
  <si>
    <t>Pofantazjujmy men's round neck T-shirt, size S</t>
  </si>
  <si>
    <t>84e35e0a-215f-4bca-a231-c5f817de0151</t>
  </si>
  <si>
    <t>Laboratorní váha Domo DO9096W</t>
  </si>
  <si>
    <t>Laboratory scale Domo DO9096W</t>
  </si>
  <si>
    <t>84e3738e-a6c1-4735-9ece-724fc05d0100</t>
  </si>
  <si>
    <t>Lampička projektor Zopa růžová</t>
  </si>
  <si>
    <t>Projector lamp Zopa pink</t>
  </si>
  <si>
    <t>84e3875d-184d-439f-92d7-8d85960c342d</t>
  </si>
  <si>
    <t>Konektor spikon Prolech 3047</t>
  </si>
  <si>
    <t>Spikon plug Prolech 3047</t>
  </si>
  <si>
    <t>84e3948e-62c2-416c-9435-292c73cb0d37</t>
  </si>
  <si>
    <t>BEZOLEJOVÝ KOMPRESOR AKUMULÁTORŮ EINHELL PRESSITO</t>
  </si>
  <si>
    <t>EINHELL PRESSITO OIL-FREE BATTERY COMPRESSOR</t>
  </si>
  <si>
    <t>84e3c27a-6a0a-4f92-b3a9-9139915efa79</t>
  </si>
  <si>
    <t>Pneumatika CONTINENTAL Grand Prix 5000 S Tubeless 28C</t>
  </si>
  <si>
    <t>CONTINENTAL Grand Prix 5000 S Tubeless 28C</t>
  </si>
  <si>
    <t>84e3dead-856f-41fa-a0ba-7808fd847e7d</t>
  </si>
  <si>
    <t>Italská zmrzlina v prášku Čokoládová 2 kg, Vysoká kvalita a účinnost</t>
  </si>
  <si>
    <t>Italian Ice Cream Powder Chocolate 2kg, High Quality and Efficiency</t>
  </si>
  <si>
    <t>84e40f43-3a29-4dc2-95c2-35fec68220b4</t>
  </si>
  <si>
    <t>Silikonová špachtle BANQUET</t>
  </si>
  <si>
    <t>Cake spatula silicone spatula BANQUET red</t>
  </si>
  <si>
    <t>84e42e2a-98af-4b29-af27-a6bfc501f75e</t>
  </si>
  <si>
    <t>Stojanková umyvadlová baterie Rea VINTAGE OLD černá</t>
  </si>
  <si>
    <t>Basin faucet standing Rea VINTAGE OLD black</t>
  </si>
  <si>
    <t>84e44451-6d1e-4440-a4aa-ca6a3e0ca5a2</t>
  </si>
  <si>
    <t>Trekkingové boty DK FALCON Trekking SoftShell Technology OUTDOOR 37</t>
  </si>
  <si>
    <t>Trekking Shoes DK FALCON Trekking SoftShell Technology OUTDOOR 37</t>
  </si>
  <si>
    <t>84e455c1-ab3d-409e-9f8d-ef8092482db5</t>
  </si>
  <si>
    <t>Vruty do dřeva Metal-Mix 5 x 60 mm 500 ks</t>
  </si>
  <si>
    <t>Wood screws Metal-Mix 5 x 60 mm 500 pcs.</t>
  </si>
  <si>
    <t>84e4794d-b323-4b60-97d0-b53017177415</t>
  </si>
  <si>
    <t>Vaflovač Beper 90.602 1000 W červený</t>
  </si>
  <si>
    <t>Waffle iron Beper 90.602 1000 W red</t>
  </si>
  <si>
    <t>84e493e6-e992-4563-ae8a-56783ae669e0</t>
  </si>
  <si>
    <t>NOARK Diferenciální a nadproudový spínač 2P B 20A 30mA A 107623</t>
  </si>
  <si>
    <t>NOARK Residual current circuit breaker 2P B 20A 30mA A 107623</t>
  </si>
  <si>
    <t>84e4acbf-6932-493e-8866-f7548af55e85</t>
  </si>
  <si>
    <t>Lindt Čokoláda Les Grandes Haselnusse 150 g</t>
  </si>
  <si>
    <t>Lindt Chocolate Les Grandes Haselnusse 150g</t>
  </si>
  <si>
    <t>84e4cccd-ea0c-4c96-aa25-277491b6b09d</t>
  </si>
  <si>
    <t>ELEKTRICKÝ PRŮTOKOVÝ OHŘÍVAČ VODY 5500 W</t>
  </si>
  <si>
    <t>5500W ELECTRIC FLOW WATER HEATER</t>
  </si>
  <si>
    <t>84e4ea06-94ae-4c94-8cb6-a3b875c0631e</t>
  </si>
  <si>
    <t>Puma sportovní obuv eko kůže vícebarevná velikost 28,5</t>
  </si>
  <si>
    <t>Puma sports shoes eco leather multicolor size 28,5</t>
  </si>
  <si>
    <t>84e54367-b5c1-4d7e-8aa6-4deb1bee4399</t>
  </si>
  <si>
    <t>Aga Travel Sada tří cestovních kufrů Béžová tvrdá ABS 189L</t>
  </si>
  <si>
    <t>Aga Travel Set of three travel suitcases Beige hard ABS 189L</t>
  </si>
  <si>
    <t>84e5520c-5057-40de-b749-d3af1e5da371</t>
  </si>
  <si>
    <t>Maluj vodou A4 Tlapková patrola neuveden</t>
  </si>
  <si>
    <t>Paint with water A4 Paw Patrol not listed</t>
  </si>
  <si>
    <t>84e558bd-f333-4340-9163-a0f6769ca45c</t>
  </si>
  <si>
    <t>Ava podprsenka polovyztužená béžová velikost 105E</t>
  </si>
  <si>
    <t>Ava semi-rigid beige bra size 105E</t>
  </si>
  <si>
    <t>84e5665f-b239-4b7a-a83a-68f672df4741</t>
  </si>
  <si>
    <t>NRF 454082 Vyrovnávací nádrž, chladicí kapalina</t>
  </si>
  <si>
    <t>NRF 454082 Zbiorniczek wyrównawczy, płyn chłodzący</t>
  </si>
  <si>
    <t>84e57e31-9a09-432c-b499-13c745b4e251</t>
  </si>
  <si>
    <t>BRAUN SI3055 BK 2400W KERAMICKÁ PARNÍ ŽEHLIČKA</t>
  </si>
  <si>
    <t>STEAM IRON BRAUN SI3055 BK 2400W CERAMIC</t>
  </si>
  <si>
    <t>84e580bb-a209-4b27-9c7d-71745d5d25d3</t>
  </si>
  <si>
    <t>Kotva Polargos W3140 52 cm</t>
  </si>
  <si>
    <t>Anchor Polargos W3140 52 cm</t>
  </si>
  <si>
    <t>84e58c87-4333-4ca2-ada5-4471f6e6e82c</t>
  </si>
  <si>
    <t>T-rozdělovač Darco kulatý Y-Portky YS100/90-OC 100 mm</t>
  </si>
  <si>
    <t>Tee Darco round Y-Ports YS100/90-OC 100 mm</t>
  </si>
  <si>
    <t>84e5978d-7542-4672-b6fe-3aae234531ff</t>
  </si>
  <si>
    <t>Žárovky Amio LumiTec Limited H1 55 W 2 ks</t>
  </si>
  <si>
    <t>Bulbs Amio LumiTec Limited H1 55 W 2 pcs.</t>
  </si>
  <si>
    <t>84e59811-7942-4ca1-bca7-3a3142752719</t>
  </si>
  <si>
    <t>Kuchyňský robot Bosch MUM58720 1000 W červený</t>
  </si>
  <si>
    <t>Bosch MUM58720 1000W food processor red</t>
  </si>
  <si>
    <t>84e5dda2-0ca5-4f39-980d-990af5dd5f30</t>
  </si>
  <si>
    <t>Vložky do bot Filcové Mazbit Pohodlné 35</t>
  </si>
  <si>
    <t>Mazbit Comfortable Felt Shoe Insoles 35</t>
  </si>
  <si>
    <t>84e65a91-ee09-4af0-a422-98fab79e80e4</t>
  </si>
  <si>
    <t>Dayco 6PK1100S Klínový řemen vícedrážkový</t>
  </si>
  <si>
    <t>Dayco 6PK1100S V-belt multi-ribbed</t>
  </si>
  <si>
    <t>84e68c66-8b8f-48fc-a6c9-dbcee8494afd</t>
  </si>
  <si>
    <t>Pekáč Orion 8592381146894 1 l</t>
  </si>
  <si>
    <t>Brittany Orion 8592381146894 1 l</t>
  </si>
  <si>
    <t>84e68d0f-5dd7-46c5-8974-515ff8c38a88</t>
  </si>
  <si>
    <t>Pooperační oblečení Petinio růžové, velikost M</t>
  </si>
  <si>
    <t>Postoperative clothing Petinio pink M</t>
  </si>
  <si>
    <t>84e6b0b4-efac-402c-907b-501757ebbf85</t>
  </si>
  <si>
    <t>BOXERKY AUTHENTIC PERFECT XXL modré</t>
  </si>
  <si>
    <t>AUTHENTIC PERFECT XXL BOXERS blue</t>
  </si>
  <si>
    <t>84e6c51a-0566-4be1-a8c9-320b344f94f9</t>
  </si>
  <si>
    <t>Bat Out Of Hell Meat Loaf CD</t>
  </si>
  <si>
    <t>84e6f038-6859-4e6f-9230-de377e7ed7cc</t>
  </si>
  <si>
    <t>Dr. retter Záchranář č. 55 gel pro péči o dásně 50 g</t>
  </si>
  <si>
    <t>Dr. retter Rescuer No. 55 gum care gel 50 g</t>
  </si>
  <si>
    <t>84e6f6cf-d6f4-4402-8094-4973d646dd8a</t>
  </si>
  <si>
    <t>Dámské holínky Demar do poloviny lýtek holínky velikost 38-39</t>
  </si>
  <si>
    <t>Demar women's mid-calf boots size 38-39</t>
  </si>
  <si>
    <t>84e70376-c5b8-44da-b678-0ba934c6eaa1</t>
  </si>
  <si>
    <t>LEDVINKA KOLEM PASU BACKUP 5 S11 DERFORM</t>
  </si>
  <si>
    <t>HIP BAG BACKUP 5 S11 DERFORM</t>
  </si>
  <si>
    <t>84e73c39-c0d1-4e6a-a7e9-5b7009a7bdaf</t>
  </si>
  <si>
    <t>Bylinný Čaj v sáčku Bifix 35g</t>
  </si>
  <si>
    <t>Express Herbal Tea Bifix 35 g</t>
  </si>
  <si>
    <t>84e74c8a-420a-42a1-9670-88f862db9a7a</t>
  </si>
  <si>
    <t>HOŘKÁ ČOKOLÁDA 90% KAKAO 75g ZAINI WOMEN OF COCOA PRAVÁ ČOKOLÁDA</t>
  </si>
  <si>
    <t>DARK CHOCOLATE 90% COCOA 75g ZAINI WOMEN OF COCOA REAL CHOCOLATE</t>
  </si>
  <si>
    <t>84e757f5-ea64-4c93-8e48-58482d84edae</t>
  </si>
  <si>
    <t>Vícesložkové hnojivo AGRO CS hnůj 1 kg 1 l</t>
  </si>
  <si>
    <t>Multicomponent fertilizer AGRO CS manure 1 kg 1 l</t>
  </si>
  <si>
    <t>84e76555-b3e0-4544-a5c4-8f93284b0e93</t>
  </si>
  <si>
    <t>Náhradní plynové lanko s pákou a vypínačem pro zemní vrták M831209</t>
  </si>
  <si>
    <t>Replacement throttle cable with lever and switch for earth auger M831209</t>
  </si>
  <si>
    <t>84e7ad91-dc84-4f1e-8cda-23a6e5ef82c8</t>
  </si>
  <si>
    <t>Potah na křeslo Aptel černý</t>
  </si>
  <si>
    <t>Seat cover Aptel black</t>
  </si>
  <si>
    <t>84e7c0b2-64ea-4aa3-b0c6-d1ad1b2136c7</t>
  </si>
  <si>
    <t>84e7d883-6505-421a-93bf-a7f751a15642</t>
  </si>
  <si>
    <t>Mindok Na křídlech draků</t>
  </si>
  <si>
    <t>Board game On the wings of dragons MINDOK</t>
  </si>
  <si>
    <t>84e7df03-f5ad-4903-ae91-125a96fcc206</t>
  </si>
  <si>
    <t>MOTUL KAPALINA DO CHLADIČŮ 1L MOTOCOOL FL -35°C/ MOTOCYKLY</t>
  </si>
  <si>
    <t>MOTUL RADIATOR FLUID 1L MOTOCOOL FL -35°C/ MOTORCYCLES</t>
  </si>
  <si>
    <t>84e7e4e8-6735-4a08-80bb-7f17ab50b032</t>
  </si>
  <si>
    <t>Zahradní hadice STR 3/4" 20 m Stalco Garden S102083420</t>
  </si>
  <si>
    <t>Garden hose STR 3/4" 20m Stalco Garden S102083420</t>
  </si>
  <si>
    <t>84e81226-ec27-4616-a1e8-eb85bc615687</t>
  </si>
  <si>
    <t>Měkké dětské papuče pro chlapce, zasouvací na gumičku Befado 901X023, velikost 28</t>
  </si>
  <si>
    <t>Soft children's slippers for boys slip-on elastic Befado 901X023 r.28</t>
  </si>
  <si>
    <t>84e83448-85ae-4588-8fc8-69d6c1b1f480</t>
  </si>
  <si>
    <t>Adidas sportovní boty černé velikost 40</t>
  </si>
  <si>
    <t>Adidas sports shoes black size 40</t>
  </si>
  <si>
    <t>84e85dae-5376-494f-8621-56bd11dcc80f</t>
  </si>
  <si>
    <t>JBL Vibe Flex Wireless In-Ear Headphones</t>
  </si>
  <si>
    <t>84e86c5d-1a13-4ec9-a24f-84d465e59e0f</t>
  </si>
  <si>
    <t>SUNONE Hybridní lak na nehty R16 REVE 5 g</t>
  </si>
  <si>
    <t>SUNONE Gel nail polish R16 REVE 5g</t>
  </si>
  <si>
    <t>84e8bac0-6c49-41a6-ad53-6d953fead03d</t>
  </si>
  <si>
    <t>Konchy do uší Aura Herbals Candica 10 ks</t>
  </si>
  <si>
    <t>Ear pads Aura Herbals Candica 10 pcs.</t>
  </si>
  <si>
    <t>84e8bc52-6c3a-4920-97c0-48d65bf8f2c8</t>
  </si>
  <si>
    <t>Pouzdro Asus STRIX ARION LITE ESD-S1CL/BLK/G/AS//</t>
  </si>
  <si>
    <t>Asus STRIX ARION LITE ESD-S1CL / BLK / G / AS Case //</t>
  </si>
  <si>
    <t>84e8bde0-37c0-4389-9d6a-9399359da74e</t>
  </si>
  <si>
    <t>Sliver: The Best Of The Box Nirvana CD</t>
  </si>
  <si>
    <t>84e8cc72-b962-4082-80ff-d19f99464129</t>
  </si>
  <si>
    <t>VLOŽKA ZRCÁTKA LEVÁ SPRINTER CRAFTER 05-2017 Pń</t>
  </si>
  <si>
    <t>MIRROR INSERT LEFT SPRINTER CRAFTER 05-2017 Trunk</t>
  </si>
  <si>
    <t>84e8cd68-8ae6-4d6b-8a3c-9d0b372ce5d7</t>
  </si>
  <si>
    <t>Vícesložkové hnojivo Westland granulát 1 kg 1 l</t>
  </si>
  <si>
    <t>Fertilizer Multicomponent Westland Granules 1 kg 1 l</t>
  </si>
  <si>
    <t>84e8d870-0750-4a8c-9c06-080077e4fb96</t>
  </si>
  <si>
    <t>Městské boty Puma ST Runner V3 bílé sportovní 38485510 42.5</t>
  </si>
  <si>
    <t>City shoes Puma ST Runner V3 white sports 38485510 42.5</t>
  </si>
  <si>
    <t>84e904fa-0331-4b4b-bbf5-4e32c9262ac1</t>
  </si>
  <si>
    <t>Sloggi dámské kalhotky Kalhotky bílé Sloggi Romance Maxi velikost 40</t>
  </si>
  <si>
    <t>Sloggi women's panties Briefs white Sloggi Romance Maxi size 40</t>
  </si>
  <si>
    <t>84e91388-bf8f-4539-96f1-f29a27478dbc</t>
  </si>
  <si>
    <t>COCCINE POHODLNÉ KOŽENÉ VLOŽKY DO OBUVI vel.</t>
  </si>
  <si>
    <t>COCCINE SHOE INSERTS COMFORTABLE LEATHER r. 41</t>
  </si>
  <si>
    <t>84e94416-566b-4f11-af17-ae43709dd896</t>
  </si>
  <si>
    <t>Wella Color Touch Rich Naturals 8/81 barvení vlasů</t>
  </si>
  <si>
    <t>Wella Color Touch Rich Naturals 8/81 hair coloring</t>
  </si>
  <si>
    <t>84e954a5-bf16-4305-80e7-4f7e0fd1fb43</t>
  </si>
  <si>
    <t>Vruty do dřeva Wkręt-Met 4 x 35 mm 500 ks</t>
  </si>
  <si>
    <t>Wood screws Wkręt-Met 4 x 35 mm 500 pcs.</t>
  </si>
  <si>
    <t>84e97ded-c1d0-46bd-843c-c12ffd9a582f</t>
  </si>
  <si>
    <t>Krátké rukavice Černé retro 20. léta</t>
  </si>
  <si>
    <t>Retro Black Short Gloves 1920s</t>
  </si>
  <si>
    <t>84e99096-1811-43b4-bcd1-0fead3d1e89d</t>
  </si>
  <si>
    <t>Motorový olej Liqui Moly 1 l 0W-30</t>
  </si>
  <si>
    <t>Engine oil Liqui Moly 1 l 0W-30</t>
  </si>
  <si>
    <t>84e9d71f-152e-4216-83fa-d4b117ef3911</t>
  </si>
  <si>
    <t>Tonikum na vlasy Goldwell Dualsenses Men 150 ml</t>
  </si>
  <si>
    <t>Add to bag Goldwell Dualsenses Men 150 ml</t>
  </si>
  <si>
    <t>84e9d8c0-0d00-4812-afb0-bebac74af82a</t>
  </si>
  <si>
    <t>Barva barva X15 Light Green Tamiya 81515</t>
  </si>
  <si>
    <t>Acrylic paint X15 Light Green Tamiya 81515</t>
  </si>
  <si>
    <t>84e9eca6-bcd2-42e8-bd3a-4a4cae06101d</t>
  </si>
  <si>
    <t>84ea37f6-dac5-4aa6-bd2e-086facf92be9</t>
  </si>
  <si>
    <t>FARMINA N&amp;D suché krmivo pro koťata, kuře 10 kg</t>
  </si>
  <si>
    <t>FARMINA N&amp;D dry food for kittens chicken 10kg</t>
  </si>
  <si>
    <t>84ea5117-ca34-4a6a-9f17-fe984ee804c0</t>
  </si>
  <si>
    <t>Váza Drewlandia plast 10,5 x 17 cm</t>
  </si>
  <si>
    <t>Vase Drewlandia plastic 10,5 x 17cm</t>
  </si>
  <si>
    <t>84ea5a8f-0c3a-4029-b547-9330e057d496</t>
  </si>
  <si>
    <t>Kalhoty Helikon Trekking Aero Olive Drab M-R 32/32</t>
  </si>
  <si>
    <t>Helikon Trekking Aero Olive Drab M-R 32/32</t>
  </si>
  <si>
    <t>84ea9642-cf1c-45f0-97f2-c419d3a3b545</t>
  </si>
  <si>
    <t>Tvrzené sklo pro Apple iPhone 7 Plus, iPhone 8 Plus 1 ks</t>
  </si>
  <si>
    <t>Tempered Glass for Apple iPhone 7 Plus, iPhone 8 Plus 1 Pack</t>
  </si>
  <si>
    <t>84eaa0a5-6c78-49cb-bee2-46dbac901d48</t>
  </si>
  <si>
    <t>Držák na kolo SP Connect Micro Stem Mount Alu určení: univerzální</t>
  </si>
  <si>
    <t>SP Connect Micro Stem Mount Alu bike carrier designed: universal</t>
  </si>
  <si>
    <t>84eabfc6-f628-43ee-b5ad-b8cd859bd630</t>
  </si>
  <si>
    <t>Kleště prodloužené rovné 200 mm YT-1944 YATO</t>
  </si>
  <si>
    <t>Long straight pliers 200mm YT-1944 YATO</t>
  </si>
  <si>
    <t>84eacc71-35b9-43ee-b9fa-7ddd9ebf692b</t>
  </si>
  <si>
    <t>Nástěnná anténní zásuvka Kontakt-simon bílá</t>
  </si>
  <si>
    <t>Socket Antenna wall Kontakt-simon white</t>
  </si>
  <si>
    <t>84eacd16-7371-4bee-b1f3-cfc2a76eafa3</t>
  </si>
  <si>
    <t>Depo 5J1941016 5J1941018 světlomet světlo depo</t>
  </si>
  <si>
    <t>Depo 5J1941016 5J1941018 reflector lamp depo</t>
  </si>
  <si>
    <t>84eb0cf6-9aff-460e-adf8-60e42de21e29</t>
  </si>
  <si>
    <t>Rychlospojka Cellfast 52-835</t>
  </si>
  <si>
    <t>Quick Disconnect Cellfast 52-835</t>
  </si>
  <si>
    <t>84eb1d40-e623-43b0-912a-fffeee5f6d09</t>
  </si>
  <si>
    <t>Saloos vonný olej Červený pomeranč 10 ml</t>
  </si>
  <si>
    <t>Saloos Červený pomeranč fragrance oil 10 ml</t>
  </si>
  <si>
    <t>84eb60ab-1481-4de2-98bc-8fbccf904d28</t>
  </si>
  <si>
    <t>BOXERKY DLOUHÉ NOHAVICE 3 kusy VELKÁ VELIKOST BAVLNA velikost 3XL</t>
  </si>
  <si>
    <t>LONG LEG BOXERS 3 pieces LARGE SIZE COTTON size 3XL</t>
  </si>
  <si>
    <t>84eb6df6-8b32-48be-94c4-3edc8516ad64</t>
  </si>
  <si>
    <t>Organické hnojivo, přírodní Zrębkor granulát 25 kg 40 l</t>
  </si>
  <si>
    <t>Organic, natural fertilizer Zrębkor granules 25 kg 40 l</t>
  </si>
  <si>
    <t>84eb726a-5cae-4755-84bb-2d1d963d6034</t>
  </si>
  <si>
    <t>TESTOVANÝ ADAPTÉR USB 2.0 na LPT ŽENSKÝ 25 PIN</t>
  </si>
  <si>
    <t>TESTED USB 2.0 TO LPT ADAPTER FEMALE 25 PIN</t>
  </si>
  <si>
    <t>84ebdc20-92ff-43e0-8652-0e0a1b165d19</t>
  </si>
  <si>
    <t>Magnety D.Rect 009174 30 mm 6 kusů</t>
  </si>
  <si>
    <t>D.Rect magnets 009174 30 mm 6 pcs</t>
  </si>
  <si>
    <t>84ebde41-3b5a-4e81-bd91-94894720ec3e</t>
  </si>
  <si>
    <t>Sušička na boty a rukavice Gotel bílá 120 W</t>
  </si>
  <si>
    <t>Shoe dryer, for gloves Gotel white 120 W</t>
  </si>
  <si>
    <t>84ebe7f0-1866-4c52-8bf7-a990a204ac68</t>
  </si>
  <si>
    <t>Basketbalové boty adidas Ownthegame IF2683 48</t>
  </si>
  <si>
    <t>Basketball shoes adidas Ownthegame IF2683 48</t>
  </si>
  <si>
    <t>84ebf2e7-d0f0-413f-b53f-66e3893c84c8</t>
  </si>
  <si>
    <t>Big Star dámské tenisky JJ274129 BLK velikost 39</t>
  </si>
  <si>
    <t>Big Star women's sneakers JJ274129 BLK size 39</t>
  </si>
  <si>
    <t>84ebf722-f65c-4c7c-a597-ed3a594d56cf</t>
  </si>
  <si>
    <t>Big Star pánské tenisky BSNN174300 černé velikost 43</t>
  </si>
  <si>
    <t>Big Star men's sneakers BSNN174300 black size 43</t>
  </si>
  <si>
    <t>84ebf86d-596e-41a9-a780-a25df6b9a405</t>
  </si>
  <si>
    <t>Řetězová pila elektrická CS 122c STIGA</t>
  </si>
  <si>
    <t>Chainsaw electric saw CS 122c STIGA</t>
  </si>
  <si>
    <t>84ec0b07-7de0-4cf1-8e29-3aa43fdad319</t>
  </si>
  <si>
    <t>Protein syrovátkový izolát - WPI Amix prášek 2280 g banánová příchuť</t>
  </si>
  <si>
    <t>Protein supplement protein isolate - WPI Amix powder 2280 g, banana flavor</t>
  </si>
  <si>
    <t>84ec3920-5fc4-4d02-bbe8-f8b0d2cc8dc5</t>
  </si>
  <si>
    <t>Kancelářské nůžky Starpak 15 cm</t>
  </si>
  <si>
    <t>Office scissors Starpak 15 cm</t>
  </si>
  <si>
    <t>84ec5d05-a59d-4a7f-a335-03c5f47fc5ed</t>
  </si>
  <si>
    <t>Váleček s výstupky HMS 61 cm x 14 cm, černý</t>
  </si>
  <si>
    <t>HMS studded roller 61 cm x 14 cm black</t>
  </si>
  <si>
    <t>84ec9a7e-4b12-4267-8048-a54332e14907</t>
  </si>
  <si>
    <t>Finish Power All in 1 tablety do myčky nádobí 94 ks</t>
  </si>
  <si>
    <t>Tablets in the dishwasher all in one Finish 94 pcs</t>
  </si>
  <si>
    <t>84ecae55-d962-49b7-943c-92534e93bb2a</t>
  </si>
  <si>
    <t>3v1 RUKAVICE Z MIKROVLÁKNA NA MYTÍ AUTA 24</t>
  </si>
  <si>
    <t>3in1 MICROFIBER CAR WASHING GLOVE 24</t>
  </si>
  <si>
    <t>84ecfc99-2c0e-4737-adc2-8ee1e1250598</t>
  </si>
  <si>
    <t>Yupee Odrážedlo Enduro růžové malé</t>
  </si>
  <si>
    <t>Yupee Enduro leżaczek różowy mały</t>
  </si>
  <si>
    <t>84ed048d-b555-4e4b-bac6-5f6c09b2477c</t>
  </si>
  <si>
    <t>Red Bull F1 RB19 #1 M.Verstappen Oracle Red Bull racing GP Austin 2023 - B</t>
  </si>
  <si>
    <t>84ed2a4b-2a56-4c80-ae35-75125e7b7803</t>
  </si>
  <si>
    <t>TĚHOTENSKÁ KOŠILE na kojení bavlna 100% krátký rukáv vel S AMARANTOVÁ</t>
  </si>
  <si>
    <t>MATERNITY SHIRT FOR FEEDING cotton 100% short sleeve size S AMARANTH</t>
  </si>
  <si>
    <t>84ed2eaf-c2e4-4a86-87f7-d38088bae028</t>
  </si>
  <si>
    <t>Betlewski strap black - woman</t>
  </si>
  <si>
    <t>84ed8b2d-963f-4222-80d1-5cd419d8dfac</t>
  </si>
  <si>
    <t>Gaia podprsenka měkká bílá velikost 85D</t>
  </si>
  <si>
    <t>Gaia soft white bra size 85D</t>
  </si>
  <si>
    <t>84ed9976-805e-47a8-9275-95177cc77a6f</t>
  </si>
  <si>
    <t>Chytré Hodinky Zeblaze ARES 3 PRO černé</t>
  </si>
  <si>
    <t>Smartwatch Zeblaze ARES 3 PRO black</t>
  </si>
  <si>
    <t>84eda8f9-0a08-45e6-8d5c-2671bcfb88b1</t>
  </si>
  <si>
    <t>Zrcadlo Homcom stojící obdélník 40 x 160 mm</t>
  </si>
  <si>
    <t>Mirror Homcom standing rectangle 40 x 160 mm</t>
  </si>
  <si>
    <t>84eda96a-7527-40d5-bdc8-c14987e2abb5</t>
  </si>
  <si>
    <t>MIKROKONTROLÉR ATMEL AVR ATMEGA8A U DIP28 ARDUINO</t>
  </si>
  <si>
    <t>MICROCONTROLLER ATMEL AVR ATMEGA8A U DIP28 ARDUINO</t>
  </si>
  <si>
    <t>84eddd65-c175-44b8-8c7b-ceec06279771</t>
  </si>
  <si>
    <t>Clibee sportovní obuv eko kůže růžová velikost 32</t>
  </si>
  <si>
    <t>Clibee sports shoes, ecological leather, pink, size 32</t>
  </si>
  <si>
    <t>84edf2b7-f11d-46db-9e9f-0ef560284f00</t>
  </si>
  <si>
    <t>Gorsenia měkká béžová podprsenka velikost 105E</t>
  </si>
  <si>
    <t>Gorsenia soft beige bra size 105E</t>
  </si>
  <si>
    <t>84ee5e38-3f8c-4c97-b95d-267f0fb22728</t>
  </si>
  <si>
    <t>Bing a jeho dobrodružství kolektiv autorů</t>
  </si>
  <si>
    <t>84ee6323-ef82-4115-94dc-d9a64c9e7399</t>
  </si>
  <si>
    <t>Pánské tričko s kulatý výstřihem Under Armour velikost 3XL</t>
  </si>
  <si>
    <t>Men's T-shirt round neckline Under Armour size 3XL</t>
  </si>
  <si>
    <t>84eeea5d-4091-4c91-b611-3d37c61c6fda</t>
  </si>
  <si>
    <t>LED monitor Gigabyte GS27QCA 27" 2560 x 1440 px IPS / PLS</t>
  </si>
  <si>
    <t>LED Monitor Gigabyte GS27QCA 27" 2560 x 1440 px IPS / PLS</t>
  </si>
  <si>
    <t>84eeedc7-4daa-4606-9221-d6fce8d585f2</t>
  </si>
  <si>
    <t>Vrták do dřeva 20896 10x300 mm</t>
  </si>
  <si>
    <t>Wood drill 20896 10x300mm</t>
  </si>
  <si>
    <t>84ef047d-9a92-4b85-b565-378daa1997f1</t>
  </si>
  <si>
    <t>4F mikina XXL</t>
  </si>
  <si>
    <t>4F XXL sweatshirt</t>
  </si>
  <si>
    <t>84ef0d4b-3b6e-4707-938f-5ac85c040bd0</t>
  </si>
  <si>
    <t>84ef1774-f6fa-4a12-b7f7-702e253e53d6</t>
  </si>
  <si>
    <t>Sluchátka do uší Esperanza Libero</t>
  </si>
  <si>
    <t>Wireless headphones on-the-ear Esperanza Libero</t>
  </si>
  <si>
    <t>84ef29cb-bffc-4c5b-88f7-95630bd7c4ff</t>
  </si>
  <si>
    <t>Past proti kočkám, kunám, myším, krysám 100 0,9 kg</t>
  </si>
  <si>
    <t>Cat, marten, mouse, rat trap 100 0,9 kg</t>
  </si>
  <si>
    <t>84ef3d56-86c8-45d5-ba1f-b021df420f4d</t>
  </si>
  <si>
    <t>ŘEZAČKA PRO ŘEZÁNÍ ZNEČIŠTĚNÝCH MATIC 16-22 mm TOPTUL</t>
  </si>
  <si>
    <t>CUTTER FOR CUTTING CONTAMINATED NUTS 16-22 mm TOPTUL</t>
  </si>
  <si>
    <t>84ef495a-a271-4592-9b53-ceb24a655b65</t>
  </si>
  <si>
    <t>Geko karburátor pily stihl 120 200 250 300 350</t>
  </si>
  <si>
    <t>Geko saw carburetor chainsaws stihl 120 200 250 300 350</t>
  </si>
  <si>
    <t>84ef530e-0af9-44dc-a0a0-1e612f4f90b4</t>
  </si>
  <si>
    <t>Tričko pánské bavlněné pracovní tričko BOZP Snickers 2502 červená M</t>
  </si>
  <si>
    <t>Men's cotton t shirt work health and safety Snickers 2502 red M</t>
  </si>
  <si>
    <t>84ef533e-3c04-4dae-9ce7-e8e482dc8eda</t>
  </si>
  <si>
    <t>Filtrační vložka IBO uhlíková 0 l</t>
  </si>
  <si>
    <t>Filter cartridge IBO Carbon 0 l</t>
  </si>
  <si>
    <t>84ef6ef5-243b-426b-8c04-5d27f4ed63c3</t>
  </si>
  <si>
    <t>Sešit pro předškoláky Psaní a písmena</t>
  </si>
  <si>
    <t>84efd6f4-102c-4f45-aa0a-b0ec75031012</t>
  </si>
  <si>
    <t>Pánské tričko kulatý výstřih FOTL velikost S</t>
  </si>
  <si>
    <t>Men's T-shirt round neckline FOTL size S</t>
  </si>
  <si>
    <t>84eff204-52be-4a13-bbb6-f3b78231268b</t>
  </si>
  <si>
    <t>Zahradní nástěnné svítidlo Decorya černé, integrovaný LED zdroj, 1 W</t>
  </si>
  <si>
    <t>Garden wall lamp Decorya black built-in LED source 1 W</t>
  </si>
  <si>
    <t>84f030e5-cc50-4610-bb33-b88c732f0ebe</t>
  </si>
  <si>
    <t>HA7464 PRACHOVKA</t>
  </si>
  <si>
    <t>HA7464 DUST BRUSH</t>
  </si>
  <si>
    <t>84f03cc2-2fab-4f81-8939-52afb5dcaae3</t>
  </si>
  <si>
    <t>Sandály Gumbies Scrambler Navy vel 44</t>
  </si>
  <si>
    <t>Sandals Gumbies Scrambler Navy size. 44</t>
  </si>
  <si>
    <t>84f06034-fe93-49c1-a7b3-057d7dc1267a</t>
  </si>
  <si>
    <t>MAMA DVD disk</t>
  </si>
  <si>
    <t>MAMA DVD</t>
  </si>
  <si>
    <t>84f066f0-f836-422e-888b-c4f5e932a07b</t>
  </si>
  <si>
    <t>Silentblok válcový typ 1 průměr 100mm / výška 50mm, M14x27, BAK</t>
  </si>
  <si>
    <t>Silent block cylindrical type 1 diameter 100mm / height 50mm, M14x27, BAK</t>
  </si>
  <si>
    <t>84f09a06-1508-4edc-856b-bcec33ba14be</t>
  </si>
  <si>
    <t>Bielenda Vanity Pro Expres krém pro expresní depilaci blue agava 75 ml</t>
  </si>
  <si>
    <t>Bielenda Vanity Pro Expres Cream for express hair removal blue agava 75 ml</t>
  </si>
  <si>
    <t>84f0aa73-489f-4ded-846a-c563b485ee7d</t>
  </si>
  <si>
    <t>Dřevěné kostky Pejsek a kočička 12 ks</t>
  </si>
  <si>
    <t>Wooden cubes Dog and Cat 12 pcs</t>
  </si>
  <si>
    <t>84f1478a-c17b-469e-9e66-a7785a608b4c</t>
  </si>
  <si>
    <t>Schleich Práce v lese 42659</t>
  </si>
  <si>
    <t>Schleich Forest Work 42659</t>
  </si>
  <si>
    <t>84f15761-d98d-43b3-85aa-4663324ec90b</t>
  </si>
  <si>
    <t>Pěnové mýdlo Xiaomi Simpleway Foaming 0,3 l 390 g</t>
  </si>
  <si>
    <t>Xiaomi Simpleway Foaming foam soap 0.3 l 390 g</t>
  </si>
  <si>
    <t>84f19f82-587c-4fe1-a3a1-7e1782994f23</t>
  </si>
  <si>
    <t>NTY BKS-CH-010 Modul trubky</t>
  </si>
  <si>
    <t>NTY BKS-CH-010 Inlet pipe module</t>
  </si>
  <si>
    <t>84f1b14b-9c98-49d5-a9cc-a841d5470bd3</t>
  </si>
  <si>
    <t>4F kraťasy krátké KRAŤASY 4F velikost XL</t>
  </si>
  <si>
    <t>4F Men's Track Shorts Short 4F Size XL</t>
  </si>
  <si>
    <t>84f1c382-0f21-4bb3-a40a-61f4e189c81c</t>
  </si>
  <si>
    <t>Dorex dla KoszuleKup Polsko Ponožky černé velikost 38-40</t>
  </si>
  <si>
    <t>Dorex dla KoszuleKup Polska Socks black size 38-40</t>
  </si>
  <si>
    <t>84f1e0b0-1a20-471f-b076-c86c3d6359c3</t>
  </si>
  <si>
    <t>Karel Nikl směs pelet Balení: 1kg</t>
  </si>
  <si>
    <t>Karel Nikl pellet mix Balení: 1kg</t>
  </si>
  <si>
    <t>84f1eaab-c87f-4116-94be-cf2e663a630d</t>
  </si>
  <si>
    <t>Skládací kbelík SATIS 10 l</t>
  </si>
  <si>
    <t>SATIS 10 l folding bucket</t>
  </si>
  <si>
    <t>84f1f278-8c04-4d56-a108-2b07f55ec905</t>
  </si>
  <si>
    <t>Háček Tesa 2 ks 2000 g</t>
  </si>
  <si>
    <t>Hook Tesa 2 pcs. 2000 g</t>
  </si>
  <si>
    <t>84f2105b-69ce-427d-8002-3a931868492f</t>
  </si>
  <si>
    <t>Toga dětské tenisky černé velikost 29,5</t>
  </si>
  <si>
    <t>Toga children's sneakers, black, size 29.5</t>
  </si>
  <si>
    <t>84f219f9-5e75-4d65-b269-28d0d46f4899</t>
  </si>
  <si>
    <t>Těžítko, regulace polohy opěradla sedadla Linex 47.52.01</t>
  </si>
  <si>
    <t>Cięgno, regulacja położenia oparcia siedzenia Linex 47.52.01</t>
  </si>
  <si>
    <t>84f221f6-9c19-4933-a2f2-4c1775bd706d</t>
  </si>
  <si>
    <t>Pyrometr Benetech GT950</t>
  </si>
  <si>
    <t>Pyrometer Benetech GT950</t>
  </si>
  <si>
    <t>84f24a8a-e997-4fd6-add3-9b9e03fe1c7b</t>
  </si>
  <si>
    <t>Lepidlo v tyčince Schemat</t>
  </si>
  <si>
    <t>Glue stick Diagram</t>
  </si>
  <si>
    <t>84f31ace-7e85-4189-b26b-7896e636e001</t>
  </si>
  <si>
    <t>KLÍČ NA KOLA KŘÍŽOVÝ SILNÝ 17 19 21 23</t>
  </si>
  <si>
    <t>WHEEL WRENCH CROSS CROSS STRONG 17 19 21 23</t>
  </si>
  <si>
    <t>84f380a0-cb53-4653-804b-e2b3914cc3f6</t>
  </si>
  <si>
    <t>Myš drátová HYPERX Pulsefire Haste 2 Černá</t>
  </si>
  <si>
    <t>Wired Mouse HYPERX Pulsefire Haste 2 Black</t>
  </si>
  <si>
    <t>84f38810-bf5a-41f5-a3db-d99572065976</t>
  </si>
  <si>
    <t>100x PLASTOVÉ OBÁLKY FÓLIOVÉ OBÁLKY 310x420</t>
  </si>
  <si>
    <t>100x COURIER FOIL PACKS FOIL ENVELOPES 310x420</t>
  </si>
  <si>
    <t>84f3aefe-c09a-4a07-9fbb-50a2ae70605b</t>
  </si>
  <si>
    <t>Technické kreslení Jaroslav Kletečka</t>
  </si>
  <si>
    <t>84f3b348-e4ab-42ff-a499-bdbc102c0f18</t>
  </si>
  <si>
    <t>DŘEVĚNÁ PODSTAWKA PRO STOJAN NA FOTOGRAFIE, PODPĚRA</t>
  </si>
  <si>
    <t>WOODEN PODSTAWKA PHOTO STAND SUPPORT</t>
  </si>
  <si>
    <t>84f3de17-23b4-40a0-99cf-cf98d2804a05</t>
  </si>
  <si>
    <t>His Definitive Greatest Hits BB King CD</t>
  </si>
  <si>
    <t>84f3fbaf-b8cf-46dc-bc5f-ef5a5496309e</t>
  </si>
  <si>
    <t>Auto pro DRIFT na dálkové ovládání VELKÉ Autíčko Na Dálkové Ovládání RC DRIFT LED DYM 1:16</t>
  </si>
  <si>
    <t>Remote Control DRIFT Car LARGE Remote Controlled Car RC DRIFT LED SMOKE 1:16</t>
  </si>
  <si>
    <t>84f47d78-81eb-43eb-a104-ced2d4deb556</t>
  </si>
  <si>
    <t>La Penna pánské pyžamo s krátkým rukávem velikost 3XL</t>
  </si>
  <si>
    <t>La Penna men's short sleeve pajamas size 3XL</t>
  </si>
  <si>
    <t>84f4c697-0e35-4b2b-8525-55b85d72c477</t>
  </si>
  <si>
    <t>MA Professional řemínek 2,5 mm x 200 100 ks</t>
  </si>
  <si>
    <t>MA Professional cable tie 2.5mm x 200 100 pcs</t>
  </si>
  <si>
    <t>84f4c6d1-40c4-40d6-a55d-cfeaac23bcf7</t>
  </si>
  <si>
    <t>LEGO Friends 42613 Ambulance nemocnice v městečku Heartlake</t>
  </si>
  <si>
    <t>LEGO Friends 42613 Heartlake Hospital Ambulance</t>
  </si>
  <si>
    <t>84f5382f-8327-4623-90bb-68ea86ae55ab</t>
  </si>
  <si>
    <t>Purflux C489 Palivový filtr</t>
  </si>
  <si>
    <t>Purflux C489 Filtr paliwa</t>
  </si>
  <si>
    <t>84f59a3b-f3fd-43ee-bb7e-c6ac827ff0cd</t>
  </si>
  <si>
    <t>Koupelnová předložka Boho Béžová 50x80 cm</t>
  </si>
  <si>
    <t>Bathroom Rug Boho Beige 50x80 cm</t>
  </si>
  <si>
    <t>84f5a4cb-d62a-4c8a-aade-3f0a032c6fab</t>
  </si>
  <si>
    <t>PODLOŽKA DEKA NA PLÁŽ SAND FREE 200x200 cm XXL</t>
  </si>
  <si>
    <t>BEACH MAT BLANKET FOR BEACH SAND FREE 200x200cm XXL</t>
  </si>
  <si>
    <t>84f5e5be-ae55-42e4-b671-59bd23e5eb3b</t>
  </si>
  <si>
    <t>Maxgear AC532498 Chladič, systém chlazení motoru</t>
  </si>
  <si>
    <t>Maxgear AC532498 Chłodnica, układ chłodzenia silnika</t>
  </si>
  <si>
    <t>84f66edc-b3da-4a3f-81d0-a2a9b0c326f4</t>
  </si>
  <si>
    <t>Briantos krmivo suché jehněčí 14 kg</t>
  </si>
  <si>
    <t>Briantos dry food lamb 14 kg</t>
  </si>
  <si>
    <t>84f694ad-26e5-4d0d-9c0c-022bb33a3cd8</t>
  </si>
  <si>
    <t>Čtyřstranné nerezové struhadlo Rest Lamart LT7067</t>
  </si>
  <si>
    <t>Four Sided Stainless Grater Rest Lamart LT7067</t>
  </si>
  <si>
    <t>84f6bf3f-77c3-49d9-aedf-fc9ad4b3f02f</t>
  </si>
  <si>
    <t>Guirca barva na obličej Bílý make-up do vody - HALLOWEEN - 15 g</t>
  </si>
  <si>
    <t>Guirca face paint Bílý make-up for water - HALLOWEEN - 15 g</t>
  </si>
  <si>
    <t>84f6bfa4-c560-4848-a0ec-54fc86d6bcb2</t>
  </si>
  <si>
    <t>Mikina Regatta XXL</t>
  </si>
  <si>
    <t>Sweatshirt Regatta XXL</t>
  </si>
  <si>
    <t>84f72f31-e6f7-4733-9463-0263a02a5da3</t>
  </si>
  <si>
    <t>Japanparts SKS-0911 Sada kyvadla, odpružení kola</t>
  </si>
  <si>
    <t>Japanparts SKS-0911 Swing arm set, wheel suspension</t>
  </si>
  <si>
    <t>84f73b57-ac0d-4dac-8cd6-32222672778e</t>
  </si>
  <si>
    <t>Volně stojící koš na prádlo Songmics 92 l šedý</t>
  </si>
  <si>
    <t>Freestanding laundry basket Songmics 92l grey</t>
  </si>
  <si>
    <t>84f74618-fe21-433e-bb85-5573865e772f</t>
  </si>
  <si>
    <t>POZINKOVANÝ UPEVŇOVACÍ DRÁT ZN 1,4x 50M</t>
  </si>
  <si>
    <t>Galvanized WIRE MOUNTING ZN 1,4x 50M</t>
  </si>
  <si>
    <t>84f746fd-3254-44e8-b4c9-09a0c6bb3851</t>
  </si>
  <si>
    <t>Základna dna košíku Mojžíšův koš ovál 15x10 překližka</t>
  </si>
  <si>
    <t>Basket bottom Moses basket oval 15x10 plywood</t>
  </si>
  <si>
    <t>84f773c2-5ff5-4a72-bffe-106f9f6bd753</t>
  </si>
  <si>
    <t>Vysoké boty Brandit Defense 44 zelené</t>
  </si>
  <si>
    <t>High boots Brandit Defense 44 green</t>
  </si>
  <si>
    <t>84f77cdf-5503-4b25-8c34-e9dd23db1472</t>
  </si>
  <si>
    <t>AROLA Osvěžovač pro skříně, skříně, skříňky PURE OXYGEN</t>
  </si>
  <si>
    <t>AROLA Freshener for cabinets, cupboards, cabinets PURE OXYGEN</t>
  </si>
  <si>
    <t>84f7b749-23c5-4f85-8c55-642c849988af</t>
  </si>
  <si>
    <t>Soft99 Fusso Coat 12 Months Wax Dark New Formula – Wosk do auta</t>
  </si>
  <si>
    <t>Soft99 Fusso Coat 12 Months Wax Dark New Formula - Car Wosk</t>
  </si>
  <si>
    <t>84f7d21c-0f2c-48cd-ad36-5db23de75bc6</t>
  </si>
  <si>
    <t>Dámská žaketová bunda na stojáčku béžová 36</t>
  </si>
  <si>
    <t>Women's jacket on stand-up collar beige 36</t>
  </si>
  <si>
    <t>84f7dc24-efb5-43e7-82af-b3e556ceb724</t>
  </si>
  <si>
    <t>Dýha DUB DELANO Fólie Samolepicí role 67,5 x 200 cm Renovace nábytku DIY</t>
  </si>
  <si>
    <t>Veneer OAK DELANO Self Adhesive Foil Roll 67,5x200cm DIY Furniture Renovation</t>
  </si>
  <si>
    <t>84f7eebf-c7fb-46ad-87f8-bde6f9256d2b</t>
  </si>
  <si>
    <t>Nástěnná anténní zásuvka Legrand, bílá</t>
  </si>
  <si>
    <t>Socket Antenna wall Legrand white</t>
  </si>
  <si>
    <t>84f7fe0d-e9ee-4d87-b5f5-a0031cdadb98</t>
  </si>
  <si>
    <t>ŠPILKY barevné nerezové krabička 100 ŠPIČEK</t>
  </si>
  <si>
    <t>PINS color stainless box 100 PINS</t>
  </si>
  <si>
    <t>84f8112e-ea6e-4baa-8a05-2c933cb64375</t>
  </si>
  <si>
    <t>Sběratelská hra Disney Lorcana: Azurite Sea - Booster Pack</t>
  </si>
  <si>
    <t>Disney Lorcana Azurite Sea Booster Box</t>
  </si>
  <si>
    <t>84f81b2c-946e-4ffb-87f0-80999d351890</t>
  </si>
  <si>
    <t>Káva v sáčcích Trung Nguyen 300 g 14 ks</t>
  </si>
  <si>
    <t>Coffee in sachets Trung Nguyen 300 g 14 pcs.</t>
  </si>
  <si>
    <t>84f822f0-35dd-4286-9ebf-531502a37791</t>
  </si>
  <si>
    <t>Espada pánská košile Elegantní pánská business košile slim fit hladká slim dlouhý rukáv bavlna velikost XS</t>
  </si>
  <si>
    <t>Espada men's shirt Elegant men's business shirt slim fit smooth slim long sleeve cotton size XS</t>
  </si>
  <si>
    <t>84f84713-0254-4a51-aea3-4cbb05297a8e</t>
  </si>
  <si>
    <t>Latexové balónky Gemar 100 kusů, hnědé</t>
  </si>
  <si>
    <t>Gemar latex balloons 100 pieces brown</t>
  </si>
  <si>
    <t>84f8646e-4034-4a7c-8f6e-290af2ac8a99</t>
  </si>
  <si>
    <t>Ruční nůžky Yato 88 cm</t>
  </si>
  <si>
    <t>Hand shears Yato 88 cm</t>
  </si>
  <si>
    <t>84f8832b-d895-49aa-b453-3f9b287bcadb</t>
  </si>
  <si>
    <t>DVOUDÍLNÉ PLAVKY DÁMSKÉ KRAŤASY BIKINI VYSOKÝ PAS XXL</t>
  </si>
  <si>
    <t>TWO-PIECE SWIMSUIT SWIMSUIT WOMEN'S BIKINI SHORTS HIGH WAIST XXL</t>
  </si>
  <si>
    <t>84f8a164-dc10-48ce-9b04-5c2e908453c7</t>
  </si>
  <si>
    <t>Tradiční elektrický gril Zelmer ZPR2000 stříbrný/šedý 2200 W</t>
  </si>
  <si>
    <t>Traditional electric grill Zelmer ZPR2000 silver/gray 2200 W</t>
  </si>
  <si>
    <t>84f8e8dd-0251-4c08-8594-62c7b5f92947</t>
  </si>
  <si>
    <t>NŮŽ ŠIPKA SHURIKEN NOŽE NA HÁZENÍ 3KS</t>
  </si>
  <si>
    <t>DART KNIFE SHURIKEN THROWING KNIVES 3PCS.</t>
  </si>
  <si>
    <t>84f8fe5e-2be6-4633-943f-e114a136580c</t>
  </si>
  <si>
    <t>Befado papuče Řemínky vícebarevné velikost 26</t>
  </si>
  <si>
    <t>Befado children's slippers Velcro, multicolored, size 26</t>
  </si>
  <si>
    <t>84f902a9-cd64-4761-936b-83621360945e</t>
  </si>
  <si>
    <t>84f92eb7-cd9b-4dbb-8e06-e93dbb61848b</t>
  </si>
  <si>
    <t>Mazivo Orlen 400 g</t>
  </si>
  <si>
    <t>Orlen graphite grease 400g</t>
  </si>
  <si>
    <t>84f93055-d633-4ef4-bd69-89ac44c23a20</t>
  </si>
  <si>
    <t>PONOŽKY VLNĚNÉ BEZTLAKOVÉ 99% VLNA 35-38 NEBAT ZDRAVÉ ČERNÉ</t>
  </si>
  <si>
    <t>PRESSURE-FREE WOOL SOCKS 99% WOOL 35-38 NEBAT healthy black</t>
  </si>
  <si>
    <t>84f96fce-f195-498e-857e-0a0000182250</t>
  </si>
  <si>
    <t>ŠROUBOVÁK PRO REGULACI KARBURÁTORŮ PAC MAN</t>
  </si>
  <si>
    <t>SCREWDRIVER WRENCH FOR PAC MAN CARBURETOR ADJUSTMENT</t>
  </si>
  <si>
    <t>84f97d67-9661-4427-bd45-b786384de467</t>
  </si>
  <si>
    <t>Plenky Dada Extra Care Velikost 3 50 ks</t>
  </si>
  <si>
    <t>Dada Extra Care diapers Size 3 50 pcs.</t>
  </si>
  <si>
    <t>84f9b1d5-8904-46bf-84c8-8e3ed641532c</t>
  </si>
  <si>
    <t>NRF 380018 Elektromagnetická spojka, kompresor klimatizace</t>
  </si>
  <si>
    <t>NRF 380018 Electromagnetic clutch, air conditioning compressor</t>
  </si>
  <si>
    <t>84f9c12f-49de-437b-b1e4-f4f558d8e699</t>
  </si>
  <si>
    <t>Halloween Samolepky na nehty Tenké Samolepící - Dýně Čarodějnice</t>
  </si>
  <si>
    <t>Halloween Nail Stickers Thin Self-Adhesive - Pumpkins Witches</t>
  </si>
  <si>
    <t>84f9ce77-226f-404f-bc1c-4c331839ce80</t>
  </si>
  <si>
    <t>Přechod Lamex LX4074/K konektor Jack 3,5 mm - 2x konektor Jack 3,5 mm 10,8 cm</t>
  </si>
  <si>
    <t>Adapter Lamex LX4074/K Jack plug 3.5 mm - 2x Jack socket 3.5 mm 10.8 cm</t>
  </si>
  <si>
    <t>84fa79dd-1f0b-430b-86f1-1389cc70dbd2</t>
  </si>
  <si>
    <t>KRAŤASY PARK 20 NIKE XL</t>
  </si>
  <si>
    <t>MEN'S PARK 20 NIKE XL SHORTS</t>
  </si>
  <si>
    <t>84fa916f-d76b-40c2-bfcf-a65784b4b74e</t>
  </si>
  <si>
    <t>Penál Starpak</t>
  </si>
  <si>
    <t>Pencil case pouch Starpak</t>
  </si>
  <si>
    <t>84fabb1a-0122-463c-81fa-6e8ea7636e24</t>
  </si>
  <si>
    <t>4F pánská polokošile 4FWMM00TPTSM366 velikost M</t>
  </si>
  <si>
    <t>4F Men's Polo Shirt 4FWMM00TPTSM366 Size M</t>
  </si>
  <si>
    <t>84fac3c8-de33-465e-acd9-2799fce01c69</t>
  </si>
  <si>
    <t>VIKI 577 podprsenka JOANNA měkká velká BÍLÁ 95F</t>
  </si>
  <si>
    <t>VIKI 577 bra JOANNA soft large WHITE 95F</t>
  </si>
  <si>
    <t>84faeebb-d809-4342-b1f1-f384205e347f</t>
  </si>
  <si>
    <t>Vitana Bistro Těstoviny sýrová omáčka 72g</t>
  </si>
  <si>
    <t>Vitana Bistro Pasta cheese sauce 72g</t>
  </si>
  <si>
    <t>84fb2aa9-43c9-40c2-9867-dc8f6feb3ce1</t>
  </si>
  <si>
    <t>BEZDRÁTOVÝ ELEKTRICKÝ ČISTICÍ KARTÁČ PRO ČIŠTĚNÍ LED KARTÁČKEM</t>
  </si>
  <si>
    <t>CORDLESS ELECTRIC BRUSH FOR CLEANING WASHING LED BRUSH</t>
  </si>
  <si>
    <t>84fb2bd3-3cdf-4c56-a76f-1ade5eb12cca</t>
  </si>
  <si>
    <t>84fb46f9-122b-4774-b824-ac896f6beebb</t>
  </si>
  <si>
    <t>SPREJ IKARVR pro čištění brýlí a VR brýlí</t>
  </si>
  <si>
    <t>IKARVR SPRAY for cleaning goggles and VR glasses</t>
  </si>
  <si>
    <t>84fb8c71-56e9-4746-8968-0658c3cb7921</t>
  </si>
  <si>
    <t>Gaia vyztužená podprsenka bílá velikost 80F</t>
  </si>
  <si>
    <t>Gaia padded bra white size 80F</t>
  </si>
  <si>
    <t>84fb8cf8-70c7-43ad-a684-aaa4c7f96a48</t>
  </si>
  <si>
    <t>ROLESKI HOŘČICE TRINIDAD SCORPION 210G STREET FOOD</t>
  </si>
  <si>
    <t>ROLESKI MUSTARD TRINIDAD SCORPION 210G STREET FOOD</t>
  </si>
  <si>
    <t>84fb91c1-7c95-4fc8-aac5-4b4c4273df9e</t>
  </si>
  <si>
    <t>Kuchyňská stojánková baterie Deante Lima černá</t>
  </si>
  <si>
    <t>Kitchen faucet standing Deante Lima black</t>
  </si>
  <si>
    <t>84fc45e8-9f0e-49f1-ae78-e8d830ffd883</t>
  </si>
  <si>
    <t>Parní žehlička Kärcher Sc 3 1.513-661.0</t>
  </si>
  <si>
    <t>Steamer Kärcher Sc 3 1.513-661.0</t>
  </si>
  <si>
    <t>84fcd773-5cad-47be-a775-706ec9538e25</t>
  </si>
  <si>
    <t>Esenciální olej z čajovníku Natur Planet 30 ml</t>
  </si>
  <si>
    <t>Tea tree essential oil Natur Planet 30 ml</t>
  </si>
  <si>
    <t>84fcdffe-ac55-465d-af65-d10929888ea8</t>
  </si>
  <si>
    <t>HOLÍNKY BEFADO velikost 35 SUPER LEHKÉ 162Y308</t>
  </si>
  <si>
    <t>BOOTS BEFADO Roz 35 SUPER LIGHT 162Y308</t>
  </si>
  <si>
    <t>84fceadb-6e26-437c-8b10-911fb3154ff9</t>
  </si>
  <si>
    <t>INTELIGENTNÍ HULA HOOP OBRUČ – PRO DOSPĚLÉ I ZAČÁTEČNÍKY V OBLASTI FITNESS</t>
  </si>
  <si>
    <t>SMART HULA HOOP – FOR ADULTS AND FITNESS BEGINNERS</t>
  </si>
  <si>
    <t>84fcf399-0834-4292-b0f9-7c24ffb277c7</t>
  </si>
  <si>
    <t>VULKANIZAČNÍ ŠROUBY OPRAVNÁ SADA NA PNEUMATIKY OPRAVA KOLA 10 KUSŮ DA148A</t>
  </si>
  <si>
    <t>VULCANIZATION SCREWS TIRE REPAIR KIT WHEEL REPAIR 10 PIECES DA148A</t>
  </si>
  <si>
    <t>84fd046f-1cfd-412b-bfcf-02cd541c7abf</t>
  </si>
  <si>
    <t>LEGO Technic 42083 Bugatti Chiron</t>
  </si>
  <si>
    <t>84fd4d4a-ed9f-499f-b43f-eda3c90a4382</t>
  </si>
  <si>
    <t>KAPSLE NA PRANÍ LENOR UNIVERSAL APRILFRISCH 76 PRANÍ 1527,6 G</t>
  </si>
  <si>
    <t>LENOR UNIVERSAL APRILFRISCH WASHING CAPSULES 76 WASHES 1527.6G. With DE</t>
  </si>
  <si>
    <t>84fd5df2-a7ef-4544-aed2-4c43753f667a</t>
  </si>
  <si>
    <t>Laminátor Tracer TRL-A4 je horký a studený</t>
  </si>
  <si>
    <t>Laminator Tracer TRL-A4 hot, cold</t>
  </si>
  <si>
    <t>84fd6150-4be5-4920-9de9-97822144b320</t>
  </si>
  <si>
    <t>LEGO Friends 42619 Koncertní autobus popové hvězdy</t>
  </si>
  <si>
    <t>LEGO Friends 42619 Pop Star Concert Bus</t>
  </si>
  <si>
    <t>84fd74c1-4f79-486d-8899-5a137975e9b4</t>
  </si>
  <si>
    <t>Lopata ve tvaru srdce, bez úchytu, černá</t>
  </si>
  <si>
    <t>Heart-shaped shovel, without handle, black</t>
  </si>
  <si>
    <t>84fdc5c8-0533-4241-b169-b6b9f8b018f2</t>
  </si>
  <si>
    <t>4F kraťasy před kolena TSHOM156 velikost XL</t>
  </si>
  <si>
    <t>4F men's sweatpants above the knee TSHOM156, size XL</t>
  </si>
  <si>
    <t>84fde8b5-ba01-402b-a5f5-ea407104e7c2</t>
  </si>
  <si>
    <t>Doplněk stravy Pharmovit kapsle</t>
  </si>
  <si>
    <t>Diet supplement Pharmovit capsules</t>
  </si>
  <si>
    <t>84fe36ec-ba07-4fa8-b235-9c76a37e2e94</t>
  </si>
  <si>
    <t>SKECHERS GRACEFUL GET CONNE 12615-WTRG , velikost 38,5</t>
  </si>
  <si>
    <t>SKECHERS GRACEFUL GET CONNE shoes 12615-WTRG r 38.5</t>
  </si>
  <si>
    <t>84fe3894-80f8-4278-96ec-61856bb0a063</t>
  </si>
  <si>
    <t>Extra panenský olivový olej Frutavita 200 ml</t>
  </si>
  <si>
    <t>Extra virgin olive oil Frutavita 200 ml</t>
  </si>
  <si>
    <t>84fe3eb8-5b22-4b70-95e6-73163e8b2d47</t>
  </si>
  <si>
    <t>Regulační šroub, světlomet Hella 9XB 152 977-001</t>
  </si>
  <si>
    <t>Śruba regulacyjna, reflektor główny Hella 9XB 152 977-001</t>
  </si>
  <si>
    <t>84fe4805-12dd-4271-8d36-aea57e3d8761</t>
  </si>
  <si>
    <t>Lampion DOMAREX plast 23,5 cm</t>
  </si>
  <si>
    <t>Lantern DOMAREX plastic 23,5 cm</t>
  </si>
  <si>
    <t>84fe5d8b-3f03-41d4-8f4a-bb4c982137db</t>
  </si>
  <si>
    <t>Zimní kryt masky chladiče Škoda Yeti 2009 - 2013</t>
  </si>
  <si>
    <t>Winter cover for radiator grille Škoda Yeti 2009 - 2013</t>
  </si>
  <si>
    <t>84fe7c3c-2e93-403a-b8a4-49b3f2d9d179</t>
  </si>
  <si>
    <t>Aquawave pánské pantofle PELES velikost 46</t>
  </si>
  <si>
    <t>Aquawave men's flip flops PELES size 46</t>
  </si>
  <si>
    <t>84fe974b-d1b5-4163-a130-635aa0599db8</t>
  </si>
  <si>
    <t>Sada přesných šroubováků, 25 dílů.</t>
  </si>
  <si>
    <t>Precision screwdriver set, 25 pcs.</t>
  </si>
  <si>
    <t>84feaa2c-87ac-42f6-9df0-12da58ea9479</t>
  </si>
  <si>
    <t>Fólie 3MK pro Samsung Galaxy A53 5G 1 ks</t>
  </si>
  <si>
    <t>Protective film 3MK for Samsung Galaxy A53 5G 1 pcs</t>
  </si>
  <si>
    <t>84fee67a-dbb5-4281-b2dd-0d947cdcdebc</t>
  </si>
  <si>
    <t>KOMPLETNÍ VZDUCHOVÝ FILTR PRO SKÚTR ATV GY6 125 150 TYP</t>
  </si>
  <si>
    <t>COMPLETE AIR FILTER SCOOTER ATV GY6 125 150 TYPE</t>
  </si>
  <si>
    <t>84fee6de-3c80-44d3-a50c-08afe47d65c2</t>
  </si>
  <si>
    <t>Pánské bojové kalhoty Jeans Texar Dominus Denim Taktické džíny S</t>
  </si>
  <si>
    <t>Men's Cargo Pants Jeans Texar Dominus Denim Tactical Jeans S</t>
  </si>
  <si>
    <t>84feefc4-3d7e-4f50-8878-66f860175d46</t>
  </si>
  <si>
    <t>Sluchátka Samsung EHS64 Dokanálové Mini Jack 3.5MM Kabelový mikrofon</t>
  </si>
  <si>
    <t>Headphones Samsung EHS64 In-ear Mini Jack 3.5MM Wired Microphone</t>
  </si>
  <si>
    <t>84fefefd-b1c5-4fee-a60f-8afede72a3db</t>
  </si>
  <si>
    <t>UNIVERZÁLNÍ 3-RAMENNÝ STAHOVÁK KRAFT&amp;DELE SE ZÁKLADNOU 3" - 4"</t>
  </si>
  <si>
    <t>UNIVERSAL KRAFT&amp;DELE 3-ARM PULLER WITH 3"- 4" BASE</t>
  </si>
  <si>
    <t>84ff1203-81fe-4960-9856-7851b09937a2</t>
  </si>
  <si>
    <t>Křeslo Oskar velur zelené 1 ks</t>
  </si>
  <si>
    <t>Chair Oskar velour green 1 pc.</t>
  </si>
  <si>
    <t>84ff2cb8-5d69-43f8-82d2-a21663fba759</t>
  </si>
  <si>
    <t>Ombre pánská polokošile OM-POSS-0110 velikost S</t>
  </si>
  <si>
    <t>Ombre men's polo shirt OM-POSS-0110 size S</t>
  </si>
  <si>
    <t>84ff58b6-a9d3-40cc-9e8b-c5f5ec614d87</t>
  </si>
  <si>
    <t>Herní stůl HUZARO Hero 3.3 Černý</t>
  </si>
  <si>
    <t>Gaming Desk HUZARO Hero 3.3 Black</t>
  </si>
  <si>
    <t>84ffaa52-8480-4821-bf8f-c5e43db3d3a5</t>
  </si>
  <si>
    <t>PŘÍSTROJ NA SPÁROVÁNÍ TĚSNĚNÍ PISTOLE SPÁROVACÍ STROJ NA VRTAČKU</t>
  </si>
  <si>
    <t>INSTRUMENT GROUTING MACHINE SEALING GUN GROUTING MACHINE FOR DRILL</t>
  </si>
  <si>
    <t>84ffb161-0b79-4d6f-9a9c-e8c2db45afb8</t>
  </si>
  <si>
    <t>Náramek Awgifts AWCB-10 18 cm modrý</t>
  </si>
  <si>
    <t>Bracelet Awgifts AWCB-10 18 cm blue</t>
  </si>
  <si>
    <t>84ffb798-48cd-499f-b14a-4274185b75e6</t>
  </si>
  <si>
    <t>Snímač teploty a vlhkosti EM-T001</t>
  </si>
  <si>
    <t>Temperature and Humidity Sensor EM-T001</t>
  </si>
  <si>
    <t>84ffcfe6-eb08-487d-8d58-81dd86205260</t>
  </si>
  <si>
    <t>Gumová hadice Geko G700131</t>
  </si>
  <si>
    <t>Geko G700131 rubber hose</t>
  </si>
  <si>
    <t>84ffd75f-ef0f-4863-a351-d9ebaaf9955e</t>
  </si>
  <si>
    <t>Lee Cooper pánské sandály velikost 42</t>
  </si>
  <si>
    <t>Lee Cooper Men's Sandals Size 42</t>
  </si>
  <si>
    <t>84ffd79c-2367-43d3-832e-f2914f125e0a</t>
  </si>
  <si>
    <t>Glade gel 150 ml 150 g</t>
  </si>
  <si>
    <t>84ffeb4a-a6fc-4c44-b72b-fde73c8a6213</t>
  </si>
  <si>
    <t>Prázdninová škola 2. ročník Petr Šulc</t>
  </si>
  <si>
    <t>84fff551-e58a-4fc9-8d99-cb415f68aa2b</t>
  </si>
  <si>
    <t>Akinu Masíčka box pro psy</t>
  </si>
  <si>
    <t>Akinu Dog Meat Box</t>
  </si>
  <si>
    <t>84fff8b3-2774-4407-8003-b187d051581b</t>
  </si>
  <si>
    <t>Makrama Na Ścianę Duża Wisząca Liście Ozdoba na zeď Boho listy</t>
  </si>
  <si>
    <t>Makrama Na Ścianę Duża Wisząca Liście Wall Decoration Boho Leaves</t>
  </si>
  <si>
    <t>84fff8e4-2863-4641-b99a-584532d7ff18</t>
  </si>
  <si>
    <t>Schaeffler LuK 511 0675 10 Spojková pumpa</t>
  </si>
  <si>
    <t>Schaeffler LuK 511 0675 10 Clutch master cylinder</t>
  </si>
  <si>
    <t>8500012c-2071-4a5e-b94c-b00c76317f2e</t>
  </si>
  <si>
    <t>BATISTE suchý šampon na vlasy blush 200 Ml</t>
  </si>
  <si>
    <t>BATISTE dry shampoo blush 200ml</t>
  </si>
  <si>
    <t>850032fa-e5d2-4086-bef4-6bd4cc953047</t>
  </si>
  <si>
    <t>Peterson peněženka z přírodní kůže černá PTN 380 2-1-1 BLACK - muž</t>
  </si>
  <si>
    <t>Peterson wallet, natural leather, black PTN 380 2-1-1 BLACK - men</t>
  </si>
  <si>
    <t>85004743-9675-4959-b2e8-76e60a374f63</t>
  </si>
  <si>
    <t>Febi Bilstein 106925 Filtr, kapalina do ostřikovačů</t>
  </si>
  <si>
    <t>Febi Bilstein 106925 Filtr, płyn do spryskiwaczy</t>
  </si>
  <si>
    <t>850059ee-3bc3-4dfc-a34a-444ef0b89696</t>
  </si>
  <si>
    <t>Targroch goji sušené 250 g</t>
  </si>
  <si>
    <t>Targroch Dried Goji Berries 250g</t>
  </si>
  <si>
    <t>85007284-2dca-46ae-a952-2146bf3a9893</t>
  </si>
  <si>
    <t>Spojovací lišta Bemko 500 V IP20 63 A</t>
  </si>
  <si>
    <t>Bemko 500 V IP20 63 A connection rail</t>
  </si>
  <si>
    <t>850078d3-42af-43de-a3ef-daf1e85b81da</t>
  </si>
  <si>
    <t>Barvy na vlasy Goldwell blondy Special Ash Blonde</t>
  </si>
  <si>
    <t>Dyes for hair Goldwell blond Special Ash Blonde</t>
  </si>
  <si>
    <t>85007c89-be69-4970-ade6-5d5fd2260c78</t>
  </si>
  <si>
    <t>Přenosný reproduktor Sony SRS-XB13 modrý 5 W</t>
  </si>
  <si>
    <t>Portable speaker Sony SRS-XB13 blue 5 W</t>
  </si>
  <si>
    <t>8500ad9c-a381-44e3-b952-706745dde518</t>
  </si>
  <si>
    <t>Big Star dámské tenisky W274925 WHITE velikost 39</t>
  </si>
  <si>
    <t>Big Star women's sneakers W274925 WHITE size 39</t>
  </si>
  <si>
    <t>8500e575-068e-4546-a89d-ea70ce23b705</t>
  </si>
  <si>
    <t>TAKTICKÉ BOTY GROM VOJENSKÉ VODĚODOLNÉ 42</t>
  </si>
  <si>
    <t>TACTICAL BOOTS MILITARY WATERPROOF 42</t>
  </si>
  <si>
    <t>850101ac-c23d-4b9d-a0e0-2d07ebfff5dd</t>
  </si>
  <si>
    <t>Květináč plast černý Prosperplast 16,9 cm x 16,9 x 14,9 cm</t>
  </si>
  <si>
    <t>Flower pot plastic black Prosperplast 16,9 cm x 16,9 x 14,9 cm</t>
  </si>
  <si>
    <t>850155c2-2e23-4430-8f17-0e3d5b45ba13</t>
  </si>
  <si>
    <t>Beltimore peněženka přírodní lícová kůže černá - muž</t>
  </si>
  <si>
    <t>Beltimore wallet genuine grain leather black - man</t>
  </si>
  <si>
    <t>85017b23-3a45-4440-906c-9dedf8dcd9da</t>
  </si>
  <si>
    <t>Háček Pony 9 - 15 cm</t>
  </si>
  <si>
    <t>Pony crochet hook 9 - 15 cm</t>
  </si>
  <si>
    <t>85018d7e-7c8c-4b18-8a73-bb5ce3005812</t>
  </si>
  <si>
    <t>Sada nářadí Extol Lady Zestaw narzędzi 6593</t>
  </si>
  <si>
    <t>Toolkit Extol Lady Zestaw narzędzi 6593</t>
  </si>
  <si>
    <t>85018da9-78f0-4066-969d-c80e427afe81</t>
  </si>
  <si>
    <t>Koleno měď Diamond 25 mm</t>
  </si>
  <si>
    <t>Elbow copper Diamond 25 mm</t>
  </si>
  <si>
    <t>8501a4dd-77fe-4b6e-9551-e1fbc2738728</t>
  </si>
  <si>
    <t>Narozeninové svíčky na dort Pastelové barevné kuličky 13 cm 6 Ks.</t>
  </si>
  <si>
    <t>Birthday Candles for Cake Pastel Colorful BALLS Świderki 13cm 6pcs.</t>
  </si>
  <si>
    <t>8501f22c-91b9-4dd9-9825-30fbb0e0b48f</t>
  </si>
  <si>
    <t>Molly Lac Bean Paste 30 ml akrylový gel</t>
  </si>
  <si>
    <t>Molly Lac Bean Paste 30 ml acrylic gel</t>
  </si>
  <si>
    <t>8501ffe8-3474-4c8d-a78d-75ce2208a39d</t>
  </si>
  <si>
    <t>Pleťový krém Tołpa 40 ml</t>
  </si>
  <si>
    <t>Cream for face Tołpa 40 ml</t>
  </si>
  <si>
    <t>85021302-f808-4c97-903e-6458d77cfbeb</t>
  </si>
  <si>
    <t>Vans pánské tenisky černé velikost 42,5</t>
  </si>
  <si>
    <t>Vans men's sneakers black size 42,5</t>
  </si>
  <si>
    <t>85021ef8-17dd-4b7c-9be4-d2660c600ab9</t>
  </si>
  <si>
    <t>Lithiová baterie Energizer CR1220</t>
  </si>
  <si>
    <t>Battery lithium battery Energizer CR1220</t>
  </si>
  <si>
    <t>85022899-a51a-409d-a533-8af3da1bd6c7</t>
  </si>
  <si>
    <t>Elektronická váha Steinberg 30 kg, 2 g, prodejna</t>
  </si>
  <si>
    <t>Electronic Scale Steinberg 30kg 2g shop</t>
  </si>
  <si>
    <t>85026085-a25d-4bac-be6c-ab24fdbb78bb</t>
  </si>
  <si>
    <t>Nike pánské sportovní boty Air Force 1 velikost 40</t>
  </si>
  <si>
    <t>Nike Air Force Men's Sports Shoes 1 Size 40</t>
  </si>
  <si>
    <t>85027708-b313-47cb-a092-9bb1d52d2c72</t>
  </si>
  <si>
    <t>NTY NWN-MS-006 Hnací hřídel, pohon náprav</t>
  </si>
  <si>
    <t>NTY NWN-MS-006 Wał napędowy, napęd osi</t>
  </si>
  <si>
    <t>85028388-7c3d-43f5-a066-b4588e5238df</t>
  </si>
  <si>
    <t>LEGO vousy (6132) světle šedé, dlouhé</t>
  </si>
  <si>
    <t>LEGO beard (6132) light gray long</t>
  </si>
  <si>
    <t>850289e4-0049-4732-b54e-db90fd221432</t>
  </si>
  <si>
    <t>YENKEE čtečka Karet Combo YCR 401</t>
  </si>
  <si>
    <t>8502b949-fcac-43d3-90ca-497cfce7ac61</t>
  </si>
  <si>
    <t>Kancelářská židle Tutumi Krzesło obrotowe šedá</t>
  </si>
  <si>
    <t>Desk chair Tutumi Krzesło obrotowe grey</t>
  </si>
  <si>
    <t>8502c670-fd52-4924-a65e-bb4fb58c32ce</t>
  </si>
  <si>
    <t>KANALIZAČNÍ PRUŽINA ZMIJKA FI 9X8M</t>
  </si>
  <si>
    <t>SEWAGE SPRING VIPER FI 9X8M</t>
  </si>
  <si>
    <t>8503177a-1a4e-4245-ac52-42afee0e29db</t>
  </si>
  <si>
    <t>Bezdrátový zvonek Emos 150 m 111 dB</t>
  </si>
  <si>
    <t>Doorbell Wireless Emos 150 m 111 dB</t>
  </si>
  <si>
    <t>85039349-6140-47b1-a83d-a528f55fe52f</t>
  </si>
  <si>
    <t>Skříň, dub sonoma, 60x30x70 cm, materiál dřevopo</t>
  </si>
  <si>
    <t>Cabinet, sonoma oak, 60x30x70 cm, wood material</t>
  </si>
  <si>
    <t>8503a17b-1d23-43a3-99a5-7061f38f7783</t>
  </si>
  <si>
    <t>Relaxační polštář - tmavě šedý melír</t>
  </si>
  <si>
    <t>8503d714-23ff-4be0-a0d0-df2729d9ef10</t>
  </si>
  <si>
    <t>Daeng Gi Meo Ri Professional Honey Therapy Plus Shampoo 500 ml</t>
  </si>
  <si>
    <t>8503e703-77f1-4f57-a261-a7aa5d1fe0f2</t>
  </si>
  <si>
    <t>PLASTOVÝ HRNEK PRO DĚTI 260 ml FROZEN s uchem</t>
  </si>
  <si>
    <t>PLASTIC MUG FOR CHILDREN 260 ml FROZEN with handle</t>
  </si>
  <si>
    <t>850428ec-b7db-47e4-80d3-64fa8f02e508</t>
  </si>
  <si>
    <t>American Crew Firm Hold Gel Silný gel na vlasy 250 ml</t>
  </si>
  <si>
    <t>American Crew Firm Hold Gel Strong Hair Gel 250ml</t>
  </si>
  <si>
    <t>85048a28-9083-49dc-9fb9-ed9191245ef1</t>
  </si>
  <si>
    <t>NOTIQUE Stolní kalendář Česká krajina 2026, 23,1 x 14,5 cm</t>
  </si>
  <si>
    <t>NOTIQUE Desk calendar Czech landscape 2026, 23.1 x 14.5 cm</t>
  </si>
  <si>
    <t>8504b130-cf99-4c05-a03d-4edf41475c97</t>
  </si>
  <si>
    <t>Olej na dřevo Koopmans Houtolie 5 l dub portuga.</t>
  </si>
  <si>
    <t>Koopmans Houtolie wood oil 5l portuga oak.</t>
  </si>
  <si>
    <t>8504c67d-940c-4660-a803-8e9c44138831</t>
  </si>
  <si>
    <t>Kryt spojky brzdová sada pro pilu HECHT 44 45 945</t>
  </si>
  <si>
    <t>Clutch cover, brake set. HECHT saw 44 45 945</t>
  </si>
  <si>
    <t>85052656-a399-4933-a4be-0f2b46a8fccb</t>
  </si>
  <si>
    <t>4F dámské sandály 4FRSS24FSANF049 26S plochý podpatek velikost 40</t>
  </si>
  <si>
    <t>4F women's sandals 4FRSS24FSANF049 26S flat heel size 40</t>
  </si>
  <si>
    <t>85053f3f-2b13-4091-acde-3b40a59d913b</t>
  </si>
  <si>
    <t>KAPALINA DO CHLADIČŮ RENAULT GLACEOL RX TYPE E LDR 7711947053 MODRÁ 2L OE</t>
  </si>
  <si>
    <t>RADIATOR FLUID RENAULT GLACEOL RX TYPE E LDR 7711947053 BLUE 2L OE</t>
  </si>
  <si>
    <t>85056071-c199-49f1-b9f9-17ab45b0e24d</t>
  </si>
  <si>
    <t>Umělý vánoční stromeček VidaXL 161 – 180 cm</t>
  </si>
  <si>
    <t>Artificial Christmas tree VidaXL 161 - 180 cm</t>
  </si>
  <si>
    <t>85056a9c-f4f3-4212-9ea6-aee5042f2187</t>
  </si>
  <si>
    <t>Řasenka na řasy Maybelline Colossal Bubble Black Černá Mascara 10 ml</t>
  </si>
  <si>
    <t>Mascara Maybelline Colossal Bubble Black Mascara 10 ml</t>
  </si>
  <si>
    <t>85058359-9f1b-46cc-9cbd-8425ea0237ab</t>
  </si>
  <si>
    <t>Bílé samolepící samolepky Niimbot D11 D110 12x40</t>
  </si>
  <si>
    <t>White labels self-adhesive thermal stickers Niimbot D11 D110 12x40</t>
  </si>
  <si>
    <t>8505ad53-72ef-4990-a2c5-00e17c9218bb</t>
  </si>
  <si>
    <t>Pouzdro Spello pro Google Pixel 9a, černé</t>
  </si>
  <si>
    <t>Holster Spello for Google Pixel 9a black</t>
  </si>
  <si>
    <t>8505cd46-b242-44bd-9023-c27d069de53d</t>
  </si>
  <si>
    <t>Nůž porcovací PRESTO 20 cm</t>
  </si>
  <si>
    <t>PRESTO carving knife 20 cm</t>
  </si>
  <si>
    <t>850606e6-4eb0-4b59-adb2-661a25b25e1f</t>
  </si>
  <si>
    <t>Čaj černý listový GreenOK Place 500 g</t>
  </si>
  <si>
    <t>Black Leaf Tea GreenOK Place 500 g</t>
  </si>
  <si>
    <t>8506285b-796b-4dfa-9957-10036c849e89</t>
  </si>
  <si>
    <t>5-dílný jídelní set, stůl se 4 židlemi, tvrzené sklo</t>
  </si>
  <si>
    <t>5-Piece Dining Set, Table with 4 Chairs, Tempered Glass</t>
  </si>
  <si>
    <t>850628ec-13c3-4b5f-bc8c-72b755f1f6f9</t>
  </si>
  <si>
    <t>BAVLNĚNÉ krajkové KALHOTKY KALHOTKY DÁMSKÉ 8 kusů velikost M</t>
  </si>
  <si>
    <t>PANTIES COTTON lace BRIEFS WOMEN 8 pieces size M</t>
  </si>
  <si>
    <t>85064eeb-a2f0-4124-97f0-9e232261c162</t>
  </si>
  <si>
    <t>Kónický tlumič M8 4ks</t>
  </si>
  <si>
    <t>Conical shock absorber M8 4 pcs.</t>
  </si>
  <si>
    <t>85068dad-ce07-4b95-b861-4a7d87364e64</t>
  </si>
  <si>
    <t>Protein syrovátkový koncentrát - WPC Activlab prášek 500 g čokoládovo-karamelová příchuť</t>
  </si>
  <si>
    <t>Protein supplement protein concentrate - WPC Activlab powder 500 g chocolate-caramel flavour</t>
  </si>
  <si>
    <t>8506d18a-29c2-4ea7-a659-1e152e6ef5a3</t>
  </si>
  <si>
    <t>Batoh ASPECO Quean do 20 l, šedý</t>
  </si>
  <si>
    <t>Hiking backpack ASPECO Quean up to 20 l grey</t>
  </si>
  <si>
    <t>8506f724-43c4-475a-b491-ca334b124ea0</t>
  </si>
  <si>
    <t>Loris tyčinky 120 ml</t>
  </si>
  <si>
    <t>Loris sticks 120 ml</t>
  </si>
  <si>
    <t>8507262e-f804-48ec-b5d9-b65cf3179fd2</t>
  </si>
  <si>
    <t>Látkový svítící obojek pro psa Trixie r. S/M</t>
  </si>
  <si>
    <t>Dog collar material glowing Trixie r. S/M</t>
  </si>
  <si>
    <t>85073401-72e9-4a83-8328-eaaba6fdecb9</t>
  </si>
  <si>
    <t>DŘEVĚNÉ KOLEČKO KOLEČKA ZÁKLADNA PŘEKLIŽKA 10 CM</t>
  </si>
  <si>
    <t>WOODEN WHEEL PLYWOOD BASE 10CM</t>
  </si>
  <si>
    <t>85076bd8-5b10-4395-8a13-8751e9526a0f</t>
  </si>
  <si>
    <t>Adidas pánské sportovní boty Strutter velikost 42 2/3</t>
  </si>
  <si>
    <t>Adidas Strutter men's sports shoes size 42 2/3</t>
  </si>
  <si>
    <t>85076e58-6a69-4570-89e4-b9a3bfb57e03</t>
  </si>
  <si>
    <t>Ponožky The North Face XS černé</t>
  </si>
  <si>
    <t>Ankle socks The North Face XS black</t>
  </si>
  <si>
    <t>85077fac-3bb2-4e52-9c06-8b444cf739a3</t>
  </si>
  <si>
    <t>LED žárovka E27 RGB 9W s dálkovým ovládáním 750 lm Forever</t>
  </si>
  <si>
    <t>E27 RGB 9W LED bulb with a 750lm Forever remote control</t>
  </si>
  <si>
    <t>85078015-ab8e-4f46-af13-214de91b74eb</t>
  </si>
  <si>
    <t>LOL Surprise OMG Victory Fashion OMG Panenka</t>
  </si>
  <si>
    <t>LOL Surprise OMG Victory Fashion OMG doll</t>
  </si>
  <si>
    <t>85079c12-7571-4197-a481-f161976e9daf</t>
  </si>
  <si>
    <t>Italský med z rozmarýnových květů, 500 g (Miele di Rosmarino)</t>
  </si>
  <si>
    <t>Italian honey from rosemary flowers, 500 g (Miele di Rosmarino)</t>
  </si>
  <si>
    <t>8507c4b6-0b59-4312-a276-1fd0e1f80d8b</t>
  </si>
  <si>
    <t>ADIDAS NAZOUVÁKY ADILETTE AQUA F35543 r 37</t>
  </si>
  <si>
    <t>ADIDAS FLIP-FLOPS ADILETTE AQUA F35543 r 37</t>
  </si>
  <si>
    <t>8507ed87-50c0-467e-8ae5-a0c0267e4892</t>
  </si>
  <si>
    <t>TRIČKO PÁNSKÉ 4F TRIČKO 1887 LIMITOVANÉ TRIČKO SPORT PRO KAŽDODENNÍ NOŠENÍ S</t>
  </si>
  <si>
    <t>MEN'S 4F T-SHIRT 1887 T-SHIRT LIMITED SPORTS CASUAL S</t>
  </si>
  <si>
    <t>8507f2b0-becc-4b8c-b3c1-4e2b256572ca</t>
  </si>
  <si>
    <t>Květináč keramika šedý Polnix 9 cm x 11 x 9 cm</t>
  </si>
  <si>
    <t>Flower pot ceramic grey Polnix 9 cm x 11 x 9 cm</t>
  </si>
  <si>
    <t>85080956-eb40-40d2-86cb-96f699f51211</t>
  </si>
  <si>
    <t>Maskovací malířská páska tesa standard 50 m x 25 mm</t>
  </si>
  <si>
    <t>Painting masking tape tesa standard 50m x 25mm</t>
  </si>
  <si>
    <t>85085c0d-9c73-4db1-8ee0-613e60cffd60</t>
  </si>
  <si>
    <t>TRÉNINKOVÁ SÍŤ PRO MÍŘENÍ ROHOVÁ PRO FOTBALOVOU BRÁNU CÍLOVÁ 45x60</t>
  </si>
  <si>
    <t>CORNER AIMING TRAINING NET FOR FOOTBALL GOAL PURPOSEFUL 45x60</t>
  </si>
  <si>
    <t>85087a28-7072-4424-906e-b65c1d5a357a</t>
  </si>
  <si>
    <t>Dystopia Mega Bundle Megadeth CD</t>
  </si>
  <si>
    <t>850884bf-3f9a-49f5-809f-6c25c915d8eb</t>
  </si>
  <si>
    <t>Plážový Nils Camp NC3743 modrý 120 cm x 2,2 m x 95 cm</t>
  </si>
  <si>
    <t>Beach Nils Camp NC3743 blue 120 cm x 2,2 m x 95 cm</t>
  </si>
  <si>
    <t>8508a838-e885-473f-af0e-50fc91c99866</t>
  </si>
  <si>
    <t>Bruska na nehty 1722114 10 W</t>
  </si>
  <si>
    <t>Nail milling machine 1722114 10 W</t>
  </si>
  <si>
    <t>8508dedc-a697-4c00-b2a9-16634f96dd49</t>
  </si>
  <si>
    <t>Sada hraček na písek Jokomisiada ZA3406 6 dílků</t>
  </si>
  <si>
    <t>A set of sand toys Jokomisiada ZA3406 6 elements</t>
  </si>
  <si>
    <t>85092ddd-cc8a-4a5a-94b5-6246b2fda467</t>
  </si>
</sst>
</file>

<file path=xl/styles.xml><?xml version="1.0" encoding="utf-8"?>
<styleSheet xmlns="http://schemas.openxmlformats.org/spreadsheetml/2006/main" xmlns:x14ac="http://schemas.microsoft.com/office/spreadsheetml/2009/9/ac" xmlns:mc="http://schemas.openxmlformats.org/markup-compatibility/2006">
  <fonts count="2">
    <font>
      <sz val="10.0"/>
      <color rgb="FF000000"/>
      <name val="Arial"/>
      <scheme val="minor"/>
    </font>
    <font>
      <color theme="1"/>
      <name val="Arial"/>
      <scheme val="minor"/>
    </font>
  </fonts>
  <fills count="2">
    <fill>
      <patternFill patternType="none"/>
    </fill>
    <fill>
      <patternFill patternType="lightGray"/>
    </fill>
  </fills>
  <borders count="1">
    <border/>
  </borders>
  <cellStyleXfs count="1">
    <xf borderId="0" fillId="0" fontId="0" numFmtId="0" applyAlignment="1" applyFont="1"/>
  </cellStyleXfs>
  <cellXfs count="3">
    <xf borderId="0" fillId="0" fontId="0" numFmtId="0" xfId="0" applyAlignment="1" applyFont="1">
      <alignment readingOrder="0" shrinkToFit="0" vertical="bottom" wrapText="0"/>
    </xf>
    <xf borderId="0" fillId="0" fontId="1" numFmtId="0" xfId="0" applyAlignment="1" applyFont="1">
      <alignment readingOrder="0"/>
    </xf>
    <xf quotePrefix="1" borderId="0" fillId="0" fontId="1" numFmtId="0" xfId="0" applyAlignment="1" applyFont="1">
      <alignment readingOrder="0"/>
    </xf>
  </cellXfs>
  <cellStyles count="1">
    <cellStyle xfId="0" name="Normal" builtinId="0"/>
  </cellStyles>
  <dxfs count="0"/>
</styleSheet>
</file>

<file path=xl/_rels/workbook.xml.rels><?xml version="1.0" encoding="UTF-8" standalone="yes"?>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tyles" Target="styles.xml"/><Relationship Id="rId3" Type="http://schemas.openxmlformats.org/officeDocument/2006/relationships/sharedStrings" Target="sharedStrings.xml"/><Relationship Id="rId4" Type="http://schemas.openxmlformats.org/officeDocument/2006/relationships/worksheet" Target="worksheets/sheet1.xml"/></Relationships>
</file>

<file path=xl/drawings/drawing1.xml><?xml version="1.0" encoding="utf-8"?>
<xdr:wsDr xmlns:xdr="http://schemas.openxmlformats.org/drawingml/2006/spreadsheetDrawing" xmlns:a="http://schemas.openxmlformats.org/drawingml/2006/main" xmlns:r="http://schemas.openxmlformats.org/officeDocument/2006/relationships" xmlns:c="http://schemas.openxmlformats.org/drawingml/2006/chart" xmlns:cx="http://schemas.microsoft.com/office/drawing/2014/chartex" xmlns:cx1="http://schemas.microsoft.com/office/drawing/2015/9/8/chartex" xmlns:mc="http://schemas.openxmlformats.org/markup-compatibility/2006" xmlns:dgm="http://schemas.openxmlformats.org/drawingml/2006/diagram" xmlns:x3Unk="http://schemas.microsoft.com/office/drawing/2010/slicer" xmlns:sle15="http://schemas.microsoft.com/office/drawing/2012/slicer"/>
</file>

<file path=xl/theme/theme1.xml><?xml version="1.0" encoding="utf-8"?>
<a:theme xmlns:a="http://schemas.openxmlformats.org/drawingml/2006/main" xmlns:r="http://schemas.openxmlformats.org/officeDocument/2006/relationships" name="Sheets">
  <a:themeElements>
    <a:clrScheme name="Sheets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4285F4"/>
      </a:accent1>
      <a:accent2>
        <a:srgbClr val="EA4335"/>
      </a:accent2>
      <a:accent3>
        <a:srgbClr val="FBBC04"/>
      </a:accent3>
      <a:accent4>
        <a:srgbClr val="34A853"/>
      </a:accent4>
      <a:accent5>
        <a:srgbClr val="FF6D01"/>
      </a:accent5>
      <a:accent6>
        <a:srgbClr val="46BDC6"/>
      </a:accent6>
      <a:hlink>
        <a:srgbClr val="1155CC"/>
      </a:hlink>
      <a:folHlink>
        <a:srgbClr val="1155CC"/>
      </a:folHlink>
    </a:clrScheme>
    <a:fontScheme name="Sheets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</a:theme>
</file>

<file path=xl/worksheets/_rels/sheet1.xml.rels><?xml version="1.0" encoding="UTF-8" standalone="yes"?><Relationships xmlns="http://schemas.openxmlformats.org/package/2006/relationships"><Relationship Id="rId1" Type="http://schemas.openxmlformats.org/officeDocument/2006/relationships/drawing" Target="../drawings/drawing1.xml"/></Relationships>
</file>

<file path=xl/worksheets/sheet1.xml><?xml version="1.0" encoding="utf-8"?>
<worksheet xmlns="http://schemas.openxmlformats.org/spreadsheetml/2006/main" xmlns:r="http://schemas.openxmlformats.org/officeDocument/2006/relationships" xmlns:mx="http://schemas.microsoft.com/office/mac/excel/2008/main" xmlns:mc="http://schemas.openxmlformats.org/markup-compatibility/2006" xmlns:mv="urn:schemas-microsoft-com:mac:vml" xmlns:x14="http://schemas.microsoft.com/office/spreadsheetml/2009/9/main" xmlns:x15="http://schemas.microsoft.com/office/spreadsheetml/2010/11/main" xmlns:x14ac="http://schemas.microsoft.com/office/spreadsheetml/2009/9/ac" xmlns:xm="http://schemas.microsoft.com/office/excel/2006/main">
  <sheetPr>
    <outlinePr summaryBelow="0" summaryRight="0"/>
  </sheetPr>
  <sheetViews>
    <sheetView workbookViewId="0"/>
  </sheetViews>
  <sheetFormatPr customHeight="1" defaultColWidth="12.63" defaultRowHeight="15.75"/>
  <sheetData>
    <row r="1">
      <c r="A1" s="1" t="s">
        <v>0</v>
      </c>
      <c r="B1" s="1" t="s">
        <v>1</v>
      </c>
      <c r="C1" s="1" t="s">
        <v>2</v>
      </c>
      <c r="D1" s="1" t="s">
        <v>3</v>
      </c>
    </row>
    <row r="2">
      <c r="A2" s="1" t="s">
        <v>4</v>
      </c>
      <c r="B2" s="1" t="s">
        <v>5</v>
      </c>
      <c r="C2" s="1" t="s">
        <v>6</v>
      </c>
      <c r="D2" s="1">
        <v>97.0</v>
      </c>
    </row>
    <row r="3">
      <c r="A3" s="1" t="s">
        <v>7</v>
      </c>
      <c r="B3" s="1" t="s">
        <v>8</v>
      </c>
      <c r="C3" s="1" t="s">
        <v>9</v>
      </c>
      <c r="D3" s="1">
        <v>329.0</v>
      </c>
    </row>
    <row r="4">
      <c r="A4" s="1" t="s">
        <v>10</v>
      </c>
      <c r="B4" s="1" t="s">
        <v>11</v>
      </c>
      <c r="C4" s="1" t="s">
        <v>12</v>
      </c>
      <c r="D4" s="1">
        <v>39.0</v>
      </c>
    </row>
    <row r="5">
      <c r="A5" s="1" t="s">
        <v>13</v>
      </c>
      <c r="B5" s="1" t="s">
        <v>14</v>
      </c>
      <c r="C5" s="1" t="s">
        <v>15</v>
      </c>
      <c r="D5" s="1">
        <v>63.0</v>
      </c>
    </row>
    <row r="6">
      <c r="A6" s="1" t="s">
        <v>16</v>
      </c>
      <c r="B6" s="1" t="s">
        <v>17</v>
      </c>
      <c r="C6" s="1" t="s">
        <v>18</v>
      </c>
      <c r="D6" s="1">
        <v>1699.0</v>
      </c>
    </row>
    <row r="7">
      <c r="A7" s="1" t="s">
        <v>19</v>
      </c>
      <c r="B7" s="1" t="s">
        <v>20</v>
      </c>
      <c r="C7" s="1" t="s">
        <v>21</v>
      </c>
      <c r="D7" s="1">
        <v>278.0</v>
      </c>
    </row>
    <row r="8">
      <c r="A8" s="1" t="s">
        <v>22</v>
      </c>
      <c r="B8" s="1" t="s">
        <v>23</v>
      </c>
      <c r="C8" s="1" t="s">
        <v>24</v>
      </c>
      <c r="D8" s="1">
        <v>455.0</v>
      </c>
    </row>
    <row r="9">
      <c r="A9" s="1" t="s">
        <v>25</v>
      </c>
      <c r="B9" s="1" t="s">
        <v>26</v>
      </c>
      <c r="C9" s="1" t="s">
        <v>27</v>
      </c>
      <c r="D9" s="1">
        <v>1060.0</v>
      </c>
    </row>
    <row r="10">
      <c r="A10" s="1" t="s">
        <v>28</v>
      </c>
      <c r="B10" s="1" t="s">
        <v>29</v>
      </c>
      <c r="C10" s="1" t="s">
        <v>30</v>
      </c>
      <c r="D10" s="1">
        <v>1028.0</v>
      </c>
    </row>
    <row r="11">
      <c r="A11" s="1" t="s">
        <v>31</v>
      </c>
      <c r="B11" s="1" t="s">
        <v>32</v>
      </c>
      <c r="C11" s="1" t="s">
        <v>33</v>
      </c>
      <c r="D11" s="1">
        <v>177.0</v>
      </c>
    </row>
    <row r="12">
      <c r="A12" s="1" t="s">
        <v>34</v>
      </c>
      <c r="B12" s="1" t="s">
        <v>35</v>
      </c>
      <c r="C12" s="1" t="s">
        <v>36</v>
      </c>
      <c r="D12" s="1">
        <v>563.0</v>
      </c>
    </row>
    <row r="13">
      <c r="A13" s="1" t="s">
        <v>37</v>
      </c>
      <c r="B13" s="1" t="s">
        <v>38</v>
      </c>
      <c r="C13" s="1" t="s">
        <v>39</v>
      </c>
      <c r="D13" s="1">
        <v>372.0</v>
      </c>
    </row>
    <row r="14">
      <c r="A14" s="1" t="s">
        <v>40</v>
      </c>
      <c r="B14" s="1" t="s">
        <v>41</v>
      </c>
      <c r="C14" s="1" t="s">
        <v>42</v>
      </c>
      <c r="D14" s="1">
        <v>170.0</v>
      </c>
    </row>
    <row r="15">
      <c r="A15" s="1" t="s">
        <v>43</v>
      </c>
      <c r="B15" s="1" t="s">
        <v>44</v>
      </c>
      <c r="C15" s="1" t="s">
        <v>45</v>
      </c>
      <c r="D15" s="1">
        <v>1144.0</v>
      </c>
    </row>
    <row r="16">
      <c r="A16" s="1" t="s">
        <v>46</v>
      </c>
      <c r="B16" s="1" t="s">
        <v>47</v>
      </c>
      <c r="C16" s="1" t="s">
        <v>48</v>
      </c>
      <c r="D16" s="1">
        <v>965.0</v>
      </c>
    </row>
    <row r="17">
      <c r="A17" s="1" t="s">
        <v>49</v>
      </c>
      <c r="B17" s="1" t="s">
        <v>50</v>
      </c>
      <c r="C17" s="1" t="s">
        <v>51</v>
      </c>
      <c r="D17" s="1">
        <v>64.0</v>
      </c>
    </row>
    <row r="18">
      <c r="A18" s="1" t="s">
        <v>52</v>
      </c>
      <c r="B18" s="1" t="s">
        <v>53</v>
      </c>
      <c r="C18" s="1" t="s">
        <v>54</v>
      </c>
      <c r="D18" s="1">
        <v>300.0</v>
      </c>
    </row>
    <row r="19">
      <c r="A19" s="1" t="s">
        <v>55</v>
      </c>
      <c r="B19" s="1" t="s">
        <v>56</v>
      </c>
      <c r="C19" s="1" t="s">
        <v>57</v>
      </c>
      <c r="D19" s="1">
        <v>3964.0</v>
      </c>
    </row>
    <row r="20">
      <c r="A20" s="1" t="s">
        <v>58</v>
      </c>
      <c r="B20" s="1" t="s">
        <v>59</v>
      </c>
      <c r="C20" s="1" t="s">
        <v>60</v>
      </c>
      <c r="D20" s="1">
        <v>107.0</v>
      </c>
    </row>
    <row r="21">
      <c r="A21" s="1" t="s">
        <v>61</v>
      </c>
      <c r="B21" s="1" t="s">
        <v>62</v>
      </c>
      <c r="C21" s="1" t="s">
        <v>63</v>
      </c>
      <c r="D21" s="1">
        <v>737.0</v>
      </c>
    </row>
    <row r="22">
      <c r="A22" s="1" t="s">
        <v>64</v>
      </c>
      <c r="B22" s="1" t="s">
        <v>65</v>
      </c>
      <c r="C22" s="1" t="s">
        <v>66</v>
      </c>
      <c r="D22" s="1">
        <v>233.0</v>
      </c>
    </row>
    <row r="23">
      <c r="A23" s="1" t="s">
        <v>67</v>
      </c>
      <c r="B23" s="1" t="s">
        <v>68</v>
      </c>
      <c r="C23" s="1" t="s">
        <v>69</v>
      </c>
      <c r="D23" s="1">
        <v>407.0</v>
      </c>
    </row>
    <row r="24">
      <c r="A24" s="1" t="s">
        <v>70</v>
      </c>
      <c r="B24" s="1" t="s">
        <v>71</v>
      </c>
      <c r="C24" s="1" t="s">
        <v>72</v>
      </c>
      <c r="D24" s="1">
        <v>204.0</v>
      </c>
    </row>
    <row r="25">
      <c r="A25" s="1" t="s">
        <v>73</v>
      </c>
      <c r="B25" s="1" t="s">
        <v>74</v>
      </c>
      <c r="C25" s="1" t="s">
        <v>75</v>
      </c>
      <c r="D25" s="1">
        <v>1887.0</v>
      </c>
    </row>
    <row r="26">
      <c r="A26" s="1" t="s">
        <v>76</v>
      </c>
      <c r="B26" s="1" t="s">
        <v>77</v>
      </c>
      <c r="C26" s="1" t="s">
        <v>78</v>
      </c>
      <c r="D26" s="1">
        <v>101.0</v>
      </c>
    </row>
    <row r="27">
      <c r="A27" s="1" t="s">
        <v>79</v>
      </c>
      <c r="B27" s="1" t="s">
        <v>80</v>
      </c>
      <c r="C27" s="1" t="s">
        <v>81</v>
      </c>
      <c r="D27" s="1">
        <v>70.0</v>
      </c>
    </row>
    <row r="28">
      <c r="A28" s="1" t="s">
        <v>82</v>
      </c>
      <c r="B28" s="1" t="s">
        <v>83</v>
      </c>
      <c r="C28" s="1" t="s">
        <v>84</v>
      </c>
      <c r="D28" s="1">
        <v>1124.0</v>
      </c>
    </row>
    <row r="29">
      <c r="A29" s="1" t="s">
        <v>85</v>
      </c>
      <c r="B29" s="1" t="s">
        <v>86</v>
      </c>
      <c r="C29" s="1" t="s">
        <v>87</v>
      </c>
      <c r="D29" s="1">
        <v>286.0</v>
      </c>
    </row>
    <row r="30">
      <c r="A30" s="1" t="s">
        <v>88</v>
      </c>
      <c r="B30" s="1" t="s">
        <v>89</v>
      </c>
      <c r="C30" s="1" t="s">
        <v>90</v>
      </c>
      <c r="D30" s="1">
        <v>854.0</v>
      </c>
    </row>
    <row r="31">
      <c r="A31" s="1" t="s">
        <v>91</v>
      </c>
      <c r="B31" s="1" t="s">
        <v>92</v>
      </c>
      <c r="C31" s="1" t="s">
        <v>93</v>
      </c>
      <c r="D31" s="1">
        <v>172.0</v>
      </c>
    </row>
    <row r="32">
      <c r="A32" s="1" t="s">
        <v>94</v>
      </c>
      <c r="B32" s="1" t="s">
        <v>95</v>
      </c>
      <c r="C32" s="1" t="s">
        <v>96</v>
      </c>
      <c r="D32" s="1">
        <v>156.0</v>
      </c>
    </row>
    <row r="33">
      <c r="A33" s="1" t="s">
        <v>97</v>
      </c>
      <c r="B33" s="1" t="s">
        <v>98</v>
      </c>
      <c r="C33" s="1" t="s">
        <v>99</v>
      </c>
      <c r="D33" s="1">
        <v>709.0</v>
      </c>
    </row>
    <row r="34">
      <c r="A34" s="1" t="s">
        <v>100</v>
      </c>
      <c r="B34" s="1" t="s">
        <v>101</v>
      </c>
      <c r="C34" s="1" t="s">
        <v>102</v>
      </c>
      <c r="D34" s="1">
        <v>166.0</v>
      </c>
    </row>
    <row r="35">
      <c r="A35" s="1" t="s">
        <v>103</v>
      </c>
      <c r="B35" s="1" t="s">
        <v>104</v>
      </c>
      <c r="C35" s="1" t="s">
        <v>105</v>
      </c>
      <c r="D35" s="1">
        <v>5391.0</v>
      </c>
    </row>
    <row r="36">
      <c r="A36" s="1" t="s">
        <v>106</v>
      </c>
      <c r="B36" s="1" t="s">
        <v>107</v>
      </c>
      <c r="C36" s="1" t="s">
        <v>108</v>
      </c>
      <c r="D36" s="1">
        <v>224.0</v>
      </c>
    </row>
    <row r="37">
      <c r="A37" s="1" t="s">
        <v>109</v>
      </c>
      <c r="B37" s="1" t="s">
        <v>110</v>
      </c>
      <c r="C37" s="1" t="s">
        <v>111</v>
      </c>
      <c r="D37" s="1">
        <v>345.0</v>
      </c>
    </row>
    <row r="38">
      <c r="A38" s="1" t="s">
        <v>112</v>
      </c>
      <c r="B38" s="1" t="s">
        <v>113</v>
      </c>
      <c r="C38" s="1" t="s">
        <v>114</v>
      </c>
      <c r="D38" s="1">
        <v>45.0</v>
      </c>
    </row>
    <row r="39">
      <c r="A39" s="1" t="s">
        <v>115</v>
      </c>
      <c r="B39" s="1" t="s">
        <v>116</v>
      </c>
      <c r="C39" s="1" t="s">
        <v>117</v>
      </c>
      <c r="D39" s="1">
        <v>186.0</v>
      </c>
    </row>
    <row r="40">
      <c r="A40" s="1" t="s">
        <v>118</v>
      </c>
      <c r="B40" s="1" t="s">
        <v>119</v>
      </c>
      <c r="C40" s="1" t="s">
        <v>120</v>
      </c>
      <c r="D40" s="1">
        <v>623.0</v>
      </c>
    </row>
    <row r="41">
      <c r="A41" s="1" t="s">
        <v>121</v>
      </c>
      <c r="B41" s="1" t="s">
        <v>122</v>
      </c>
      <c r="C41" s="1" t="s">
        <v>123</v>
      </c>
      <c r="D41" s="1">
        <v>1159.0</v>
      </c>
    </row>
    <row r="42">
      <c r="A42" s="1" t="s">
        <v>124</v>
      </c>
      <c r="B42" s="1" t="s">
        <v>125</v>
      </c>
      <c r="C42" s="1" t="s">
        <v>126</v>
      </c>
      <c r="D42" s="1">
        <v>272.0</v>
      </c>
    </row>
    <row r="43">
      <c r="A43" s="1" t="s">
        <v>127</v>
      </c>
      <c r="B43" s="1" t="s">
        <v>128</v>
      </c>
      <c r="C43" s="1" t="s">
        <v>129</v>
      </c>
      <c r="D43" s="1">
        <v>63.0</v>
      </c>
    </row>
    <row r="44">
      <c r="A44" s="1" t="s">
        <v>130</v>
      </c>
      <c r="B44" s="1" t="s">
        <v>131</v>
      </c>
      <c r="C44" s="1" t="s">
        <v>132</v>
      </c>
      <c r="D44" s="1">
        <v>629.0</v>
      </c>
    </row>
    <row r="45">
      <c r="A45" s="1" t="s">
        <v>133</v>
      </c>
      <c r="B45" s="1" t="s">
        <v>133</v>
      </c>
      <c r="C45" s="1" t="s">
        <v>134</v>
      </c>
      <c r="D45" s="1">
        <v>108.0</v>
      </c>
    </row>
    <row r="46">
      <c r="A46" s="1" t="s">
        <v>135</v>
      </c>
      <c r="B46" s="1" t="s">
        <v>136</v>
      </c>
      <c r="C46" s="1" t="s">
        <v>137</v>
      </c>
      <c r="D46" s="1">
        <v>319.0</v>
      </c>
    </row>
    <row r="47">
      <c r="A47" s="1" t="s">
        <v>138</v>
      </c>
      <c r="B47" s="1" t="s">
        <v>139</v>
      </c>
      <c r="C47" s="1" t="s">
        <v>140</v>
      </c>
      <c r="D47" s="1">
        <v>287.0</v>
      </c>
    </row>
    <row r="48">
      <c r="A48" s="1" t="s">
        <v>141</v>
      </c>
      <c r="B48" s="1" t="s">
        <v>142</v>
      </c>
      <c r="C48" s="1" t="s">
        <v>143</v>
      </c>
      <c r="D48" s="1">
        <v>39.0</v>
      </c>
    </row>
    <row r="49">
      <c r="A49" s="1" t="s">
        <v>144</v>
      </c>
      <c r="B49" s="1" t="s">
        <v>145</v>
      </c>
      <c r="C49" s="1" t="s">
        <v>146</v>
      </c>
      <c r="D49" s="1">
        <v>257.0</v>
      </c>
    </row>
    <row r="50">
      <c r="A50" s="1" t="s">
        <v>147</v>
      </c>
      <c r="B50" s="1" t="s">
        <v>148</v>
      </c>
      <c r="C50" s="1" t="s">
        <v>149</v>
      </c>
      <c r="D50" s="1">
        <v>368.0</v>
      </c>
    </row>
    <row r="51">
      <c r="A51" s="1" t="s">
        <v>150</v>
      </c>
      <c r="B51" s="1" t="s">
        <v>151</v>
      </c>
      <c r="C51" s="1" t="s">
        <v>152</v>
      </c>
      <c r="D51" s="1">
        <v>135.0</v>
      </c>
    </row>
    <row r="52">
      <c r="A52" s="1" t="s">
        <v>153</v>
      </c>
      <c r="B52" s="1" t="s">
        <v>154</v>
      </c>
      <c r="C52" s="1" t="s">
        <v>155</v>
      </c>
      <c r="D52" s="1">
        <v>854.0</v>
      </c>
    </row>
    <row r="53">
      <c r="A53" s="1" t="s">
        <v>156</v>
      </c>
      <c r="B53" s="1" t="s">
        <v>157</v>
      </c>
      <c r="C53" s="1" t="s">
        <v>158</v>
      </c>
      <c r="D53" s="1">
        <v>345.0</v>
      </c>
    </row>
    <row r="54">
      <c r="A54" s="1" t="s">
        <v>159</v>
      </c>
      <c r="B54" s="1" t="s">
        <v>160</v>
      </c>
      <c r="C54" s="1" t="s">
        <v>161</v>
      </c>
      <c r="D54" s="1">
        <v>452.0</v>
      </c>
    </row>
    <row r="55">
      <c r="A55" s="1" t="s">
        <v>162</v>
      </c>
      <c r="B55" s="1" t="s">
        <v>163</v>
      </c>
      <c r="C55" s="1" t="s">
        <v>164</v>
      </c>
      <c r="D55" s="1">
        <v>1604.0</v>
      </c>
    </row>
    <row r="56">
      <c r="A56" s="1" t="s">
        <v>165</v>
      </c>
      <c r="B56" s="1" t="s">
        <v>166</v>
      </c>
      <c r="C56" s="1" t="s">
        <v>167</v>
      </c>
      <c r="D56" s="1">
        <v>98.0</v>
      </c>
    </row>
    <row r="57">
      <c r="A57" s="1" t="s">
        <v>168</v>
      </c>
      <c r="B57" s="1" t="s">
        <v>169</v>
      </c>
      <c r="C57" s="1" t="s">
        <v>170</v>
      </c>
      <c r="D57" s="1">
        <v>674.0</v>
      </c>
    </row>
    <row r="58">
      <c r="A58" s="1" t="s">
        <v>171</v>
      </c>
      <c r="B58" s="1" t="s">
        <v>172</v>
      </c>
      <c r="C58" s="1" t="s">
        <v>173</v>
      </c>
      <c r="D58" s="1">
        <v>78.0</v>
      </c>
    </row>
    <row r="59">
      <c r="A59" s="1" t="s">
        <v>174</v>
      </c>
      <c r="B59" s="1" t="s">
        <v>175</v>
      </c>
      <c r="C59" s="1" t="s">
        <v>176</v>
      </c>
      <c r="D59" s="1">
        <v>100.0</v>
      </c>
    </row>
    <row r="60">
      <c r="A60" s="1" t="s">
        <v>177</v>
      </c>
      <c r="B60" s="1" t="s">
        <v>178</v>
      </c>
      <c r="C60" s="1" t="s">
        <v>179</v>
      </c>
      <c r="D60" s="1">
        <v>594.0</v>
      </c>
    </row>
    <row r="61">
      <c r="A61" s="1" t="s">
        <v>180</v>
      </c>
      <c r="B61" s="1" t="s">
        <v>181</v>
      </c>
      <c r="C61" s="1" t="s">
        <v>182</v>
      </c>
      <c r="D61" s="1">
        <v>86.0</v>
      </c>
    </row>
    <row r="62">
      <c r="A62" s="1" t="s">
        <v>183</v>
      </c>
      <c r="B62" s="1" t="s">
        <v>184</v>
      </c>
      <c r="C62" s="1" t="s">
        <v>185</v>
      </c>
      <c r="D62" s="1">
        <v>976.0</v>
      </c>
    </row>
    <row r="63">
      <c r="A63" s="1" t="s">
        <v>186</v>
      </c>
      <c r="B63" s="1" t="s">
        <v>187</v>
      </c>
      <c r="C63" s="1" t="s">
        <v>188</v>
      </c>
      <c r="D63" s="1">
        <v>285.0</v>
      </c>
    </row>
    <row r="64">
      <c r="A64" s="1" t="s">
        <v>189</v>
      </c>
      <c r="B64" s="1" t="s">
        <v>190</v>
      </c>
      <c r="C64" s="1" t="s">
        <v>191</v>
      </c>
      <c r="D64" s="1">
        <v>3375.0</v>
      </c>
    </row>
    <row r="65">
      <c r="A65" s="1" t="s">
        <v>192</v>
      </c>
      <c r="B65" s="1" t="s">
        <v>193</v>
      </c>
      <c r="C65" s="1" t="s">
        <v>194</v>
      </c>
      <c r="D65" s="1">
        <v>448.0</v>
      </c>
    </row>
    <row r="66">
      <c r="A66" s="1" t="s">
        <v>195</v>
      </c>
      <c r="B66" s="1" t="s">
        <v>196</v>
      </c>
      <c r="C66" s="1" t="s">
        <v>197</v>
      </c>
      <c r="D66" s="1">
        <v>109.0</v>
      </c>
    </row>
    <row r="67">
      <c r="A67" s="1" t="s">
        <v>198</v>
      </c>
      <c r="B67" s="1" t="s">
        <v>199</v>
      </c>
      <c r="C67" s="1" t="s">
        <v>200</v>
      </c>
      <c r="D67" s="1">
        <v>75.0</v>
      </c>
    </row>
    <row r="68">
      <c r="A68" s="1" t="s">
        <v>201</v>
      </c>
      <c r="B68" s="1" t="s">
        <v>202</v>
      </c>
      <c r="C68" s="1" t="s">
        <v>203</v>
      </c>
      <c r="D68" s="1">
        <v>54.0</v>
      </c>
    </row>
    <row r="69">
      <c r="A69" s="1" t="s">
        <v>204</v>
      </c>
      <c r="B69" s="1" t="s">
        <v>205</v>
      </c>
      <c r="C69" s="1" t="s">
        <v>206</v>
      </c>
      <c r="D69" s="1">
        <v>40.0</v>
      </c>
    </row>
    <row r="70">
      <c r="A70" s="1" t="s">
        <v>207</v>
      </c>
      <c r="B70" s="1" t="s">
        <v>208</v>
      </c>
      <c r="C70" s="1" t="s">
        <v>209</v>
      </c>
      <c r="D70" s="1">
        <v>1045.0</v>
      </c>
    </row>
    <row r="71">
      <c r="A71" s="1" t="s">
        <v>210</v>
      </c>
      <c r="B71" s="1" t="s">
        <v>211</v>
      </c>
      <c r="C71" s="1" t="s">
        <v>212</v>
      </c>
      <c r="D71" s="1">
        <v>374.0</v>
      </c>
    </row>
    <row r="72">
      <c r="A72" s="1" t="s">
        <v>213</v>
      </c>
      <c r="B72" s="1" t="s">
        <v>214</v>
      </c>
      <c r="C72" s="1" t="s">
        <v>215</v>
      </c>
      <c r="D72" s="1">
        <v>511.0</v>
      </c>
    </row>
    <row r="73">
      <c r="A73" s="1" t="s">
        <v>216</v>
      </c>
      <c r="B73" s="1" t="s">
        <v>217</v>
      </c>
      <c r="C73" s="1" t="s">
        <v>218</v>
      </c>
      <c r="D73" s="1">
        <v>561.0</v>
      </c>
    </row>
    <row r="74">
      <c r="A74" s="1" t="s">
        <v>219</v>
      </c>
      <c r="B74" s="1" t="s">
        <v>220</v>
      </c>
      <c r="C74" s="1" t="s">
        <v>221</v>
      </c>
      <c r="D74" s="1">
        <v>403.0</v>
      </c>
    </row>
    <row r="75">
      <c r="A75" s="1" t="s">
        <v>222</v>
      </c>
      <c r="B75" s="1" t="s">
        <v>223</v>
      </c>
      <c r="C75" s="1" t="s">
        <v>224</v>
      </c>
      <c r="D75" s="1">
        <v>311.0</v>
      </c>
    </row>
    <row r="76">
      <c r="A76" s="1" t="s">
        <v>225</v>
      </c>
      <c r="B76" s="1" t="s">
        <v>226</v>
      </c>
      <c r="C76" s="1" t="s">
        <v>227</v>
      </c>
      <c r="D76" s="1">
        <v>2354.0</v>
      </c>
    </row>
    <row r="77">
      <c r="A77" s="1" t="s">
        <v>228</v>
      </c>
      <c r="B77" s="1" t="s">
        <v>229</v>
      </c>
      <c r="C77" s="1" t="s">
        <v>230</v>
      </c>
      <c r="D77" s="1">
        <v>91.0</v>
      </c>
    </row>
    <row r="78">
      <c r="A78" s="1" t="s">
        <v>231</v>
      </c>
      <c r="B78" s="1" t="s">
        <v>232</v>
      </c>
      <c r="C78" s="1" t="s">
        <v>233</v>
      </c>
      <c r="D78" s="1">
        <v>170.0</v>
      </c>
    </row>
    <row r="79">
      <c r="A79" s="1" t="s">
        <v>234</v>
      </c>
      <c r="B79" s="1" t="s">
        <v>235</v>
      </c>
      <c r="C79" s="1" t="s">
        <v>236</v>
      </c>
      <c r="D79" s="1">
        <v>9721.0</v>
      </c>
    </row>
    <row r="80">
      <c r="A80" s="1" t="s">
        <v>237</v>
      </c>
      <c r="B80" s="1" t="s">
        <v>238</v>
      </c>
      <c r="C80" s="1" t="s">
        <v>239</v>
      </c>
      <c r="D80" s="1">
        <v>239.0</v>
      </c>
    </row>
    <row r="81">
      <c r="A81" s="1" t="s">
        <v>240</v>
      </c>
      <c r="B81" s="1" t="s">
        <v>241</v>
      </c>
      <c r="C81" s="1" t="s">
        <v>242</v>
      </c>
      <c r="D81" s="1">
        <v>562.0</v>
      </c>
    </row>
    <row r="82">
      <c r="A82" s="1" t="s">
        <v>243</v>
      </c>
      <c r="B82" s="1" t="s">
        <v>244</v>
      </c>
      <c r="C82" s="1" t="s">
        <v>245</v>
      </c>
      <c r="D82" s="1">
        <v>707.0</v>
      </c>
    </row>
    <row r="83">
      <c r="A83" s="1" t="s">
        <v>246</v>
      </c>
      <c r="B83" s="1" t="s">
        <v>247</v>
      </c>
      <c r="C83" s="1" t="s">
        <v>248</v>
      </c>
      <c r="D83" s="1">
        <v>746.0</v>
      </c>
    </row>
    <row r="84">
      <c r="A84" s="1" t="s">
        <v>249</v>
      </c>
      <c r="B84" s="1" t="s">
        <v>250</v>
      </c>
      <c r="C84" s="1" t="s">
        <v>251</v>
      </c>
      <c r="D84" s="1">
        <v>229.0</v>
      </c>
    </row>
    <row r="85">
      <c r="A85" s="1" t="s">
        <v>252</v>
      </c>
      <c r="B85" s="1" t="s">
        <v>253</v>
      </c>
      <c r="C85" s="1" t="s">
        <v>254</v>
      </c>
      <c r="D85" s="1">
        <v>263.0</v>
      </c>
    </row>
    <row r="86">
      <c r="A86" s="1" t="s">
        <v>255</v>
      </c>
      <c r="B86" s="1" t="s">
        <v>256</v>
      </c>
      <c r="C86" s="1" t="s">
        <v>257</v>
      </c>
      <c r="D86" s="1">
        <v>630.0</v>
      </c>
    </row>
    <row r="87">
      <c r="A87" s="1" t="s">
        <v>258</v>
      </c>
      <c r="B87" s="1" t="s">
        <v>259</v>
      </c>
      <c r="C87" s="1" t="s">
        <v>260</v>
      </c>
      <c r="D87" s="1">
        <v>459.0</v>
      </c>
    </row>
    <row r="88">
      <c r="A88" s="1" t="s">
        <v>261</v>
      </c>
      <c r="B88" s="1" t="s">
        <v>262</v>
      </c>
      <c r="C88" s="1" t="s">
        <v>263</v>
      </c>
      <c r="D88" s="1">
        <v>272.0</v>
      </c>
    </row>
    <row r="89">
      <c r="A89" s="1" t="s">
        <v>264</v>
      </c>
      <c r="B89" s="1" t="s">
        <v>265</v>
      </c>
      <c r="C89" s="1" t="s">
        <v>266</v>
      </c>
      <c r="D89" s="1">
        <v>421.0</v>
      </c>
    </row>
    <row r="90">
      <c r="A90" s="1" t="s">
        <v>267</v>
      </c>
      <c r="B90" s="1" t="s">
        <v>268</v>
      </c>
      <c r="C90" s="1" t="s">
        <v>269</v>
      </c>
      <c r="D90" s="1">
        <v>158.0</v>
      </c>
    </row>
    <row r="91">
      <c r="A91" s="1" t="s">
        <v>270</v>
      </c>
      <c r="B91" s="1" t="s">
        <v>271</v>
      </c>
      <c r="C91" s="1" t="s">
        <v>272</v>
      </c>
      <c r="D91" s="1">
        <v>980.0</v>
      </c>
    </row>
    <row r="92">
      <c r="A92" s="1" t="s">
        <v>273</v>
      </c>
      <c r="B92" s="1" t="s">
        <v>274</v>
      </c>
      <c r="C92" s="1" t="s">
        <v>275</v>
      </c>
      <c r="D92" s="1">
        <v>2403.0</v>
      </c>
    </row>
    <row r="93">
      <c r="A93" s="1" t="s">
        <v>276</v>
      </c>
      <c r="B93" s="1" t="s">
        <v>277</v>
      </c>
      <c r="C93" s="1" t="s">
        <v>278</v>
      </c>
      <c r="D93" s="1">
        <v>1561.0</v>
      </c>
    </row>
    <row r="94">
      <c r="A94" s="1" t="s">
        <v>279</v>
      </c>
      <c r="B94" s="1" t="s">
        <v>280</v>
      </c>
      <c r="C94" s="1" t="s">
        <v>281</v>
      </c>
      <c r="D94" s="1">
        <v>700.0</v>
      </c>
    </row>
    <row r="95">
      <c r="A95" s="1" t="s">
        <v>282</v>
      </c>
      <c r="B95" s="1" t="s">
        <v>283</v>
      </c>
      <c r="C95" s="1" t="s">
        <v>284</v>
      </c>
      <c r="D95" s="1">
        <v>640.0</v>
      </c>
    </row>
    <row r="96">
      <c r="A96" s="1" t="s">
        <v>285</v>
      </c>
      <c r="B96" s="1" t="s">
        <v>286</v>
      </c>
      <c r="C96" s="1" t="s">
        <v>287</v>
      </c>
      <c r="D96" s="1">
        <v>1204.0</v>
      </c>
    </row>
    <row r="97">
      <c r="A97" s="1" t="s">
        <v>288</v>
      </c>
      <c r="B97" s="1" t="s">
        <v>289</v>
      </c>
      <c r="C97" s="1" t="s">
        <v>290</v>
      </c>
      <c r="D97" s="1">
        <v>772.0</v>
      </c>
    </row>
    <row r="98">
      <c r="A98" s="1" t="s">
        <v>291</v>
      </c>
      <c r="B98" s="1" t="s">
        <v>292</v>
      </c>
      <c r="C98" s="1" t="s">
        <v>293</v>
      </c>
      <c r="D98" s="1">
        <v>89.0</v>
      </c>
    </row>
    <row r="99">
      <c r="A99" s="1" t="s">
        <v>294</v>
      </c>
      <c r="B99" s="1" t="s">
        <v>295</v>
      </c>
      <c r="C99" s="1" t="s">
        <v>296</v>
      </c>
      <c r="D99" s="1">
        <v>311.0</v>
      </c>
    </row>
    <row r="100">
      <c r="A100" s="1" t="s">
        <v>297</v>
      </c>
      <c r="B100" s="1" t="s">
        <v>298</v>
      </c>
      <c r="C100" s="1" t="s">
        <v>299</v>
      </c>
      <c r="D100" s="1">
        <v>173.0</v>
      </c>
    </row>
    <row r="101">
      <c r="A101" s="1" t="s">
        <v>300</v>
      </c>
      <c r="B101" s="1" t="s">
        <v>301</v>
      </c>
      <c r="C101" s="1" t="s">
        <v>302</v>
      </c>
      <c r="D101" s="1">
        <v>83.0</v>
      </c>
    </row>
    <row r="102">
      <c r="A102" s="1" t="s">
        <v>303</v>
      </c>
      <c r="B102" s="1" t="s">
        <v>304</v>
      </c>
      <c r="C102" s="1" t="s">
        <v>305</v>
      </c>
      <c r="D102" s="1">
        <v>289.0</v>
      </c>
    </row>
    <row r="103">
      <c r="A103" s="1" t="s">
        <v>306</v>
      </c>
      <c r="B103" s="1" t="s">
        <v>307</v>
      </c>
      <c r="C103" s="1" t="s">
        <v>308</v>
      </c>
      <c r="D103" s="1">
        <v>419.0</v>
      </c>
    </row>
    <row r="104">
      <c r="A104" s="1" t="s">
        <v>309</v>
      </c>
      <c r="B104" s="1" t="s">
        <v>310</v>
      </c>
      <c r="C104" s="1" t="s">
        <v>311</v>
      </c>
      <c r="D104" s="1">
        <v>800.0</v>
      </c>
    </row>
    <row r="105">
      <c r="A105" s="1" t="s">
        <v>312</v>
      </c>
      <c r="B105" s="1" t="s">
        <v>313</v>
      </c>
      <c r="C105" s="1" t="s">
        <v>314</v>
      </c>
      <c r="D105" s="1">
        <v>52.0</v>
      </c>
    </row>
    <row r="106">
      <c r="A106" s="1" t="s">
        <v>315</v>
      </c>
      <c r="B106" s="1" t="s">
        <v>316</v>
      </c>
      <c r="C106" s="1" t="s">
        <v>317</v>
      </c>
      <c r="D106" s="1">
        <v>1868.0</v>
      </c>
    </row>
    <row r="107">
      <c r="A107" s="1" t="s">
        <v>318</v>
      </c>
      <c r="B107" s="1" t="s">
        <v>319</v>
      </c>
      <c r="C107" s="1" t="s">
        <v>320</v>
      </c>
      <c r="D107" s="1">
        <v>1656.0</v>
      </c>
    </row>
    <row r="108">
      <c r="A108" s="1" t="s">
        <v>321</v>
      </c>
      <c r="B108" s="1" t="s">
        <v>322</v>
      </c>
      <c r="C108" s="1" t="s">
        <v>323</v>
      </c>
      <c r="D108" s="1">
        <v>839.0</v>
      </c>
    </row>
    <row r="109">
      <c r="A109" s="1" t="s">
        <v>324</v>
      </c>
      <c r="B109" s="1" t="s">
        <v>325</v>
      </c>
      <c r="C109" s="1" t="s">
        <v>326</v>
      </c>
      <c r="D109" s="1">
        <v>627.0</v>
      </c>
    </row>
    <row r="110">
      <c r="A110" s="1" t="s">
        <v>327</v>
      </c>
      <c r="B110" s="1" t="s">
        <v>328</v>
      </c>
      <c r="C110" s="1" t="s">
        <v>329</v>
      </c>
      <c r="D110" s="1">
        <v>51.0</v>
      </c>
    </row>
    <row r="111">
      <c r="A111" s="1" t="s">
        <v>330</v>
      </c>
      <c r="B111" s="1" t="s">
        <v>331</v>
      </c>
      <c r="C111" s="1" t="s">
        <v>332</v>
      </c>
      <c r="D111" s="1">
        <v>2048.0</v>
      </c>
    </row>
    <row r="112">
      <c r="A112" s="1" t="s">
        <v>333</v>
      </c>
      <c r="B112" s="1" t="s">
        <v>334</v>
      </c>
      <c r="C112" s="1" t="s">
        <v>335</v>
      </c>
      <c r="D112" s="1">
        <v>79.0</v>
      </c>
    </row>
    <row r="113">
      <c r="A113" s="1" t="s">
        <v>336</v>
      </c>
      <c r="B113" s="1" t="s">
        <v>337</v>
      </c>
      <c r="C113" s="1" t="s">
        <v>338</v>
      </c>
      <c r="D113" s="1">
        <v>1138.0</v>
      </c>
    </row>
    <row r="114">
      <c r="A114" s="1" t="s">
        <v>339</v>
      </c>
      <c r="B114" s="1" t="s">
        <v>340</v>
      </c>
      <c r="C114" s="1" t="s">
        <v>341</v>
      </c>
      <c r="D114" s="1">
        <v>228.0</v>
      </c>
    </row>
    <row r="115">
      <c r="A115" s="1" t="s">
        <v>342</v>
      </c>
      <c r="B115" s="1" t="s">
        <v>343</v>
      </c>
      <c r="C115" s="1" t="s">
        <v>344</v>
      </c>
      <c r="D115" s="1">
        <v>63.0</v>
      </c>
    </row>
    <row r="116">
      <c r="A116" s="1" t="s">
        <v>345</v>
      </c>
      <c r="B116" s="1" t="s">
        <v>346</v>
      </c>
      <c r="C116" s="1" t="s">
        <v>347</v>
      </c>
      <c r="D116" s="1">
        <v>104.0</v>
      </c>
    </row>
    <row r="117">
      <c r="A117" s="1" t="s">
        <v>348</v>
      </c>
      <c r="B117" s="1" t="s">
        <v>349</v>
      </c>
      <c r="C117" s="1" t="s">
        <v>350</v>
      </c>
      <c r="D117" s="1">
        <v>162.0</v>
      </c>
    </row>
    <row r="118">
      <c r="A118" s="1" t="s">
        <v>351</v>
      </c>
      <c r="B118" s="1" t="s">
        <v>352</v>
      </c>
      <c r="C118" s="1" t="s">
        <v>353</v>
      </c>
      <c r="D118" s="1">
        <v>499.0</v>
      </c>
    </row>
    <row r="119">
      <c r="A119" s="1" t="s">
        <v>354</v>
      </c>
      <c r="B119" s="1" t="s">
        <v>355</v>
      </c>
      <c r="C119" s="1" t="s">
        <v>356</v>
      </c>
      <c r="D119" s="1">
        <v>180.0</v>
      </c>
    </row>
    <row r="120">
      <c r="A120" s="1" t="s">
        <v>357</v>
      </c>
      <c r="B120" s="1" t="s">
        <v>358</v>
      </c>
      <c r="C120" s="1" t="s">
        <v>359</v>
      </c>
      <c r="D120" s="1">
        <v>396.0</v>
      </c>
    </row>
    <row r="121">
      <c r="A121" s="1" t="s">
        <v>360</v>
      </c>
      <c r="B121" s="1" t="s">
        <v>361</v>
      </c>
      <c r="C121" s="1" t="s">
        <v>362</v>
      </c>
      <c r="D121" s="1">
        <v>43.0</v>
      </c>
    </row>
    <row r="122">
      <c r="A122" s="1" t="s">
        <v>363</v>
      </c>
      <c r="B122" s="1" t="s">
        <v>364</v>
      </c>
      <c r="C122" s="1" t="s">
        <v>365</v>
      </c>
      <c r="D122" s="1">
        <v>276.0</v>
      </c>
    </row>
    <row r="123">
      <c r="A123" s="1" t="s">
        <v>366</v>
      </c>
      <c r="B123" s="1" t="s">
        <v>367</v>
      </c>
      <c r="C123" s="1" t="s">
        <v>368</v>
      </c>
      <c r="D123" s="1">
        <v>230.0</v>
      </c>
    </row>
    <row r="124">
      <c r="A124" s="1" t="s">
        <v>369</v>
      </c>
      <c r="B124" s="1" t="s">
        <v>370</v>
      </c>
      <c r="C124" s="1" t="s">
        <v>371</v>
      </c>
      <c r="D124" s="1">
        <v>1719.0</v>
      </c>
    </row>
    <row r="125">
      <c r="A125" s="1" t="s">
        <v>372</v>
      </c>
      <c r="B125" s="1" t="s">
        <v>373</v>
      </c>
      <c r="C125" s="1" t="s">
        <v>374</v>
      </c>
      <c r="D125" s="1">
        <v>299.0</v>
      </c>
    </row>
    <row r="126">
      <c r="A126" s="1" t="s">
        <v>375</v>
      </c>
      <c r="B126" s="1" t="s">
        <v>376</v>
      </c>
      <c r="C126" s="1" t="s">
        <v>377</v>
      </c>
      <c r="D126" s="1">
        <v>35.0</v>
      </c>
    </row>
    <row r="127">
      <c r="A127" s="1" t="s">
        <v>378</v>
      </c>
      <c r="B127" s="1" t="s">
        <v>379</v>
      </c>
      <c r="C127" s="1" t="s">
        <v>380</v>
      </c>
      <c r="D127" s="1">
        <v>575.0</v>
      </c>
    </row>
    <row r="128">
      <c r="A128" s="1" t="s">
        <v>381</v>
      </c>
      <c r="B128" s="1" t="s">
        <v>382</v>
      </c>
      <c r="C128" s="1" t="s">
        <v>383</v>
      </c>
      <c r="D128" s="1">
        <v>229.0</v>
      </c>
    </row>
    <row r="129">
      <c r="A129" s="1" t="s">
        <v>384</v>
      </c>
      <c r="B129" s="1" t="s">
        <v>385</v>
      </c>
      <c r="C129" s="1" t="s">
        <v>386</v>
      </c>
      <c r="D129" s="1">
        <v>430.0</v>
      </c>
    </row>
    <row r="130">
      <c r="A130" s="1" t="s">
        <v>387</v>
      </c>
      <c r="B130" s="1" t="s">
        <v>388</v>
      </c>
      <c r="C130" s="1" t="s">
        <v>389</v>
      </c>
      <c r="D130" s="1">
        <v>141.0</v>
      </c>
    </row>
    <row r="131">
      <c r="A131" s="1" t="s">
        <v>390</v>
      </c>
      <c r="B131" s="1" t="s">
        <v>391</v>
      </c>
      <c r="C131" s="1" t="s">
        <v>392</v>
      </c>
      <c r="D131" s="1">
        <v>445.0</v>
      </c>
    </row>
    <row r="132">
      <c r="A132" s="1" t="s">
        <v>393</v>
      </c>
      <c r="B132" s="1" t="s">
        <v>394</v>
      </c>
      <c r="C132" s="1" t="s">
        <v>395</v>
      </c>
      <c r="D132" s="1">
        <v>400.0</v>
      </c>
    </row>
    <row r="133">
      <c r="A133" s="1" t="s">
        <v>396</v>
      </c>
      <c r="B133" s="1" t="s">
        <v>397</v>
      </c>
      <c r="C133" s="1" t="s">
        <v>398</v>
      </c>
      <c r="D133" s="1">
        <v>5867.0</v>
      </c>
    </row>
    <row r="134">
      <c r="A134" s="1" t="s">
        <v>399</v>
      </c>
      <c r="B134" s="1" t="s">
        <v>400</v>
      </c>
      <c r="C134" s="1" t="s">
        <v>401</v>
      </c>
      <c r="D134" s="1">
        <v>650.0</v>
      </c>
    </row>
    <row r="135">
      <c r="A135" s="1" t="s">
        <v>402</v>
      </c>
      <c r="B135" s="1" t="s">
        <v>403</v>
      </c>
      <c r="C135" s="1" t="s">
        <v>404</v>
      </c>
      <c r="D135" s="1">
        <v>235.0</v>
      </c>
    </row>
    <row r="136">
      <c r="A136" s="1" t="s">
        <v>405</v>
      </c>
      <c r="B136" s="1" t="s">
        <v>406</v>
      </c>
      <c r="C136" s="1" t="s">
        <v>407</v>
      </c>
      <c r="D136" s="1">
        <v>1193.0</v>
      </c>
    </row>
    <row r="137">
      <c r="A137" s="1" t="s">
        <v>408</v>
      </c>
      <c r="B137" s="1" t="s">
        <v>409</v>
      </c>
      <c r="C137" s="1" t="s">
        <v>410</v>
      </c>
      <c r="D137" s="1">
        <v>197.0</v>
      </c>
    </row>
    <row r="138">
      <c r="A138" s="1" t="s">
        <v>411</v>
      </c>
      <c r="B138" s="1" t="s">
        <v>412</v>
      </c>
      <c r="C138" s="1" t="s">
        <v>413</v>
      </c>
      <c r="D138" s="1">
        <v>87.0</v>
      </c>
    </row>
    <row r="139">
      <c r="A139" s="1" t="s">
        <v>414</v>
      </c>
      <c r="B139" s="1" t="s">
        <v>415</v>
      </c>
      <c r="C139" s="1" t="s">
        <v>416</v>
      </c>
      <c r="D139" s="1">
        <v>174.0</v>
      </c>
    </row>
    <row r="140">
      <c r="A140" s="1" t="s">
        <v>417</v>
      </c>
      <c r="B140" s="1" t="s">
        <v>418</v>
      </c>
      <c r="C140" s="1" t="s">
        <v>419</v>
      </c>
      <c r="D140" s="1">
        <v>49.0</v>
      </c>
    </row>
    <row r="141">
      <c r="A141" s="1" t="s">
        <v>420</v>
      </c>
      <c r="B141" s="1" t="s">
        <v>421</v>
      </c>
      <c r="C141" s="1" t="s">
        <v>422</v>
      </c>
      <c r="D141" s="1">
        <v>329.0</v>
      </c>
    </row>
    <row r="142">
      <c r="A142" s="1" t="s">
        <v>423</v>
      </c>
      <c r="B142" s="1" t="s">
        <v>424</v>
      </c>
      <c r="C142" s="1" t="s">
        <v>425</v>
      </c>
      <c r="D142" s="1">
        <v>443.0</v>
      </c>
    </row>
    <row r="143">
      <c r="A143" s="1" t="s">
        <v>426</v>
      </c>
      <c r="B143" s="1" t="s">
        <v>427</v>
      </c>
      <c r="C143" s="1" t="s">
        <v>428</v>
      </c>
      <c r="D143" s="1">
        <v>619.0</v>
      </c>
    </row>
    <row r="144">
      <c r="A144" s="1" t="s">
        <v>429</v>
      </c>
      <c r="B144" s="1" t="s">
        <v>430</v>
      </c>
      <c r="C144" s="1" t="s">
        <v>431</v>
      </c>
      <c r="D144" s="1">
        <v>55.0</v>
      </c>
    </row>
    <row r="145">
      <c r="A145" s="1" t="s">
        <v>432</v>
      </c>
      <c r="B145" s="1" t="s">
        <v>433</v>
      </c>
      <c r="C145" s="1" t="s">
        <v>434</v>
      </c>
      <c r="D145" s="1">
        <v>523.0</v>
      </c>
    </row>
    <row r="146">
      <c r="A146" s="1" t="s">
        <v>435</v>
      </c>
      <c r="B146" s="1" t="s">
        <v>436</v>
      </c>
      <c r="C146" s="1" t="s">
        <v>437</v>
      </c>
      <c r="D146" s="1">
        <v>281.0</v>
      </c>
    </row>
    <row r="147">
      <c r="A147" s="1" t="s">
        <v>438</v>
      </c>
      <c r="B147" s="1" t="s">
        <v>439</v>
      </c>
      <c r="C147" s="1" t="s">
        <v>440</v>
      </c>
      <c r="D147" s="1">
        <v>485.0</v>
      </c>
    </row>
    <row r="148">
      <c r="A148" s="1" t="s">
        <v>441</v>
      </c>
      <c r="B148" s="1" t="s">
        <v>442</v>
      </c>
      <c r="C148" s="1" t="s">
        <v>443</v>
      </c>
      <c r="D148" s="1">
        <v>43.0</v>
      </c>
    </row>
    <row r="149">
      <c r="A149" s="1" t="s">
        <v>444</v>
      </c>
      <c r="B149" s="1" t="s">
        <v>445</v>
      </c>
      <c r="C149" s="1" t="s">
        <v>446</v>
      </c>
      <c r="D149" s="1">
        <v>299.0</v>
      </c>
    </row>
    <row r="150">
      <c r="A150" s="1" t="s">
        <v>447</v>
      </c>
      <c r="B150" s="1" t="s">
        <v>448</v>
      </c>
      <c r="C150" s="1" t="s">
        <v>449</v>
      </c>
      <c r="D150" s="1">
        <v>734.0</v>
      </c>
    </row>
    <row r="151">
      <c r="A151" s="1" t="s">
        <v>450</v>
      </c>
      <c r="B151" s="1" t="s">
        <v>451</v>
      </c>
      <c r="C151" s="1" t="s">
        <v>452</v>
      </c>
      <c r="D151" s="1">
        <v>201.0</v>
      </c>
    </row>
    <row r="152">
      <c r="A152" s="1" t="s">
        <v>453</v>
      </c>
      <c r="B152" s="1" t="s">
        <v>454</v>
      </c>
      <c r="C152" s="1" t="s">
        <v>455</v>
      </c>
      <c r="D152" s="1">
        <v>41.0</v>
      </c>
    </row>
    <row r="153">
      <c r="A153" s="1" t="s">
        <v>456</v>
      </c>
      <c r="B153" s="1" t="s">
        <v>457</v>
      </c>
      <c r="C153" s="1" t="s">
        <v>458</v>
      </c>
      <c r="D153" s="1">
        <v>747.0</v>
      </c>
    </row>
    <row r="154">
      <c r="A154" s="1" t="s">
        <v>459</v>
      </c>
      <c r="B154" s="1" t="s">
        <v>460</v>
      </c>
      <c r="C154" s="1" t="s">
        <v>461</v>
      </c>
      <c r="D154" s="1">
        <v>119.0</v>
      </c>
    </row>
    <row r="155">
      <c r="A155" s="1" t="s">
        <v>462</v>
      </c>
      <c r="B155" s="1" t="s">
        <v>463</v>
      </c>
      <c r="C155" s="1" t="s">
        <v>464</v>
      </c>
      <c r="D155" s="1">
        <v>247.0</v>
      </c>
    </row>
    <row r="156">
      <c r="A156" s="1" t="s">
        <v>465</v>
      </c>
      <c r="B156" s="1" t="s">
        <v>466</v>
      </c>
      <c r="C156" s="1" t="s">
        <v>467</v>
      </c>
      <c r="D156" s="1">
        <v>402.0</v>
      </c>
    </row>
    <row r="157">
      <c r="A157" s="1" t="s">
        <v>468</v>
      </c>
      <c r="B157" s="1" t="s">
        <v>469</v>
      </c>
      <c r="C157" s="1" t="s">
        <v>470</v>
      </c>
      <c r="D157" s="1">
        <v>126.0</v>
      </c>
    </row>
    <row r="158">
      <c r="A158" s="1" t="s">
        <v>471</v>
      </c>
      <c r="B158" s="1" t="s">
        <v>472</v>
      </c>
      <c r="C158" s="1" t="s">
        <v>473</v>
      </c>
      <c r="D158" s="1">
        <v>107.0</v>
      </c>
    </row>
    <row r="159">
      <c r="A159" s="1" t="s">
        <v>474</v>
      </c>
      <c r="B159" s="1" t="s">
        <v>475</v>
      </c>
      <c r="C159" s="1" t="s">
        <v>476</v>
      </c>
      <c r="D159" s="1">
        <v>35.0</v>
      </c>
    </row>
    <row r="160">
      <c r="A160" s="1" t="s">
        <v>477</v>
      </c>
      <c r="B160" s="1" t="s">
        <v>478</v>
      </c>
      <c r="C160" s="1" t="s">
        <v>479</v>
      </c>
      <c r="D160" s="1">
        <v>285.0</v>
      </c>
    </row>
    <row r="161">
      <c r="A161" s="1" t="s">
        <v>480</v>
      </c>
      <c r="B161" s="1" t="s">
        <v>481</v>
      </c>
      <c r="C161" s="1" t="s">
        <v>482</v>
      </c>
      <c r="D161" s="1">
        <v>1299.0</v>
      </c>
    </row>
    <row r="162">
      <c r="A162" s="1" t="s">
        <v>483</v>
      </c>
      <c r="B162" s="1" t="s">
        <v>484</v>
      </c>
      <c r="C162" s="1" t="s">
        <v>485</v>
      </c>
      <c r="D162" s="1">
        <v>920.0</v>
      </c>
    </row>
    <row r="163">
      <c r="A163" s="1" t="s">
        <v>486</v>
      </c>
      <c r="B163" s="1" t="s">
        <v>487</v>
      </c>
      <c r="C163" s="1" t="s">
        <v>488</v>
      </c>
      <c r="D163" s="1">
        <v>142.0</v>
      </c>
    </row>
    <row r="164">
      <c r="A164" s="1" t="s">
        <v>489</v>
      </c>
      <c r="B164" s="1" t="s">
        <v>490</v>
      </c>
      <c r="C164" s="1" t="s">
        <v>491</v>
      </c>
      <c r="D164" s="1">
        <v>53.0</v>
      </c>
    </row>
    <row r="165">
      <c r="A165" s="1" t="s">
        <v>492</v>
      </c>
      <c r="B165" s="1" t="s">
        <v>493</v>
      </c>
      <c r="C165" s="1" t="s">
        <v>494</v>
      </c>
      <c r="D165" s="1">
        <v>313.0</v>
      </c>
    </row>
    <row r="166">
      <c r="A166" s="1" t="s">
        <v>495</v>
      </c>
      <c r="B166" s="1" t="s">
        <v>496</v>
      </c>
      <c r="C166" s="1" t="s">
        <v>497</v>
      </c>
      <c r="D166" s="1">
        <v>315.0</v>
      </c>
    </row>
    <row r="167">
      <c r="A167" s="1" t="s">
        <v>498</v>
      </c>
      <c r="B167" s="1" t="s">
        <v>499</v>
      </c>
      <c r="C167" s="1" t="s">
        <v>500</v>
      </c>
      <c r="D167" s="1">
        <v>357.0</v>
      </c>
    </row>
    <row r="168">
      <c r="A168" s="1" t="s">
        <v>501</v>
      </c>
      <c r="B168" s="1" t="s">
        <v>502</v>
      </c>
      <c r="C168" s="1" t="s">
        <v>503</v>
      </c>
      <c r="D168" s="1">
        <v>233.0</v>
      </c>
    </row>
    <row r="169">
      <c r="A169" s="1" t="s">
        <v>504</v>
      </c>
      <c r="B169" s="1" t="s">
        <v>505</v>
      </c>
      <c r="C169" s="1" t="s">
        <v>506</v>
      </c>
      <c r="D169" s="1">
        <v>356.0</v>
      </c>
    </row>
    <row r="170">
      <c r="A170" s="1" t="s">
        <v>507</v>
      </c>
      <c r="B170" s="1" t="s">
        <v>508</v>
      </c>
      <c r="C170" s="1" t="s">
        <v>509</v>
      </c>
      <c r="D170" s="1">
        <v>294.0</v>
      </c>
    </row>
    <row r="171">
      <c r="A171" s="1" t="s">
        <v>510</v>
      </c>
      <c r="B171" s="1" t="s">
        <v>511</v>
      </c>
      <c r="C171" s="1" t="s">
        <v>512</v>
      </c>
      <c r="D171" s="1">
        <v>135.0</v>
      </c>
    </row>
    <row r="172">
      <c r="A172" s="1" t="s">
        <v>513</v>
      </c>
      <c r="B172" s="1" t="s">
        <v>514</v>
      </c>
      <c r="C172" s="1" t="s">
        <v>515</v>
      </c>
      <c r="D172" s="1">
        <v>20.0</v>
      </c>
    </row>
    <row r="173">
      <c r="A173" s="1" t="s">
        <v>516</v>
      </c>
      <c r="B173" s="1" t="s">
        <v>517</v>
      </c>
      <c r="C173" s="1" t="s">
        <v>518</v>
      </c>
      <c r="D173" s="1">
        <v>910.0</v>
      </c>
    </row>
    <row r="174">
      <c r="A174" s="1" t="s">
        <v>519</v>
      </c>
      <c r="B174" s="1" t="s">
        <v>520</v>
      </c>
      <c r="C174" s="1" t="s">
        <v>521</v>
      </c>
      <c r="D174" s="1">
        <v>572.0</v>
      </c>
    </row>
    <row r="175">
      <c r="A175" s="1" t="s">
        <v>522</v>
      </c>
      <c r="B175" s="1" t="s">
        <v>523</v>
      </c>
      <c r="C175" s="1" t="s">
        <v>524</v>
      </c>
      <c r="D175" s="1">
        <v>1498.0</v>
      </c>
    </row>
    <row r="176">
      <c r="A176" s="1" t="s">
        <v>525</v>
      </c>
      <c r="B176" s="1" t="s">
        <v>526</v>
      </c>
      <c r="C176" s="1" t="s">
        <v>527</v>
      </c>
      <c r="D176" s="1">
        <v>43.0</v>
      </c>
    </row>
    <row r="177">
      <c r="A177" s="1" t="s">
        <v>528</v>
      </c>
      <c r="B177" s="1" t="s">
        <v>529</v>
      </c>
      <c r="C177" s="1" t="s">
        <v>530</v>
      </c>
      <c r="D177" s="1">
        <v>49.0</v>
      </c>
    </row>
    <row r="178">
      <c r="A178" s="1" t="s">
        <v>531</v>
      </c>
      <c r="B178" s="1" t="s">
        <v>532</v>
      </c>
      <c r="C178" s="1" t="s">
        <v>533</v>
      </c>
      <c r="D178" s="1">
        <v>461.0</v>
      </c>
    </row>
    <row r="179">
      <c r="A179" s="1" t="s">
        <v>534</v>
      </c>
      <c r="B179" s="1" t="s">
        <v>535</v>
      </c>
      <c r="C179" s="1" t="s">
        <v>536</v>
      </c>
      <c r="D179" s="1">
        <v>539.0</v>
      </c>
    </row>
    <row r="180">
      <c r="A180" s="1" t="s">
        <v>537</v>
      </c>
      <c r="B180" s="1" t="s">
        <v>538</v>
      </c>
      <c r="C180" s="1" t="s">
        <v>539</v>
      </c>
      <c r="D180" s="1">
        <v>2283.0</v>
      </c>
    </row>
    <row r="181">
      <c r="A181" s="1" t="s">
        <v>540</v>
      </c>
      <c r="B181" s="1" t="s">
        <v>541</v>
      </c>
      <c r="C181" s="1" t="s">
        <v>542</v>
      </c>
      <c r="D181" s="1">
        <v>167.0</v>
      </c>
    </row>
    <row r="182">
      <c r="A182" s="1" t="s">
        <v>543</v>
      </c>
      <c r="B182" s="1" t="s">
        <v>544</v>
      </c>
      <c r="C182" s="1" t="s">
        <v>545</v>
      </c>
      <c r="D182" s="1">
        <v>88.0</v>
      </c>
    </row>
    <row r="183">
      <c r="A183" s="1" t="s">
        <v>546</v>
      </c>
      <c r="B183" s="1" t="s">
        <v>547</v>
      </c>
      <c r="C183" s="1" t="s">
        <v>548</v>
      </c>
      <c r="D183" s="1">
        <v>44.0</v>
      </c>
    </row>
    <row r="184">
      <c r="A184" s="1" t="s">
        <v>549</v>
      </c>
      <c r="B184" s="1" t="s">
        <v>550</v>
      </c>
      <c r="C184" s="1" t="s">
        <v>551</v>
      </c>
      <c r="D184" s="1">
        <v>1944.0</v>
      </c>
    </row>
    <row r="185">
      <c r="A185" s="1" t="s">
        <v>552</v>
      </c>
      <c r="B185" s="1" t="s">
        <v>553</v>
      </c>
      <c r="C185" s="1" t="s">
        <v>554</v>
      </c>
      <c r="D185" s="1">
        <v>94.0</v>
      </c>
    </row>
    <row r="186">
      <c r="A186" s="1" t="s">
        <v>555</v>
      </c>
      <c r="B186" s="1" t="s">
        <v>556</v>
      </c>
      <c r="C186" s="1" t="s">
        <v>557</v>
      </c>
      <c r="D186" s="1">
        <v>2080.0</v>
      </c>
    </row>
    <row r="187">
      <c r="A187" s="1" t="s">
        <v>558</v>
      </c>
      <c r="B187" s="1" t="s">
        <v>559</v>
      </c>
      <c r="C187" s="1" t="s">
        <v>560</v>
      </c>
      <c r="D187" s="1">
        <v>609.0</v>
      </c>
    </row>
    <row r="188">
      <c r="A188" s="1" t="s">
        <v>561</v>
      </c>
      <c r="B188" s="1" t="s">
        <v>562</v>
      </c>
      <c r="C188" s="1" t="s">
        <v>563</v>
      </c>
      <c r="D188" s="1">
        <v>300.0</v>
      </c>
    </row>
    <row r="189">
      <c r="A189" s="1" t="s">
        <v>564</v>
      </c>
      <c r="B189" s="1" t="s">
        <v>565</v>
      </c>
      <c r="C189" s="1" t="s">
        <v>566</v>
      </c>
      <c r="D189" s="1">
        <v>56.0</v>
      </c>
    </row>
    <row r="190">
      <c r="A190" s="1" t="s">
        <v>567</v>
      </c>
      <c r="B190" s="1" t="s">
        <v>568</v>
      </c>
      <c r="C190" s="1" t="s">
        <v>569</v>
      </c>
      <c r="D190" s="1">
        <v>597.0</v>
      </c>
    </row>
    <row r="191">
      <c r="A191" s="1" t="s">
        <v>570</v>
      </c>
      <c r="B191" s="1" t="s">
        <v>571</v>
      </c>
      <c r="C191" s="1" t="s">
        <v>572</v>
      </c>
      <c r="D191" s="1">
        <v>689.0</v>
      </c>
    </row>
    <row r="192">
      <c r="A192" s="1" t="s">
        <v>573</v>
      </c>
      <c r="B192" s="1" t="s">
        <v>574</v>
      </c>
      <c r="C192" s="1" t="s">
        <v>575</v>
      </c>
      <c r="D192" s="1">
        <v>2440.0</v>
      </c>
    </row>
    <row r="193">
      <c r="A193" s="1" t="s">
        <v>576</v>
      </c>
      <c r="B193" s="1" t="s">
        <v>577</v>
      </c>
      <c r="C193" s="1" t="s">
        <v>578</v>
      </c>
      <c r="D193" s="1">
        <v>690.0</v>
      </c>
    </row>
    <row r="194">
      <c r="A194" s="1" t="s">
        <v>579</v>
      </c>
      <c r="B194" s="1" t="s">
        <v>580</v>
      </c>
      <c r="C194" s="1" t="s">
        <v>581</v>
      </c>
      <c r="D194" s="1">
        <v>287.0</v>
      </c>
    </row>
    <row r="195">
      <c r="A195" s="1" t="s">
        <v>582</v>
      </c>
      <c r="B195" s="1" t="s">
        <v>583</v>
      </c>
      <c r="C195" s="1" t="s">
        <v>584</v>
      </c>
      <c r="D195" s="1">
        <v>277.0</v>
      </c>
    </row>
    <row r="196">
      <c r="A196" s="1" t="s">
        <v>585</v>
      </c>
      <c r="B196" s="1" t="s">
        <v>586</v>
      </c>
      <c r="C196" s="1" t="s">
        <v>587</v>
      </c>
      <c r="D196" s="1">
        <v>8.0</v>
      </c>
    </row>
    <row r="197">
      <c r="A197" s="1" t="s">
        <v>588</v>
      </c>
      <c r="B197" s="1" t="s">
        <v>589</v>
      </c>
      <c r="C197" s="1" t="s">
        <v>590</v>
      </c>
      <c r="D197" s="1">
        <v>162.0</v>
      </c>
    </row>
    <row r="198">
      <c r="A198" s="1" t="s">
        <v>591</v>
      </c>
      <c r="B198" s="1" t="s">
        <v>592</v>
      </c>
      <c r="C198" s="1" t="s">
        <v>593</v>
      </c>
      <c r="D198" s="1">
        <v>64.0</v>
      </c>
    </row>
    <row r="199">
      <c r="A199" s="1" t="s">
        <v>594</v>
      </c>
      <c r="B199" s="1" t="s">
        <v>595</v>
      </c>
      <c r="C199" s="1" t="s">
        <v>596</v>
      </c>
      <c r="D199" s="1">
        <v>176.0</v>
      </c>
    </row>
    <row r="200">
      <c r="A200" s="1" t="s">
        <v>597</v>
      </c>
      <c r="B200" s="1" t="s">
        <v>598</v>
      </c>
      <c r="C200" s="1" t="s">
        <v>599</v>
      </c>
      <c r="D200" s="1">
        <v>155.0</v>
      </c>
    </row>
    <row r="201">
      <c r="A201" s="1" t="s">
        <v>600</v>
      </c>
      <c r="B201" s="1" t="s">
        <v>601</v>
      </c>
      <c r="C201" s="1" t="s">
        <v>602</v>
      </c>
      <c r="D201" s="1">
        <v>628.0</v>
      </c>
    </row>
    <row r="202">
      <c r="A202" s="1" t="s">
        <v>603</v>
      </c>
      <c r="B202" s="1" t="s">
        <v>604</v>
      </c>
      <c r="C202" s="1" t="s">
        <v>605</v>
      </c>
      <c r="D202" s="1">
        <v>158.0</v>
      </c>
    </row>
    <row r="203">
      <c r="A203" s="1" t="s">
        <v>606</v>
      </c>
      <c r="B203" s="1" t="s">
        <v>607</v>
      </c>
      <c r="C203" s="1" t="s">
        <v>608</v>
      </c>
      <c r="D203" s="1">
        <v>60.0</v>
      </c>
    </row>
    <row r="204">
      <c r="A204" s="1" t="s">
        <v>609</v>
      </c>
      <c r="B204" s="1" t="s">
        <v>610</v>
      </c>
      <c r="C204" s="1" t="s">
        <v>611</v>
      </c>
      <c r="D204" s="1">
        <v>1138.0</v>
      </c>
    </row>
    <row r="205">
      <c r="A205" s="1" t="s">
        <v>612</v>
      </c>
      <c r="B205" s="1" t="s">
        <v>613</v>
      </c>
      <c r="C205" s="1" t="s">
        <v>614</v>
      </c>
      <c r="D205" s="1">
        <v>635.0</v>
      </c>
    </row>
    <row r="206">
      <c r="A206" s="1" t="s">
        <v>615</v>
      </c>
      <c r="B206" s="1" t="s">
        <v>616</v>
      </c>
      <c r="C206" s="1" t="s">
        <v>617</v>
      </c>
      <c r="D206" s="1">
        <v>437.0</v>
      </c>
    </row>
    <row r="207">
      <c r="A207" s="1" t="s">
        <v>618</v>
      </c>
      <c r="B207" s="1" t="s">
        <v>619</v>
      </c>
      <c r="C207" s="1" t="s">
        <v>620</v>
      </c>
      <c r="D207" s="1">
        <v>71.0</v>
      </c>
    </row>
    <row r="208">
      <c r="A208" s="1" t="s">
        <v>621</v>
      </c>
      <c r="B208" s="1" t="s">
        <v>622</v>
      </c>
      <c r="C208" s="1" t="s">
        <v>623</v>
      </c>
      <c r="D208" s="1">
        <v>51.0</v>
      </c>
    </row>
    <row r="209">
      <c r="A209" s="1" t="s">
        <v>624</v>
      </c>
      <c r="B209" s="1" t="s">
        <v>625</v>
      </c>
      <c r="C209" s="1" t="s">
        <v>626</v>
      </c>
      <c r="D209" s="1">
        <v>48.0</v>
      </c>
    </row>
    <row r="210">
      <c r="A210" s="1" t="s">
        <v>627</v>
      </c>
      <c r="B210" s="1" t="s">
        <v>628</v>
      </c>
      <c r="C210" s="1" t="s">
        <v>629</v>
      </c>
      <c r="D210" s="1">
        <v>3766.0</v>
      </c>
    </row>
    <row r="211">
      <c r="A211" s="1" t="s">
        <v>630</v>
      </c>
      <c r="B211" s="1" t="s">
        <v>631</v>
      </c>
      <c r="C211" s="1" t="s">
        <v>632</v>
      </c>
      <c r="D211" s="1">
        <v>150.0</v>
      </c>
    </row>
    <row r="212">
      <c r="A212" s="1" t="s">
        <v>633</v>
      </c>
      <c r="B212" s="1" t="s">
        <v>634</v>
      </c>
      <c r="C212" s="1" t="s">
        <v>635</v>
      </c>
      <c r="D212" s="1">
        <v>548.0</v>
      </c>
    </row>
    <row r="213">
      <c r="A213" s="1" t="s">
        <v>636</v>
      </c>
      <c r="B213" s="1" t="s">
        <v>637</v>
      </c>
      <c r="C213" s="1" t="s">
        <v>638</v>
      </c>
      <c r="D213" s="1">
        <v>632.0</v>
      </c>
    </row>
    <row r="214">
      <c r="A214" s="1" t="s">
        <v>639</v>
      </c>
      <c r="B214" s="1" t="s">
        <v>640</v>
      </c>
      <c r="C214" s="1" t="s">
        <v>641</v>
      </c>
      <c r="D214" s="1">
        <v>100.0</v>
      </c>
    </row>
    <row r="215">
      <c r="A215" s="1" t="s">
        <v>642</v>
      </c>
      <c r="B215" s="1" t="s">
        <v>643</v>
      </c>
      <c r="C215" s="1" t="s">
        <v>644</v>
      </c>
      <c r="D215" s="1">
        <v>20.0</v>
      </c>
    </row>
    <row r="216">
      <c r="A216" s="1" t="s">
        <v>645</v>
      </c>
      <c r="B216" s="1" t="s">
        <v>646</v>
      </c>
      <c r="C216" s="1" t="s">
        <v>647</v>
      </c>
      <c r="D216" s="1">
        <v>2949.0</v>
      </c>
    </row>
    <row r="217">
      <c r="A217" s="1" t="s">
        <v>648</v>
      </c>
      <c r="B217" s="1" t="s">
        <v>649</v>
      </c>
      <c r="C217" s="1" t="s">
        <v>650</v>
      </c>
      <c r="D217" s="1">
        <v>68.0</v>
      </c>
    </row>
    <row r="218">
      <c r="A218" s="1" t="s">
        <v>651</v>
      </c>
      <c r="B218" s="1" t="s">
        <v>652</v>
      </c>
      <c r="C218" s="1" t="s">
        <v>653</v>
      </c>
      <c r="D218" s="1">
        <v>572.0</v>
      </c>
    </row>
    <row r="219">
      <c r="A219" s="1" t="s">
        <v>654</v>
      </c>
      <c r="B219" s="1" t="s">
        <v>655</v>
      </c>
      <c r="C219" s="1" t="s">
        <v>656</v>
      </c>
      <c r="D219" s="1">
        <v>7874.0</v>
      </c>
    </row>
    <row r="220">
      <c r="A220" s="1" t="s">
        <v>657</v>
      </c>
      <c r="B220" s="1" t="s">
        <v>658</v>
      </c>
      <c r="C220" s="1" t="s">
        <v>659</v>
      </c>
      <c r="D220" s="1">
        <v>257.0</v>
      </c>
    </row>
    <row r="221">
      <c r="A221" s="1" t="s">
        <v>660</v>
      </c>
      <c r="B221" s="1" t="s">
        <v>661</v>
      </c>
      <c r="C221" s="1" t="s">
        <v>662</v>
      </c>
      <c r="D221" s="1">
        <v>385.0</v>
      </c>
    </row>
    <row r="222">
      <c r="A222" s="1" t="s">
        <v>663</v>
      </c>
      <c r="B222" s="1" t="s">
        <v>664</v>
      </c>
      <c r="C222" s="1" t="s">
        <v>665</v>
      </c>
      <c r="D222" s="1">
        <v>92.0</v>
      </c>
    </row>
    <row r="223">
      <c r="A223" s="1" t="s">
        <v>666</v>
      </c>
      <c r="B223" s="1" t="s">
        <v>666</v>
      </c>
      <c r="C223" s="1" t="s">
        <v>667</v>
      </c>
      <c r="D223" s="1">
        <v>116.0</v>
      </c>
    </row>
    <row r="224">
      <c r="A224" s="1" t="s">
        <v>668</v>
      </c>
      <c r="B224" s="1" t="s">
        <v>669</v>
      </c>
      <c r="C224" s="1" t="s">
        <v>670</v>
      </c>
      <c r="D224" s="1">
        <v>23.0</v>
      </c>
    </row>
    <row r="225">
      <c r="A225" s="1" t="s">
        <v>671</v>
      </c>
      <c r="B225" s="1" t="s">
        <v>672</v>
      </c>
      <c r="C225" s="1" t="s">
        <v>673</v>
      </c>
      <c r="D225" s="1">
        <v>67.0</v>
      </c>
    </row>
    <row r="226">
      <c r="A226" s="1" t="s">
        <v>674</v>
      </c>
      <c r="B226" s="1" t="s">
        <v>675</v>
      </c>
      <c r="C226" s="1" t="s">
        <v>676</v>
      </c>
      <c r="D226" s="1">
        <v>1422.0</v>
      </c>
    </row>
    <row r="227">
      <c r="A227" s="1" t="s">
        <v>677</v>
      </c>
      <c r="B227" s="1" t="s">
        <v>678</v>
      </c>
      <c r="C227" s="1" t="s">
        <v>679</v>
      </c>
      <c r="D227" s="1">
        <v>121.0</v>
      </c>
    </row>
    <row r="228">
      <c r="A228" s="1" t="s">
        <v>680</v>
      </c>
      <c r="B228" s="1" t="s">
        <v>681</v>
      </c>
      <c r="C228" s="1" t="s">
        <v>682</v>
      </c>
      <c r="D228" s="1">
        <v>497.0</v>
      </c>
    </row>
    <row r="229">
      <c r="A229" s="1" t="s">
        <v>683</v>
      </c>
      <c r="B229" s="1" t="s">
        <v>684</v>
      </c>
      <c r="C229" s="1" t="s">
        <v>685</v>
      </c>
      <c r="D229" s="1">
        <v>129.0</v>
      </c>
    </row>
    <row r="230">
      <c r="A230" s="1" t="s">
        <v>686</v>
      </c>
      <c r="B230" s="1" t="s">
        <v>687</v>
      </c>
      <c r="C230" s="1" t="s">
        <v>688</v>
      </c>
      <c r="D230" s="1">
        <v>34.0</v>
      </c>
    </row>
    <row r="231">
      <c r="A231" s="1" t="s">
        <v>689</v>
      </c>
      <c r="B231" s="1" t="s">
        <v>690</v>
      </c>
      <c r="C231" s="1" t="s">
        <v>691</v>
      </c>
      <c r="D231" s="1">
        <v>615.0</v>
      </c>
    </row>
    <row r="232">
      <c r="A232" s="1" t="s">
        <v>692</v>
      </c>
      <c r="B232" s="1" t="s">
        <v>693</v>
      </c>
      <c r="C232" s="1" t="s">
        <v>694</v>
      </c>
      <c r="D232" s="1">
        <v>8900.0</v>
      </c>
    </row>
    <row r="233">
      <c r="A233" s="1" t="s">
        <v>695</v>
      </c>
      <c r="B233" s="1" t="s">
        <v>696</v>
      </c>
      <c r="C233" s="1" t="s">
        <v>697</v>
      </c>
      <c r="D233" s="1">
        <v>2027.0</v>
      </c>
    </row>
    <row r="234">
      <c r="A234" s="1" t="s">
        <v>698</v>
      </c>
      <c r="B234" s="1" t="s">
        <v>699</v>
      </c>
      <c r="C234" s="1" t="s">
        <v>700</v>
      </c>
      <c r="D234" s="1">
        <v>799.0</v>
      </c>
    </row>
    <row r="235">
      <c r="A235" s="1" t="s">
        <v>701</v>
      </c>
      <c r="B235" s="1" t="s">
        <v>702</v>
      </c>
      <c r="C235" s="1" t="s">
        <v>703</v>
      </c>
      <c r="D235" s="1">
        <v>85.0</v>
      </c>
    </row>
    <row r="236">
      <c r="A236" s="1" t="s">
        <v>704</v>
      </c>
      <c r="B236" s="1" t="s">
        <v>705</v>
      </c>
      <c r="C236" s="1" t="s">
        <v>706</v>
      </c>
      <c r="D236" s="1">
        <v>2697.0</v>
      </c>
    </row>
    <row r="237">
      <c r="A237" s="1" t="s">
        <v>707</v>
      </c>
      <c r="B237" s="1" t="s">
        <v>708</v>
      </c>
      <c r="C237" s="1" t="s">
        <v>709</v>
      </c>
      <c r="D237" s="1">
        <v>1017.0</v>
      </c>
    </row>
    <row r="238">
      <c r="A238" s="1" t="s">
        <v>710</v>
      </c>
      <c r="B238" s="1" t="s">
        <v>711</v>
      </c>
      <c r="C238" s="1" t="s">
        <v>712</v>
      </c>
      <c r="D238" s="1">
        <v>675.0</v>
      </c>
    </row>
    <row r="239">
      <c r="A239" s="1" t="s">
        <v>713</v>
      </c>
      <c r="B239" s="1" t="s">
        <v>714</v>
      </c>
      <c r="C239" s="1" t="s">
        <v>715</v>
      </c>
      <c r="D239" s="1">
        <v>63.0</v>
      </c>
    </row>
    <row r="240">
      <c r="A240" s="1" t="s">
        <v>716</v>
      </c>
      <c r="B240" s="1" t="s">
        <v>716</v>
      </c>
      <c r="C240" s="1" t="s">
        <v>717</v>
      </c>
      <c r="D240" s="1">
        <v>2510.0</v>
      </c>
    </row>
    <row r="241">
      <c r="A241" s="1" t="s">
        <v>718</v>
      </c>
      <c r="B241" s="1" t="s">
        <v>719</v>
      </c>
      <c r="C241" s="1" t="s">
        <v>720</v>
      </c>
      <c r="D241" s="1">
        <v>155.0</v>
      </c>
    </row>
    <row r="242">
      <c r="A242" s="1" t="s">
        <v>721</v>
      </c>
      <c r="B242" s="1" t="s">
        <v>722</v>
      </c>
      <c r="C242" s="1" t="s">
        <v>723</v>
      </c>
      <c r="D242" s="1">
        <v>423.0</v>
      </c>
    </row>
    <row r="243">
      <c r="A243" s="1" t="s">
        <v>724</v>
      </c>
      <c r="B243" s="1" t="s">
        <v>725</v>
      </c>
      <c r="C243" s="1" t="s">
        <v>726</v>
      </c>
      <c r="D243" s="1">
        <v>181.0</v>
      </c>
    </row>
    <row r="244">
      <c r="A244" s="1" t="s">
        <v>727</v>
      </c>
      <c r="B244" s="1" t="s">
        <v>728</v>
      </c>
      <c r="C244" s="1" t="s">
        <v>729</v>
      </c>
      <c r="D244" s="1">
        <v>64.0</v>
      </c>
    </row>
    <row r="245">
      <c r="A245" s="1" t="s">
        <v>730</v>
      </c>
      <c r="B245" s="1" t="s">
        <v>731</v>
      </c>
      <c r="C245" s="1" t="s">
        <v>732</v>
      </c>
      <c r="D245" s="1">
        <v>58.0</v>
      </c>
    </row>
    <row r="246">
      <c r="A246" s="1" t="s">
        <v>733</v>
      </c>
      <c r="B246" s="1" t="s">
        <v>734</v>
      </c>
      <c r="C246" s="1" t="s">
        <v>735</v>
      </c>
      <c r="D246" s="1">
        <v>149.0</v>
      </c>
    </row>
    <row r="247">
      <c r="A247" s="1" t="s">
        <v>736</v>
      </c>
      <c r="B247" s="1" t="s">
        <v>737</v>
      </c>
      <c r="C247" s="1" t="s">
        <v>738</v>
      </c>
      <c r="D247" s="1">
        <v>3114.0</v>
      </c>
    </row>
    <row r="248">
      <c r="A248" s="1" t="s">
        <v>739</v>
      </c>
      <c r="B248" s="1" t="s">
        <v>740</v>
      </c>
      <c r="C248" s="1" t="s">
        <v>741</v>
      </c>
      <c r="D248" s="1">
        <v>330.0</v>
      </c>
    </row>
    <row r="249">
      <c r="A249" s="1" t="s">
        <v>742</v>
      </c>
      <c r="B249" s="1" t="s">
        <v>743</v>
      </c>
      <c r="C249" s="1" t="s">
        <v>744</v>
      </c>
      <c r="D249" s="1">
        <v>2295.0</v>
      </c>
    </row>
    <row r="250">
      <c r="A250" s="1" t="s">
        <v>745</v>
      </c>
      <c r="B250" s="1" t="s">
        <v>746</v>
      </c>
      <c r="C250" s="1" t="s">
        <v>747</v>
      </c>
      <c r="D250" s="1">
        <v>35.0</v>
      </c>
    </row>
    <row r="251">
      <c r="A251" s="1" t="s">
        <v>748</v>
      </c>
      <c r="B251" s="1" t="s">
        <v>749</v>
      </c>
      <c r="C251" s="1" t="s">
        <v>750</v>
      </c>
      <c r="D251" s="1">
        <v>52.0</v>
      </c>
    </row>
    <row r="252">
      <c r="A252" s="1" t="s">
        <v>751</v>
      </c>
      <c r="B252" s="1" t="s">
        <v>752</v>
      </c>
      <c r="C252" s="1" t="s">
        <v>753</v>
      </c>
      <c r="D252" s="1">
        <v>390.0</v>
      </c>
    </row>
    <row r="253">
      <c r="A253" s="1" t="s">
        <v>754</v>
      </c>
      <c r="B253" s="1" t="s">
        <v>755</v>
      </c>
      <c r="C253" s="1" t="s">
        <v>756</v>
      </c>
      <c r="D253" s="1">
        <v>1299.0</v>
      </c>
    </row>
    <row r="254">
      <c r="A254" s="1" t="s">
        <v>757</v>
      </c>
      <c r="B254" s="1" t="s">
        <v>758</v>
      </c>
      <c r="C254" s="1" t="s">
        <v>759</v>
      </c>
      <c r="D254" s="1">
        <v>1257.0</v>
      </c>
    </row>
    <row r="255">
      <c r="A255" s="1" t="s">
        <v>760</v>
      </c>
      <c r="B255" s="1" t="s">
        <v>761</v>
      </c>
      <c r="C255" s="1" t="s">
        <v>762</v>
      </c>
      <c r="D255" s="1">
        <v>1118.0</v>
      </c>
    </row>
    <row r="256">
      <c r="A256" s="1" t="s">
        <v>763</v>
      </c>
      <c r="B256" s="1" t="s">
        <v>764</v>
      </c>
      <c r="C256" s="1" t="s">
        <v>765</v>
      </c>
      <c r="D256" s="1">
        <v>2590.0</v>
      </c>
    </row>
    <row r="257">
      <c r="A257" s="1" t="s">
        <v>766</v>
      </c>
      <c r="B257" s="1" t="s">
        <v>767</v>
      </c>
      <c r="C257" s="1" t="s">
        <v>768</v>
      </c>
      <c r="D257" s="1">
        <v>292.0</v>
      </c>
    </row>
    <row r="258">
      <c r="A258" s="1" t="s">
        <v>769</v>
      </c>
      <c r="B258" s="1" t="s">
        <v>770</v>
      </c>
      <c r="C258" s="1" t="s">
        <v>771</v>
      </c>
      <c r="D258" s="1">
        <v>306.0</v>
      </c>
    </row>
    <row r="259">
      <c r="A259" s="1" t="s">
        <v>772</v>
      </c>
      <c r="B259" s="1" t="s">
        <v>773</v>
      </c>
      <c r="C259" s="1" t="s">
        <v>774</v>
      </c>
      <c r="D259" s="1">
        <v>310.0</v>
      </c>
    </row>
    <row r="260">
      <c r="A260" s="1" t="s">
        <v>775</v>
      </c>
      <c r="B260" s="1" t="s">
        <v>776</v>
      </c>
      <c r="C260" s="1" t="s">
        <v>777</v>
      </c>
      <c r="D260" s="1">
        <v>30.0</v>
      </c>
    </row>
    <row r="261">
      <c r="A261" s="1" t="s">
        <v>778</v>
      </c>
      <c r="B261" s="1" t="s">
        <v>779</v>
      </c>
      <c r="C261" s="1" t="s">
        <v>780</v>
      </c>
      <c r="D261" s="1">
        <v>343.0</v>
      </c>
    </row>
    <row r="262">
      <c r="A262" s="1" t="s">
        <v>781</v>
      </c>
      <c r="B262" s="1" t="s">
        <v>782</v>
      </c>
      <c r="C262" s="1" t="s">
        <v>783</v>
      </c>
      <c r="D262" s="1">
        <v>81.0</v>
      </c>
    </row>
    <row r="263">
      <c r="A263" s="1" t="s">
        <v>784</v>
      </c>
      <c r="B263" s="1" t="s">
        <v>785</v>
      </c>
      <c r="C263" s="1" t="s">
        <v>786</v>
      </c>
      <c r="D263" s="1">
        <v>26.0</v>
      </c>
    </row>
    <row r="264">
      <c r="A264" s="1" t="s">
        <v>787</v>
      </c>
      <c r="B264" s="1" t="s">
        <v>788</v>
      </c>
      <c r="C264" s="1" t="s">
        <v>789</v>
      </c>
      <c r="D264" s="1">
        <v>174.0</v>
      </c>
    </row>
    <row r="265">
      <c r="A265" s="1" t="s">
        <v>790</v>
      </c>
      <c r="B265" s="1" t="s">
        <v>791</v>
      </c>
      <c r="C265" s="1" t="s">
        <v>792</v>
      </c>
      <c r="D265" s="1">
        <v>371.0</v>
      </c>
    </row>
    <row r="266">
      <c r="A266" s="1" t="s">
        <v>793</v>
      </c>
      <c r="B266" s="1" t="s">
        <v>794</v>
      </c>
      <c r="C266" s="1" t="s">
        <v>795</v>
      </c>
      <c r="D266" s="1">
        <v>170.0</v>
      </c>
    </row>
    <row r="267">
      <c r="A267" s="1" t="s">
        <v>796</v>
      </c>
      <c r="B267" s="1" t="s">
        <v>797</v>
      </c>
      <c r="C267" s="1" t="s">
        <v>798</v>
      </c>
      <c r="D267" s="1">
        <v>67.0</v>
      </c>
    </row>
    <row r="268">
      <c r="A268" s="1" t="s">
        <v>799</v>
      </c>
      <c r="B268" s="1" t="s">
        <v>800</v>
      </c>
      <c r="C268" s="1" t="s">
        <v>801</v>
      </c>
      <c r="D268" s="1">
        <v>91.0</v>
      </c>
    </row>
    <row r="269">
      <c r="A269" s="1" t="s">
        <v>802</v>
      </c>
      <c r="B269" s="1" t="s">
        <v>803</v>
      </c>
      <c r="C269" s="1" t="s">
        <v>804</v>
      </c>
      <c r="D269" s="1">
        <v>1031.0</v>
      </c>
    </row>
    <row r="270">
      <c r="A270" s="1" t="s">
        <v>805</v>
      </c>
      <c r="B270" s="1" t="s">
        <v>806</v>
      </c>
      <c r="C270" s="1" t="s">
        <v>807</v>
      </c>
      <c r="D270" s="1">
        <v>172.0</v>
      </c>
    </row>
    <row r="271">
      <c r="A271" s="1" t="s">
        <v>808</v>
      </c>
      <c r="B271" s="1" t="s">
        <v>809</v>
      </c>
      <c r="C271" s="1" t="s">
        <v>810</v>
      </c>
      <c r="D271" s="1">
        <v>401.0</v>
      </c>
    </row>
    <row r="272">
      <c r="A272" s="1" t="s">
        <v>811</v>
      </c>
      <c r="B272" s="1" t="s">
        <v>812</v>
      </c>
      <c r="C272" s="1" t="s">
        <v>813</v>
      </c>
      <c r="D272" s="1">
        <v>894.0</v>
      </c>
    </row>
    <row r="273">
      <c r="A273" s="1" t="s">
        <v>814</v>
      </c>
      <c r="B273" s="1" t="s">
        <v>815</v>
      </c>
      <c r="C273" s="1" t="s">
        <v>816</v>
      </c>
      <c r="D273" s="1">
        <v>757.0</v>
      </c>
    </row>
    <row r="274">
      <c r="A274" s="1" t="s">
        <v>817</v>
      </c>
      <c r="B274" s="1" t="s">
        <v>818</v>
      </c>
      <c r="C274" s="1" t="s">
        <v>819</v>
      </c>
      <c r="D274" s="1">
        <v>337.0</v>
      </c>
    </row>
    <row r="275">
      <c r="A275" s="1" t="s">
        <v>820</v>
      </c>
      <c r="B275" s="1" t="s">
        <v>821</v>
      </c>
      <c r="C275" s="1" t="s">
        <v>822</v>
      </c>
      <c r="D275" s="1">
        <v>2653.0</v>
      </c>
    </row>
    <row r="276">
      <c r="A276" s="1" t="s">
        <v>823</v>
      </c>
      <c r="B276" s="1" t="s">
        <v>824</v>
      </c>
      <c r="C276" s="1" t="s">
        <v>825</v>
      </c>
      <c r="D276" s="1">
        <v>266.0</v>
      </c>
    </row>
    <row r="277">
      <c r="A277" s="1" t="s">
        <v>826</v>
      </c>
      <c r="B277" s="1" t="s">
        <v>827</v>
      </c>
      <c r="C277" s="1" t="s">
        <v>828</v>
      </c>
      <c r="D277" s="1">
        <v>1146.0</v>
      </c>
    </row>
    <row r="278">
      <c r="A278" s="1" t="s">
        <v>829</v>
      </c>
      <c r="B278" s="1" t="s">
        <v>830</v>
      </c>
      <c r="C278" s="1" t="s">
        <v>831</v>
      </c>
      <c r="D278" s="1">
        <v>201.0</v>
      </c>
    </row>
    <row r="279">
      <c r="A279" s="1" t="s">
        <v>832</v>
      </c>
      <c r="B279" s="1" t="s">
        <v>832</v>
      </c>
      <c r="C279" s="1" t="s">
        <v>833</v>
      </c>
      <c r="D279" s="1">
        <v>184.0</v>
      </c>
    </row>
    <row r="280">
      <c r="A280" s="1" t="s">
        <v>834</v>
      </c>
      <c r="B280" s="1" t="s">
        <v>835</v>
      </c>
      <c r="C280" s="1" t="s">
        <v>836</v>
      </c>
      <c r="D280" s="1">
        <v>343.0</v>
      </c>
    </row>
    <row r="281">
      <c r="A281" s="1" t="s">
        <v>837</v>
      </c>
      <c r="B281" s="1" t="s">
        <v>838</v>
      </c>
      <c r="C281" s="1" t="s">
        <v>839</v>
      </c>
      <c r="D281" s="1">
        <v>431.0</v>
      </c>
    </row>
    <row r="282">
      <c r="A282" s="1" t="s">
        <v>840</v>
      </c>
      <c r="B282" s="1" t="s">
        <v>841</v>
      </c>
      <c r="C282" s="1" t="s">
        <v>842</v>
      </c>
      <c r="D282" s="1">
        <v>109.0</v>
      </c>
    </row>
    <row r="283">
      <c r="A283" s="1" t="s">
        <v>843</v>
      </c>
      <c r="B283" s="1" t="s">
        <v>843</v>
      </c>
      <c r="C283" s="1" t="s">
        <v>844</v>
      </c>
      <c r="D283" s="1">
        <v>8.0</v>
      </c>
    </row>
    <row r="284">
      <c r="A284" s="1" t="s">
        <v>845</v>
      </c>
      <c r="B284" s="1" t="s">
        <v>846</v>
      </c>
      <c r="C284" s="1" t="s">
        <v>847</v>
      </c>
      <c r="D284" s="1">
        <v>509.0</v>
      </c>
    </row>
    <row r="285">
      <c r="A285" s="1" t="s">
        <v>848</v>
      </c>
      <c r="B285" s="1" t="s">
        <v>849</v>
      </c>
      <c r="C285" s="1" t="s">
        <v>850</v>
      </c>
      <c r="D285" s="1">
        <v>156.0</v>
      </c>
    </row>
    <row r="286">
      <c r="A286" s="1" t="s">
        <v>851</v>
      </c>
      <c r="B286" s="1" t="s">
        <v>852</v>
      </c>
      <c r="C286" s="1" t="s">
        <v>853</v>
      </c>
      <c r="D286" s="1">
        <v>267.0</v>
      </c>
    </row>
    <row r="287">
      <c r="A287" s="1" t="s">
        <v>854</v>
      </c>
      <c r="B287" s="1" t="s">
        <v>855</v>
      </c>
      <c r="C287" s="1" t="s">
        <v>856</v>
      </c>
      <c r="D287" s="1">
        <v>958.0</v>
      </c>
    </row>
    <row r="288">
      <c r="A288" s="1" t="s">
        <v>857</v>
      </c>
      <c r="B288" s="1" t="s">
        <v>858</v>
      </c>
      <c r="C288" s="1" t="s">
        <v>859</v>
      </c>
      <c r="D288" s="1">
        <v>391.0</v>
      </c>
    </row>
    <row r="289">
      <c r="A289" s="1" t="s">
        <v>860</v>
      </c>
      <c r="B289" s="1" t="s">
        <v>861</v>
      </c>
      <c r="C289" s="1" t="s">
        <v>862</v>
      </c>
      <c r="D289" s="1">
        <v>573.0</v>
      </c>
    </row>
    <row r="290">
      <c r="A290" s="1" t="s">
        <v>863</v>
      </c>
      <c r="B290" s="1" t="s">
        <v>864</v>
      </c>
      <c r="C290" s="1" t="s">
        <v>865</v>
      </c>
      <c r="D290" s="1">
        <v>369.0</v>
      </c>
    </row>
    <row r="291">
      <c r="A291" s="1" t="s">
        <v>866</v>
      </c>
      <c r="B291" s="1" t="s">
        <v>867</v>
      </c>
      <c r="C291" s="1" t="s">
        <v>868</v>
      </c>
      <c r="D291" s="1">
        <v>109.0</v>
      </c>
    </row>
    <row r="292">
      <c r="A292" s="1" t="s">
        <v>869</v>
      </c>
      <c r="B292" s="1" t="s">
        <v>870</v>
      </c>
      <c r="C292" s="1" t="s">
        <v>871</v>
      </c>
      <c r="D292" s="1">
        <v>95.0</v>
      </c>
    </row>
    <row r="293">
      <c r="A293" s="1" t="s">
        <v>872</v>
      </c>
      <c r="B293" s="1" t="s">
        <v>873</v>
      </c>
      <c r="C293" s="1" t="s">
        <v>874</v>
      </c>
      <c r="D293" s="1">
        <v>12.0</v>
      </c>
    </row>
    <row r="294">
      <c r="A294" s="1" t="s">
        <v>875</v>
      </c>
      <c r="B294" s="1" t="s">
        <v>876</v>
      </c>
      <c r="C294" s="1" t="s">
        <v>877</v>
      </c>
      <c r="D294" s="1">
        <v>317.0</v>
      </c>
    </row>
    <row r="295">
      <c r="A295" s="1" t="s">
        <v>878</v>
      </c>
      <c r="B295" s="1" t="s">
        <v>879</v>
      </c>
      <c r="C295" s="1" t="s">
        <v>880</v>
      </c>
      <c r="D295" s="1">
        <v>1994.0</v>
      </c>
    </row>
    <row r="296">
      <c r="A296" s="1" t="s">
        <v>881</v>
      </c>
      <c r="B296" s="1" t="s">
        <v>882</v>
      </c>
      <c r="C296" s="1" t="s">
        <v>883</v>
      </c>
      <c r="D296" s="1">
        <v>213.0</v>
      </c>
    </row>
    <row r="297">
      <c r="A297" s="1" t="s">
        <v>884</v>
      </c>
      <c r="B297" s="1" t="s">
        <v>885</v>
      </c>
      <c r="C297" s="1" t="s">
        <v>886</v>
      </c>
      <c r="D297" s="1">
        <v>170.0</v>
      </c>
    </row>
    <row r="298">
      <c r="A298" s="1" t="s">
        <v>887</v>
      </c>
      <c r="B298" s="1" t="s">
        <v>888</v>
      </c>
      <c r="C298" s="1" t="s">
        <v>889</v>
      </c>
      <c r="D298" s="1">
        <v>505.0</v>
      </c>
    </row>
    <row r="299">
      <c r="A299" s="1" t="s">
        <v>890</v>
      </c>
      <c r="B299" s="1" t="s">
        <v>891</v>
      </c>
      <c r="C299" s="1" t="s">
        <v>892</v>
      </c>
      <c r="D299" s="1">
        <v>2256.0</v>
      </c>
    </row>
    <row r="300">
      <c r="A300" s="1" t="s">
        <v>893</v>
      </c>
      <c r="B300" s="1" t="s">
        <v>894</v>
      </c>
      <c r="C300" s="1" t="s">
        <v>895</v>
      </c>
      <c r="D300" s="1">
        <v>979.0</v>
      </c>
    </row>
    <row r="301">
      <c r="A301" s="1" t="s">
        <v>896</v>
      </c>
      <c r="B301" s="1" t="s">
        <v>896</v>
      </c>
      <c r="C301" s="1" t="s">
        <v>897</v>
      </c>
      <c r="D301" s="1">
        <v>319.0</v>
      </c>
    </row>
    <row r="302">
      <c r="A302" s="1" t="s">
        <v>898</v>
      </c>
      <c r="B302" s="1" t="s">
        <v>899</v>
      </c>
      <c r="C302" s="1" t="s">
        <v>900</v>
      </c>
      <c r="D302" s="1">
        <v>1131.0</v>
      </c>
    </row>
    <row r="303">
      <c r="A303" s="1" t="s">
        <v>901</v>
      </c>
      <c r="B303" s="1" t="s">
        <v>902</v>
      </c>
      <c r="C303" s="1" t="s">
        <v>903</v>
      </c>
      <c r="D303" s="1">
        <v>2773.0</v>
      </c>
    </row>
    <row r="304">
      <c r="A304" s="1" t="s">
        <v>904</v>
      </c>
      <c r="B304" s="1" t="s">
        <v>905</v>
      </c>
      <c r="C304" s="1" t="s">
        <v>906</v>
      </c>
      <c r="D304" s="1">
        <v>68.0</v>
      </c>
    </row>
    <row r="305">
      <c r="A305" s="1" t="s">
        <v>907</v>
      </c>
      <c r="B305" s="1" t="s">
        <v>908</v>
      </c>
      <c r="C305" s="1" t="s">
        <v>909</v>
      </c>
      <c r="D305" s="1">
        <v>1865.0</v>
      </c>
    </row>
    <row r="306">
      <c r="A306" s="1" t="s">
        <v>910</v>
      </c>
      <c r="B306" s="1" t="s">
        <v>911</v>
      </c>
      <c r="C306" s="1" t="s">
        <v>912</v>
      </c>
      <c r="D306" s="1">
        <v>574.0</v>
      </c>
    </row>
    <row r="307">
      <c r="A307" s="1" t="s">
        <v>913</v>
      </c>
      <c r="B307" s="1" t="s">
        <v>914</v>
      </c>
      <c r="C307" s="1" t="s">
        <v>915</v>
      </c>
      <c r="D307" s="1">
        <v>489.0</v>
      </c>
    </row>
    <row r="308">
      <c r="A308" s="1" t="s">
        <v>916</v>
      </c>
      <c r="B308" s="1" t="s">
        <v>917</v>
      </c>
      <c r="C308" s="1" t="s">
        <v>918</v>
      </c>
      <c r="D308" s="1">
        <v>3536.0</v>
      </c>
    </row>
    <row r="309">
      <c r="A309" s="1" t="s">
        <v>919</v>
      </c>
      <c r="B309" s="1" t="s">
        <v>920</v>
      </c>
      <c r="C309" s="1" t="s">
        <v>921</v>
      </c>
      <c r="D309" s="1">
        <v>399.0</v>
      </c>
    </row>
    <row r="310">
      <c r="A310" s="1" t="s">
        <v>922</v>
      </c>
      <c r="B310" s="1" t="s">
        <v>923</v>
      </c>
      <c r="C310" s="1" t="s">
        <v>924</v>
      </c>
      <c r="D310" s="1">
        <v>289.0</v>
      </c>
    </row>
    <row r="311">
      <c r="A311" s="1" t="s">
        <v>925</v>
      </c>
      <c r="B311" s="1" t="s">
        <v>926</v>
      </c>
      <c r="C311" s="1" t="s">
        <v>927</v>
      </c>
      <c r="D311" s="1">
        <v>179.0</v>
      </c>
    </row>
    <row r="312">
      <c r="A312" s="1" t="s">
        <v>928</v>
      </c>
      <c r="B312" s="1" t="s">
        <v>929</v>
      </c>
      <c r="C312" s="1" t="s">
        <v>930</v>
      </c>
      <c r="D312" s="1">
        <v>52.0</v>
      </c>
    </row>
    <row r="313">
      <c r="A313" s="1" t="s">
        <v>931</v>
      </c>
      <c r="B313" s="1" t="s">
        <v>932</v>
      </c>
      <c r="C313" s="1" t="s">
        <v>933</v>
      </c>
      <c r="D313" s="1">
        <v>118.0</v>
      </c>
    </row>
    <row r="314">
      <c r="A314" s="1" t="s">
        <v>934</v>
      </c>
      <c r="B314" s="1" t="s">
        <v>935</v>
      </c>
      <c r="C314" s="1" t="s">
        <v>936</v>
      </c>
      <c r="D314" s="1">
        <v>3777.0</v>
      </c>
    </row>
    <row r="315">
      <c r="A315" s="1" t="s">
        <v>937</v>
      </c>
      <c r="B315" s="1" t="s">
        <v>938</v>
      </c>
      <c r="C315" s="1" t="s">
        <v>939</v>
      </c>
      <c r="D315" s="1">
        <v>110.0</v>
      </c>
    </row>
    <row r="316">
      <c r="A316" s="1" t="s">
        <v>940</v>
      </c>
      <c r="B316" s="1" t="s">
        <v>941</v>
      </c>
      <c r="C316" s="1" t="s">
        <v>942</v>
      </c>
      <c r="D316" s="1">
        <v>143.0</v>
      </c>
    </row>
    <row r="317">
      <c r="A317" s="1" t="s">
        <v>943</v>
      </c>
      <c r="B317" s="1" t="s">
        <v>944</v>
      </c>
      <c r="C317" s="1" t="s">
        <v>945</v>
      </c>
      <c r="D317" s="1">
        <v>172.0</v>
      </c>
    </row>
    <row r="318">
      <c r="A318" s="1" t="s">
        <v>946</v>
      </c>
      <c r="B318" s="1" t="s">
        <v>947</v>
      </c>
      <c r="C318" s="1" t="s">
        <v>948</v>
      </c>
      <c r="D318" s="1">
        <v>67.0</v>
      </c>
    </row>
    <row r="319">
      <c r="A319" s="1" t="s">
        <v>949</v>
      </c>
      <c r="B319" s="1" t="s">
        <v>950</v>
      </c>
      <c r="C319" s="1" t="s">
        <v>951</v>
      </c>
      <c r="D319" s="1">
        <v>40.0</v>
      </c>
    </row>
    <row r="320">
      <c r="A320" s="1" t="s">
        <v>952</v>
      </c>
      <c r="B320" s="1" t="s">
        <v>953</v>
      </c>
      <c r="C320" s="1" t="s">
        <v>954</v>
      </c>
      <c r="D320" s="1">
        <v>430.0</v>
      </c>
    </row>
    <row r="321">
      <c r="A321" s="1" t="s">
        <v>955</v>
      </c>
      <c r="B321" s="1" t="s">
        <v>956</v>
      </c>
      <c r="C321" s="1" t="s">
        <v>957</v>
      </c>
      <c r="D321" s="1">
        <v>281.0</v>
      </c>
    </row>
    <row r="322">
      <c r="A322" s="1" t="s">
        <v>958</v>
      </c>
      <c r="B322" s="1" t="s">
        <v>959</v>
      </c>
      <c r="C322" s="1" t="s">
        <v>960</v>
      </c>
      <c r="D322" s="1">
        <v>44.0</v>
      </c>
    </row>
    <row r="323">
      <c r="A323" s="1" t="s">
        <v>961</v>
      </c>
      <c r="B323" s="1" t="s">
        <v>962</v>
      </c>
      <c r="C323" s="1" t="s">
        <v>963</v>
      </c>
      <c r="D323" s="1">
        <v>49.0</v>
      </c>
    </row>
    <row r="324">
      <c r="A324" s="1" t="s">
        <v>964</v>
      </c>
      <c r="B324" s="1" t="s">
        <v>965</v>
      </c>
      <c r="C324" s="1" t="s">
        <v>966</v>
      </c>
      <c r="D324" s="1">
        <v>817.0</v>
      </c>
    </row>
    <row r="325">
      <c r="A325" s="1" t="s">
        <v>967</v>
      </c>
      <c r="B325" s="1" t="s">
        <v>968</v>
      </c>
      <c r="C325" s="1" t="s">
        <v>969</v>
      </c>
      <c r="D325" s="1">
        <v>2799.0</v>
      </c>
    </row>
    <row r="326">
      <c r="A326" s="1" t="s">
        <v>970</v>
      </c>
      <c r="B326" s="1" t="s">
        <v>970</v>
      </c>
      <c r="C326" s="1" t="s">
        <v>971</v>
      </c>
      <c r="D326" s="1">
        <v>1189.0</v>
      </c>
    </row>
    <row r="327">
      <c r="A327" s="1" t="s">
        <v>972</v>
      </c>
      <c r="B327" s="1" t="s">
        <v>973</v>
      </c>
      <c r="C327" s="1" t="s">
        <v>974</v>
      </c>
      <c r="D327" s="1">
        <v>56.0</v>
      </c>
    </row>
    <row r="328">
      <c r="A328" s="1" t="s">
        <v>975</v>
      </c>
      <c r="B328" s="1" t="s">
        <v>976</v>
      </c>
      <c r="C328" s="1" t="s">
        <v>977</v>
      </c>
      <c r="D328" s="1">
        <v>85.0</v>
      </c>
    </row>
    <row r="329">
      <c r="A329" s="1" t="s">
        <v>978</v>
      </c>
      <c r="B329" s="1" t="s">
        <v>979</v>
      </c>
      <c r="C329" s="1" t="s">
        <v>980</v>
      </c>
      <c r="D329" s="1">
        <v>82.0</v>
      </c>
    </row>
    <row r="330">
      <c r="A330" s="1" t="s">
        <v>981</v>
      </c>
      <c r="B330" s="1" t="s">
        <v>982</v>
      </c>
      <c r="C330" s="1" t="s">
        <v>983</v>
      </c>
      <c r="D330" s="1">
        <v>1971.0</v>
      </c>
    </row>
    <row r="331">
      <c r="A331" s="1" t="s">
        <v>984</v>
      </c>
      <c r="B331" s="1" t="s">
        <v>985</v>
      </c>
      <c r="C331" s="1" t="s">
        <v>986</v>
      </c>
      <c r="D331" s="1">
        <v>402.0</v>
      </c>
    </row>
    <row r="332">
      <c r="A332" s="1" t="s">
        <v>987</v>
      </c>
      <c r="B332" s="1" t="s">
        <v>988</v>
      </c>
      <c r="C332" s="1" t="s">
        <v>989</v>
      </c>
      <c r="D332" s="1">
        <v>346.0</v>
      </c>
    </row>
    <row r="333">
      <c r="A333" s="1" t="s">
        <v>990</v>
      </c>
      <c r="B333" s="1" t="s">
        <v>991</v>
      </c>
      <c r="C333" s="1" t="s">
        <v>992</v>
      </c>
      <c r="D333" s="1">
        <v>526.0</v>
      </c>
    </row>
    <row r="334">
      <c r="A334" s="1" t="s">
        <v>993</v>
      </c>
      <c r="B334" s="1" t="s">
        <v>994</v>
      </c>
      <c r="C334" s="1" t="s">
        <v>995</v>
      </c>
      <c r="D334" s="1">
        <v>339.0</v>
      </c>
    </row>
    <row r="335">
      <c r="A335" s="1" t="s">
        <v>996</v>
      </c>
      <c r="B335" s="1" t="s">
        <v>997</v>
      </c>
      <c r="C335" s="1" t="s">
        <v>998</v>
      </c>
      <c r="D335" s="1">
        <v>1167.0</v>
      </c>
    </row>
    <row r="336">
      <c r="A336" s="1" t="s">
        <v>999</v>
      </c>
      <c r="B336" s="1" t="s">
        <v>1000</v>
      </c>
      <c r="C336" s="1" t="s">
        <v>1001</v>
      </c>
      <c r="D336" s="1">
        <v>76.0</v>
      </c>
    </row>
    <row r="337">
      <c r="A337" s="1" t="s">
        <v>1002</v>
      </c>
      <c r="B337" s="1" t="s">
        <v>1003</v>
      </c>
      <c r="C337" s="1" t="s">
        <v>1004</v>
      </c>
      <c r="D337" s="1">
        <v>853.0</v>
      </c>
    </row>
    <row r="338">
      <c r="A338" s="1" t="s">
        <v>1005</v>
      </c>
      <c r="B338" s="1" t="s">
        <v>1006</v>
      </c>
      <c r="C338" s="1" t="s">
        <v>1007</v>
      </c>
      <c r="D338" s="1">
        <v>968.0</v>
      </c>
    </row>
    <row r="339">
      <c r="A339" s="1" t="s">
        <v>1008</v>
      </c>
      <c r="B339" s="1" t="s">
        <v>1009</v>
      </c>
      <c r="C339" s="1" t="s">
        <v>1010</v>
      </c>
      <c r="D339" s="1">
        <v>1374.0</v>
      </c>
    </row>
    <row r="340">
      <c r="A340" s="1" t="s">
        <v>1011</v>
      </c>
      <c r="B340" s="1" t="s">
        <v>1012</v>
      </c>
      <c r="C340" s="1" t="s">
        <v>1013</v>
      </c>
      <c r="D340" s="1">
        <v>999.0</v>
      </c>
    </row>
    <row r="341">
      <c r="A341" s="1" t="s">
        <v>1014</v>
      </c>
      <c r="B341" s="1" t="s">
        <v>1015</v>
      </c>
      <c r="C341" s="1" t="s">
        <v>1016</v>
      </c>
      <c r="D341" s="1">
        <v>690.0</v>
      </c>
    </row>
    <row r="342">
      <c r="A342" s="1" t="s">
        <v>1017</v>
      </c>
      <c r="B342" s="1" t="s">
        <v>1018</v>
      </c>
      <c r="C342" s="1" t="s">
        <v>1019</v>
      </c>
      <c r="D342" s="1">
        <v>885.0</v>
      </c>
    </row>
    <row r="343">
      <c r="A343" s="1" t="s">
        <v>1020</v>
      </c>
      <c r="B343" s="1" t="s">
        <v>1021</v>
      </c>
      <c r="C343" s="1" t="s">
        <v>1022</v>
      </c>
      <c r="D343" s="1">
        <v>339.0</v>
      </c>
    </row>
    <row r="344">
      <c r="A344" s="1" t="s">
        <v>1023</v>
      </c>
      <c r="B344" s="1" t="s">
        <v>1024</v>
      </c>
      <c r="C344" s="1" t="s">
        <v>1025</v>
      </c>
      <c r="D344" s="1">
        <v>251.0</v>
      </c>
    </row>
    <row r="345">
      <c r="A345" s="1" t="s">
        <v>1026</v>
      </c>
      <c r="B345" s="1" t="s">
        <v>1027</v>
      </c>
      <c r="C345" s="1" t="s">
        <v>1028</v>
      </c>
      <c r="D345" s="1">
        <v>220.0</v>
      </c>
    </row>
    <row r="346">
      <c r="A346" s="1" t="s">
        <v>1029</v>
      </c>
      <c r="B346" s="1" t="s">
        <v>1030</v>
      </c>
      <c r="C346" s="1" t="s">
        <v>1031</v>
      </c>
      <c r="D346" s="1">
        <v>650.0</v>
      </c>
    </row>
    <row r="347">
      <c r="A347" s="1" t="s">
        <v>1032</v>
      </c>
      <c r="B347" s="1" t="s">
        <v>1033</v>
      </c>
      <c r="C347" s="1" t="s">
        <v>1034</v>
      </c>
      <c r="D347" s="1">
        <v>650.0</v>
      </c>
    </row>
    <row r="348">
      <c r="A348" s="1" t="s">
        <v>1035</v>
      </c>
      <c r="B348" s="1" t="s">
        <v>1036</v>
      </c>
      <c r="C348" s="1" t="s">
        <v>1037</v>
      </c>
      <c r="D348" s="1">
        <v>163.0</v>
      </c>
    </row>
    <row r="349">
      <c r="A349" s="1" t="s">
        <v>1038</v>
      </c>
      <c r="B349" s="1" t="s">
        <v>1039</v>
      </c>
      <c r="C349" s="1" t="s">
        <v>1040</v>
      </c>
      <c r="D349" s="1">
        <v>318.0</v>
      </c>
    </row>
    <row r="350">
      <c r="A350" s="1" t="s">
        <v>1041</v>
      </c>
      <c r="B350" s="1" t="s">
        <v>1042</v>
      </c>
      <c r="C350" s="1" t="s">
        <v>1043</v>
      </c>
      <c r="D350" s="1">
        <v>44.0</v>
      </c>
    </row>
    <row r="351">
      <c r="A351" s="1" t="s">
        <v>1044</v>
      </c>
      <c r="B351" s="1" t="s">
        <v>1045</v>
      </c>
      <c r="C351" s="1" t="s">
        <v>1046</v>
      </c>
      <c r="D351" s="1">
        <v>210.0</v>
      </c>
    </row>
    <row r="352">
      <c r="A352" s="1" t="s">
        <v>1047</v>
      </c>
      <c r="B352" s="1" t="s">
        <v>1048</v>
      </c>
      <c r="C352" s="1" t="s">
        <v>1049</v>
      </c>
      <c r="D352" s="1">
        <v>333.0</v>
      </c>
    </row>
    <row r="353">
      <c r="A353" s="1" t="s">
        <v>1050</v>
      </c>
      <c r="B353" s="1" t="s">
        <v>1051</v>
      </c>
      <c r="C353" s="1" t="s">
        <v>1052</v>
      </c>
      <c r="D353" s="1">
        <v>99.0</v>
      </c>
    </row>
    <row r="354">
      <c r="A354" s="1" t="s">
        <v>1053</v>
      </c>
      <c r="B354" s="1" t="s">
        <v>1054</v>
      </c>
      <c r="C354" s="1" t="s">
        <v>1055</v>
      </c>
      <c r="D354" s="1">
        <v>16.0</v>
      </c>
    </row>
    <row r="355">
      <c r="A355" s="1" t="s">
        <v>1056</v>
      </c>
      <c r="B355" s="1" t="s">
        <v>1057</v>
      </c>
      <c r="C355" s="1" t="s">
        <v>1058</v>
      </c>
      <c r="D355" s="1">
        <v>403.0</v>
      </c>
    </row>
    <row r="356">
      <c r="A356" s="1" t="s">
        <v>1059</v>
      </c>
      <c r="B356" s="1" t="s">
        <v>1060</v>
      </c>
      <c r="C356" s="1" t="s">
        <v>1061</v>
      </c>
      <c r="D356" s="1">
        <v>29.0</v>
      </c>
    </row>
    <row r="357">
      <c r="A357" s="1" t="s">
        <v>1062</v>
      </c>
      <c r="B357" s="1" t="s">
        <v>1063</v>
      </c>
      <c r="C357" s="1" t="s">
        <v>1064</v>
      </c>
      <c r="D357" s="1">
        <v>229.0</v>
      </c>
    </row>
    <row r="358">
      <c r="A358" s="1" t="s">
        <v>1065</v>
      </c>
      <c r="B358" s="1" t="s">
        <v>1066</v>
      </c>
      <c r="C358" s="1" t="s">
        <v>1067</v>
      </c>
      <c r="D358" s="1">
        <v>303.0</v>
      </c>
    </row>
    <row r="359">
      <c r="A359" s="1" t="s">
        <v>1068</v>
      </c>
      <c r="B359" s="1" t="s">
        <v>1068</v>
      </c>
      <c r="C359" s="1" t="s">
        <v>1069</v>
      </c>
      <c r="D359" s="1">
        <v>2424.0</v>
      </c>
    </row>
    <row r="360">
      <c r="A360" s="1" t="s">
        <v>1070</v>
      </c>
      <c r="B360" s="1" t="s">
        <v>1071</v>
      </c>
      <c r="C360" s="1" t="s">
        <v>1072</v>
      </c>
      <c r="D360" s="1">
        <v>163.0</v>
      </c>
    </row>
    <row r="361">
      <c r="A361" s="1" t="s">
        <v>1073</v>
      </c>
      <c r="B361" s="1" t="s">
        <v>1074</v>
      </c>
      <c r="C361" s="1" t="s">
        <v>1075</v>
      </c>
      <c r="D361" s="1">
        <v>1433.0</v>
      </c>
    </row>
    <row r="362">
      <c r="A362" s="1" t="s">
        <v>1076</v>
      </c>
      <c r="B362" s="1" t="s">
        <v>1077</v>
      </c>
      <c r="C362" s="1" t="s">
        <v>1078</v>
      </c>
      <c r="D362" s="1">
        <v>223.0</v>
      </c>
    </row>
    <row r="363">
      <c r="A363" s="1" t="s">
        <v>1079</v>
      </c>
      <c r="B363" s="1" t="s">
        <v>1080</v>
      </c>
      <c r="C363" s="1" t="s">
        <v>1081</v>
      </c>
      <c r="D363" s="1">
        <v>57.0</v>
      </c>
    </row>
    <row r="364">
      <c r="A364" s="1" t="s">
        <v>1082</v>
      </c>
      <c r="B364" s="1" t="s">
        <v>1083</v>
      </c>
      <c r="C364" s="1" t="s">
        <v>1084</v>
      </c>
      <c r="D364" s="1">
        <v>239.0</v>
      </c>
    </row>
    <row r="365">
      <c r="A365" s="1" t="s">
        <v>1085</v>
      </c>
      <c r="B365" s="1" t="s">
        <v>1086</v>
      </c>
      <c r="C365" s="1" t="s">
        <v>1087</v>
      </c>
      <c r="D365" s="1">
        <v>41.0</v>
      </c>
    </row>
    <row r="366">
      <c r="A366" s="1" t="s">
        <v>1088</v>
      </c>
      <c r="B366" s="1" t="s">
        <v>1089</v>
      </c>
      <c r="C366" s="1" t="s">
        <v>1090</v>
      </c>
      <c r="D366" s="1">
        <v>229.0</v>
      </c>
    </row>
    <row r="367">
      <c r="A367" s="1" t="s">
        <v>1091</v>
      </c>
      <c r="B367" s="1" t="s">
        <v>1092</v>
      </c>
      <c r="C367" s="1" t="s">
        <v>1093</v>
      </c>
      <c r="D367" s="1">
        <v>943.0</v>
      </c>
    </row>
    <row r="368">
      <c r="A368" s="1" t="s">
        <v>1094</v>
      </c>
      <c r="B368" s="1" t="s">
        <v>1095</v>
      </c>
      <c r="C368" s="1" t="s">
        <v>1096</v>
      </c>
      <c r="D368" s="1">
        <v>34.0</v>
      </c>
    </row>
    <row r="369">
      <c r="A369" s="1" t="s">
        <v>1097</v>
      </c>
      <c r="B369" s="1" t="s">
        <v>1098</v>
      </c>
      <c r="C369" s="1" t="s">
        <v>1099</v>
      </c>
      <c r="D369" s="1">
        <v>593.0</v>
      </c>
    </row>
    <row r="370">
      <c r="A370" s="1" t="s">
        <v>1100</v>
      </c>
      <c r="B370" s="1" t="s">
        <v>1101</v>
      </c>
      <c r="C370" s="1" t="s">
        <v>1102</v>
      </c>
      <c r="D370" s="1">
        <v>319.0</v>
      </c>
    </row>
    <row r="371">
      <c r="A371" s="1" t="s">
        <v>1103</v>
      </c>
      <c r="B371" s="1" t="s">
        <v>1104</v>
      </c>
      <c r="C371" s="1" t="s">
        <v>1105</v>
      </c>
      <c r="D371" s="1">
        <v>1047.0</v>
      </c>
    </row>
    <row r="372">
      <c r="A372" s="1" t="s">
        <v>1106</v>
      </c>
      <c r="B372" s="1" t="s">
        <v>1106</v>
      </c>
      <c r="C372" s="1" t="s">
        <v>1107</v>
      </c>
      <c r="D372" s="1">
        <v>129.0</v>
      </c>
    </row>
    <row r="373">
      <c r="A373" s="1" t="s">
        <v>1108</v>
      </c>
      <c r="B373" s="1" t="s">
        <v>1109</v>
      </c>
      <c r="C373" s="1" t="s">
        <v>1110</v>
      </c>
      <c r="D373" s="1">
        <v>5971.0</v>
      </c>
    </row>
    <row r="374">
      <c r="A374" s="1" t="s">
        <v>1111</v>
      </c>
      <c r="B374" s="1" t="s">
        <v>1112</v>
      </c>
      <c r="C374" s="1" t="s">
        <v>1113</v>
      </c>
      <c r="D374" s="1">
        <v>110.0</v>
      </c>
    </row>
    <row r="375">
      <c r="A375" s="1" t="s">
        <v>1114</v>
      </c>
      <c r="B375" s="1" t="s">
        <v>1115</v>
      </c>
      <c r="C375" s="1" t="s">
        <v>1116</v>
      </c>
      <c r="D375" s="1">
        <v>79.0</v>
      </c>
    </row>
    <row r="376">
      <c r="A376" s="1" t="s">
        <v>1117</v>
      </c>
      <c r="B376" s="1" t="s">
        <v>1118</v>
      </c>
      <c r="C376" s="1" t="s">
        <v>1119</v>
      </c>
      <c r="D376" s="1">
        <v>109.0</v>
      </c>
    </row>
    <row r="377">
      <c r="A377" s="1" t="s">
        <v>1120</v>
      </c>
      <c r="B377" s="1" t="s">
        <v>1121</v>
      </c>
      <c r="C377" s="1" t="s">
        <v>1122</v>
      </c>
      <c r="D377" s="1">
        <v>579.0</v>
      </c>
    </row>
    <row r="378">
      <c r="A378" s="1" t="s">
        <v>1123</v>
      </c>
      <c r="B378" s="1" t="s">
        <v>1123</v>
      </c>
      <c r="C378" s="1" t="s">
        <v>1124</v>
      </c>
      <c r="D378" s="1">
        <v>113.0</v>
      </c>
    </row>
    <row r="379">
      <c r="A379" s="1" t="s">
        <v>1125</v>
      </c>
      <c r="B379" s="1" t="s">
        <v>1126</v>
      </c>
      <c r="C379" s="1" t="s">
        <v>1127</v>
      </c>
      <c r="D379" s="1">
        <v>218.0</v>
      </c>
    </row>
    <row r="380">
      <c r="A380" s="1" t="s">
        <v>1128</v>
      </c>
      <c r="B380" s="1" t="s">
        <v>1129</v>
      </c>
      <c r="C380" s="1" t="s">
        <v>1130</v>
      </c>
      <c r="D380" s="1">
        <v>130.0</v>
      </c>
    </row>
    <row r="381">
      <c r="A381" s="1" t="s">
        <v>1131</v>
      </c>
      <c r="B381" s="1" t="s">
        <v>1132</v>
      </c>
      <c r="C381" s="1" t="s">
        <v>1133</v>
      </c>
      <c r="D381" s="1">
        <v>1330.0</v>
      </c>
    </row>
    <row r="382">
      <c r="A382" s="1" t="s">
        <v>1134</v>
      </c>
      <c r="B382" s="1" t="s">
        <v>1135</v>
      </c>
      <c r="C382" s="1" t="s">
        <v>1136</v>
      </c>
      <c r="D382" s="1">
        <v>257.0</v>
      </c>
    </row>
    <row r="383">
      <c r="A383" s="1" t="s">
        <v>1137</v>
      </c>
      <c r="B383" s="1" t="s">
        <v>1138</v>
      </c>
      <c r="C383" s="1" t="s">
        <v>1139</v>
      </c>
      <c r="D383" s="1">
        <v>209.0</v>
      </c>
    </row>
    <row r="384">
      <c r="A384" s="1" t="s">
        <v>1140</v>
      </c>
      <c r="B384" s="1" t="s">
        <v>1141</v>
      </c>
      <c r="C384" s="1" t="s">
        <v>1142</v>
      </c>
      <c r="D384" s="1">
        <v>1779.0</v>
      </c>
    </row>
    <row r="385">
      <c r="A385" s="1" t="s">
        <v>1143</v>
      </c>
      <c r="B385" s="1" t="s">
        <v>1144</v>
      </c>
      <c r="C385" s="1" t="s">
        <v>1145</v>
      </c>
      <c r="D385" s="1">
        <v>3955.0</v>
      </c>
    </row>
    <row r="386">
      <c r="A386" s="1" t="s">
        <v>1146</v>
      </c>
      <c r="B386" s="1" t="s">
        <v>1147</v>
      </c>
      <c r="C386" s="1" t="s">
        <v>1148</v>
      </c>
      <c r="D386" s="1">
        <v>490.0</v>
      </c>
    </row>
    <row r="387">
      <c r="A387" s="1" t="s">
        <v>1149</v>
      </c>
      <c r="B387" s="1" t="s">
        <v>1150</v>
      </c>
      <c r="C387" s="1" t="s">
        <v>1151</v>
      </c>
      <c r="D387" s="1">
        <v>39.0</v>
      </c>
    </row>
    <row r="388">
      <c r="A388" s="1" t="s">
        <v>1152</v>
      </c>
      <c r="B388" s="1" t="s">
        <v>1153</v>
      </c>
      <c r="C388" s="1" t="s">
        <v>1154</v>
      </c>
      <c r="D388" s="1">
        <v>2182.0</v>
      </c>
    </row>
    <row r="389">
      <c r="A389" s="1" t="s">
        <v>1155</v>
      </c>
      <c r="B389" s="1" t="s">
        <v>1156</v>
      </c>
      <c r="C389" s="1" t="s">
        <v>1157</v>
      </c>
      <c r="D389" s="1">
        <v>297.0</v>
      </c>
    </row>
    <row r="390">
      <c r="A390" s="1" t="s">
        <v>1158</v>
      </c>
      <c r="B390" s="1" t="s">
        <v>1159</v>
      </c>
      <c r="C390" s="1" t="s">
        <v>1160</v>
      </c>
      <c r="D390" s="1">
        <v>407.0</v>
      </c>
    </row>
    <row r="391">
      <c r="A391" s="1" t="s">
        <v>1161</v>
      </c>
      <c r="B391" s="1" t="s">
        <v>1162</v>
      </c>
      <c r="C391" s="1" t="s">
        <v>1163</v>
      </c>
      <c r="D391" s="1">
        <v>635.0</v>
      </c>
    </row>
    <row r="392">
      <c r="A392" s="1" t="s">
        <v>1164</v>
      </c>
      <c r="B392" s="1" t="s">
        <v>1165</v>
      </c>
      <c r="C392" s="1" t="s">
        <v>1166</v>
      </c>
      <c r="D392" s="1">
        <v>223.0</v>
      </c>
    </row>
    <row r="393">
      <c r="A393" s="1" t="s">
        <v>1167</v>
      </c>
      <c r="B393" s="1" t="s">
        <v>1168</v>
      </c>
      <c r="C393" s="1" t="s">
        <v>1169</v>
      </c>
      <c r="D393" s="1">
        <v>53.0</v>
      </c>
    </row>
    <row r="394">
      <c r="A394" s="1" t="s">
        <v>1170</v>
      </c>
      <c r="B394" s="1" t="s">
        <v>1170</v>
      </c>
      <c r="C394" s="1" t="s">
        <v>1171</v>
      </c>
      <c r="D394" s="1">
        <v>344.0</v>
      </c>
    </row>
    <row r="395">
      <c r="A395" s="1" t="s">
        <v>1172</v>
      </c>
      <c r="B395" s="1" t="s">
        <v>1172</v>
      </c>
      <c r="C395" s="1" t="s">
        <v>1173</v>
      </c>
      <c r="D395" s="1">
        <v>85.0</v>
      </c>
    </row>
    <row r="396">
      <c r="A396" s="1" t="s">
        <v>1174</v>
      </c>
      <c r="B396" s="1" t="s">
        <v>1175</v>
      </c>
      <c r="C396" s="1" t="s">
        <v>1176</v>
      </c>
      <c r="D396" s="1">
        <v>81.0</v>
      </c>
    </row>
    <row r="397">
      <c r="A397" s="1" t="s">
        <v>1177</v>
      </c>
      <c r="B397" s="1" t="s">
        <v>1178</v>
      </c>
      <c r="C397" s="1" t="s">
        <v>1179</v>
      </c>
      <c r="D397" s="1">
        <v>317.0</v>
      </c>
    </row>
    <row r="398">
      <c r="A398" s="1" t="s">
        <v>1180</v>
      </c>
      <c r="B398" s="1" t="s">
        <v>1181</v>
      </c>
      <c r="C398" s="1" t="s">
        <v>1182</v>
      </c>
      <c r="D398" s="1">
        <v>277.0</v>
      </c>
    </row>
    <row r="399">
      <c r="A399" s="1" t="s">
        <v>1183</v>
      </c>
      <c r="B399" s="1" t="s">
        <v>1184</v>
      </c>
      <c r="C399" s="1" t="s">
        <v>1185</v>
      </c>
      <c r="D399" s="1">
        <v>110.0</v>
      </c>
    </row>
    <row r="400">
      <c r="A400" s="1" t="s">
        <v>1186</v>
      </c>
      <c r="B400" s="1" t="s">
        <v>1187</v>
      </c>
      <c r="C400" s="1" t="s">
        <v>1188</v>
      </c>
      <c r="D400" s="1">
        <v>795.0</v>
      </c>
    </row>
    <row r="401">
      <c r="A401" s="1" t="s">
        <v>1189</v>
      </c>
      <c r="B401" s="1" t="s">
        <v>1189</v>
      </c>
      <c r="C401" s="1" t="s">
        <v>1190</v>
      </c>
      <c r="D401" s="1">
        <v>312.0</v>
      </c>
    </row>
    <row r="402">
      <c r="A402" s="1" t="s">
        <v>1191</v>
      </c>
      <c r="B402" s="1" t="s">
        <v>1192</v>
      </c>
      <c r="C402" s="1" t="s">
        <v>1193</v>
      </c>
      <c r="D402" s="1">
        <v>132.0</v>
      </c>
    </row>
    <row r="403">
      <c r="A403" s="1" t="s">
        <v>1194</v>
      </c>
      <c r="B403" s="1" t="s">
        <v>1195</v>
      </c>
      <c r="C403" s="1" t="s">
        <v>1196</v>
      </c>
      <c r="D403" s="1">
        <v>16.0</v>
      </c>
    </row>
    <row r="404">
      <c r="A404" s="1" t="s">
        <v>1197</v>
      </c>
      <c r="B404" s="1" t="s">
        <v>1198</v>
      </c>
      <c r="C404" s="1" t="s">
        <v>1199</v>
      </c>
      <c r="D404" s="1">
        <v>196.0</v>
      </c>
    </row>
    <row r="405">
      <c r="A405" s="1" t="s">
        <v>1200</v>
      </c>
      <c r="B405" s="1" t="s">
        <v>1201</v>
      </c>
      <c r="C405" s="1" t="s">
        <v>1202</v>
      </c>
      <c r="D405" s="1">
        <v>39.0</v>
      </c>
    </row>
    <row r="406">
      <c r="A406" s="1" t="s">
        <v>1203</v>
      </c>
      <c r="B406" s="1" t="s">
        <v>1204</v>
      </c>
      <c r="C406" s="1" t="s">
        <v>1205</v>
      </c>
      <c r="D406" s="1">
        <v>1526.0</v>
      </c>
    </row>
    <row r="407">
      <c r="A407" s="1" t="s">
        <v>1206</v>
      </c>
      <c r="B407" s="1" t="s">
        <v>1207</v>
      </c>
      <c r="C407" s="1" t="s">
        <v>1208</v>
      </c>
      <c r="D407" s="1">
        <v>86.0</v>
      </c>
    </row>
    <row r="408">
      <c r="A408" s="1" t="s">
        <v>1209</v>
      </c>
      <c r="B408" s="1" t="s">
        <v>1210</v>
      </c>
      <c r="C408" s="1" t="s">
        <v>1211</v>
      </c>
      <c r="D408" s="1">
        <v>66.0</v>
      </c>
    </row>
    <row r="409">
      <c r="A409" s="1" t="s">
        <v>1212</v>
      </c>
      <c r="B409" s="1" t="s">
        <v>1213</v>
      </c>
      <c r="C409" s="1" t="s">
        <v>1214</v>
      </c>
      <c r="D409" s="1">
        <v>39.0</v>
      </c>
    </row>
    <row r="410">
      <c r="A410" s="1" t="s">
        <v>1215</v>
      </c>
      <c r="B410" s="1" t="s">
        <v>1216</v>
      </c>
      <c r="C410" s="1" t="s">
        <v>1217</v>
      </c>
      <c r="D410" s="1">
        <v>127.0</v>
      </c>
    </row>
    <row r="411">
      <c r="A411" s="1" t="s">
        <v>1218</v>
      </c>
      <c r="B411" s="1" t="s">
        <v>1219</v>
      </c>
      <c r="C411" s="1" t="s">
        <v>1220</v>
      </c>
      <c r="D411" s="1">
        <v>303.0</v>
      </c>
    </row>
    <row r="412">
      <c r="A412" s="1" t="s">
        <v>1221</v>
      </c>
      <c r="B412" s="1" t="s">
        <v>1222</v>
      </c>
      <c r="C412" s="1" t="s">
        <v>1223</v>
      </c>
      <c r="D412" s="1">
        <v>600.0</v>
      </c>
    </row>
    <row r="413">
      <c r="A413" s="1" t="s">
        <v>1224</v>
      </c>
      <c r="B413" s="1" t="s">
        <v>1225</v>
      </c>
      <c r="C413" s="1" t="s">
        <v>1226</v>
      </c>
      <c r="D413" s="1">
        <v>191.0</v>
      </c>
    </row>
    <row r="414">
      <c r="A414" s="1" t="s">
        <v>1227</v>
      </c>
      <c r="B414" s="1" t="s">
        <v>1228</v>
      </c>
      <c r="C414" s="1" t="s">
        <v>1229</v>
      </c>
      <c r="D414" s="1">
        <v>229.0</v>
      </c>
    </row>
    <row r="415">
      <c r="A415" s="1" t="s">
        <v>1230</v>
      </c>
      <c r="B415" s="1" t="s">
        <v>1231</v>
      </c>
      <c r="C415" s="1" t="s">
        <v>1232</v>
      </c>
      <c r="D415" s="1">
        <v>57.0</v>
      </c>
    </row>
    <row r="416">
      <c r="A416" s="1" t="s">
        <v>1233</v>
      </c>
      <c r="B416" s="1" t="s">
        <v>1233</v>
      </c>
      <c r="C416" s="1" t="s">
        <v>1234</v>
      </c>
      <c r="D416" s="1">
        <v>615.0</v>
      </c>
    </row>
    <row r="417">
      <c r="A417" s="1" t="s">
        <v>1235</v>
      </c>
      <c r="B417" s="1" t="s">
        <v>1236</v>
      </c>
      <c r="C417" s="1" t="s">
        <v>1237</v>
      </c>
      <c r="D417" s="1">
        <v>228.0</v>
      </c>
    </row>
    <row r="418">
      <c r="A418" s="1" t="s">
        <v>1238</v>
      </c>
      <c r="B418" s="1" t="s">
        <v>1239</v>
      </c>
      <c r="C418" s="1" t="s">
        <v>1240</v>
      </c>
      <c r="D418" s="1">
        <v>7.0</v>
      </c>
    </row>
    <row r="419">
      <c r="A419" s="1" t="s">
        <v>1241</v>
      </c>
      <c r="B419" s="1" t="s">
        <v>1242</v>
      </c>
      <c r="C419" s="1" t="s">
        <v>1243</v>
      </c>
      <c r="D419" s="1">
        <v>339.0</v>
      </c>
    </row>
    <row r="420">
      <c r="A420" s="1" t="s">
        <v>1244</v>
      </c>
      <c r="B420" s="1" t="s">
        <v>1245</v>
      </c>
      <c r="C420" s="1" t="s">
        <v>1246</v>
      </c>
      <c r="D420" s="1">
        <v>71.0</v>
      </c>
    </row>
    <row r="421">
      <c r="A421" s="1" t="s">
        <v>1247</v>
      </c>
      <c r="B421" s="1" t="s">
        <v>1247</v>
      </c>
      <c r="C421" s="1" t="s">
        <v>1248</v>
      </c>
      <c r="D421" s="1">
        <v>63.0</v>
      </c>
    </row>
    <row r="422">
      <c r="A422" s="1" t="s">
        <v>1249</v>
      </c>
      <c r="B422" s="1" t="s">
        <v>1250</v>
      </c>
      <c r="C422" s="1" t="s">
        <v>1251</v>
      </c>
      <c r="D422" s="1">
        <v>199.0</v>
      </c>
    </row>
    <row r="423">
      <c r="A423" s="1" t="s">
        <v>1252</v>
      </c>
      <c r="B423" s="1" t="s">
        <v>1253</v>
      </c>
      <c r="C423" s="1" t="s">
        <v>1254</v>
      </c>
      <c r="D423" s="1">
        <v>155.0</v>
      </c>
    </row>
    <row r="424">
      <c r="A424" s="1" t="s">
        <v>1255</v>
      </c>
      <c r="B424" s="1" t="s">
        <v>1256</v>
      </c>
      <c r="C424" s="1" t="s">
        <v>1257</v>
      </c>
      <c r="D424" s="1">
        <v>85.0</v>
      </c>
    </row>
    <row r="425">
      <c r="A425" s="1" t="s">
        <v>1258</v>
      </c>
      <c r="B425" s="1" t="s">
        <v>1259</v>
      </c>
      <c r="C425" s="1" t="s">
        <v>1260</v>
      </c>
      <c r="D425" s="1">
        <v>398.0</v>
      </c>
    </row>
    <row r="426">
      <c r="A426" s="1" t="s">
        <v>1261</v>
      </c>
      <c r="B426" s="1" t="s">
        <v>1262</v>
      </c>
      <c r="C426" s="1" t="s">
        <v>1263</v>
      </c>
      <c r="D426" s="1">
        <v>284.0</v>
      </c>
    </row>
    <row r="427">
      <c r="A427" s="1" t="s">
        <v>1264</v>
      </c>
      <c r="B427" s="1" t="s">
        <v>1265</v>
      </c>
      <c r="C427" s="1" t="s">
        <v>1266</v>
      </c>
      <c r="D427" s="1">
        <v>298.0</v>
      </c>
    </row>
    <row r="428">
      <c r="A428" s="1" t="s">
        <v>1267</v>
      </c>
      <c r="B428" s="1" t="s">
        <v>1268</v>
      </c>
      <c r="C428" s="1" t="s">
        <v>1269</v>
      </c>
      <c r="D428" s="1">
        <v>129.0</v>
      </c>
    </row>
    <row r="429">
      <c r="A429" s="1" t="s">
        <v>1270</v>
      </c>
      <c r="B429" s="1" t="s">
        <v>1271</v>
      </c>
      <c r="C429" s="1" t="s">
        <v>1272</v>
      </c>
      <c r="D429" s="1">
        <v>192.0</v>
      </c>
    </row>
    <row r="430">
      <c r="A430" s="1" t="s">
        <v>1273</v>
      </c>
      <c r="B430" s="1" t="s">
        <v>1274</v>
      </c>
      <c r="C430" s="1" t="s">
        <v>1275</v>
      </c>
      <c r="D430" s="1">
        <v>491.0</v>
      </c>
    </row>
    <row r="431">
      <c r="A431" s="1" t="s">
        <v>1276</v>
      </c>
      <c r="B431" s="1" t="s">
        <v>1277</v>
      </c>
      <c r="C431" s="1" t="s">
        <v>1278</v>
      </c>
      <c r="D431" s="1">
        <v>489.0</v>
      </c>
    </row>
    <row r="432">
      <c r="A432" s="1" t="s">
        <v>1279</v>
      </c>
      <c r="B432" s="1" t="s">
        <v>1280</v>
      </c>
      <c r="C432" s="1" t="s">
        <v>1281</v>
      </c>
      <c r="D432" s="1">
        <v>81.0</v>
      </c>
    </row>
    <row r="433">
      <c r="A433" s="1" t="s">
        <v>1282</v>
      </c>
      <c r="B433" s="1" t="s">
        <v>1283</v>
      </c>
      <c r="C433" s="1" t="s">
        <v>1284</v>
      </c>
      <c r="D433" s="1">
        <v>1082.0</v>
      </c>
    </row>
    <row r="434">
      <c r="A434" s="1" t="s">
        <v>1285</v>
      </c>
      <c r="B434" s="1" t="s">
        <v>1286</v>
      </c>
      <c r="C434" s="1" t="s">
        <v>1287</v>
      </c>
      <c r="D434" s="1">
        <v>115.0</v>
      </c>
    </row>
    <row r="435">
      <c r="A435" s="1" t="s">
        <v>1288</v>
      </c>
      <c r="B435" s="1" t="s">
        <v>1289</v>
      </c>
      <c r="C435" s="1" t="s">
        <v>1290</v>
      </c>
      <c r="D435" s="1">
        <v>500.0</v>
      </c>
    </row>
    <row r="436">
      <c r="A436" s="1" t="s">
        <v>1291</v>
      </c>
      <c r="B436" s="1" t="s">
        <v>1292</v>
      </c>
      <c r="C436" s="1" t="s">
        <v>1293</v>
      </c>
      <c r="D436" s="1">
        <v>485.0</v>
      </c>
    </row>
    <row r="437">
      <c r="A437" s="1" t="s">
        <v>1294</v>
      </c>
      <c r="B437" s="1" t="s">
        <v>1295</v>
      </c>
      <c r="C437" s="1" t="s">
        <v>1296</v>
      </c>
      <c r="D437" s="1">
        <v>201.0</v>
      </c>
    </row>
    <row r="438">
      <c r="A438" s="1" t="s">
        <v>1297</v>
      </c>
      <c r="B438" s="1" t="s">
        <v>1298</v>
      </c>
      <c r="C438" s="1" t="s">
        <v>1299</v>
      </c>
      <c r="D438" s="1">
        <v>781.0</v>
      </c>
    </row>
    <row r="439">
      <c r="A439" s="1" t="s">
        <v>1300</v>
      </c>
      <c r="B439" s="1" t="s">
        <v>1301</v>
      </c>
      <c r="C439" s="1" t="s">
        <v>1302</v>
      </c>
      <c r="D439" s="1">
        <v>1957.0</v>
      </c>
    </row>
    <row r="440">
      <c r="A440" s="1" t="s">
        <v>1303</v>
      </c>
      <c r="B440" s="1" t="s">
        <v>1304</v>
      </c>
      <c r="C440" s="1" t="s">
        <v>1305</v>
      </c>
      <c r="D440" s="1">
        <v>293.0</v>
      </c>
    </row>
    <row r="441">
      <c r="A441" s="1" t="s">
        <v>1306</v>
      </c>
      <c r="B441" s="1" t="s">
        <v>1307</v>
      </c>
      <c r="C441" s="1" t="s">
        <v>1308</v>
      </c>
      <c r="D441" s="1">
        <v>343.0</v>
      </c>
    </row>
    <row r="442">
      <c r="A442" s="1" t="s">
        <v>1309</v>
      </c>
      <c r="B442" s="1" t="s">
        <v>1310</v>
      </c>
      <c r="C442" s="1" t="s">
        <v>1311</v>
      </c>
      <c r="D442" s="1">
        <v>1714.0</v>
      </c>
    </row>
    <row r="443">
      <c r="A443" s="1" t="s">
        <v>1312</v>
      </c>
      <c r="B443" s="1" t="s">
        <v>1313</v>
      </c>
      <c r="C443" s="1" t="s">
        <v>1314</v>
      </c>
      <c r="D443" s="1">
        <v>381.0</v>
      </c>
    </row>
    <row r="444">
      <c r="A444" s="1" t="s">
        <v>1315</v>
      </c>
      <c r="B444" s="1" t="s">
        <v>1316</v>
      </c>
      <c r="C444" s="1" t="s">
        <v>1317</v>
      </c>
      <c r="D444" s="1">
        <v>447.0</v>
      </c>
    </row>
    <row r="445">
      <c r="A445" s="1" t="s">
        <v>1318</v>
      </c>
      <c r="B445" s="1" t="s">
        <v>1319</v>
      </c>
      <c r="C445" s="1" t="s">
        <v>1320</v>
      </c>
      <c r="D445" s="1">
        <v>108.0</v>
      </c>
    </row>
    <row r="446">
      <c r="A446" s="1" t="s">
        <v>1321</v>
      </c>
      <c r="B446" s="1" t="s">
        <v>1322</v>
      </c>
      <c r="C446" s="1" t="s">
        <v>1323</v>
      </c>
      <c r="D446" s="1">
        <v>411.0</v>
      </c>
    </row>
    <row r="447">
      <c r="A447" s="1" t="s">
        <v>1324</v>
      </c>
      <c r="B447" s="1" t="s">
        <v>1325</v>
      </c>
      <c r="C447" s="1" t="s">
        <v>1326</v>
      </c>
      <c r="D447" s="1">
        <v>1556.0</v>
      </c>
    </row>
    <row r="448">
      <c r="A448" s="1" t="s">
        <v>1327</v>
      </c>
      <c r="B448" s="1" t="s">
        <v>1328</v>
      </c>
      <c r="C448" s="1" t="s">
        <v>1329</v>
      </c>
      <c r="D448" s="1">
        <v>363.0</v>
      </c>
    </row>
    <row r="449">
      <c r="A449" s="1" t="s">
        <v>1330</v>
      </c>
      <c r="B449" s="1" t="s">
        <v>1331</v>
      </c>
      <c r="C449" s="1" t="s">
        <v>1332</v>
      </c>
      <c r="D449" s="1">
        <v>149.0</v>
      </c>
    </row>
    <row r="450">
      <c r="A450" s="1" t="s">
        <v>1333</v>
      </c>
      <c r="B450" s="1" t="s">
        <v>1334</v>
      </c>
      <c r="C450" s="1" t="s">
        <v>1335</v>
      </c>
      <c r="D450" s="1">
        <v>719.0</v>
      </c>
    </row>
    <row r="451">
      <c r="A451" s="1" t="s">
        <v>1336</v>
      </c>
      <c r="B451" s="1" t="s">
        <v>1337</v>
      </c>
      <c r="C451" s="1" t="s">
        <v>1338</v>
      </c>
      <c r="D451" s="1">
        <v>42.0</v>
      </c>
    </row>
    <row r="452">
      <c r="A452" s="1" t="s">
        <v>1339</v>
      </c>
      <c r="B452" s="1" t="s">
        <v>1340</v>
      </c>
      <c r="C452" s="1" t="s">
        <v>1341</v>
      </c>
      <c r="D452" s="1">
        <v>174.0</v>
      </c>
    </row>
    <row r="453">
      <c r="A453" s="1" t="s">
        <v>1342</v>
      </c>
      <c r="B453" s="1" t="s">
        <v>1343</v>
      </c>
      <c r="C453" s="1" t="s">
        <v>1344</v>
      </c>
      <c r="D453" s="1">
        <v>319.0</v>
      </c>
    </row>
    <row r="454">
      <c r="A454" s="1" t="s">
        <v>1345</v>
      </c>
      <c r="B454" s="1" t="s">
        <v>1346</v>
      </c>
      <c r="C454" s="1" t="s">
        <v>1347</v>
      </c>
      <c r="D454" s="1">
        <v>313.0</v>
      </c>
    </row>
    <row r="455">
      <c r="A455" s="1" t="s">
        <v>1348</v>
      </c>
      <c r="B455" s="1" t="s">
        <v>1349</v>
      </c>
      <c r="C455" s="1" t="s">
        <v>1350</v>
      </c>
      <c r="D455" s="1">
        <v>58.0</v>
      </c>
    </row>
    <row r="456">
      <c r="A456" s="1" t="s">
        <v>1351</v>
      </c>
      <c r="B456" s="1" t="s">
        <v>1352</v>
      </c>
      <c r="C456" s="1" t="s">
        <v>1353</v>
      </c>
      <c r="D456" s="1">
        <v>296.0</v>
      </c>
    </row>
    <row r="457">
      <c r="A457" s="1" t="s">
        <v>1354</v>
      </c>
      <c r="B457" s="1" t="s">
        <v>1355</v>
      </c>
      <c r="C457" s="1" t="s">
        <v>1356</v>
      </c>
      <c r="D457" s="1">
        <v>334.0</v>
      </c>
    </row>
    <row r="458">
      <c r="A458" s="1" t="s">
        <v>1357</v>
      </c>
      <c r="B458" s="1" t="s">
        <v>1358</v>
      </c>
      <c r="C458" s="1" t="s">
        <v>1359</v>
      </c>
      <c r="D458" s="1">
        <v>9972.0</v>
      </c>
    </row>
    <row r="459">
      <c r="A459" s="1" t="s">
        <v>1360</v>
      </c>
      <c r="B459" s="1" t="s">
        <v>1361</v>
      </c>
      <c r="C459" s="1" t="s">
        <v>1362</v>
      </c>
      <c r="D459" s="1">
        <v>149.0</v>
      </c>
    </row>
    <row r="460">
      <c r="A460" s="1" t="s">
        <v>1363</v>
      </c>
      <c r="B460" s="1" t="s">
        <v>1364</v>
      </c>
      <c r="C460" s="1" t="s">
        <v>1365</v>
      </c>
      <c r="D460" s="1">
        <v>259.0</v>
      </c>
    </row>
    <row r="461">
      <c r="A461" s="1" t="s">
        <v>1366</v>
      </c>
      <c r="B461" s="1" t="s">
        <v>1367</v>
      </c>
      <c r="C461" s="1" t="s">
        <v>1368</v>
      </c>
      <c r="D461" s="1">
        <v>229.0</v>
      </c>
    </row>
    <row r="462">
      <c r="A462" s="1" t="s">
        <v>1369</v>
      </c>
      <c r="B462" s="1" t="s">
        <v>1370</v>
      </c>
      <c r="C462" s="1" t="s">
        <v>1371</v>
      </c>
      <c r="D462" s="1">
        <v>78.0</v>
      </c>
    </row>
    <row r="463">
      <c r="A463" s="1" t="s">
        <v>1372</v>
      </c>
      <c r="B463" s="1" t="s">
        <v>1373</v>
      </c>
      <c r="C463" s="1" t="s">
        <v>1374</v>
      </c>
      <c r="D463" s="1">
        <v>202.0</v>
      </c>
    </row>
    <row r="464">
      <c r="A464" s="1" t="s">
        <v>1375</v>
      </c>
      <c r="B464" s="1" t="s">
        <v>1376</v>
      </c>
      <c r="C464" s="1" t="s">
        <v>1377</v>
      </c>
      <c r="D464" s="1">
        <v>425.0</v>
      </c>
    </row>
    <row r="465">
      <c r="A465" s="1" t="s">
        <v>1378</v>
      </c>
      <c r="B465" s="1" t="s">
        <v>1379</v>
      </c>
      <c r="C465" s="1" t="s">
        <v>1380</v>
      </c>
      <c r="D465" s="1">
        <v>281.0</v>
      </c>
    </row>
    <row r="466">
      <c r="A466" s="1" t="s">
        <v>1381</v>
      </c>
      <c r="B466" s="1" t="s">
        <v>1382</v>
      </c>
      <c r="C466" s="1" t="s">
        <v>1383</v>
      </c>
      <c r="D466" s="1">
        <v>139.0</v>
      </c>
    </row>
    <row r="467">
      <c r="A467" s="1" t="s">
        <v>1384</v>
      </c>
      <c r="B467" s="1" t="s">
        <v>1385</v>
      </c>
      <c r="C467" s="1" t="s">
        <v>1386</v>
      </c>
      <c r="D467" s="1">
        <v>257.0</v>
      </c>
    </row>
    <row r="468">
      <c r="A468" s="1" t="s">
        <v>1387</v>
      </c>
      <c r="B468" s="1" t="s">
        <v>1388</v>
      </c>
      <c r="C468" s="1" t="s">
        <v>1389</v>
      </c>
      <c r="D468" s="1">
        <v>459.0</v>
      </c>
    </row>
    <row r="469">
      <c r="A469" s="1" t="s">
        <v>1390</v>
      </c>
      <c r="B469" s="1" t="s">
        <v>1391</v>
      </c>
      <c r="C469" s="1" t="s">
        <v>1392</v>
      </c>
      <c r="D469" s="1">
        <v>341.0</v>
      </c>
    </row>
    <row r="470">
      <c r="A470" s="1" t="s">
        <v>1393</v>
      </c>
      <c r="B470" s="1" t="s">
        <v>1394</v>
      </c>
      <c r="C470" s="1" t="s">
        <v>1395</v>
      </c>
      <c r="D470" s="1">
        <v>28.0</v>
      </c>
    </row>
    <row r="471">
      <c r="A471" s="1" t="s">
        <v>1396</v>
      </c>
      <c r="B471" s="1" t="s">
        <v>1397</v>
      </c>
      <c r="C471" s="1" t="s">
        <v>1398</v>
      </c>
      <c r="D471" s="1">
        <v>1723.0</v>
      </c>
    </row>
    <row r="472">
      <c r="A472" s="1" t="s">
        <v>1399</v>
      </c>
      <c r="B472" s="1" t="s">
        <v>1400</v>
      </c>
      <c r="C472" s="1" t="s">
        <v>1401</v>
      </c>
      <c r="D472" s="1">
        <v>517.0</v>
      </c>
    </row>
    <row r="473">
      <c r="A473" s="1" t="s">
        <v>1402</v>
      </c>
      <c r="B473" s="1" t="s">
        <v>1402</v>
      </c>
      <c r="C473" s="1" t="s">
        <v>1403</v>
      </c>
      <c r="D473" s="1">
        <v>886.0</v>
      </c>
    </row>
    <row r="474">
      <c r="A474" s="1" t="s">
        <v>1404</v>
      </c>
      <c r="B474" s="1" t="s">
        <v>1405</v>
      </c>
      <c r="C474" s="1" t="s">
        <v>1406</v>
      </c>
      <c r="D474" s="1">
        <v>93.0</v>
      </c>
    </row>
    <row r="475">
      <c r="A475" s="1" t="s">
        <v>1407</v>
      </c>
      <c r="B475" s="1" t="s">
        <v>1408</v>
      </c>
      <c r="C475" s="1" t="s">
        <v>1409</v>
      </c>
      <c r="D475" s="1">
        <v>237.0</v>
      </c>
    </row>
    <row r="476">
      <c r="A476" s="1" t="s">
        <v>1410</v>
      </c>
      <c r="B476" s="1" t="s">
        <v>1411</v>
      </c>
      <c r="C476" s="1" t="s">
        <v>1412</v>
      </c>
      <c r="D476" s="1">
        <v>43.0</v>
      </c>
    </row>
    <row r="477">
      <c r="A477" s="1" t="s">
        <v>1413</v>
      </c>
      <c r="B477" s="1" t="s">
        <v>1414</v>
      </c>
      <c r="C477" s="1" t="s">
        <v>1415</v>
      </c>
      <c r="D477" s="1">
        <v>1284.0</v>
      </c>
    </row>
    <row r="478">
      <c r="A478" s="1" t="s">
        <v>1416</v>
      </c>
      <c r="B478" s="1" t="s">
        <v>1417</v>
      </c>
      <c r="C478" s="1" t="s">
        <v>1418</v>
      </c>
      <c r="D478" s="1">
        <v>125.0</v>
      </c>
    </row>
    <row r="479">
      <c r="A479" s="1" t="s">
        <v>1419</v>
      </c>
      <c r="B479" s="1" t="s">
        <v>1420</v>
      </c>
      <c r="C479" s="1" t="s">
        <v>1421</v>
      </c>
      <c r="D479" s="1">
        <v>347.0</v>
      </c>
    </row>
    <row r="480">
      <c r="A480" s="1" t="s">
        <v>1422</v>
      </c>
      <c r="B480" s="1" t="s">
        <v>1423</v>
      </c>
      <c r="C480" s="1" t="s">
        <v>1424</v>
      </c>
      <c r="D480" s="1">
        <v>15.0</v>
      </c>
    </row>
    <row r="481">
      <c r="A481" s="1" t="s">
        <v>1425</v>
      </c>
      <c r="B481" s="1" t="s">
        <v>1426</v>
      </c>
      <c r="C481" s="1" t="s">
        <v>1427</v>
      </c>
      <c r="D481" s="1">
        <v>604.0</v>
      </c>
    </row>
    <row r="482">
      <c r="A482" s="1" t="s">
        <v>1428</v>
      </c>
      <c r="B482" s="1" t="s">
        <v>1429</v>
      </c>
      <c r="C482" s="1" t="s">
        <v>1430</v>
      </c>
      <c r="D482" s="1">
        <v>1250.0</v>
      </c>
    </row>
    <row r="483">
      <c r="A483" s="1" t="s">
        <v>1431</v>
      </c>
      <c r="B483" s="1" t="s">
        <v>1432</v>
      </c>
      <c r="C483" s="1" t="s">
        <v>1433</v>
      </c>
      <c r="D483" s="1">
        <v>642.0</v>
      </c>
    </row>
    <row r="484">
      <c r="A484" s="1" t="s">
        <v>1434</v>
      </c>
      <c r="B484" s="1" t="s">
        <v>1435</v>
      </c>
      <c r="C484" s="1" t="s">
        <v>1436</v>
      </c>
      <c r="D484" s="1">
        <v>83.0</v>
      </c>
    </row>
    <row r="485">
      <c r="A485" s="1" t="s">
        <v>1437</v>
      </c>
      <c r="B485" s="1" t="s">
        <v>1438</v>
      </c>
      <c r="C485" s="1" t="s">
        <v>1439</v>
      </c>
      <c r="D485" s="1">
        <v>256.0</v>
      </c>
    </row>
    <row r="486">
      <c r="A486" s="1" t="s">
        <v>1440</v>
      </c>
      <c r="B486" s="1" t="s">
        <v>1441</v>
      </c>
      <c r="C486" s="1" t="s">
        <v>1442</v>
      </c>
      <c r="D486" s="1">
        <v>93.0</v>
      </c>
    </row>
    <row r="487">
      <c r="A487" s="1" t="s">
        <v>1443</v>
      </c>
      <c r="B487" s="1" t="s">
        <v>1444</v>
      </c>
      <c r="C487" s="1" t="s">
        <v>1445</v>
      </c>
      <c r="D487" s="1">
        <v>254.0</v>
      </c>
    </row>
    <row r="488">
      <c r="A488" s="1" t="s">
        <v>1446</v>
      </c>
      <c r="B488" s="1" t="s">
        <v>1447</v>
      </c>
      <c r="C488" s="1" t="s">
        <v>1448</v>
      </c>
      <c r="D488" s="1">
        <v>1959.0</v>
      </c>
    </row>
    <row r="489">
      <c r="A489" s="1" t="s">
        <v>1449</v>
      </c>
      <c r="B489" s="1" t="s">
        <v>1450</v>
      </c>
      <c r="C489" s="1" t="s">
        <v>1451</v>
      </c>
      <c r="D489" s="1">
        <v>223.0</v>
      </c>
    </row>
    <row r="490">
      <c r="A490" s="1" t="s">
        <v>1452</v>
      </c>
      <c r="B490" s="1" t="s">
        <v>1453</v>
      </c>
      <c r="C490" s="1" t="s">
        <v>1454</v>
      </c>
      <c r="D490" s="1">
        <v>17.0</v>
      </c>
    </row>
    <row r="491">
      <c r="A491" s="1" t="s">
        <v>1455</v>
      </c>
      <c r="B491" s="1" t="s">
        <v>1456</v>
      </c>
      <c r="C491" s="1" t="s">
        <v>1457</v>
      </c>
      <c r="D491" s="1">
        <v>599.0</v>
      </c>
    </row>
    <row r="492">
      <c r="A492" s="1" t="s">
        <v>1458</v>
      </c>
      <c r="B492" s="1" t="s">
        <v>1459</v>
      </c>
      <c r="C492" s="1" t="s">
        <v>1460</v>
      </c>
      <c r="D492" s="1">
        <v>132.0</v>
      </c>
    </row>
    <row r="493">
      <c r="A493" s="1" t="s">
        <v>1461</v>
      </c>
      <c r="B493" s="1" t="s">
        <v>1462</v>
      </c>
      <c r="C493" s="1" t="s">
        <v>1463</v>
      </c>
      <c r="D493" s="1">
        <v>658.0</v>
      </c>
    </row>
    <row r="494">
      <c r="A494" s="1" t="s">
        <v>1464</v>
      </c>
      <c r="B494" s="1" t="s">
        <v>1465</v>
      </c>
      <c r="C494" s="1" t="s">
        <v>1466</v>
      </c>
      <c r="D494" s="1">
        <v>106.0</v>
      </c>
    </row>
    <row r="495">
      <c r="A495" s="1" t="s">
        <v>1467</v>
      </c>
      <c r="B495" s="1" t="s">
        <v>1468</v>
      </c>
      <c r="C495" s="1" t="s">
        <v>1469</v>
      </c>
      <c r="D495" s="1">
        <v>621.0</v>
      </c>
    </row>
    <row r="496">
      <c r="A496" s="1" t="s">
        <v>1470</v>
      </c>
      <c r="B496" s="1" t="s">
        <v>1471</v>
      </c>
      <c r="C496" s="1" t="s">
        <v>1472</v>
      </c>
      <c r="D496" s="1">
        <v>342.0</v>
      </c>
    </row>
    <row r="497">
      <c r="A497" s="1" t="s">
        <v>1473</v>
      </c>
      <c r="B497" s="1" t="s">
        <v>1474</v>
      </c>
      <c r="C497" s="1" t="s">
        <v>1475</v>
      </c>
      <c r="D497" s="1">
        <v>2870.0</v>
      </c>
    </row>
    <row r="498">
      <c r="A498" s="1" t="s">
        <v>1476</v>
      </c>
      <c r="B498" s="1" t="s">
        <v>1477</v>
      </c>
      <c r="C498" s="1" t="s">
        <v>1478</v>
      </c>
      <c r="D498" s="1">
        <v>1108.0</v>
      </c>
    </row>
    <row r="499">
      <c r="A499" s="1" t="s">
        <v>1479</v>
      </c>
      <c r="B499" s="1" t="s">
        <v>1480</v>
      </c>
      <c r="C499" s="1" t="s">
        <v>1481</v>
      </c>
      <c r="D499" s="1">
        <v>104.0</v>
      </c>
    </row>
    <row r="500">
      <c r="A500" s="1" t="s">
        <v>1482</v>
      </c>
      <c r="B500" s="1" t="s">
        <v>1483</v>
      </c>
      <c r="C500" s="1" t="s">
        <v>1484</v>
      </c>
      <c r="D500" s="1">
        <v>782.0</v>
      </c>
    </row>
    <row r="501">
      <c r="A501" s="1" t="s">
        <v>1485</v>
      </c>
      <c r="B501" s="1" t="s">
        <v>1486</v>
      </c>
      <c r="C501" s="1" t="s">
        <v>1487</v>
      </c>
      <c r="D501" s="1">
        <v>14.0</v>
      </c>
    </row>
    <row r="502">
      <c r="A502" s="1" t="s">
        <v>1488</v>
      </c>
      <c r="B502" s="1" t="s">
        <v>1489</v>
      </c>
      <c r="C502" s="1" t="s">
        <v>1490</v>
      </c>
      <c r="D502" s="1">
        <v>505.0</v>
      </c>
    </row>
    <row r="503">
      <c r="A503" s="1" t="s">
        <v>1491</v>
      </c>
      <c r="B503" s="1" t="s">
        <v>1492</v>
      </c>
      <c r="C503" s="1" t="s">
        <v>1493</v>
      </c>
      <c r="D503" s="1">
        <v>166.0</v>
      </c>
    </row>
    <row r="504">
      <c r="A504" s="1" t="s">
        <v>1494</v>
      </c>
      <c r="B504" s="1" t="s">
        <v>1495</v>
      </c>
      <c r="C504" s="1" t="s">
        <v>1496</v>
      </c>
      <c r="D504" s="1">
        <v>305.0</v>
      </c>
    </row>
    <row r="505">
      <c r="A505" s="1" t="s">
        <v>1497</v>
      </c>
      <c r="B505" s="1" t="s">
        <v>1498</v>
      </c>
      <c r="C505" s="1" t="s">
        <v>1499</v>
      </c>
      <c r="D505" s="1">
        <v>136.0</v>
      </c>
    </row>
    <row r="506">
      <c r="A506" s="1" t="s">
        <v>1500</v>
      </c>
      <c r="B506" s="1" t="s">
        <v>1500</v>
      </c>
      <c r="C506" s="1" t="s">
        <v>1501</v>
      </c>
      <c r="D506" s="1">
        <v>86.0</v>
      </c>
    </row>
    <row r="507">
      <c r="A507" s="1" t="s">
        <v>1502</v>
      </c>
      <c r="B507" s="1" t="s">
        <v>1503</v>
      </c>
      <c r="C507" s="1" t="s">
        <v>1504</v>
      </c>
      <c r="D507" s="1">
        <v>249.0</v>
      </c>
    </row>
    <row r="508">
      <c r="A508" s="1" t="s">
        <v>1505</v>
      </c>
      <c r="B508" s="1" t="s">
        <v>1506</v>
      </c>
      <c r="C508" s="1" t="s">
        <v>1507</v>
      </c>
      <c r="D508" s="1">
        <v>45.0</v>
      </c>
    </row>
    <row r="509">
      <c r="A509" s="1" t="s">
        <v>1508</v>
      </c>
      <c r="B509" s="1" t="s">
        <v>1509</v>
      </c>
      <c r="C509" s="1" t="s">
        <v>1510</v>
      </c>
      <c r="D509" s="1">
        <v>245.0</v>
      </c>
    </row>
    <row r="510">
      <c r="A510" s="1" t="s">
        <v>1511</v>
      </c>
      <c r="B510" s="1" t="s">
        <v>1512</v>
      </c>
      <c r="C510" s="1" t="s">
        <v>1513</v>
      </c>
      <c r="D510" s="1">
        <v>73.0</v>
      </c>
    </row>
    <row r="511">
      <c r="A511" s="1" t="s">
        <v>1514</v>
      </c>
      <c r="B511" s="1" t="s">
        <v>1515</v>
      </c>
      <c r="C511" s="1" t="s">
        <v>1516</v>
      </c>
      <c r="D511" s="1">
        <v>419.0</v>
      </c>
    </row>
    <row r="512">
      <c r="A512" s="1" t="s">
        <v>1517</v>
      </c>
      <c r="B512" s="1" t="s">
        <v>1518</v>
      </c>
      <c r="C512" s="1" t="s">
        <v>1519</v>
      </c>
      <c r="D512" s="1">
        <v>10.0</v>
      </c>
    </row>
    <row r="513">
      <c r="A513" s="1" t="s">
        <v>1520</v>
      </c>
      <c r="B513" s="1" t="s">
        <v>1521</v>
      </c>
      <c r="C513" s="1" t="s">
        <v>1522</v>
      </c>
      <c r="D513" s="1">
        <v>137.0</v>
      </c>
    </row>
    <row r="514">
      <c r="A514" s="1" t="s">
        <v>1523</v>
      </c>
      <c r="B514" s="1" t="s">
        <v>1524</v>
      </c>
      <c r="C514" s="1" t="s">
        <v>1525</v>
      </c>
      <c r="D514" s="1">
        <v>392.0</v>
      </c>
    </row>
    <row r="515">
      <c r="A515" s="1" t="s">
        <v>1526</v>
      </c>
      <c r="B515" s="1" t="s">
        <v>1527</v>
      </c>
      <c r="C515" s="1" t="s">
        <v>1528</v>
      </c>
      <c r="D515" s="1">
        <v>140.0</v>
      </c>
    </row>
    <row r="516">
      <c r="A516" s="1" t="s">
        <v>1529</v>
      </c>
      <c r="B516" s="1" t="s">
        <v>1530</v>
      </c>
      <c r="C516" s="1" t="s">
        <v>1531</v>
      </c>
      <c r="D516" s="1">
        <v>4308.0</v>
      </c>
    </row>
    <row r="517">
      <c r="A517" s="1" t="s">
        <v>1532</v>
      </c>
      <c r="B517" s="1" t="s">
        <v>1533</v>
      </c>
      <c r="C517" s="1" t="s">
        <v>1534</v>
      </c>
      <c r="D517" s="1">
        <v>373.0</v>
      </c>
    </row>
    <row r="518">
      <c r="A518" s="1" t="s">
        <v>1535</v>
      </c>
      <c r="B518" s="1" t="s">
        <v>1536</v>
      </c>
      <c r="C518" s="1" t="s">
        <v>1537</v>
      </c>
      <c r="D518" s="1">
        <v>490.0</v>
      </c>
    </row>
    <row r="519">
      <c r="A519" s="1" t="s">
        <v>1538</v>
      </c>
      <c r="B519" s="1" t="s">
        <v>1539</v>
      </c>
      <c r="C519" s="1" t="s">
        <v>1540</v>
      </c>
      <c r="D519" s="1">
        <v>42.0</v>
      </c>
    </row>
    <row r="520">
      <c r="A520" s="1" t="s">
        <v>1541</v>
      </c>
      <c r="B520" s="1" t="s">
        <v>1542</v>
      </c>
      <c r="C520" s="1" t="s">
        <v>1543</v>
      </c>
      <c r="D520" s="1">
        <v>965.0</v>
      </c>
    </row>
    <row r="521">
      <c r="A521" s="1" t="s">
        <v>1544</v>
      </c>
      <c r="B521" s="1" t="s">
        <v>1544</v>
      </c>
      <c r="C521" s="1" t="s">
        <v>1545</v>
      </c>
      <c r="D521" s="1">
        <v>5782.0</v>
      </c>
    </row>
    <row r="522">
      <c r="A522" s="1" t="s">
        <v>1546</v>
      </c>
      <c r="B522" s="1" t="s">
        <v>1547</v>
      </c>
      <c r="C522" s="1" t="s">
        <v>1548</v>
      </c>
      <c r="D522" s="1">
        <v>1359.0</v>
      </c>
    </row>
    <row r="523">
      <c r="A523" s="1" t="s">
        <v>1549</v>
      </c>
      <c r="B523" s="1" t="s">
        <v>1550</v>
      </c>
      <c r="C523" s="1" t="s">
        <v>1551</v>
      </c>
      <c r="D523" s="1">
        <v>579.0</v>
      </c>
    </row>
    <row r="524">
      <c r="A524" s="1" t="s">
        <v>1552</v>
      </c>
      <c r="B524" s="1" t="s">
        <v>1553</v>
      </c>
      <c r="C524" s="1" t="s">
        <v>1554</v>
      </c>
      <c r="D524" s="1">
        <v>161.0</v>
      </c>
    </row>
    <row r="525">
      <c r="A525" s="1" t="s">
        <v>1555</v>
      </c>
      <c r="B525" s="1" t="s">
        <v>1555</v>
      </c>
      <c r="C525" s="1" t="s">
        <v>1556</v>
      </c>
      <c r="D525" s="1">
        <v>484.0</v>
      </c>
    </row>
    <row r="526">
      <c r="A526" s="1" t="s">
        <v>1557</v>
      </c>
      <c r="B526" s="1" t="s">
        <v>1558</v>
      </c>
      <c r="C526" s="1" t="s">
        <v>1559</v>
      </c>
      <c r="D526" s="1">
        <v>23.0</v>
      </c>
    </row>
    <row r="527">
      <c r="A527" s="1" t="s">
        <v>1560</v>
      </c>
      <c r="B527" s="1" t="s">
        <v>1561</v>
      </c>
      <c r="C527" s="1" t="s">
        <v>1562</v>
      </c>
      <c r="D527" s="1">
        <v>100.0</v>
      </c>
    </row>
    <row r="528">
      <c r="A528" s="1" t="s">
        <v>1563</v>
      </c>
      <c r="B528" s="1" t="s">
        <v>1564</v>
      </c>
      <c r="C528" s="1" t="s">
        <v>1565</v>
      </c>
      <c r="D528" s="1">
        <v>90.0</v>
      </c>
    </row>
    <row r="529">
      <c r="A529" s="1" t="s">
        <v>1566</v>
      </c>
      <c r="B529" s="1" t="s">
        <v>1567</v>
      </c>
      <c r="C529" s="1" t="s">
        <v>1568</v>
      </c>
      <c r="D529" s="1">
        <v>633.0</v>
      </c>
    </row>
    <row r="530">
      <c r="A530" s="1" t="s">
        <v>1569</v>
      </c>
      <c r="B530" s="1" t="s">
        <v>1570</v>
      </c>
      <c r="C530" s="1" t="s">
        <v>1571</v>
      </c>
      <c r="D530" s="1">
        <v>258.0</v>
      </c>
    </row>
    <row r="531">
      <c r="A531" s="1" t="s">
        <v>1572</v>
      </c>
      <c r="B531" s="1" t="s">
        <v>1573</v>
      </c>
      <c r="C531" s="1" t="s">
        <v>1574</v>
      </c>
      <c r="D531" s="1">
        <v>217.0</v>
      </c>
    </row>
    <row r="532">
      <c r="A532" s="1" t="s">
        <v>1575</v>
      </c>
      <c r="B532" s="1" t="s">
        <v>1576</v>
      </c>
      <c r="C532" s="1" t="s">
        <v>1577</v>
      </c>
      <c r="D532" s="1">
        <v>2695.0</v>
      </c>
    </row>
    <row r="533">
      <c r="A533" s="1" t="s">
        <v>1578</v>
      </c>
      <c r="B533" s="1" t="s">
        <v>1579</v>
      </c>
      <c r="C533" s="1" t="s">
        <v>1580</v>
      </c>
      <c r="D533" s="1">
        <v>258.0</v>
      </c>
    </row>
    <row r="534">
      <c r="A534" s="1" t="s">
        <v>1581</v>
      </c>
      <c r="B534" s="1" t="s">
        <v>1582</v>
      </c>
      <c r="C534" s="1" t="s">
        <v>1583</v>
      </c>
      <c r="D534" s="1">
        <v>143.0</v>
      </c>
    </row>
    <row r="535">
      <c r="A535" s="1" t="s">
        <v>1584</v>
      </c>
      <c r="B535" s="1" t="s">
        <v>1585</v>
      </c>
      <c r="C535" s="1" t="s">
        <v>1586</v>
      </c>
      <c r="D535" s="1">
        <v>38.0</v>
      </c>
    </row>
    <row r="536">
      <c r="A536" s="1" t="s">
        <v>1587</v>
      </c>
      <c r="B536" s="1" t="s">
        <v>1588</v>
      </c>
      <c r="C536" s="1" t="s">
        <v>1589</v>
      </c>
      <c r="D536" s="1">
        <v>859.0</v>
      </c>
    </row>
    <row r="537">
      <c r="A537" s="1" t="s">
        <v>1590</v>
      </c>
      <c r="B537" s="1" t="s">
        <v>1591</v>
      </c>
      <c r="C537" s="1" t="s">
        <v>1592</v>
      </c>
      <c r="D537" s="1">
        <v>440.0</v>
      </c>
    </row>
    <row r="538">
      <c r="A538" s="1" t="s">
        <v>1593</v>
      </c>
      <c r="B538" s="1" t="s">
        <v>1594</v>
      </c>
      <c r="C538" s="1" t="s">
        <v>1595</v>
      </c>
      <c r="D538" s="1">
        <v>851.0</v>
      </c>
    </row>
    <row r="539">
      <c r="A539" s="1" t="s">
        <v>1596</v>
      </c>
      <c r="B539" s="1" t="s">
        <v>1597</v>
      </c>
      <c r="C539" s="1" t="s">
        <v>1598</v>
      </c>
      <c r="D539" s="1">
        <v>49.0</v>
      </c>
    </row>
    <row r="540">
      <c r="A540" s="1" t="s">
        <v>1599</v>
      </c>
      <c r="B540" s="1" t="s">
        <v>1600</v>
      </c>
      <c r="C540" s="1" t="s">
        <v>1601</v>
      </c>
      <c r="D540" s="1">
        <v>45.0</v>
      </c>
    </row>
    <row r="541">
      <c r="A541" s="1" t="s">
        <v>1602</v>
      </c>
      <c r="B541" s="1" t="s">
        <v>1603</v>
      </c>
      <c r="C541" s="1" t="s">
        <v>1604</v>
      </c>
      <c r="D541" s="1">
        <v>266.0</v>
      </c>
    </row>
    <row r="542">
      <c r="A542" s="1" t="s">
        <v>1605</v>
      </c>
      <c r="B542" s="1" t="s">
        <v>1606</v>
      </c>
      <c r="C542" s="1" t="s">
        <v>1607</v>
      </c>
      <c r="D542" s="1">
        <v>13.0</v>
      </c>
    </row>
    <row r="543">
      <c r="A543" s="1" t="s">
        <v>1608</v>
      </c>
      <c r="B543" s="1" t="s">
        <v>1609</v>
      </c>
      <c r="C543" s="1" t="s">
        <v>1610</v>
      </c>
      <c r="D543" s="1">
        <v>762.0</v>
      </c>
    </row>
    <row r="544">
      <c r="A544" s="1" t="s">
        <v>1611</v>
      </c>
      <c r="B544" s="1" t="s">
        <v>1612</v>
      </c>
      <c r="C544" s="1" t="s">
        <v>1613</v>
      </c>
      <c r="D544" s="1">
        <v>159.0</v>
      </c>
    </row>
    <row r="545">
      <c r="A545" s="1" t="s">
        <v>1614</v>
      </c>
      <c r="B545" s="1" t="s">
        <v>1615</v>
      </c>
      <c r="C545" s="1" t="s">
        <v>1616</v>
      </c>
      <c r="D545" s="1">
        <v>212.0</v>
      </c>
    </row>
    <row r="546">
      <c r="A546" s="1" t="s">
        <v>1617</v>
      </c>
      <c r="B546" s="1" t="s">
        <v>1618</v>
      </c>
      <c r="C546" s="1" t="s">
        <v>1619</v>
      </c>
      <c r="D546" s="1">
        <v>480.0</v>
      </c>
    </row>
    <row r="547">
      <c r="A547" s="1" t="s">
        <v>1620</v>
      </c>
      <c r="B547" s="1" t="s">
        <v>1621</v>
      </c>
      <c r="C547" s="1" t="s">
        <v>1622</v>
      </c>
      <c r="D547" s="1">
        <v>1205.0</v>
      </c>
    </row>
    <row r="548">
      <c r="A548" s="1" t="s">
        <v>1623</v>
      </c>
      <c r="B548" s="1" t="s">
        <v>1624</v>
      </c>
      <c r="C548" s="1" t="s">
        <v>1625</v>
      </c>
      <c r="D548" s="1">
        <v>199.0</v>
      </c>
    </row>
    <row r="549">
      <c r="A549" s="1" t="s">
        <v>1626</v>
      </c>
      <c r="B549" s="1" t="s">
        <v>1626</v>
      </c>
      <c r="C549" s="1" t="s">
        <v>1627</v>
      </c>
      <c r="D549" s="1">
        <v>21927.0</v>
      </c>
    </row>
    <row r="550">
      <c r="A550" s="1" t="s">
        <v>1628</v>
      </c>
      <c r="B550" s="1" t="s">
        <v>1629</v>
      </c>
      <c r="C550" s="1" t="s">
        <v>1630</v>
      </c>
      <c r="D550" s="1">
        <v>84.0</v>
      </c>
    </row>
    <row r="551">
      <c r="A551" s="1" t="s">
        <v>1631</v>
      </c>
      <c r="B551" s="1" t="s">
        <v>1632</v>
      </c>
      <c r="C551" s="1" t="s">
        <v>1633</v>
      </c>
      <c r="D551" s="1">
        <v>208.0</v>
      </c>
    </row>
    <row r="552">
      <c r="A552" s="1" t="s">
        <v>1634</v>
      </c>
      <c r="B552" s="1" t="s">
        <v>1635</v>
      </c>
      <c r="C552" s="1" t="s">
        <v>1636</v>
      </c>
      <c r="D552" s="1">
        <v>214.0</v>
      </c>
    </row>
    <row r="553">
      <c r="A553" s="1" t="s">
        <v>1637</v>
      </c>
      <c r="B553" s="1" t="s">
        <v>1638</v>
      </c>
      <c r="C553" s="1" t="s">
        <v>1639</v>
      </c>
      <c r="D553" s="1">
        <v>1555.0</v>
      </c>
    </row>
    <row r="554">
      <c r="A554" s="1" t="s">
        <v>1640</v>
      </c>
      <c r="B554" s="1" t="s">
        <v>1641</v>
      </c>
      <c r="C554" s="1" t="s">
        <v>1642</v>
      </c>
      <c r="D554" s="1">
        <v>254.0</v>
      </c>
    </row>
    <row r="555">
      <c r="A555" s="1" t="s">
        <v>1643</v>
      </c>
      <c r="B555" s="1" t="s">
        <v>1644</v>
      </c>
      <c r="C555" s="1" t="s">
        <v>1645</v>
      </c>
      <c r="D555" s="1">
        <v>39.0</v>
      </c>
    </row>
    <row r="556">
      <c r="A556" s="1" t="s">
        <v>1646</v>
      </c>
      <c r="B556" s="1" t="s">
        <v>1647</v>
      </c>
      <c r="C556" s="1" t="s">
        <v>1648</v>
      </c>
      <c r="D556" s="1">
        <v>63.0</v>
      </c>
    </row>
    <row r="557">
      <c r="A557" s="1" t="s">
        <v>1649</v>
      </c>
      <c r="B557" s="1" t="s">
        <v>1650</v>
      </c>
      <c r="C557" s="1" t="s">
        <v>1651</v>
      </c>
      <c r="D557" s="1">
        <v>57.0</v>
      </c>
    </row>
    <row r="558">
      <c r="A558" s="1" t="s">
        <v>1652</v>
      </c>
      <c r="B558" s="1" t="s">
        <v>1653</v>
      </c>
      <c r="C558" s="1" t="s">
        <v>1654</v>
      </c>
      <c r="D558" s="1">
        <v>46.0</v>
      </c>
    </row>
    <row r="559">
      <c r="A559" s="1" t="s">
        <v>1655</v>
      </c>
      <c r="B559" s="1" t="s">
        <v>1656</v>
      </c>
      <c r="C559" s="1" t="s">
        <v>1657</v>
      </c>
      <c r="D559" s="1">
        <v>34.0</v>
      </c>
    </row>
    <row r="560">
      <c r="A560" s="1" t="s">
        <v>1658</v>
      </c>
      <c r="B560" s="1" t="s">
        <v>1659</v>
      </c>
      <c r="C560" s="1" t="s">
        <v>1660</v>
      </c>
      <c r="D560" s="1">
        <v>265.0</v>
      </c>
    </row>
    <row r="561">
      <c r="A561" s="1" t="s">
        <v>1661</v>
      </c>
      <c r="B561" s="1" t="s">
        <v>1662</v>
      </c>
      <c r="C561" s="1" t="s">
        <v>1663</v>
      </c>
      <c r="D561" s="1">
        <v>173.0</v>
      </c>
    </row>
    <row r="562">
      <c r="A562" s="1" t="s">
        <v>1664</v>
      </c>
      <c r="B562" s="1" t="s">
        <v>1665</v>
      </c>
      <c r="C562" s="1" t="s">
        <v>1666</v>
      </c>
      <c r="D562" s="1">
        <v>144.0</v>
      </c>
    </row>
    <row r="563">
      <c r="A563" s="1" t="s">
        <v>1667</v>
      </c>
      <c r="B563" s="1" t="s">
        <v>1668</v>
      </c>
      <c r="C563" s="1" t="s">
        <v>1669</v>
      </c>
      <c r="D563" s="1">
        <v>2807.0</v>
      </c>
    </row>
    <row r="564">
      <c r="A564" s="1" t="s">
        <v>1670</v>
      </c>
      <c r="B564" s="1" t="s">
        <v>1671</v>
      </c>
      <c r="C564" s="1" t="s">
        <v>1672</v>
      </c>
      <c r="D564" s="1">
        <v>11814.0</v>
      </c>
    </row>
    <row r="565">
      <c r="A565" s="1" t="s">
        <v>1673</v>
      </c>
      <c r="B565" s="1" t="s">
        <v>1674</v>
      </c>
      <c r="C565" s="1" t="s">
        <v>1675</v>
      </c>
      <c r="D565" s="1">
        <v>1379.0</v>
      </c>
    </row>
    <row r="566">
      <c r="A566" s="1" t="s">
        <v>1676</v>
      </c>
      <c r="B566" s="1" t="s">
        <v>1677</v>
      </c>
      <c r="C566" s="1" t="s">
        <v>1678</v>
      </c>
      <c r="D566" s="1">
        <v>299.0</v>
      </c>
    </row>
    <row r="567">
      <c r="A567" s="1" t="s">
        <v>1679</v>
      </c>
      <c r="B567" s="1" t="s">
        <v>1680</v>
      </c>
      <c r="C567" s="1" t="s">
        <v>1681</v>
      </c>
      <c r="D567" s="1">
        <v>384.0</v>
      </c>
    </row>
    <row r="568">
      <c r="A568" s="1" t="s">
        <v>1682</v>
      </c>
      <c r="B568" s="1" t="s">
        <v>1683</v>
      </c>
      <c r="C568" s="1" t="s">
        <v>1684</v>
      </c>
      <c r="D568" s="1">
        <v>311.0</v>
      </c>
    </row>
    <row r="569">
      <c r="A569" s="1" t="s">
        <v>1685</v>
      </c>
      <c r="B569" s="1" t="s">
        <v>1685</v>
      </c>
      <c r="C569" s="1" t="s">
        <v>1686</v>
      </c>
      <c r="D569" s="1">
        <v>208.0</v>
      </c>
    </row>
    <row r="570">
      <c r="A570" s="1" t="s">
        <v>1687</v>
      </c>
      <c r="B570" s="1" t="s">
        <v>1688</v>
      </c>
      <c r="C570" s="1" t="s">
        <v>1689</v>
      </c>
      <c r="D570" s="1">
        <v>1040.0</v>
      </c>
    </row>
    <row r="571">
      <c r="A571" s="1" t="s">
        <v>1690</v>
      </c>
      <c r="B571" s="1" t="s">
        <v>1691</v>
      </c>
      <c r="C571" s="1" t="s">
        <v>1692</v>
      </c>
      <c r="D571" s="1">
        <v>408.0</v>
      </c>
    </row>
    <row r="572">
      <c r="A572" s="1" t="s">
        <v>1693</v>
      </c>
      <c r="B572" s="1" t="s">
        <v>1694</v>
      </c>
      <c r="C572" s="1" t="s">
        <v>1695</v>
      </c>
      <c r="D572" s="1">
        <v>847.0</v>
      </c>
    </row>
    <row r="573">
      <c r="A573" s="1" t="s">
        <v>1696</v>
      </c>
      <c r="B573" s="1" t="s">
        <v>1697</v>
      </c>
      <c r="C573" s="1" t="s">
        <v>1698</v>
      </c>
      <c r="D573" s="1">
        <v>102.0</v>
      </c>
    </row>
    <row r="574">
      <c r="A574" s="1" t="s">
        <v>1699</v>
      </c>
      <c r="B574" s="1" t="s">
        <v>1700</v>
      </c>
      <c r="C574" s="1" t="s">
        <v>1701</v>
      </c>
      <c r="D574" s="1">
        <v>548.0</v>
      </c>
    </row>
    <row r="575">
      <c r="A575" s="1" t="s">
        <v>1702</v>
      </c>
      <c r="B575" s="1" t="s">
        <v>1703</v>
      </c>
      <c r="C575" s="1" t="s">
        <v>1704</v>
      </c>
      <c r="D575" s="1">
        <v>324.0</v>
      </c>
    </row>
    <row r="576">
      <c r="A576" s="1" t="s">
        <v>1705</v>
      </c>
      <c r="B576" s="1" t="s">
        <v>1706</v>
      </c>
      <c r="C576" s="1" t="s">
        <v>1707</v>
      </c>
      <c r="D576" s="1">
        <v>427.0</v>
      </c>
    </row>
    <row r="577">
      <c r="A577" s="1" t="s">
        <v>1708</v>
      </c>
      <c r="B577" s="1" t="s">
        <v>1709</v>
      </c>
      <c r="C577" s="1" t="s">
        <v>1710</v>
      </c>
      <c r="D577" s="1">
        <v>654.0</v>
      </c>
    </row>
    <row r="578">
      <c r="A578" s="1" t="s">
        <v>1711</v>
      </c>
      <c r="B578" s="1" t="s">
        <v>1712</v>
      </c>
      <c r="C578" s="1" t="s">
        <v>1713</v>
      </c>
      <c r="D578" s="1">
        <v>72.0</v>
      </c>
    </row>
    <row r="579">
      <c r="A579" s="1" t="s">
        <v>1714</v>
      </c>
      <c r="B579" s="1" t="s">
        <v>1715</v>
      </c>
      <c r="C579" s="1" t="s">
        <v>1716</v>
      </c>
      <c r="D579" s="1">
        <v>15.0</v>
      </c>
    </row>
    <row r="580">
      <c r="A580" s="1" t="s">
        <v>1717</v>
      </c>
      <c r="B580" s="1" t="s">
        <v>1718</v>
      </c>
      <c r="C580" s="1" t="s">
        <v>1719</v>
      </c>
      <c r="D580" s="1">
        <v>213.0</v>
      </c>
    </row>
    <row r="581">
      <c r="A581" s="1" t="s">
        <v>1720</v>
      </c>
      <c r="B581" s="1" t="s">
        <v>1721</v>
      </c>
      <c r="C581" s="1" t="s">
        <v>1722</v>
      </c>
      <c r="D581" s="1">
        <v>1081.0</v>
      </c>
    </row>
    <row r="582">
      <c r="A582" s="1" t="s">
        <v>1723</v>
      </c>
      <c r="B582" s="1" t="s">
        <v>1724</v>
      </c>
      <c r="C582" s="1" t="s">
        <v>1725</v>
      </c>
      <c r="D582" s="1">
        <v>664.0</v>
      </c>
    </row>
    <row r="583">
      <c r="A583" s="1" t="s">
        <v>1726</v>
      </c>
      <c r="B583" s="1" t="s">
        <v>1727</v>
      </c>
      <c r="C583" s="1" t="s">
        <v>1728</v>
      </c>
      <c r="D583" s="1">
        <v>3754.0</v>
      </c>
    </row>
    <row r="584">
      <c r="A584" s="1" t="s">
        <v>1729</v>
      </c>
      <c r="B584" s="1" t="s">
        <v>1730</v>
      </c>
      <c r="C584" s="1" t="s">
        <v>1731</v>
      </c>
      <c r="D584" s="1">
        <v>429.0</v>
      </c>
    </row>
    <row r="585">
      <c r="A585" s="1" t="s">
        <v>1732</v>
      </c>
      <c r="B585" s="1" t="s">
        <v>1733</v>
      </c>
      <c r="C585" s="1" t="s">
        <v>1734</v>
      </c>
      <c r="D585" s="1">
        <v>395.0</v>
      </c>
    </row>
    <row r="586">
      <c r="A586" s="1" t="s">
        <v>1735</v>
      </c>
      <c r="B586" s="1" t="s">
        <v>1736</v>
      </c>
      <c r="C586" s="1" t="s">
        <v>1737</v>
      </c>
      <c r="D586" s="1">
        <v>69.0</v>
      </c>
    </row>
    <row r="587">
      <c r="A587" s="1" t="s">
        <v>1738</v>
      </c>
      <c r="B587" s="1" t="s">
        <v>1739</v>
      </c>
      <c r="C587" s="1" t="s">
        <v>1740</v>
      </c>
      <c r="D587" s="1">
        <v>1290.0</v>
      </c>
    </row>
    <row r="588">
      <c r="A588" s="1" t="s">
        <v>1741</v>
      </c>
      <c r="B588" s="1" t="s">
        <v>1742</v>
      </c>
      <c r="C588" s="1" t="s">
        <v>1743</v>
      </c>
      <c r="D588" s="1">
        <v>256.0</v>
      </c>
    </row>
    <row r="589">
      <c r="A589" s="1" t="s">
        <v>1744</v>
      </c>
      <c r="B589" s="1" t="s">
        <v>1744</v>
      </c>
      <c r="C589" s="1" t="s">
        <v>1745</v>
      </c>
      <c r="D589" s="1">
        <v>229.0</v>
      </c>
    </row>
    <row r="590">
      <c r="A590" s="1" t="s">
        <v>1746</v>
      </c>
      <c r="B590" s="1" t="s">
        <v>1747</v>
      </c>
      <c r="C590" s="1" t="s">
        <v>1748</v>
      </c>
      <c r="D590" s="1">
        <v>4999.0</v>
      </c>
    </row>
    <row r="591">
      <c r="A591" s="1" t="s">
        <v>1749</v>
      </c>
      <c r="B591" s="1" t="s">
        <v>1750</v>
      </c>
      <c r="C591" s="1" t="s">
        <v>1751</v>
      </c>
      <c r="D591" s="1">
        <v>2015.0</v>
      </c>
    </row>
    <row r="592">
      <c r="A592" s="1" t="s">
        <v>1752</v>
      </c>
      <c r="B592" s="1" t="s">
        <v>1753</v>
      </c>
      <c r="C592" s="1" t="s">
        <v>1754</v>
      </c>
      <c r="D592" s="1">
        <v>171.0</v>
      </c>
    </row>
    <row r="593">
      <c r="A593" s="1" t="s">
        <v>1755</v>
      </c>
      <c r="B593" s="1" t="s">
        <v>1756</v>
      </c>
      <c r="C593" s="1" t="s">
        <v>1757</v>
      </c>
      <c r="D593" s="1">
        <v>606.0</v>
      </c>
    </row>
    <row r="594">
      <c r="A594" s="1" t="s">
        <v>1758</v>
      </c>
      <c r="B594" s="1" t="s">
        <v>1759</v>
      </c>
      <c r="C594" s="1" t="s">
        <v>1760</v>
      </c>
      <c r="D594" s="1">
        <v>30.0</v>
      </c>
    </row>
    <row r="595">
      <c r="A595" s="1" t="s">
        <v>1761</v>
      </c>
      <c r="B595" s="1" t="s">
        <v>1762</v>
      </c>
      <c r="C595" s="1" t="s">
        <v>1763</v>
      </c>
      <c r="D595" s="1">
        <v>166.0</v>
      </c>
    </row>
    <row r="596">
      <c r="A596" s="1" t="s">
        <v>1764</v>
      </c>
      <c r="B596" s="1" t="s">
        <v>1765</v>
      </c>
      <c r="C596" s="1" t="s">
        <v>1766</v>
      </c>
      <c r="D596" s="1">
        <v>460.0</v>
      </c>
    </row>
    <row r="597">
      <c r="A597" s="1" t="s">
        <v>1767</v>
      </c>
      <c r="B597" s="1" t="s">
        <v>1768</v>
      </c>
      <c r="C597" s="1" t="s">
        <v>1769</v>
      </c>
      <c r="D597" s="1">
        <v>318.0</v>
      </c>
    </row>
    <row r="598">
      <c r="A598" s="1" t="s">
        <v>1770</v>
      </c>
      <c r="B598" s="1" t="s">
        <v>1771</v>
      </c>
      <c r="C598" s="1" t="s">
        <v>1772</v>
      </c>
      <c r="D598" s="1">
        <v>89.0</v>
      </c>
    </row>
    <row r="599">
      <c r="A599" s="1" t="s">
        <v>1773</v>
      </c>
      <c r="B599" s="1" t="s">
        <v>1774</v>
      </c>
      <c r="C599" s="1" t="s">
        <v>1775</v>
      </c>
      <c r="D599" s="1">
        <v>391.0</v>
      </c>
    </row>
    <row r="600">
      <c r="A600" s="1" t="s">
        <v>1776</v>
      </c>
      <c r="B600" s="1" t="s">
        <v>1777</v>
      </c>
      <c r="C600" s="1" t="s">
        <v>1778</v>
      </c>
      <c r="D600" s="1">
        <v>601.0</v>
      </c>
    </row>
    <row r="601">
      <c r="A601" s="1" t="s">
        <v>1779</v>
      </c>
      <c r="B601" s="1" t="s">
        <v>1780</v>
      </c>
      <c r="C601" s="1" t="s">
        <v>1781</v>
      </c>
      <c r="D601" s="1">
        <v>822.0</v>
      </c>
    </row>
    <row r="602">
      <c r="A602" s="1" t="s">
        <v>1782</v>
      </c>
      <c r="B602" s="1" t="s">
        <v>1783</v>
      </c>
      <c r="C602" s="1" t="s">
        <v>1784</v>
      </c>
      <c r="D602" s="1">
        <v>598.0</v>
      </c>
    </row>
    <row r="603">
      <c r="A603" s="1" t="s">
        <v>1785</v>
      </c>
      <c r="B603" s="1" t="s">
        <v>1786</v>
      </c>
      <c r="C603" s="1" t="s">
        <v>1787</v>
      </c>
      <c r="D603" s="1">
        <v>85.0</v>
      </c>
    </row>
    <row r="604">
      <c r="A604" s="1" t="s">
        <v>1788</v>
      </c>
      <c r="B604" s="1" t="s">
        <v>1789</v>
      </c>
      <c r="C604" s="1" t="s">
        <v>1790</v>
      </c>
      <c r="D604" s="1">
        <v>134.0</v>
      </c>
    </row>
    <row r="605">
      <c r="A605" s="1" t="s">
        <v>1791</v>
      </c>
      <c r="B605" s="1" t="s">
        <v>1792</v>
      </c>
      <c r="C605" s="1" t="s">
        <v>1793</v>
      </c>
      <c r="D605" s="1">
        <v>591.0</v>
      </c>
    </row>
    <row r="606">
      <c r="A606" s="1" t="s">
        <v>1794</v>
      </c>
      <c r="B606" s="1" t="s">
        <v>1795</v>
      </c>
      <c r="C606" s="1" t="s">
        <v>1796</v>
      </c>
      <c r="D606" s="1">
        <v>298.0</v>
      </c>
    </row>
    <row r="607">
      <c r="A607" s="1" t="s">
        <v>1797</v>
      </c>
      <c r="B607" s="1" t="s">
        <v>1798</v>
      </c>
      <c r="C607" s="1" t="s">
        <v>1799</v>
      </c>
      <c r="D607" s="1">
        <v>6.0</v>
      </c>
    </row>
    <row r="608">
      <c r="A608" s="1" t="s">
        <v>1800</v>
      </c>
      <c r="B608" s="1" t="s">
        <v>1801</v>
      </c>
      <c r="C608" s="1" t="s">
        <v>1802</v>
      </c>
      <c r="D608" s="1">
        <v>308.0</v>
      </c>
    </row>
    <row r="609">
      <c r="A609" s="1" t="s">
        <v>1803</v>
      </c>
      <c r="B609" s="1" t="s">
        <v>1804</v>
      </c>
      <c r="C609" s="1" t="s">
        <v>1805</v>
      </c>
      <c r="D609" s="1">
        <v>551.0</v>
      </c>
    </row>
    <row r="610">
      <c r="A610" s="1" t="s">
        <v>1806</v>
      </c>
      <c r="B610" s="1" t="s">
        <v>1807</v>
      </c>
      <c r="C610" s="1" t="s">
        <v>1808</v>
      </c>
      <c r="D610" s="1">
        <v>354.0</v>
      </c>
    </row>
    <row r="611">
      <c r="A611" s="1" t="s">
        <v>1809</v>
      </c>
      <c r="B611" s="1" t="s">
        <v>1810</v>
      </c>
      <c r="C611" s="1" t="s">
        <v>1811</v>
      </c>
      <c r="D611" s="1">
        <v>1030.0</v>
      </c>
    </row>
    <row r="612">
      <c r="A612" s="1" t="s">
        <v>1812</v>
      </c>
      <c r="B612" s="1" t="s">
        <v>1813</v>
      </c>
      <c r="C612" s="1" t="s">
        <v>1814</v>
      </c>
      <c r="D612" s="1">
        <v>76.0</v>
      </c>
    </row>
    <row r="613">
      <c r="A613" s="1" t="s">
        <v>1815</v>
      </c>
      <c r="B613" s="1" t="s">
        <v>1816</v>
      </c>
      <c r="C613" s="1" t="s">
        <v>1817</v>
      </c>
      <c r="D613" s="1">
        <v>1374.0</v>
      </c>
    </row>
    <row r="614">
      <c r="A614" s="1" t="s">
        <v>1818</v>
      </c>
      <c r="B614" s="1" t="s">
        <v>1819</v>
      </c>
      <c r="C614" s="1" t="s">
        <v>1820</v>
      </c>
      <c r="D614" s="1">
        <v>1383.0</v>
      </c>
    </row>
    <row r="615">
      <c r="A615" s="1" t="s">
        <v>1821</v>
      </c>
      <c r="B615" s="1" t="s">
        <v>1822</v>
      </c>
      <c r="C615" s="1" t="s">
        <v>1823</v>
      </c>
      <c r="D615" s="1">
        <v>58.0</v>
      </c>
    </row>
    <row r="616">
      <c r="A616" s="1" t="s">
        <v>1824</v>
      </c>
      <c r="B616" s="1" t="s">
        <v>1825</v>
      </c>
      <c r="C616" s="1" t="s">
        <v>1826</v>
      </c>
      <c r="D616" s="1">
        <v>503.0</v>
      </c>
    </row>
    <row r="617">
      <c r="A617" s="1" t="s">
        <v>1827</v>
      </c>
      <c r="B617" s="1" t="s">
        <v>1828</v>
      </c>
      <c r="C617" s="1" t="s">
        <v>1829</v>
      </c>
      <c r="D617" s="1">
        <v>291.0</v>
      </c>
    </row>
    <row r="618">
      <c r="A618" s="1" t="s">
        <v>1830</v>
      </c>
      <c r="B618" s="1" t="s">
        <v>1831</v>
      </c>
      <c r="C618" s="1" t="s">
        <v>1832</v>
      </c>
      <c r="D618" s="1">
        <v>395.0</v>
      </c>
    </row>
    <row r="619">
      <c r="A619" s="1" t="s">
        <v>1833</v>
      </c>
      <c r="B619" s="1" t="s">
        <v>1834</v>
      </c>
      <c r="C619" s="1" t="s">
        <v>1835</v>
      </c>
      <c r="D619" s="1">
        <v>1490.0</v>
      </c>
    </row>
    <row r="620">
      <c r="A620" s="1" t="s">
        <v>1836</v>
      </c>
      <c r="B620" s="1" t="s">
        <v>1837</v>
      </c>
      <c r="C620" s="1" t="s">
        <v>1838</v>
      </c>
      <c r="D620" s="1">
        <v>402.0</v>
      </c>
    </row>
    <row r="621">
      <c r="A621" s="1" t="s">
        <v>1839</v>
      </c>
      <c r="B621" s="1" t="s">
        <v>1840</v>
      </c>
      <c r="C621" s="1" t="s">
        <v>1841</v>
      </c>
      <c r="D621" s="1">
        <v>209.0</v>
      </c>
    </row>
    <row r="622">
      <c r="A622" s="1" t="s">
        <v>1842</v>
      </c>
      <c r="B622" s="1" t="s">
        <v>1843</v>
      </c>
      <c r="C622" s="1" t="s">
        <v>1844</v>
      </c>
      <c r="D622" s="1">
        <v>249.0</v>
      </c>
    </row>
    <row r="623">
      <c r="A623" s="1" t="s">
        <v>1845</v>
      </c>
      <c r="B623" s="1" t="s">
        <v>1846</v>
      </c>
      <c r="C623" s="1" t="s">
        <v>1847</v>
      </c>
      <c r="D623" s="1">
        <v>238.0</v>
      </c>
    </row>
    <row r="624">
      <c r="A624" s="1" t="s">
        <v>1848</v>
      </c>
      <c r="B624" s="1" t="s">
        <v>1849</v>
      </c>
      <c r="C624" s="1" t="s">
        <v>1850</v>
      </c>
      <c r="D624" s="1">
        <v>1008.0</v>
      </c>
    </row>
    <row r="625">
      <c r="A625" s="1" t="s">
        <v>1851</v>
      </c>
      <c r="B625" s="1" t="s">
        <v>1852</v>
      </c>
      <c r="C625" s="1" t="s">
        <v>1853</v>
      </c>
      <c r="D625" s="1">
        <v>1089.0</v>
      </c>
    </row>
    <row r="626">
      <c r="A626" s="1" t="s">
        <v>1854</v>
      </c>
      <c r="B626" s="1" t="s">
        <v>1855</v>
      </c>
      <c r="C626" s="1" t="s">
        <v>1856</v>
      </c>
      <c r="D626" s="1">
        <v>71.0</v>
      </c>
    </row>
    <row r="627">
      <c r="A627" s="1" t="s">
        <v>1857</v>
      </c>
      <c r="B627" s="1" t="s">
        <v>1858</v>
      </c>
      <c r="C627" s="1" t="s">
        <v>1859</v>
      </c>
      <c r="D627" s="1">
        <v>620.0</v>
      </c>
    </row>
    <row r="628">
      <c r="A628" s="1" t="s">
        <v>1860</v>
      </c>
      <c r="B628" s="1" t="s">
        <v>1861</v>
      </c>
      <c r="C628" s="1" t="s">
        <v>1862</v>
      </c>
      <c r="D628" s="1">
        <v>389.0</v>
      </c>
    </row>
    <row r="629">
      <c r="A629" s="1" t="s">
        <v>1863</v>
      </c>
      <c r="B629" s="1" t="s">
        <v>1864</v>
      </c>
      <c r="C629" s="1" t="s">
        <v>1865</v>
      </c>
      <c r="D629" s="1">
        <v>335.0</v>
      </c>
    </row>
    <row r="630">
      <c r="A630" s="1" t="s">
        <v>1866</v>
      </c>
      <c r="B630" s="1" t="s">
        <v>1867</v>
      </c>
      <c r="C630" s="1" t="s">
        <v>1868</v>
      </c>
      <c r="D630" s="1">
        <v>404.0</v>
      </c>
    </row>
    <row r="631">
      <c r="A631" s="1" t="s">
        <v>1869</v>
      </c>
      <c r="B631" s="1" t="s">
        <v>1870</v>
      </c>
      <c r="C631" s="1" t="s">
        <v>1871</v>
      </c>
      <c r="D631" s="1">
        <v>524.0</v>
      </c>
    </row>
    <row r="632">
      <c r="A632" s="1" t="s">
        <v>1872</v>
      </c>
      <c r="B632" s="1" t="s">
        <v>1873</v>
      </c>
      <c r="C632" s="1" t="s">
        <v>1874</v>
      </c>
      <c r="D632" s="1">
        <v>1311.0</v>
      </c>
    </row>
    <row r="633">
      <c r="A633" s="1" t="s">
        <v>1875</v>
      </c>
      <c r="B633" s="1" t="s">
        <v>1876</v>
      </c>
      <c r="C633" s="1" t="s">
        <v>1877</v>
      </c>
      <c r="D633" s="1">
        <v>137.0</v>
      </c>
    </row>
    <row r="634">
      <c r="A634" s="1" t="s">
        <v>1878</v>
      </c>
      <c r="B634" s="1" t="s">
        <v>1879</v>
      </c>
      <c r="C634" s="1" t="s">
        <v>1880</v>
      </c>
      <c r="D634" s="1">
        <v>44.0</v>
      </c>
    </row>
    <row r="635">
      <c r="A635" s="1" t="s">
        <v>1881</v>
      </c>
      <c r="B635" s="1" t="s">
        <v>1882</v>
      </c>
      <c r="C635" s="1" t="s">
        <v>1883</v>
      </c>
      <c r="D635" s="1">
        <v>1574.0</v>
      </c>
    </row>
    <row r="636">
      <c r="A636" s="1" t="s">
        <v>1884</v>
      </c>
      <c r="B636" s="1" t="s">
        <v>1885</v>
      </c>
      <c r="C636" s="1" t="s">
        <v>1886</v>
      </c>
      <c r="D636" s="1">
        <v>143.0</v>
      </c>
    </row>
    <row r="637">
      <c r="A637" s="1" t="s">
        <v>1887</v>
      </c>
      <c r="B637" s="1" t="s">
        <v>1888</v>
      </c>
      <c r="C637" s="1" t="s">
        <v>1889</v>
      </c>
      <c r="D637" s="1">
        <v>274.0</v>
      </c>
    </row>
    <row r="638">
      <c r="A638" s="1" t="s">
        <v>1890</v>
      </c>
      <c r="B638" s="1" t="s">
        <v>1891</v>
      </c>
      <c r="C638" s="1" t="s">
        <v>1892</v>
      </c>
      <c r="D638" s="1">
        <v>13.0</v>
      </c>
    </row>
    <row r="639">
      <c r="A639" s="1" t="s">
        <v>1893</v>
      </c>
      <c r="B639" s="1" t="s">
        <v>1894</v>
      </c>
      <c r="C639" s="1" t="s">
        <v>1895</v>
      </c>
      <c r="D639" s="1">
        <v>243.0</v>
      </c>
    </row>
    <row r="640">
      <c r="A640" s="1" t="s">
        <v>1896</v>
      </c>
      <c r="B640" s="1" t="s">
        <v>1897</v>
      </c>
      <c r="C640" s="1" t="s">
        <v>1898</v>
      </c>
      <c r="D640" s="1">
        <v>704.0</v>
      </c>
    </row>
    <row r="641">
      <c r="A641" s="1" t="s">
        <v>1899</v>
      </c>
      <c r="B641" s="1" t="s">
        <v>1900</v>
      </c>
      <c r="C641" s="1" t="s">
        <v>1901</v>
      </c>
      <c r="D641" s="1">
        <v>329.0</v>
      </c>
    </row>
    <row r="642">
      <c r="A642" s="1" t="s">
        <v>1902</v>
      </c>
      <c r="B642" s="1" t="s">
        <v>1903</v>
      </c>
      <c r="C642" s="1" t="s">
        <v>1904</v>
      </c>
      <c r="D642" s="1">
        <v>156.0</v>
      </c>
    </row>
    <row r="643">
      <c r="A643" s="1" t="s">
        <v>1905</v>
      </c>
      <c r="B643" s="1" t="s">
        <v>1906</v>
      </c>
      <c r="C643" s="1" t="s">
        <v>1907</v>
      </c>
      <c r="D643" s="1">
        <v>962.0</v>
      </c>
    </row>
    <row r="644">
      <c r="A644" s="1" t="s">
        <v>1908</v>
      </c>
      <c r="B644" s="1" t="s">
        <v>1909</v>
      </c>
      <c r="C644" s="1" t="s">
        <v>1910</v>
      </c>
      <c r="D644" s="1">
        <v>108.0</v>
      </c>
    </row>
    <row r="645">
      <c r="A645" s="1" t="s">
        <v>1911</v>
      </c>
      <c r="B645" s="1" t="s">
        <v>1912</v>
      </c>
      <c r="C645" s="1" t="s">
        <v>1913</v>
      </c>
      <c r="D645" s="1">
        <v>222.0</v>
      </c>
    </row>
    <row r="646">
      <c r="A646" s="1" t="s">
        <v>1914</v>
      </c>
      <c r="B646" s="1" t="s">
        <v>1915</v>
      </c>
      <c r="C646" s="1" t="s">
        <v>1916</v>
      </c>
      <c r="D646" s="1">
        <v>287.0</v>
      </c>
    </row>
    <row r="647">
      <c r="A647" s="1" t="s">
        <v>1917</v>
      </c>
      <c r="B647" s="1" t="s">
        <v>1918</v>
      </c>
      <c r="C647" s="1" t="s">
        <v>1919</v>
      </c>
      <c r="D647" s="1">
        <v>1136.0</v>
      </c>
    </row>
    <row r="648">
      <c r="A648" s="1" t="s">
        <v>1920</v>
      </c>
      <c r="B648" s="1" t="s">
        <v>1921</v>
      </c>
      <c r="C648" s="1" t="s">
        <v>1922</v>
      </c>
      <c r="D648" s="1">
        <v>335.0</v>
      </c>
    </row>
    <row r="649">
      <c r="A649" s="1" t="s">
        <v>1923</v>
      </c>
      <c r="B649" s="1" t="s">
        <v>1924</v>
      </c>
      <c r="C649" s="1" t="s">
        <v>1925</v>
      </c>
      <c r="D649" s="1">
        <v>141.0</v>
      </c>
    </row>
    <row r="650">
      <c r="A650" s="1" t="s">
        <v>1926</v>
      </c>
      <c r="B650" s="1" t="s">
        <v>1927</v>
      </c>
      <c r="C650" s="1" t="s">
        <v>1928</v>
      </c>
      <c r="D650" s="1">
        <v>156.0</v>
      </c>
    </row>
    <row r="651">
      <c r="A651" s="1" t="s">
        <v>1929</v>
      </c>
      <c r="B651" s="1" t="s">
        <v>1930</v>
      </c>
      <c r="C651" s="1" t="s">
        <v>1931</v>
      </c>
      <c r="D651" s="1">
        <v>21.0</v>
      </c>
    </row>
    <row r="652">
      <c r="A652" s="1" t="s">
        <v>1932</v>
      </c>
      <c r="B652" s="1" t="s">
        <v>1933</v>
      </c>
      <c r="C652" s="1" t="s">
        <v>1934</v>
      </c>
      <c r="D652" s="1">
        <v>691.0</v>
      </c>
    </row>
    <row r="653">
      <c r="A653" s="1" t="s">
        <v>1935</v>
      </c>
      <c r="B653" s="1" t="s">
        <v>1936</v>
      </c>
      <c r="C653" s="1" t="s">
        <v>1937</v>
      </c>
      <c r="D653" s="1">
        <v>301.0</v>
      </c>
    </row>
    <row r="654">
      <c r="A654" s="1" t="s">
        <v>1938</v>
      </c>
      <c r="B654" s="1" t="s">
        <v>1939</v>
      </c>
      <c r="C654" s="1" t="s">
        <v>1940</v>
      </c>
      <c r="D654" s="1">
        <v>99.0</v>
      </c>
    </row>
    <row r="655">
      <c r="A655" s="1" t="s">
        <v>1941</v>
      </c>
      <c r="B655" s="1" t="s">
        <v>1942</v>
      </c>
      <c r="C655" s="1" t="s">
        <v>1943</v>
      </c>
      <c r="D655" s="1">
        <v>1217.0</v>
      </c>
    </row>
    <row r="656">
      <c r="A656" s="1" t="s">
        <v>1944</v>
      </c>
      <c r="B656" s="1" t="s">
        <v>1945</v>
      </c>
      <c r="C656" s="1" t="s">
        <v>1946</v>
      </c>
      <c r="D656" s="1">
        <v>114.0</v>
      </c>
    </row>
    <row r="657">
      <c r="A657" s="1" t="s">
        <v>1947</v>
      </c>
      <c r="B657" s="1" t="s">
        <v>1948</v>
      </c>
      <c r="C657" s="1" t="s">
        <v>1949</v>
      </c>
      <c r="D657" s="1">
        <v>310.0</v>
      </c>
    </row>
    <row r="658">
      <c r="A658" s="1" t="s">
        <v>1950</v>
      </c>
      <c r="B658" s="1" t="s">
        <v>1951</v>
      </c>
      <c r="C658" s="1" t="s">
        <v>1952</v>
      </c>
      <c r="D658" s="1">
        <v>3852.0</v>
      </c>
    </row>
    <row r="659">
      <c r="A659" s="1" t="s">
        <v>1953</v>
      </c>
      <c r="B659" s="1" t="s">
        <v>1954</v>
      </c>
      <c r="C659" s="1" t="s">
        <v>1955</v>
      </c>
      <c r="D659" s="1">
        <v>1083.0</v>
      </c>
    </row>
    <row r="660">
      <c r="A660" s="1" t="s">
        <v>1956</v>
      </c>
      <c r="B660" s="1" t="s">
        <v>1957</v>
      </c>
      <c r="C660" s="1" t="s">
        <v>1958</v>
      </c>
      <c r="D660" s="1">
        <v>2389.0</v>
      </c>
    </row>
    <row r="661">
      <c r="A661" s="1" t="s">
        <v>1959</v>
      </c>
      <c r="B661" s="1" t="s">
        <v>1960</v>
      </c>
      <c r="C661" s="1" t="s">
        <v>1961</v>
      </c>
      <c r="D661" s="1">
        <v>376.0</v>
      </c>
    </row>
    <row r="662">
      <c r="A662" s="1" t="s">
        <v>1962</v>
      </c>
      <c r="B662" s="1" t="s">
        <v>1963</v>
      </c>
      <c r="C662" s="1" t="s">
        <v>1964</v>
      </c>
      <c r="D662" s="1">
        <v>102.0</v>
      </c>
    </row>
    <row r="663">
      <c r="A663" s="1" t="s">
        <v>1965</v>
      </c>
      <c r="B663" s="1" t="s">
        <v>1966</v>
      </c>
      <c r="C663" s="1" t="s">
        <v>1967</v>
      </c>
      <c r="D663" s="1">
        <v>533.0</v>
      </c>
    </row>
    <row r="664">
      <c r="A664" s="1" t="s">
        <v>1968</v>
      </c>
      <c r="B664" s="1" t="s">
        <v>1969</v>
      </c>
      <c r="C664" s="1" t="s">
        <v>1970</v>
      </c>
      <c r="D664" s="1">
        <v>214.0</v>
      </c>
    </row>
    <row r="665">
      <c r="A665" s="1" t="s">
        <v>1971</v>
      </c>
      <c r="B665" s="1" t="s">
        <v>1972</v>
      </c>
      <c r="C665" s="1" t="s">
        <v>1973</v>
      </c>
      <c r="D665" s="1">
        <v>103.0</v>
      </c>
    </row>
    <row r="666">
      <c r="A666" s="1" t="s">
        <v>1974</v>
      </c>
      <c r="B666" s="1" t="s">
        <v>1975</v>
      </c>
      <c r="C666" s="1" t="s">
        <v>1976</v>
      </c>
      <c r="D666" s="1">
        <v>719.0</v>
      </c>
    </row>
    <row r="667">
      <c r="A667" s="1" t="s">
        <v>1977</v>
      </c>
      <c r="B667" s="1" t="s">
        <v>1978</v>
      </c>
      <c r="C667" s="1" t="s">
        <v>1979</v>
      </c>
      <c r="D667" s="1">
        <v>278.0</v>
      </c>
    </row>
    <row r="668">
      <c r="A668" s="1" t="s">
        <v>1980</v>
      </c>
      <c r="B668" s="1" t="s">
        <v>1981</v>
      </c>
      <c r="C668" s="1" t="s">
        <v>1982</v>
      </c>
      <c r="D668" s="1">
        <v>99.0</v>
      </c>
    </row>
    <row r="669">
      <c r="A669" s="1" t="s">
        <v>1983</v>
      </c>
      <c r="B669" s="1" t="s">
        <v>1984</v>
      </c>
      <c r="C669" s="1" t="s">
        <v>1985</v>
      </c>
      <c r="D669" s="1">
        <v>234.0</v>
      </c>
    </row>
    <row r="670">
      <c r="A670" s="1" t="s">
        <v>1986</v>
      </c>
      <c r="B670" s="1" t="s">
        <v>1987</v>
      </c>
      <c r="C670" s="1" t="s">
        <v>1988</v>
      </c>
      <c r="D670" s="1">
        <v>533.0</v>
      </c>
    </row>
    <row r="671">
      <c r="A671" s="1" t="s">
        <v>1989</v>
      </c>
      <c r="B671" s="1" t="s">
        <v>1990</v>
      </c>
      <c r="C671" s="1" t="s">
        <v>1991</v>
      </c>
      <c r="D671" s="1">
        <v>513.0</v>
      </c>
    </row>
    <row r="672">
      <c r="A672" s="1" t="s">
        <v>1992</v>
      </c>
      <c r="B672" s="1" t="s">
        <v>1993</v>
      </c>
      <c r="C672" s="1" t="s">
        <v>1994</v>
      </c>
      <c r="D672" s="1">
        <v>83.0</v>
      </c>
    </row>
    <row r="673">
      <c r="A673" s="1" t="s">
        <v>1995</v>
      </c>
      <c r="B673" s="1" t="s">
        <v>1996</v>
      </c>
      <c r="C673" s="1" t="s">
        <v>1997</v>
      </c>
      <c r="D673" s="1">
        <v>179.0</v>
      </c>
    </row>
    <row r="674">
      <c r="A674" s="1" t="s">
        <v>1998</v>
      </c>
      <c r="B674" s="1" t="s">
        <v>1999</v>
      </c>
      <c r="C674" s="1" t="s">
        <v>2000</v>
      </c>
      <c r="D674" s="1">
        <v>219.0</v>
      </c>
    </row>
    <row r="675">
      <c r="A675" s="1" t="s">
        <v>2001</v>
      </c>
      <c r="B675" s="1" t="s">
        <v>2002</v>
      </c>
      <c r="C675" s="1" t="s">
        <v>2003</v>
      </c>
      <c r="D675" s="1">
        <v>14.0</v>
      </c>
    </row>
    <row r="676">
      <c r="A676" s="1" t="s">
        <v>2004</v>
      </c>
      <c r="B676" s="1" t="s">
        <v>2005</v>
      </c>
      <c r="C676" s="1" t="s">
        <v>2006</v>
      </c>
      <c r="D676" s="1">
        <v>874.0</v>
      </c>
    </row>
    <row r="677">
      <c r="A677" s="1" t="s">
        <v>2007</v>
      </c>
      <c r="B677" s="1" t="s">
        <v>2008</v>
      </c>
      <c r="C677" s="1" t="s">
        <v>2009</v>
      </c>
      <c r="D677" s="1">
        <v>311.0</v>
      </c>
    </row>
    <row r="678">
      <c r="A678" s="1" t="s">
        <v>2010</v>
      </c>
      <c r="B678" s="1" t="s">
        <v>2011</v>
      </c>
      <c r="C678" s="1" t="s">
        <v>2012</v>
      </c>
      <c r="D678" s="1">
        <v>51.0</v>
      </c>
    </row>
    <row r="679">
      <c r="A679" s="1" t="s">
        <v>2013</v>
      </c>
      <c r="B679" s="1" t="s">
        <v>2014</v>
      </c>
      <c r="C679" s="1" t="s">
        <v>2015</v>
      </c>
      <c r="D679" s="1">
        <v>52.0</v>
      </c>
    </row>
    <row r="680">
      <c r="A680" s="1" t="s">
        <v>2016</v>
      </c>
      <c r="B680" s="1" t="s">
        <v>2016</v>
      </c>
      <c r="C680" s="1" t="s">
        <v>2017</v>
      </c>
      <c r="D680" s="1">
        <v>76.0</v>
      </c>
    </row>
    <row r="681">
      <c r="A681" s="1" t="s">
        <v>2018</v>
      </c>
      <c r="B681" s="1" t="s">
        <v>2019</v>
      </c>
      <c r="C681" s="1" t="s">
        <v>2020</v>
      </c>
      <c r="D681" s="1">
        <v>156.0</v>
      </c>
    </row>
    <row r="682">
      <c r="A682" s="1" t="s">
        <v>2021</v>
      </c>
      <c r="B682" s="1" t="s">
        <v>2022</v>
      </c>
      <c r="C682" s="1" t="s">
        <v>2023</v>
      </c>
      <c r="D682" s="1">
        <v>105.0</v>
      </c>
    </row>
    <row r="683">
      <c r="A683" s="1" t="s">
        <v>2024</v>
      </c>
      <c r="B683" s="1" t="s">
        <v>2025</v>
      </c>
      <c r="C683" s="1" t="s">
        <v>2026</v>
      </c>
      <c r="D683" s="1">
        <v>451.0</v>
      </c>
    </row>
    <row r="684">
      <c r="A684" s="1" t="s">
        <v>2027</v>
      </c>
      <c r="B684" s="1" t="s">
        <v>2028</v>
      </c>
      <c r="C684" s="1" t="s">
        <v>2029</v>
      </c>
      <c r="D684" s="1">
        <v>175.0</v>
      </c>
    </row>
    <row r="685">
      <c r="A685" s="1" t="s">
        <v>2030</v>
      </c>
      <c r="B685" s="1" t="s">
        <v>2031</v>
      </c>
      <c r="C685" s="1" t="s">
        <v>2032</v>
      </c>
      <c r="D685" s="1">
        <v>486.0</v>
      </c>
    </row>
    <row r="686">
      <c r="A686" s="1" t="s">
        <v>2033</v>
      </c>
      <c r="B686" s="1" t="s">
        <v>2034</v>
      </c>
      <c r="C686" s="1" t="s">
        <v>2035</v>
      </c>
      <c r="D686" s="1">
        <v>749.0</v>
      </c>
    </row>
    <row r="687">
      <c r="A687" s="1" t="s">
        <v>2036</v>
      </c>
      <c r="B687" s="1" t="s">
        <v>2037</v>
      </c>
      <c r="C687" s="1" t="s">
        <v>2038</v>
      </c>
      <c r="D687" s="1">
        <v>287.0</v>
      </c>
    </row>
    <row r="688">
      <c r="A688" s="1" t="s">
        <v>2039</v>
      </c>
      <c r="B688" s="1" t="s">
        <v>2040</v>
      </c>
      <c r="C688" s="1" t="s">
        <v>2041</v>
      </c>
      <c r="D688" s="1">
        <v>700.0</v>
      </c>
    </row>
    <row r="689">
      <c r="A689" s="1" t="s">
        <v>2042</v>
      </c>
      <c r="B689" s="1" t="s">
        <v>2043</v>
      </c>
      <c r="C689" s="1" t="s">
        <v>2044</v>
      </c>
      <c r="D689" s="1">
        <v>3299.0</v>
      </c>
    </row>
    <row r="690">
      <c r="A690" s="1" t="s">
        <v>2045</v>
      </c>
      <c r="B690" s="1" t="s">
        <v>2046</v>
      </c>
      <c r="C690" s="1" t="s">
        <v>2047</v>
      </c>
      <c r="D690" s="1">
        <v>3091.0</v>
      </c>
    </row>
    <row r="691">
      <c r="A691" s="1" t="s">
        <v>2048</v>
      </c>
      <c r="B691" s="1" t="s">
        <v>2049</v>
      </c>
      <c r="C691" s="1" t="s">
        <v>2050</v>
      </c>
      <c r="D691" s="1">
        <v>250.0</v>
      </c>
    </row>
    <row r="692">
      <c r="A692" s="1" t="s">
        <v>2051</v>
      </c>
      <c r="B692" s="1" t="s">
        <v>2052</v>
      </c>
      <c r="C692" s="1" t="s">
        <v>2053</v>
      </c>
      <c r="D692" s="1">
        <v>68.0</v>
      </c>
    </row>
    <row r="693">
      <c r="A693" s="1" t="s">
        <v>2054</v>
      </c>
      <c r="B693" s="1" t="s">
        <v>2055</v>
      </c>
      <c r="C693" s="1" t="s">
        <v>2056</v>
      </c>
      <c r="D693" s="1">
        <v>209.0</v>
      </c>
    </row>
    <row r="694">
      <c r="A694" s="1" t="s">
        <v>2057</v>
      </c>
      <c r="B694" s="1" t="s">
        <v>2058</v>
      </c>
      <c r="C694" s="1" t="s">
        <v>2059</v>
      </c>
      <c r="D694" s="1">
        <v>1393.0</v>
      </c>
    </row>
    <row r="695">
      <c r="A695" s="1" t="s">
        <v>2060</v>
      </c>
      <c r="B695" s="1" t="s">
        <v>2061</v>
      </c>
      <c r="C695" s="1" t="s">
        <v>2062</v>
      </c>
      <c r="D695" s="1">
        <v>199.0</v>
      </c>
    </row>
    <row r="696">
      <c r="A696" s="1" t="s">
        <v>2063</v>
      </c>
      <c r="B696" s="1" t="s">
        <v>2064</v>
      </c>
      <c r="C696" s="1" t="s">
        <v>2065</v>
      </c>
      <c r="D696" s="1">
        <v>20.0</v>
      </c>
    </row>
    <row r="697">
      <c r="A697" s="1" t="s">
        <v>2066</v>
      </c>
      <c r="B697" s="1" t="s">
        <v>2067</v>
      </c>
      <c r="C697" s="1" t="s">
        <v>2068</v>
      </c>
      <c r="D697" s="1">
        <v>7079.0</v>
      </c>
    </row>
    <row r="698">
      <c r="A698" s="1" t="s">
        <v>2069</v>
      </c>
      <c r="B698" s="1" t="s">
        <v>2070</v>
      </c>
      <c r="C698" s="1" t="s">
        <v>2071</v>
      </c>
      <c r="D698" s="1">
        <v>271.0</v>
      </c>
    </row>
    <row r="699">
      <c r="A699" s="1" t="s">
        <v>2072</v>
      </c>
      <c r="B699" s="1" t="s">
        <v>2073</v>
      </c>
      <c r="C699" s="1" t="s">
        <v>2074</v>
      </c>
      <c r="D699" s="1">
        <v>104.0</v>
      </c>
    </row>
    <row r="700">
      <c r="A700" s="1" t="s">
        <v>2075</v>
      </c>
      <c r="B700" s="1" t="s">
        <v>2076</v>
      </c>
      <c r="C700" s="1" t="s">
        <v>2077</v>
      </c>
      <c r="D700" s="1">
        <v>539.0</v>
      </c>
    </row>
    <row r="701">
      <c r="A701" s="1" t="s">
        <v>2078</v>
      </c>
      <c r="B701" s="1" t="s">
        <v>2079</v>
      </c>
      <c r="C701" s="1" t="s">
        <v>2080</v>
      </c>
      <c r="D701" s="1">
        <v>2747.0</v>
      </c>
    </row>
    <row r="702">
      <c r="A702" s="1" t="s">
        <v>2081</v>
      </c>
      <c r="B702" s="1" t="s">
        <v>2082</v>
      </c>
      <c r="C702" s="1" t="s">
        <v>2083</v>
      </c>
      <c r="D702" s="1">
        <v>82.0</v>
      </c>
    </row>
    <row r="703">
      <c r="A703" s="1" t="s">
        <v>2084</v>
      </c>
      <c r="B703" s="1" t="s">
        <v>2085</v>
      </c>
      <c r="C703" s="1" t="s">
        <v>2086</v>
      </c>
      <c r="D703" s="1">
        <v>143.0</v>
      </c>
    </row>
    <row r="704">
      <c r="A704" s="1" t="s">
        <v>2087</v>
      </c>
      <c r="B704" s="1" t="s">
        <v>2088</v>
      </c>
      <c r="C704" s="1" t="s">
        <v>2089</v>
      </c>
      <c r="D704" s="1">
        <v>1597.0</v>
      </c>
    </row>
    <row r="705">
      <c r="A705" s="1" t="s">
        <v>2090</v>
      </c>
      <c r="B705" s="1" t="s">
        <v>2091</v>
      </c>
      <c r="C705" s="1" t="s">
        <v>2092</v>
      </c>
      <c r="D705" s="1">
        <v>126.0</v>
      </c>
    </row>
    <row r="706">
      <c r="A706" s="1" t="s">
        <v>2093</v>
      </c>
      <c r="B706" s="1" t="s">
        <v>2094</v>
      </c>
      <c r="C706" s="1" t="s">
        <v>2095</v>
      </c>
      <c r="D706" s="1">
        <v>127.0</v>
      </c>
    </row>
    <row r="707">
      <c r="A707" s="1" t="s">
        <v>2096</v>
      </c>
      <c r="B707" s="1" t="s">
        <v>2096</v>
      </c>
      <c r="C707" s="1" t="s">
        <v>2097</v>
      </c>
      <c r="D707" s="1">
        <v>146.0</v>
      </c>
    </row>
    <row r="708">
      <c r="A708" s="1" t="s">
        <v>2098</v>
      </c>
      <c r="B708" s="1" t="s">
        <v>2099</v>
      </c>
      <c r="C708" s="1" t="s">
        <v>2100</v>
      </c>
      <c r="D708" s="1">
        <v>770.0</v>
      </c>
    </row>
    <row r="709">
      <c r="A709" s="1" t="s">
        <v>2101</v>
      </c>
      <c r="B709" s="1" t="s">
        <v>2102</v>
      </c>
      <c r="C709" s="1" t="s">
        <v>2103</v>
      </c>
      <c r="D709" s="1">
        <v>37.0</v>
      </c>
    </row>
    <row r="710">
      <c r="A710" s="1" t="s">
        <v>2104</v>
      </c>
      <c r="B710" s="1" t="s">
        <v>2105</v>
      </c>
      <c r="C710" s="1" t="s">
        <v>2106</v>
      </c>
      <c r="D710" s="1">
        <v>97.0</v>
      </c>
    </row>
    <row r="711">
      <c r="A711" s="1" t="s">
        <v>2107</v>
      </c>
      <c r="B711" s="1" t="s">
        <v>2108</v>
      </c>
      <c r="C711" s="1" t="s">
        <v>2109</v>
      </c>
      <c r="D711" s="1">
        <v>935.0</v>
      </c>
    </row>
    <row r="712">
      <c r="A712" s="1" t="s">
        <v>2110</v>
      </c>
      <c r="B712" s="1" t="s">
        <v>2111</v>
      </c>
      <c r="C712" s="1" t="s">
        <v>2112</v>
      </c>
      <c r="D712" s="1">
        <v>72.0</v>
      </c>
    </row>
    <row r="713">
      <c r="A713" s="1" t="s">
        <v>2113</v>
      </c>
      <c r="B713" s="1" t="s">
        <v>2114</v>
      </c>
      <c r="C713" s="1" t="s">
        <v>2115</v>
      </c>
      <c r="D713" s="1">
        <v>347.0</v>
      </c>
    </row>
    <row r="714">
      <c r="A714" s="1" t="s">
        <v>2116</v>
      </c>
      <c r="B714" s="1" t="s">
        <v>2117</v>
      </c>
      <c r="C714" s="1" t="s">
        <v>2118</v>
      </c>
      <c r="D714" s="1">
        <v>589.0</v>
      </c>
    </row>
    <row r="715">
      <c r="A715" s="1" t="s">
        <v>2119</v>
      </c>
      <c r="B715" s="1" t="s">
        <v>2120</v>
      </c>
      <c r="C715" s="1" t="s">
        <v>2121</v>
      </c>
      <c r="D715" s="1">
        <v>172.0</v>
      </c>
    </row>
    <row r="716">
      <c r="A716" s="1" t="s">
        <v>2122</v>
      </c>
      <c r="B716" s="1" t="s">
        <v>2123</v>
      </c>
      <c r="C716" s="1" t="s">
        <v>2124</v>
      </c>
      <c r="D716" s="1">
        <v>2228.0</v>
      </c>
    </row>
    <row r="717">
      <c r="A717" s="1" t="s">
        <v>2125</v>
      </c>
      <c r="B717" s="1" t="s">
        <v>2126</v>
      </c>
      <c r="C717" s="1" t="s">
        <v>2127</v>
      </c>
      <c r="D717" s="1">
        <v>1302.0</v>
      </c>
    </row>
    <row r="718">
      <c r="A718" s="1" t="s">
        <v>2128</v>
      </c>
      <c r="B718" s="1" t="s">
        <v>2129</v>
      </c>
      <c r="C718" s="1" t="s">
        <v>2130</v>
      </c>
      <c r="D718" s="1">
        <v>97.0</v>
      </c>
    </row>
    <row r="719">
      <c r="A719" s="1" t="s">
        <v>2131</v>
      </c>
      <c r="B719" s="1" t="s">
        <v>2132</v>
      </c>
      <c r="C719" s="1" t="s">
        <v>2133</v>
      </c>
      <c r="D719" s="1">
        <v>331.0</v>
      </c>
    </row>
    <row r="720">
      <c r="A720" s="1" t="s">
        <v>2134</v>
      </c>
      <c r="B720" s="1" t="s">
        <v>2135</v>
      </c>
      <c r="C720" s="1" t="s">
        <v>2136</v>
      </c>
      <c r="D720" s="1">
        <v>49.0</v>
      </c>
    </row>
    <row r="721">
      <c r="A721" s="1" t="s">
        <v>2137</v>
      </c>
      <c r="B721" s="1" t="s">
        <v>2138</v>
      </c>
      <c r="C721" s="1" t="s">
        <v>2139</v>
      </c>
      <c r="D721" s="1">
        <v>575.0</v>
      </c>
    </row>
    <row r="722">
      <c r="A722" s="1" t="s">
        <v>2140</v>
      </c>
      <c r="B722" s="1" t="s">
        <v>2141</v>
      </c>
      <c r="C722" s="1" t="s">
        <v>2142</v>
      </c>
      <c r="D722" s="1">
        <v>261.0</v>
      </c>
    </row>
    <row r="723">
      <c r="A723" s="1" t="s">
        <v>2143</v>
      </c>
      <c r="B723" s="1" t="s">
        <v>2144</v>
      </c>
      <c r="C723" s="1" t="s">
        <v>2145</v>
      </c>
      <c r="D723" s="1">
        <v>50.0</v>
      </c>
    </row>
    <row r="724">
      <c r="A724" s="1" t="s">
        <v>2146</v>
      </c>
      <c r="B724" s="1" t="s">
        <v>2147</v>
      </c>
      <c r="C724" s="1" t="s">
        <v>2148</v>
      </c>
      <c r="D724" s="1">
        <v>279.0</v>
      </c>
    </row>
    <row r="725">
      <c r="A725" s="1" t="s">
        <v>2149</v>
      </c>
      <c r="B725" s="1" t="s">
        <v>2150</v>
      </c>
      <c r="C725" s="1" t="s">
        <v>2151</v>
      </c>
      <c r="D725" s="1">
        <v>93.0</v>
      </c>
    </row>
    <row r="726">
      <c r="A726" s="1" t="s">
        <v>2152</v>
      </c>
      <c r="B726" s="1" t="s">
        <v>2153</v>
      </c>
      <c r="C726" s="1" t="s">
        <v>2154</v>
      </c>
      <c r="D726" s="1">
        <v>140.0</v>
      </c>
    </row>
    <row r="727">
      <c r="A727" s="1" t="s">
        <v>2155</v>
      </c>
      <c r="B727" s="1" t="s">
        <v>2155</v>
      </c>
      <c r="C727" s="1" t="s">
        <v>2156</v>
      </c>
      <c r="D727" s="1">
        <v>68.0</v>
      </c>
    </row>
    <row r="728">
      <c r="A728" s="1" t="s">
        <v>2157</v>
      </c>
      <c r="B728" s="1" t="s">
        <v>2158</v>
      </c>
      <c r="C728" s="1" t="s">
        <v>2159</v>
      </c>
      <c r="D728" s="1">
        <v>849.0</v>
      </c>
    </row>
    <row r="729">
      <c r="A729" s="1" t="s">
        <v>2160</v>
      </c>
      <c r="B729" s="1" t="s">
        <v>2161</v>
      </c>
      <c r="C729" s="1" t="s">
        <v>2162</v>
      </c>
      <c r="D729" s="1">
        <v>20.0</v>
      </c>
    </row>
    <row r="730">
      <c r="A730" s="1" t="s">
        <v>2163</v>
      </c>
      <c r="B730" s="1" t="s">
        <v>2164</v>
      </c>
      <c r="C730" s="1" t="s">
        <v>2165</v>
      </c>
      <c r="D730" s="1">
        <v>34.0</v>
      </c>
    </row>
    <row r="731">
      <c r="A731" s="1" t="s">
        <v>2166</v>
      </c>
      <c r="B731" s="1" t="s">
        <v>2167</v>
      </c>
      <c r="C731" s="1" t="s">
        <v>2168</v>
      </c>
      <c r="D731" s="1">
        <v>46.0</v>
      </c>
    </row>
    <row r="732">
      <c r="A732" s="1" t="s">
        <v>2169</v>
      </c>
      <c r="B732" s="1" t="s">
        <v>2170</v>
      </c>
      <c r="C732" s="1" t="s">
        <v>2171</v>
      </c>
      <c r="D732" s="1">
        <v>115.0</v>
      </c>
    </row>
    <row r="733">
      <c r="A733" s="1" t="s">
        <v>2172</v>
      </c>
      <c r="B733" s="1" t="s">
        <v>2173</v>
      </c>
      <c r="C733" s="1" t="s">
        <v>2174</v>
      </c>
      <c r="D733" s="1">
        <v>603.0</v>
      </c>
    </row>
    <row r="734">
      <c r="A734" s="1" t="s">
        <v>2175</v>
      </c>
      <c r="B734" s="1" t="s">
        <v>2176</v>
      </c>
      <c r="C734" s="1" t="s">
        <v>2177</v>
      </c>
      <c r="D734" s="1">
        <v>432.0</v>
      </c>
    </row>
    <row r="735">
      <c r="A735" s="1" t="s">
        <v>2178</v>
      </c>
      <c r="B735" s="1" t="s">
        <v>2179</v>
      </c>
      <c r="C735" s="1" t="s">
        <v>2180</v>
      </c>
      <c r="D735" s="1">
        <v>286.0</v>
      </c>
    </row>
    <row r="736">
      <c r="A736" s="1" t="s">
        <v>2181</v>
      </c>
      <c r="B736" s="1" t="s">
        <v>2182</v>
      </c>
      <c r="C736" s="1" t="s">
        <v>2183</v>
      </c>
      <c r="D736" s="1">
        <v>110.0</v>
      </c>
    </row>
    <row r="737">
      <c r="A737" s="1" t="s">
        <v>2184</v>
      </c>
      <c r="B737" s="1" t="s">
        <v>2185</v>
      </c>
      <c r="C737" s="1" t="s">
        <v>2186</v>
      </c>
      <c r="D737" s="1">
        <v>213.0</v>
      </c>
    </row>
    <row r="738">
      <c r="A738" s="1" t="s">
        <v>2187</v>
      </c>
      <c r="B738" s="1" t="s">
        <v>2187</v>
      </c>
      <c r="C738" s="1" t="s">
        <v>2188</v>
      </c>
      <c r="D738" s="1">
        <v>628.0</v>
      </c>
    </row>
    <row r="739">
      <c r="A739" s="1" t="s">
        <v>2189</v>
      </c>
      <c r="B739" s="1" t="s">
        <v>2190</v>
      </c>
      <c r="C739" s="1" t="s">
        <v>2191</v>
      </c>
      <c r="D739" s="1">
        <v>529.0</v>
      </c>
    </row>
    <row r="740">
      <c r="A740" s="1" t="s">
        <v>2192</v>
      </c>
      <c r="B740" s="1" t="s">
        <v>2193</v>
      </c>
      <c r="C740" s="1" t="s">
        <v>2194</v>
      </c>
      <c r="D740" s="1">
        <v>879.0</v>
      </c>
    </row>
    <row r="741">
      <c r="A741" s="1" t="s">
        <v>2195</v>
      </c>
      <c r="B741" s="1" t="s">
        <v>2196</v>
      </c>
      <c r="C741" s="1" t="s">
        <v>2197</v>
      </c>
      <c r="D741" s="1">
        <v>98.0</v>
      </c>
    </row>
    <row r="742">
      <c r="A742" s="1" t="s">
        <v>2198</v>
      </c>
      <c r="B742" s="1" t="s">
        <v>2199</v>
      </c>
      <c r="C742" s="1" t="s">
        <v>2200</v>
      </c>
      <c r="D742" s="1">
        <v>539.0</v>
      </c>
    </row>
    <row r="743">
      <c r="A743" s="1" t="s">
        <v>2201</v>
      </c>
      <c r="B743" s="1" t="s">
        <v>2202</v>
      </c>
      <c r="C743" s="1" t="s">
        <v>2203</v>
      </c>
      <c r="D743" s="1">
        <v>94.0</v>
      </c>
    </row>
    <row r="744">
      <c r="A744" s="1" t="s">
        <v>2204</v>
      </c>
      <c r="B744" s="1" t="s">
        <v>2205</v>
      </c>
      <c r="C744" s="1" t="s">
        <v>2206</v>
      </c>
      <c r="D744" s="1">
        <v>862.0</v>
      </c>
    </row>
    <row r="745">
      <c r="A745" s="1" t="s">
        <v>2207</v>
      </c>
      <c r="B745" s="1" t="s">
        <v>2208</v>
      </c>
      <c r="C745" s="1" t="s">
        <v>2209</v>
      </c>
      <c r="D745" s="1">
        <v>130.0</v>
      </c>
    </row>
    <row r="746">
      <c r="A746" s="1" t="s">
        <v>2210</v>
      </c>
      <c r="B746" s="1" t="s">
        <v>2210</v>
      </c>
      <c r="C746" s="1" t="s">
        <v>2211</v>
      </c>
      <c r="D746" s="1">
        <v>277.0</v>
      </c>
    </row>
    <row r="747">
      <c r="A747" s="1" t="s">
        <v>2212</v>
      </c>
      <c r="B747" s="1" t="s">
        <v>2213</v>
      </c>
      <c r="C747" s="1" t="s">
        <v>2214</v>
      </c>
      <c r="D747" s="1">
        <v>32.0</v>
      </c>
    </row>
    <row r="748">
      <c r="A748" s="1" t="s">
        <v>2215</v>
      </c>
      <c r="B748" s="1" t="s">
        <v>2216</v>
      </c>
      <c r="C748" s="1" t="s">
        <v>2217</v>
      </c>
      <c r="D748" s="1">
        <v>1267.0</v>
      </c>
    </row>
    <row r="749">
      <c r="A749" s="1" t="s">
        <v>2218</v>
      </c>
      <c r="B749" s="1" t="s">
        <v>2219</v>
      </c>
      <c r="C749" s="1" t="s">
        <v>2220</v>
      </c>
      <c r="D749" s="1">
        <v>415.0</v>
      </c>
    </row>
    <row r="750">
      <c r="A750" s="1" t="s">
        <v>2221</v>
      </c>
      <c r="B750" s="1" t="s">
        <v>2222</v>
      </c>
      <c r="C750" s="1" t="s">
        <v>2223</v>
      </c>
      <c r="D750" s="1">
        <v>539.0</v>
      </c>
    </row>
    <row r="751">
      <c r="A751" s="1" t="s">
        <v>2224</v>
      </c>
      <c r="B751" s="1" t="s">
        <v>2225</v>
      </c>
      <c r="C751" s="1" t="s">
        <v>2226</v>
      </c>
      <c r="D751" s="1">
        <v>76.0</v>
      </c>
    </row>
    <row r="752">
      <c r="A752" s="1" t="s">
        <v>2227</v>
      </c>
      <c r="B752" s="1" t="s">
        <v>2228</v>
      </c>
      <c r="C752" s="1" t="s">
        <v>2229</v>
      </c>
      <c r="D752" s="1">
        <v>346.0</v>
      </c>
    </row>
    <row r="753">
      <c r="A753" s="1" t="s">
        <v>2230</v>
      </c>
      <c r="B753" s="1" t="s">
        <v>2231</v>
      </c>
      <c r="C753" s="1" t="s">
        <v>2232</v>
      </c>
      <c r="D753" s="1">
        <v>1049.0</v>
      </c>
    </row>
    <row r="754">
      <c r="A754" s="1" t="s">
        <v>2233</v>
      </c>
      <c r="B754" s="1" t="s">
        <v>2234</v>
      </c>
      <c r="C754" s="1" t="s">
        <v>2235</v>
      </c>
      <c r="D754" s="1">
        <v>349.0</v>
      </c>
    </row>
    <row r="755">
      <c r="A755" s="1" t="s">
        <v>2236</v>
      </c>
      <c r="B755" s="1" t="s">
        <v>2237</v>
      </c>
      <c r="C755" s="1" t="s">
        <v>2238</v>
      </c>
      <c r="D755" s="1">
        <v>1549.0</v>
      </c>
    </row>
    <row r="756">
      <c r="A756" s="1" t="s">
        <v>2239</v>
      </c>
      <c r="B756" s="1" t="s">
        <v>2240</v>
      </c>
      <c r="C756" s="1" t="s">
        <v>2241</v>
      </c>
      <c r="D756" s="1">
        <v>1040.0</v>
      </c>
    </row>
    <row r="757">
      <c r="A757" s="1" t="s">
        <v>2242</v>
      </c>
      <c r="B757" s="1" t="s">
        <v>2243</v>
      </c>
      <c r="C757" s="1" t="s">
        <v>2244</v>
      </c>
      <c r="D757" s="1">
        <v>420.0</v>
      </c>
    </row>
    <row r="758">
      <c r="A758" s="1" t="s">
        <v>2245</v>
      </c>
      <c r="B758" s="1" t="s">
        <v>2246</v>
      </c>
      <c r="C758" s="1" t="s">
        <v>2247</v>
      </c>
      <c r="D758" s="1">
        <v>427.0</v>
      </c>
    </row>
    <row r="759">
      <c r="A759" s="1" t="s">
        <v>2248</v>
      </c>
      <c r="B759" s="1" t="s">
        <v>2249</v>
      </c>
      <c r="C759" s="1" t="s">
        <v>2250</v>
      </c>
      <c r="D759" s="1">
        <v>183.0</v>
      </c>
    </row>
    <row r="760">
      <c r="A760" s="1" t="s">
        <v>2251</v>
      </c>
      <c r="B760" s="1" t="s">
        <v>2252</v>
      </c>
      <c r="C760" s="1" t="s">
        <v>2253</v>
      </c>
      <c r="D760" s="1">
        <v>141.0</v>
      </c>
    </row>
    <row r="761">
      <c r="A761" s="1" t="s">
        <v>2254</v>
      </c>
      <c r="B761" s="1" t="s">
        <v>2255</v>
      </c>
      <c r="C761" s="1" t="s">
        <v>2256</v>
      </c>
      <c r="D761" s="1">
        <v>1960.0</v>
      </c>
    </row>
    <row r="762">
      <c r="A762" s="1" t="s">
        <v>2257</v>
      </c>
      <c r="B762" s="1" t="s">
        <v>2258</v>
      </c>
      <c r="C762" s="1" t="s">
        <v>2259</v>
      </c>
      <c r="D762" s="1">
        <v>6490.0</v>
      </c>
    </row>
    <row r="763">
      <c r="A763" s="1" t="s">
        <v>2260</v>
      </c>
      <c r="B763" s="1" t="s">
        <v>2261</v>
      </c>
      <c r="C763" s="1" t="s">
        <v>2262</v>
      </c>
      <c r="D763" s="1">
        <v>120.0</v>
      </c>
    </row>
    <row r="764">
      <c r="A764" s="1" t="s">
        <v>2263</v>
      </c>
      <c r="B764" s="1" t="s">
        <v>2264</v>
      </c>
      <c r="C764" s="1" t="s">
        <v>2265</v>
      </c>
      <c r="D764" s="1">
        <v>214.0</v>
      </c>
    </row>
    <row r="765">
      <c r="A765" s="1" t="s">
        <v>2266</v>
      </c>
      <c r="B765" s="1" t="s">
        <v>2267</v>
      </c>
      <c r="C765" s="1" t="s">
        <v>2268</v>
      </c>
      <c r="D765" s="1">
        <v>141.0</v>
      </c>
    </row>
    <row r="766">
      <c r="A766" s="1" t="s">
        <v>2269</v>
      </c>
      <c r="B766" s="1" t="s">
        <v>2270</v>
      </c>
      <c r="C766" s="1" t="s">
        <v>2271</v>
      </c>
      <c r="D766" s="1">
        <v>106.0</v>
      </c>
    </row>
    <row r="767">
      <c r="A767" s="1" t="s">
        <v>2272</v>
      </c>
      <c r="B767" s="1" t="s">
        <v>2273</v>
      </c>
      <c r="C767" s="1" t="s">
        <v>2274</v>
      </c>
      <c r="D767" s="1">
        <v>364.0</v>
      </c>
    </row>
    <row r="768">
      <c r="A768" s="1" t="s">
        <v>2275</v>
      </c>
      <c r="B768" s="1" t="s">
        <v>2276</v>
      </c>
      <c r="C768" s="1" t="s">
        <v>2277</v>
      </c>
      <c r="D768" s="1">
        <v>495.0</v>
      </c>
    </row>
    <row r="769">
      <c r="A769" s="1" t="s">
        <v>2278</v>
      </c>
      <c r="B769" s="1" t="s">
        <v>2279</v>
      </c>
      <c r="C769" s="1" t="s">
        <v>2280</v>
      </c>
      <c r="D769" s="1">
        <v>258.0</v>
      </c>
    </row>
    <row r="770">
      <c r="A770" s="1" t="s">
        <v>2281</v>
      </c>
      <c r="B770" s="1" t="s">
        <v>2282</v>
      </c>
      <c r="C770" s="1" t="s">
        <v>2283</v>
      </c>
      <c r="D770" s="1">
        <v>409.0</v>
      </c>
    </row>
    <row r="771">
      <c r="A771" s="1" t="s">
        <v>2284</v>
      </c>
      <c r="B771" s="1" t="s">
        <v>2285</v>
      </c>
      <c r="C771" s="1" t="s">
        <v>2286</v>
      </c>
      <c r="D771" s="1">
        <v>321.0</v>
      </c>
    </row>
    <row r="772">
      <c r="A772" s="1" t="s">
        <v>2287</v>
      </c>
      <c r="B772" s="1" t="s">
        <v>2288</v>
      </c>
      <c r="C772" s="1" t="s">
        <v>2289</v>
      </c>
      <c r="D772" s="1">
        <v>917.0</v>
      </c>
    </row>
    <row r="773">
      <c r="A773" s="1" t="s">
        <v>2290</v>
      </c>
      <c r="B773" s="1" t="s">
        <v>2291</v>
      </c>
      <c r="C773" s="1" t="s">
        <v>2292</v>
      </c>
      <c r="D773" s="1">
        <v>570.0</v>
      </c>
    </row>
    <row r="774">
      <c r="A774" s="1" t="s">
        <v>2293</v>
      </c>
      <c r="B774" s="1" t="s">
        <v>2294</v>
      </c>
      <c r="C774" s="1" t="s">
        <v>2295</v>
      </c>
      <c r="D774" s="1">
        <v>978.0</v>
      </c>
    </row>
    <row r="775">
      <c r="A775" s="1" t="s">
        <v>2296</v>
      </c>
      <c r="B775" s="1" t="s">
        <v>2297</v>
      </c>
      <c r="C775" s="1" t="s">
        <v>2298</v>
      </c>
      <c r="D775" s="1">
        <v>3111.0</v>
      </c>
    </row>
    <row r="776">
      <c r="A776" s="1" t="s">
        <v>2299</v>
      </c>
      <c r="B776" s="1" t="s">
        <v>2299</v>
      </c>
      <c r="C776" s="1" t="s">
        <v>2300</v>
      </c>
      <c r="D776" s="1">
        <v>179.0</v>
      </c>
    </row>
    <row r="777">
      <c r="A777" s="1" t="s">
        <v>2301</v>
      </c>
      <c r="B777" s="1" t="s">
        <v>2302</v>
      </c>
      <c r="C777" s="1" t="s">
        <v>2303</v>
      </c>
      <c r="D777" s="1">
        <v>175.0</v>
      </c>
    </row>
    <row r="778">
      <c r="A778" s="1" t="s">
        <v>2304</v>
      </c>
      <c r="B778" s="1" t="s">
        <v>2305</v>
      </c>
      <c r="C778" s="1" t="s">
        <v>2306</v>
      </c>
      <c r="D778" s="1">
        <v>14165.0</v>
      </c>
    </row>
    <row r="779">
      <c r="A779" s="1" t="s">
        <v>2307</v>
      </c>
      <c r="B779" s="1" t="s">
        <v>2308</v>
      </c>
      <c r="C779" s="1" t="s">
        <v>2309</v>
      </c>
      <c r="D779" s="1">
        <v>72.0</v>
      </c>
    </row>
    <row r="780">
      <c r="A780" s="1" t="s">
        <v>2310</v>
      </c>
      <c r="B780" s="1" t="s">
        <v>2311</v>
      </c>
      <c r="C780" s="1" t="s">
        <v>2312</v>
      </c>
      <c r="D780" s="1">
        <v>121.0</v>
      </c>
    </row>
    <row r="781">
      <c r="A781" s="1" t="s">
        <v>2313</v>
      </c>
      <c r="B781" s="1" t="s">
        <v>2314</v>
      </c>
      <c r="C781" s="1" t="s">
        <v>2315</v>
      </c>
      <c r="D781" s="1">
        <v>114.0</v>
      </c>
    </row>
    <row r="782">
      <c r="A782" s="1" t="s">
        <v>2316</v>
      </c>
      <c r="B782" s="1" t="s">
        <v>2317</v>
      </c>
      <c r="C782" s="1" t="s">
        <v>2318</v>
      </c>
      <c r="D782" s="1">
        <v>1259.0</v>
      </c>
    </row>
    <row r="783">
      <c r="A783" s="1" t="s">
        <v>2319</v>
      </c>
      <c r="B783" s="1" t="s">
        <v>2320</v>
      </c>
      <c r="C783" s="1" t="s">
        <v>2321</v>
      </c>
      <c r="D783" s="1">
        <v>45.0</v>
      </c>
    </row>
    <row r="784">
      <c r="A784" s="1" t="s">
        <v>2322</v>
      </c>
      <c r="B784" s="1" t="s">
        <v>2323</v>
      </c>
      <c r="C784" s="1" t="s">
        <v>2324</v>
      </c>
      <c r="D784" s="1">
        <v>130.0</v>
      </c>
    </row>
    <row r="785">
      <c r="A785" s="1" t="s">
        <v>2325</v>
      </c>
      <c r="B785" s="1" t="s">
        <v>2325</v>
      </c>
      <c r="C785" s="1" t="s">
        <v>2326</v>
      </c>
      <c r="D785" s="1">
        <v>735.0</v>
      </c>
    </row>
    <row r="786">
      <c r="A786" s="1" t="s">
        <v>2327</v>
      </c>
      <c r="B786" s="1" t="s">
        <v>2328</v>
      </c>
      <c r="C786" s="1" t="s">
        <v>2329</v>
      </c>
      <c r="D786" s="1">
        <v>1659.0</v>
      </c>
    </row>
    <row r="787">
      <c r="A787" s="1" t="s">
        <v>2330</v>
      </c>
      <c r="B787" s="1" t="s">
        <v>2331</v>
      </c>
      <c r="C787" s="1" t="s">
        <v>2332</v>
      </c>
      <c r="D787" s="1">
        <v>485.0</v>
      </c>
    </row>
    <row r="788">
      <c r="A788" s="1" t="s">
        <v>2333</v>
      </c>
      <c r="B788" s="1" t="s">
        <v>2334</v>
      </c>
      <c r="C788" s="1" t="s">
        <v>2335</v>
      </c>
      <c r="D788" s="1">
        <v>261.0</v>
      </c>
    </row>
    <row r="789">
      <c r="A789" s="1" t="s">
        <v>2336</v>
      </c>
      <c r="B789" s="1" t="s">
        <v>2337</v>
      </c>
      <c r="C789" s="1" t="s">
        <v>2338</v>
      </c>
      <c r="D789" s="1">
        <v>1103.0</v>
      </c>
    </row>
    <row r="790">
      <c r="A790" s="1" t="s">
        <v>2339</v>
      </c>
      <c r="B790" s="1" t="s">
        <v>2340</v>
      </c>
      <c r="C790" s="1" t="s">
        <v>2341</v>
      </c>
      <c r="D790" s="1">
        <v>88.0</v>
      </c>
    </row>
    <row r="791">
      <c r="A791" s="1" t="s">
        <v>2342</v>
      </c>
      <c r="B791" s="1" t="s">
        <v>2343</v>
      </c>
      <c r="C791" s="1" t="s">
        <v>2344</v>
      </c>
      <c r="D791" s="1">
        <v>313.0</v>
      </c>
    </row>
    <row r="792">
      <c r="A792" s="1" t="s">
        <v>2345</v>
      </c>
      <c r="B792" s="1" t="s">
        <v>2346</v>
      </c>
      <c r="C792" s="1" t="s">
        <v>2347</v>
      </c>
      <c r="D792" s="1">
        <v>28.0</v>
      </c>
    </row>
    <row r="793">
      <c r="A793" s="1" t="s">
        <v>2348</v>
      </c>
      <c r="B793" s="1" t="s">
        <v>2349</v>
      </c>
      <c r="C793" s="1" t="s">
        <v>2350</v>
      </c>
      <c r="D793" s="1">
        <v>1664.0</v>
      </c>
    </row>
    <row r="794">
      <c r="A794" s="1" t="s">
        <v>2351</v>
      </c>
      <c r="B794" s="1" t="s">
        <v>2352</v>
      </c>
      <c r="C794" s="1" t="s">
        <v>2353</v>
      </c>
      <c r="D794" s="1">
        <v>999.0</v>
      </c>
    </row>
    <row r="795">
      <c r="A795" s="1" t="s">
        <v>2354</v>
      </c>
      <c r="B795" s="1" t="s">
        <v>2355</v>
      </c>
      <c r="C795" s="1" t="s">
        <v>2356</v>
      </c>
      <c r="D795" s="1">
        <v>353.0</v>
      </c>
    </row>
    <row r="796">
      <c r="A796" s="1" t="s">
        <v>2357</v>
      </c>
      <c r="B796" s="1" t="s">
        <v>2358</v>
      </c>
      <c r="C796" s="1" t="s">
        <v>2359</v>
      </c>
      <c r="D796" s="1">
        <v>355.0</v>
      </c>
    </row>
    <row r="797">
      <c r="A797" s="1" t="s">
        <v>2360</v>
      </c>
      <c r="B797" s="1" t="s">
        <v>2361</v>
      </c>
      <c r="C797" s="1" t="s">
        <v>2362</v>
      </c>
      <c r="D797" s="1">
        <v>258.0</v>
      </c>
    </row>
    <row r="798">
      <c r="A798" s="1" t="s">
        <v>2363</v>
      </c>
      <c r="B798" s="1" t="s">
        <v>2364</v>
      </c>
      <c r="C798" s="1" t="s">
        <v>2365</v>
      </c>
      <c r="D798" s="1">
        <v>61.0</v>
      </c>
    </row>
    <row r="799">
      <c r="A799" s="1" t="s">
        <v>2366</v>
      </c>
      <c r="B799" s="1" t="s">
        <v>2367</v>
      </c>
      <c r="C799" s="1" t="s">
        <v>2368</v>
      </c>
      <c r="D799" s="1">
        <v>308.0</v>
      </c>
    </row>
    <row r="800">
      <c r="A800" s="1" t="s">
        <v>2369</v>
      </c>
      <c r="B800" s="1" t="s">
        <v>2370</v>
      </c>
      <c r="C800" s="1" t="s">
        <v>2371</v>
      </c>
      <c r="D800" s="1">
        <v>460.0</v>
      </c>
    </row>
    <row r="801">
      <c r="A801" s="1" t="s">
        <v>2372</v>
      </c>
      <c r="B801" s="1" t="s">
        <v>2373</v>
      </c>
      <c r="C801" s="1" t="s">
        <v>2374</v>
      </c>
      <c r="D801" s="1">
        <v>35.0</v>
      </c>
    </row>
    <row r="802">
      <c r="A802" s="1" t="s">
        <v>2375</v>
      </c>
      <c r="B802" s="1" t="s">
        <v>2376</v>
      </c>
      <c r="C802" s="1" t="s">
        <v>2377</v>
      </c>
      <c r="D802" s="1">
        <v>1141.0</v>
      </c>
    </row>
    <row r="803">
      <c r="A803" s="1" t="s">
        <v>2378</v>
      </c>
      <c r="B803" s="1" t="s">
        <v>2379</v>
      </c>
      <c r="C803" s="1" t="s">
        <v>2380</v>
      </c>
      <c r="D803" s="1">
        <v>19.0</v>
      </c>
    </row>
    <row r="804">
      <c r="A804" s="1" t="s">
        <v>2381</v>
      </c>
      <c r="B804" s="1" t="s">
        <v>2382</v>
      </c>
      <c r="C804" s="1" t="s">
        <v>2383</v>
      </c>
      <c r="D804" s="1">
        <v>2030.0</v>
      </c>
    </row>
    <row r="805">
      <c r="A805" s="1" t="s">
        <v>2384</v>
      </c>
      <c r="B805" s="1" t="s">
        <v>2385</v>
      </c>
      <c r="C805" s="1" t="s">
        <v>2386</v>
      </c>
      <c r="D805" s="1">
        <v>413.0</v>
      </c>
    </row>
    <row r="806">
      <c r="A806" s="1" t="s">
        <v>2387</v>
      </c>
      <c r="B806" s="1" t="s">
        <v>2388</v>
      </c>
      <c r="C806" s="1" t="s">
        <v>2389</v>
      </c>
      <c r="D806" s="1">
        <v>471.0</v>
      </c>
    </row>
    <row r="807">
      <c r="A807" s="1" t="s">
        <v>2390</v>
      </c>
      <c r="B807" s="1" t="s">
        <v>2391</v>
      </c>
      <c r="C807" s="1" t="s">
        <v>2392</v>
      </c>
      <c r="D807" s="1">
        <v>99.0</v>
      </c>
    </row>
    <row r="808">
      <c r="A808" s="1" t="s">
        <v>2393</v>
      </c>
      <c r="B808" s="1" t="s">
        <v>2394</v>
      </c>
      <c r="C808" s="1" t="s">
        <v>2395</v>
      </c>
      <c r="D808" s="1">
        <v>530.0</v>
      </c>
    </row>
    <row r="809">
      <c r="A809" s="1" t="s">
        <v>2396</v>
      </c>
      <c r="B809" s="1" t="s">
        <v>2397</v>
      </c>
      <c r="C809" s="1" t="s">
        <v>2398</v>
      </c>
      <c r="D809" s="1">
        <v>2000.0</v>
      </c>
    </row>
    <row r="810">
      <c r="A810" s="1" t="s">
        <v>2399</v>
      </c>
      <c r="B810" s="1" t="s">
        <v>2400</v>
      </c>
      <c r="C810" s="1" t="s">
        <v>2401</v>
      </c>
      <c r="D810" s="1">
        <v>89.0</v>
      </c>
    </row>
    <row r="811">
      <c r="A811" s="1" t="s">
        <v>2402</v>
      </c>
      <c r="B811" s="1" t="s">
        <v>2403</v>
      </c>
      <c r="C811" s="1" t="s">
        <v>2404</v>
      </c>
      <c r="D811" s="1">
        <v>839.0</v>
      </c>
    </row>
    <row r="812">
      <c r="A812" s="1" t="s">
        <v>2405</v>
      </c>
      <c r="B812" s="1" t="s">
        <v>2406</v>
      </c>
      <c r="C812" s="1" t="s">
        <v>2407</v>
      </c>
      <c r="D812" s="1">
        <v>214.0</v>
      </c>
    </row>
    <row r="813">
      <c r="A813" s="1" t="s">
        <v>2408</v>
      </c>
      <c r="B813" s="1" t="s">
        <v>2409</v>
      </c>
      <c r="C813" s="1" t="s">
        <v>2410</v>
      </c>
      <c r="D813" s="1">
        <v>1202.0</v>
      </c>
    </row>
    <row r="814">
      <c r="A814" s="1" t="s">
        <v>2411</v>
      </c>
      <c r="B814" s="1" t="s">
        <v>2412</v>
      </c>
      <c r="C814" s="1" t="s">
        <v>2413</v>
      </c>
      <c r="D814" s="1">
        <v>174.0</v>
      </c>
    </row>
    <row r="815">
      <c r="A815" s="1" t="s">
        <v>2414</v>
      </c>
      <c r="B815" s="1" t="s">
        <v>2415</v>
      </c>
      <c r="C815" s="1" t="s">
        <v>2416</v>
      </c>
      <c r="D815" s="1">
        <v>84.0</v>
      </c>
    </row>
    <row r="816">
      <c r="A816" s="1" t="s">
        <v>2417</v>
      </c>
      <c r="B816" s="1" t="s">
        <v>2418</v>
      </c>
      <c r="C816" s="1" t="s">
        <v>2419</v>
      </c>
      <c r="D816" s="1">
        <v>104.0</v>
      </c>
    </row>
    <row r="817">
      <c r="A817" s="1" t="s">
        <v>2420</v>
      </c>
      <c r="B817" s="1" t="s">
        <v>2421</v>
      </c>
      <c r="C817" s="1" t="s">
        <v>2422</v>
      </c>
      <c r="D817" s="1">
        <v>407.0</v>
      </c>
    </row>
    <row r="818">
      <c r="A818" s="1" t="s">
        <v>2423</v>
      </c>
      <c r="B818" s="1" t="s">
        <v>2424</v>
      </c>
      <c r="C818" s="1" t="s">
        <v>2425</v>
      </c>
      <c r="D818" s="1">
        <v>27.0</v>
      </c>
    </row>
    <row r="819">
      <c r="A819" s="1" t="s">
        <v>2426</v>
      </c>
      <c r="B819" s="1" t="s">
        <v>2427</v>
      </c>
      <c r="C819" s="1" t="s">
        <v>2428</v>
      </c>
      <c r="D819" s="1">
        <v>92.0</v>
      </c>
    </row>
    <row r="820">
      <c r="A820" s="1" t="s">
        <v>2429</v>
      </c>
      <c r="B820" s="1" t="s">
        <v>2430</v>
      </c>
      <c r="C820" s="1" t="s">
        <v>2431</v>
      </c>
      <c r="D820" s="1">
        <v>16.0</v>
      </c>
    </row>
    <row r="821">
      <c r="A821" s="1" t="s">
        <v>2432</v>
      </c>
      <c r="B821" s="1" t="s">
        <v>2433</v>
      </c>
      <c r="C821" s="1" t="s">
        <v>2434</v>
      </c>
      <c r="D821" s="1">
        <v>500.0</v>
      </c>
    </row>
    <row r="822">
      <c r="A822" s="1" t="s">
        <v>2435</v>
      </c>
      <c r="B822" s="1" t="s">
        <v>2436</v>
      </c>
      <c r="C822" s="1" t="s">
        <v>2437</v>
      </c>
      <c r="D822" s="1">
        <v>109.0</v>
      </c>
    </row>
    <row r="823">
      <c r="A823" s="1" t="s">
        <v>2438</v>
      </c>
      <c r="B823" s="1" t="s">
        <v>2439</v>
      </c>
      <c r="C823" s="1" t="s">
        <v>2440</v>
      </c>
      <c r="D823" s="1">
        <v>269.0</v>
      </c>
    </row>
    <row r="824">
      <c r="A824" s="1" t="s">
        <v>2441</v>
      </c>
      <c r="B824" s="1" t="s">
        <v>2442</v>
      </c>
      <c r="C824" s="1" t="s">
        <v>2443</v>
      </c>
      <c r="D824" s="1">
        <v>412.0</v>
      </c>
    </row>
    <row r="825">
      <c r="A825" s="1" t="s">
        <v>2444</v>
      </c>
      <c r="B825" s="1" t="s">
        <v>2445</v>
      </c>
      <c r="C825" s="1" t="s">
        <v>2446</v>
      </c>
      <c r="D825" s="1">
        <v>66.0</v>
      </c>
    </row>
    <row r="826">
      <c r="A826" s="1" t="s">
        <v>2447</v>
      </c>
      <c r="B826" s="1" t="s">
        <v>2448</v>
      </c>
      <c r="C826" s="1" t="s">
        <v>2449</v>
      </c>
      <c r="D826" s="1">
        <v>463.0</v>
      </c>
    </row>
    <row r="827">
      <c r="A827" s="1" t="s">
        <v>2450</v>
      </c>
      <c r="B827" s="1" t="s">
        <v>2451</v>
      </c>
      <c r="C827" s="1" t="s">
        <v>2452</v>
      </c>
      <c r="D827" s="1">
        <v>657.0</v>
      </c>
    </row>
    <row r="828">
      <c r="A828" s="1" t="s">
        <v>2453</v>
      </c>
      <c r="B828" s="1" t="s">
        <v>2454</v>
      </c>
      <c r="C828" s="1" t="s">
        <v>2455</v>
      </c>
      <c r="D828" s="1">
        <v>412.0</v>
      </c>
    </row>
    <row r="829">
      <c r="A829" s="1" t="s">
        <v>2456</v>
      </c>
      <c r="B829" s="1" t="s">
        <v>2457</v>
      </c>
      <c r="C829" s="1" t="s">
        <v>2458</v>
      </c>
      <c r="D829" s="1">
        <v>1259.0</v>
      </c>
    </row>
    <row r="830">
      <c r="A830" s="1" t="s">
        <v>2459</v>
      </c>
      <c r="B830" s="1" t="s">
        <v>2460</v>
      </c>
      <c r="C830" s="1" t="s">
        <v>2461</v>
      </c>
      <c r="D830" s="1">
        <v>184.0</v>
      </c>
    </row>
    <row r="831">
      <c r="A831" s="1" t="s">
        <v>2462</v>
      </c>
      <c r="B831" s="1" t="s">
        <v>2463</v>
      </c>
      <c r="C831" s="1" t="s">
        <v>2464</v>
      </c>
      <c r="D831" s="1">
        <v>127.0</v>
      </c>
    </row>
    <row r="832">
      <c r="A832" s="1" t="s">
        <v>2465</v>
      </c>
      <c r="B832" s="1" t="s">
        <v>2466</v>
      </c>
      <c r="C832" s="1" t="s">
        <v>2467</v>
      </c>
      <c r="D832" s="1">
        <v>570.0</v>
      </c>
    </row>
    <row r="833">
      <c r="A833" s="1" t="s">
        <v>2468</v>
      </c>
      <c r="B833" s="1" t="s">
        <v>2469</v>
      </c>
      <c r="C833" s="1" t="s">
        <v>2470</v>
      </c>
      <c r="D833" s="1">
        <v>37.0</v>
      </c>
    </row>
    <row r="834">
      <c r="A834" s="1" t="s">
        <v>2471</v>
      </c>
      <c r="B834" s="1" t="s">
        <v>2472</v>
      </c>
      <c r="C834" s="1" t="s">
        <v>2473</v>
      </c>
      <c r="D834" s="1">
        <v>114.0</v>
      </c>
    </row>
    <row r="835">
      <c r="A835" s="1" t="s">
        <v>2474</v>
      </c>
      <c r="B835" s="1" t="s">
        <v>2475</v>
      </c>
      <c r="C835" s="1" t="s">
        <v>2476</v>
      </c>
      <c r="D835" s="1">
        <v>1214.0</v>
      </c>
    </row>
    <row r="836">
      <c r="A836" s="1" t="s">
        <v>2477</v>
      </c>
      <c r="B836" s="1" t="s">
        <v>2478</v>
      </c>
      <c r="C836" s="1" t="s">
        <v>2479</v>
      </c>
      <c r="D836" s="1">
        <v>650.0</v>
      </c>
    </row>
    <row r="837">
      <c r="A837" s="1" t="s">
        <v>2480</v>
      </c>
      <c r="B837" s="1" t="s">
        <v>2481</v>
      </c>
      <c r="C837" s="1" t="s">
        <v>2482</v>
      </c>
      <c r="D837" s="1">
        <v>780.0</v>
      </c>
    </row>
    <row r="838">
      <c r="A838" s="1" t="s">
        <v>2483</v>
      </c>
      <c r="B838" s="1" t="s">
        <v>2484</v>
      </c>
      <c r="C838" s="1" t="s">
        <v>2485</v>
      </c>
      <c r="D838" s="1">
        <v>59.0</v>
      </c>
    </row>
    <row r="839">
      <c r="A839" s="1" t="s">
        <v>2486</v>
      </c>
      <c r="B839" s="1" t="s">
        <v>2487</v>
      </c>
      <c r="C839" s="1" t="s">
        <v>2488</v>
      </c>
      <c r="D839" s="1">
        <v>1147.0</v>
      </c>
    </row>
    <row r="840">
      <c r="A840" s="1" t="s">
        <v>2489</v>
      </c>
      <c r="B840" s="1" t="s">
        <v>2490</v>
      </c>
      <c r="C840" s="1" t="s">
        <v>2491</v>
      </c>
      <c r="D840" s="1">
        <v>34.0</v>
      </c>
    </row>
    <row r="841">
      <c r="A841" s="1" t="s">
        <v>2492</v>
      </c>
      <c r="B841" s="1" t="s">
        <v>2493</v>
      </c>
      <c r="C841" s="1" t="s">
        <v>2494</v>
      </c>
      <c r="D841" s="1">
        <v>683.0</v>
      </c>
    </row>
    <row r="842">
      <c r="A842" s="1" t="s">
        <v>2495</v>
      </c>
      <c r="B842" s="1" t="s">
        <v>2496</v>
      </c>
      <c r="C842" s="1" t="s">
        <v>2497</v>
      </c>
      <c r="D842" s="1">
        <v>545.0</v>
      </c>
    </row>
    <row r="843">
      <c r="A843" s="1" t="s">
        <v>2498</v>
      </c>
      <c r="B843" s="1" t="s">
        <v>2499</v>
      </c>
      <c r="C843" s="1" t="s">
        <v>2500</v>
      </c>
      <c r="D843" s="1">
        <v>2250.0</v>
      </c>
    </row>
    <row r="844">
      <c r="A844" s="1" t="s">
        <v>2501</v>
      </c>
      <c r="B844" s="1" t="s">
        <v>2502</v>
      </c>
      <c r="C844" s="1" t="s">
        <v>2503</v>
      </c>
      <c r="D844" s="1">
        <v>2028.0</v>
      </c>
    </row>
    <row r="845">
      <c r="A845" s="1" t="s">
        <v>2504</v>
      </c>
      <c r="B845" s="1" t="s">
        <v>2505</v>
      </c>
      <c r="C845" s="1" t="s">
        <v>2506</v>
      </c>
      <c r="D845" s="1">
        <v>86.0</v>
      </c>
    </row>
    <row r="846">
      <c r="A846" s="1" t="s">
        <v>2507</v>
      </c>
      <c r="B846" s="1" t="s">
        <v>2508</v>
      </c>
      <c r="C846" s="1" t="s">
        <v>2509</v>
      </c>
      <c r="D846" s="1">
        <v>114.0</v>
      </c>
    </row>
    <row r="847">
      <c r="A847" s="1" t="s">
        <v>2510</v>
      </c>
      <c r="B847" s="1" t="s">
        <v>2511</v>
      </c>
      <c r="C847" s="1" t="s">
        <v>2512</v>
      </c>
      <c r="D847" s="1">
        <v>126.0</v>
      </c>
    </row>
    <row r="848">
      <c r="A848" s="1" t="s">
        <v>2513</v>
      </c>
      <c r="B848" s="1" t="s">
        <v>2514</v>
      </c>
      <c r="C848" s="1" t="s">
        <v>2515</v>
      </c>
      <c r="D848" s="1">
        <v>103.0</v>
      </c>
    </row>
    <row r="849">
      <c r="A849" s="1" t="s">
        <v>2516</v>
      </c>
      <c r="B849" s="1" t="s">
        <v>2517</v>
      </c>
      <c r="C849" s="1" t="s">
        <v>2518</v>
      </c>
      <c r="D849" s="1">
        <v>48.0</v>
      </c>
    </row>
    <row r="850">
      <c r="A850" s="1" t="s">
        <v>2519</v>
      </c>
      <c r="B850" s="1" t="s">
        <v>2520</v>
      </c>
      <c r="C850" s="1" t="s">
        <v>2521</v>
      </c>
      <c r="D850" s="1">
        <v>349.0</v>
      </c>
    </row>
    <row r="851">
      <c r="A851" s="1" t="s">
        <v>2522</v>
      </c>
      <c r="B851" s="1" t="s">
        <v>2523</v>
      </c>
      <c r="C851" s="1" t="s">
        <v>2524</v>
      </c>
      <c r="D851" s="1">
        <v>12.0</v>
      </c>
    </row>
    <row r="852">
      <c r="A852" s="1" t="s">
        <v>2525</v>
      </c>
      <c r="B852" s="1" t="s">
        <v>2526</v>
      </c>
      <c r="C852" s="1" t="s">
        <v>2527</v>
      </c>
      <c r="D852" s="1">
        <v>32.0</v>
      </c>
    </row>
    <row r="853">
      <c r="A853" s="1" t="s">
        <v>2528</v>
      </c>
      <c r="B853" s="1" t="s">
        <v>2529</v>
      </c>
      <c r="C853" s="1" t="s">
        <v>2530</v>
      </c>
      <c r="D853" s="1">
        <v>48.0</v>
      </c>
    </row>
    <row r="854">
      <c r="A854" s="1" t="s">
        <v>2531</v>
      </c>
      <c r="B854" s="1" t="s">
        <v>2532</v>
      </c>
      <c r="C854" s="1" t="s">
        <v>2533</v>
      </c>
      <c r="D854" s="1">
        <v>160.0</v>
      </c>
    </row>
    <row r="855">
      <c r="A855" s="1" t="s">
        <v>2534</v>
      </c>
      <c r="B855" s="1" t="s">
        <v>2535</v>
      </c>
      <c r="C855" s="1" t="s">
        <v>2536</v>
      </c>
      <c r="D855" s="1">
        <v>1141.0</v>
      </c>
    </row>
    <row r="856">
      <c r="A856" s="1" t="s">
        <v>2537</v>
      </c>
      <c r="B856" s="1" t="s">
        <v>2538</v>
      </c>
      <c r="C856" s="1" t="s">
        <v>2539</v>
      </c>
      <c r="D856" s="1">
        <v>301.0</v>
      </c>
    </row>
    <row r="857">
      <c r="A857" s="1" t="s">
        <v>2540</v>
      </c>
      <c r="B857" s="1" t="s">
        <v>2541</v>
      </c>
      <c r="C857" s="1" t="s">
        <v>2542</v>
      </c>
      <c r="D857" s="1">
        <v>387.0</v>
      </c>
    </row>
    <row r="858">
      <c r="A858" s="1" t="s">
        <v>2543</v>
      </c>
      <c r="B858" s="1" t="s">
        <v>2544</v>
      </c>
      <c r="C858" s="1" t="s">
        <v>2545</v>
      </c>
      <c r="D858" s="1">
        <v>22.0</v>
      </c>
    </row>
    <row r="859">
      <c r="A859" s="1" t="s">
        <v>2546</v>
      </c>
      <c r="B859" s="1" t="s">
        <v>2547</v>
      </c>
      <c r="C859" s="1" t="s">
        <v>2548</v>
      </c>
      <c r="D859" s="1">
        <v>223.0</v>
      </c>
    </row>
    <row r="860">
      <c r="A860" s="1" t="s">
        <v>2549</v>
      </c>
      <c r="B860" s="1" t="s">
        <v>2550</v>
      </c>
      <c r="C860" s="1" t="s">
        <v>2551</v>
      </c>
      <c r="D860" s="1">
        <v>261.0</v>
      </c>
    </row>
    <row r="861">
      <c r="A861" s="1" t="s">
        <v>2552</v>
      </c>
      <c r="B861" s="1" t="s">
        <v>2553</v>
      </c>
      <c r="C861" s="1" t="s">
        <v>2554</v>
      </c>
      <c r="D861" s="1">
        <v>36.0</v>
      </c>
    </row>
    <row r="862">
      <c r="A862" s="1" t="s">
        <v>2555</v>
      </c>
      <c r="B862" s="1" t="s">
        <v>2556</v>
      </c>
      <c r="C862" s="1" t="s">
        <v>2557</v>
      </c>
      <c r="D862" s="1">
        <v>314.0</v>
      </c>
    </row>
    <row r="863">
      <c r="A863" s="1" t="s">
        <v>2558</v>
      </c>
      <c r="B863" s="1" t="s">
        <v>2559</v>
      </c>
      <c r="C863" s="1" t="s">
        <v>2560</v>
      </c>
      <c r="D863" s="1">
        <v>463.0</v>
      </c>
    </row>
    <row r="864">
      <c r="A864" s="1" t="s">
        <v>2561</v>
      </c>
      <c r="B864" s="1" t="s">
        <v>2562</v>
      </c>
      <c r="C864" s="1" t="s">
        <v>2563</v>
      </c>
      <c r="D864" s="1">
        <v>597.0</v>
      </c>
    </row>
    <row r="865">
      <c r="A865" s="1" t="s">
        <v>2564</v>
      </c>
      <c r="B865" s="1" t="s">
        <v>2565</v>
      </c>
      <c r="C865" s="1" t="s">
        <v>2566</v>
      </c>
      <c r="D865" s="1">
        <v>89.0</v>
      </c>
    </row>
    <row r="866">
      <c r="A866" s="1" t="s">
        <v>2567</v>
      </c>
      <c r="B866" s="1" t="s">
        <v>2568</v>
      </c>
      <c r="C866" s="1" t="s">
        <v>2569</v>
      </c>
      <c r="D866" s="1">
        <v>585.0</v>
      </c>
    </row>
    <row r="867">
      <c r="A867" s="1" t="s">
        <v>2570</v>
      </c>
      <c r="B867" s="1" t="s">
        <v>2571</v>
      </c>
      <c r="C867" s="1" t="s">
        <v>2572</v>
      </c>
      <c r="D867" s="1">
        <v>13.0</v>
      </c>
    </row>
    <row r="868">
      <c r="A868" s="1" t="s">
        <v>2573</v>
      </c>
      <c r="B868" s="1" t="s">
        <v>2574</v>
      </c>
      <c r="C868" s="1" t="s">
        <v>2575</v>
      </c>
      <c r="D868" s="1">
        <v>329.0</v>
      </c>
    </row>
    <row r="869">
      <c r="A869" s="1" t="s">
        <v>2576</v>
      </c>
      <c r="B869" s="1" t="s">
        <v>2577</v>
      </c>
      <c r="C869" s="1" t="s">
        <v>2578</v>
      </c>
      <c r="D869" s="1">
        <v>2209.0</v>
      </c>
    </row>
    <row r="870">
      <c r="A870" s="1" t="s">
        <v>2579</v>
      </c>
      <c r="B870" s="1" t="s">
        <v>2580</v>
      </c>
      <c r="C870" s="1" t="s">
        <v>2581</v>
      </c>
      <c r="D870" s="1">
        <v>980.0</v>
      </c>
    </row>
    <row r="871">
      <c r="A871" s="1" t="s">
        <v>2582</v>
      </c>
      <c r="B871" s="1" t="s">
        <v>2583</v>
      </c>
      <c r="C871" s="1" t="s">
        <v>2584</v>
      </c>
      <c r="D871" s="1">
        <v>1556.0</v>
      </c>
    </row>
    <row r="872">
      <c r="A872" s="1" t="s">
        <v>2585</v>
      </c>
      <c r="B872" s="1" t="s">
        <v>2586</v>
      </c>
      <c r="C872" s="1" t="s">
        <v>2587</v>
      </c>
      <c r="D872" s="1">
        <v>79.0</v>
      </c>
    </row>
    <row r="873">
      <c r="A873" s="1" t="s">
        <v>2588</v>
      </c>
      <c r="B873" s="1" t="s">
        <v>2589</v>
      </c>
      <c r="C873" s="1" t="s">
        <v>2590</v>
      </c>
      <c r="D873" s="1">
        <v>287.0</v>
      </c>
    </row>
    <row r="874">
      <c r="A874" s="1" t="s">
        <v>2591</v>
      </c>
      <c r="B874" s="1" t="s">
        <v>2592</v>
      </c>
      <c r="C874" s="1" t="s">
        <v>2593</v>
      </c>
      <c r="D874" s="1">
        <v>766.0</v>
      </c>
    </row>
    <row r="875">
      <c r="A875" s="1" t="s">
        <v>2594</v>
      </c>
      <c r="B875" s="1" t="s">
        <v>2595</v>
      </c>
      <c r="C875" s="1" t="s">
        <v>2596</v>
      </c>
      <c r="D875" s="1">
        <v>345.0</v>
      </c>
    </row>
    <row r="876">
      <c r="A876" s="1" t="s">
        <v>2597</v>
      </c>
      <c r="B876" s="1" t="s">
        <v>2598</v>
      </c>
      <c r="C876" s="1" t="s">
        <v>2599</v>
      </c>
      <c r="D876" s="1">
        <v>230.0</v>
      </c>
    </row>
    <row r="877">
      <c r="A877" s="1" t="s">
        <v>2600</v>
      </c>
      <c r="B877" s="1" t="s">
        <v>2601</v>
      </c>
      <c r="C877" s="1" t="s">
        <v>2602</v>
      </c>
      <c r="D877" s="1">
        <v>224.0</v>
      </c>
    </row>
    <row r="878">
      <c r="A878" s="1" t="s">
        <v>2603</v>
      </c>
      <c r="B878" s="1" t="s">
        <v>2604</v>
      </c>
      <c r="C878" s="1" t="s">
        <v>2605</v>
      </c>
      <c r="D878" s="1">
        <v>194.0</v>
      </c>
    </row>
    <row r="879">
      <c r="A879" s="1" t="s">
        <v>2606</v>
      </c>
      <c r="B879" s="1" t="s">
        <v>2607</v>
      </c>
      <c r="C879" s="1" t="s">
        <v>2608</v>
      </c>
      <c r="D879" s="1">
        <v>17.0</v>
      </c>
    </row>
    <row r="880">
      <c r="A880" s="1" t="s">
        <v>2609</v>
      </c>
      <c r="B880" s="1" t="s">
        <v>2610</v>
      </c>
      <c r="C880" s="1" t="s">
        <v>2611</v>
      </c>
      <c r="D880" s="1">
        <v>1481.0</v>
      </c>
    </row>
    <row r="881">
      <c r="A881" s="1" t="s">
        <v>2612</v>
      </c>
      <c r="B881" s="1" t="s">
        <v>2613</v>
      </c>
      <c r="C881" s="1" t="s">
        <v>2614</v>
      </c>
      <c r="D881" s="1">
        <v>20.0</v>
      </c>
    </row>
    <row r="882">
      <c r="A882" s="1" t="s">
        <v>2615</v>
      </c>
      <c r="B882" s="1" t="s">
        <v>2616</v>
      </c>
      <c r="C882" s="1" t="s">
        <v>2617</v>
      </c>
      <c r="D882" s="1">
        <v>1222.0</v>
      </c>
    </row>
    <row r="883">
      <c r="A883" s="1" t="s">
        <v>2618</v>
      </c>
      <c r="B883" s="1" t="s">
        <v>2619</v>
      </c>
      <c r="C883" s="1" t="s">
        <v>2620</v>
      </c>
      <c r="D883" s="1">
        <v>2468.0</v>
      </c>
    </row>
    <row r="884">
      <c r="A884" s="1" t="s">
        <v>2621</v>
      </c>
      <c r="B884" s="1" t="s">
        <v>2622</v>
      </c>
      <c r="C884" s="1" t="s">
        <v>2623</v>
      </c>
      <c r="D884" s="1">
        <v>668.0</v>
      </c>
    </row>
    <row r="885">
      <c r="A885" s="1" t="s">
        <v>2624</v>
      </c>
      <c r="B885" s="1" t="s">
        <v>2625</v>
      </c>
      <c r="C885" s="1" t="s">
        <v>2626</v>
      </c>
      <c r="D885" s="1">
        <v>569.0</v>
      </c>
    </row>
    <row r="886">
      <c r="A886" s="1" t="s">
        <v>2627</v>
      </c>
      <c r="B886" s="1" t="s">
        <v>2628</v>
      </c>
      <c r="C886" s="1" t="s">
        <v>2629</v>
      </c>
      <c r="D886" s="1">
        <v>357.0</v>
      </c>
    </row>
    <row r="887">
      <c r="A887" s="1" t="s">
        <v>2630</v>
      </c>
      <c r="B887" s="1" t="s">
        <v>2631</v>
      </c>
      <c r="C887" s="1" t="s">
        <v>2632</v>
      </c>
      <c r="D887" s="1">
        <v>1392.0</v>
      </c>
    </row>
    <row r="888">
      <c r="A888" s="1" t="s">
        <v>2633</v>
      </c>
      <c r="B888" s="1" t="s">
        <v>2634</v>
      </c>
      <c r="C888" s="1" t="s">
        <v>2635</v>
      </c>
      <c r="D888" s="1">
        <v>8496.0</v>
      </c>
    </row>
    <row r="889">
      <c r="A889" s="1" t="s">
        <v>2636</v>
      </c>
      <c r="B889" s="1" t="s">
        <v>2637</v>
      </c>
      <c r="C889" s="1" t="s">
        <v>2638</v>
      </c>
      <c r="D889" s="1">
        <v>795.0</v>
      </c>
    </row>
    <row r="890">
      <c r="A890" s="1" t="s">
        <v>2639</v>
      </c>
      <c r="B890" s="1" t="s">
        <v>2640</v>
      </c>
      <c r="C890" s="1" t="s">
        <v>2641</v>
      </c>
      <c r="D890" s="1">
        <v>2154.0</v>
      </c>
    </row>
    <row r="891">
      <c r="A891" s="1" t="s">
        <v>2642</v>
      </c>
      <c r="B891" s="1" t="s">
        <v>2643</v>
      </c>
      <c r="C891" s="1" t="s">
        <v>2644</v>
      </c>
      <c r="D891" s="1">
        <v>1663.0</v>
      </c>
    </row>
    <row r="892">
      <c r="A892" s="1" t="s">
        <v>2645</v>
      </c>
      <c r="B892" s="1" t="s">
        <v>2646</v>
      </c>
      <c r="C892" s="1" t="s">
        <v>2647</v>
      </c>
      <c r="D892" s="1">
        <v>1448.0</v>
      </c>
    </row>
    <row r="893">
      <c r="A893" s="1" t="s">
        <v>2648</v>
      </c>
      <c r="B893" s="1" t="s">
        <v>2649</v>
      </c>
      <c r="C893" s="1" t="s">
        <v>2650</v>
      </c>
      <c r="D893" s="1">
        <v>520.0</v>
      </c>
    </row>
    <row r="894">
      <c r="A894" s="1" t="s">
        <v>2651</v>
      </c>
      <c r="B894" s="1" t="s">
        <v>2652</v>
      </c>
      <c r="C894" s="1" t="s">
        <v>2653</v>
      </c>
      <c r="D894" s="1">
        <v>471.0</v>
      </c>
    </row>
    <row r="895">
      <c r="A895" s="1" t="s">
        <v>2654</v>
      </c>
      <c r="B895" s="1" t="s">
        <v>2655</v>
      </c>
      <c r="C895" s="1" t="s">
        <v>2656</v>
      </c>
      <c r="D895" s="1">
        <v>254.0</v>
      </c>
    </row>
    <row r="896">
      <c r="A896" s="1" t="s">
        <v>2657</v>
      </c>
      <c r="B896" s="1" t="s">
        <v>2658</v>
      </c>
      <c r="C896" s="1" t="s">
        <v>2659</v>
      </c>
      <c r="D896" s="1">
        <v>1284.0</v>
      </c>
    </row>
    <row r="897">
      <c r="A897" s="1" t="s">
        <v>2660</v>
      </c>
      <c r="B897" s="1" t="s">
        <v>2661</v>
      </c>
      <c r="C897" s="1" t="s">
        <v>2662</v>
      </c>
      <c r="D897" s="1">
        <v>63.0</v>
      </c>
    </row>
    <row r="898">
      <c r="A898" s="1" t="s">
        <v>2663</v>
      </c>
      <c r="B898" s="1" t="s">
        <v>2664</v>
      </c>
      <c r="C898" s="1" t="s">
        <v>2665</v>
      </c>
      <c r="D898" s="1">
        <v>51.0</v>
      </c>
    </row>
    <row r="899">
      <c r="A899" s="1" t="s">
        <v>2666</v>
      </c>
      <c r="B899" s="1" t="s">
        <v>2667</v>
      </c>
      <c r="C899" s="1" t="s">
        <v>2668</v>
      </c>
      <c r="D899" s="1">
        <v>262.0</v>
      </c>
    </row>
    <row r="900">
      <c r="A900" s="1" t="s">
        <v>2669</v>
      </c>
      <c r="B900" s="1" t="s">
        <v>2670</v>
      </c>
      <c r="C900" s="1" t="s">
        <v>2671</v>
      </c>
      <c r="D900" s="1">
        <v>169.0</v>
      </c>
    </row>
    <row r="901">
      <c r="A901" s="1" t="s">
        <v>2672</v>
      </c>
      <c r="B901" s="1" t="s">
        <v>2673</v>
      </c>
      <c r="C901" s="1" t="s">
        <v>2674</v>
      </c>
      <c r="D901" s="1">
        <v>399.0</v>
      </c>
    </row>
    <row r="902">
      <c r="A902" s="1" t="s">
        <v>2675</v>
      </c>
      <c r="B902" s="1" t="s">
        <v>2676</v>
      </c>
      <c r="C902" s="1" t="s">
        <v>2677</v>
      </c>
      <c r="D902" s="1">
        <v>17.0</v>
      </c>
    </row>
    <row r="903">
      <c r="A903" s="1" t="s">
        <v>2678</v>
      </c>
      <c r="B903" s="1" t="s">
        <v>2679</v>
      </c>
      <c r="C903" s="1" t="s">
        <v>2680</v>
      </c>
      <c r="D903" s="1">
        <v>934.0</v>
      </c>
    </row>
    <row r="904">
      <c r="A904" s="1" t="s">
        <v>2681</v>
      </c>
      <c r="B904" s="1" t="s">
        <v>2682</v>
      </c>
      <c r="C904" s="1" t="s">
        <v>2683</v>
      </c>
      <c r="D904" s="1">
        <v>539.0</v>
      </c>
    </row>
    <row r="905">
      <c r="A905" s="1" t="s">
        <v>2684</v>
      </c>
      <c r="B905" s="1" t="s">
        <v>2685</v>
      </c>
      <c r="C905" s="1" t="s">
        <v>2686</v>
      </c>
      <c r="D905" s="1">
        <v>23.0</v>
      </c>
    </row>
    <row r="906">
      <c r="A906" s="1" t="s">
        <v>2687</v>
      </c>
      <c r="B906" s="1" t="s">
        <v>2688</v>
      </c>
      <c r="C906" s="1" t="s">
        <v>2689</v>
      </c>
      <c r="D906" s="1">
        <v>281.0</v>
      </c>
    </row>
    <row r="907">
      <c r="A907" s="1" t="s">
        <v>2690</v>
      </c>
      <c r="B907" s="1" t="s">
        <v>2691</v>
      </c>
      <c r="C907" s="1" t="s">
        <v>2692</v>
      </c>
      <c r="D907" s="1">
        <v>115.0</v>
      </c>
    </row>
    <row r="908">
      <c r="A908" s="1" t="s">
        <v>2693</v>
      </c>
      <c r="B908" s="1" t="s">
        <v>2694</v>
      </c>
      <c r="C908" s="1" t="s">
        <v>2695</v>
      </c>
      <c r="D908" s="1">
        <v>207.0</v>
      </c>
    </row>
    <row r="909">
      <c r="A909" s="1" t="s">
        <v>2696</v>
      </c>
      <c r="B909" s="1" t="s">
        <v>2697</v>
      </c>
      <c r="C909" s="1" t="s">
        <v>2698</v>
      </c>
      <c r="D909" s="1">
        <v>18.0</v>
      </c>
    </row>
    <row r="910">
      <c r="A910" s="1" t="s">
        <v>2699</v>
      </c>
      <c r="B910" s="1" t="s">
        <v>2700</v>
      </c>
      <c r="C910" s="1" t="s">
        <v>2701</v>
      </c>
      <c r="D910" s="1">
        <v>500.0</v>
      </c>
    </row>
    <row r="911">
      <c r="A911" s="1" t="s">
        <v>2702</v>
      </c>
      <c r="B911" s="1" t="s">
        <v>2703</v>
      </c>
      <c r="C911" s="1" t="s">
        <v>2704</v>
      </c>
      <c r="D911" s="1">
        <v>385.0</v>
      </c>
    </row>
    <row r="912">
      <c r="A912" s="1" t="s">
        <v>2705</v>
      </c>
      <c r="B912" s="1" t="s">
        <v>2706</v>
      </c>
      <c r="C912" s="1" t="s">
        <v>2707</v>
      </c>
      <c r="D912" s="1">
        <v>38.0</v>
      </c>
    </row>
    <row r="913">
      <c r="A913" s="1" t="s">
        <v>2708</v>
      </c>
      <c r="B913" s="1" t="s">
        <v>2709</v>
      </c>
      <c r="C913" s="1" t="s">
        <v>2710</v>
      </c>
      <c r="D913" s="1">
        <v>237.0</v>
      </c>
    </row>
    <row r="914">
      <c r="A914" s="1" t="s">
        <v>2711</v>
      </c>
      <c r="B914" s="1" t="s">
        <v>2712</v>
      </c>
      <c r="C914" s="1" t="s">
        <v>2713</v>
      </c>
      <c r="D914" s="1">
        <v>199.0</v>
      </c>
    </row>
    <row r="915">
      <c r="A915" s="1" t="s">
        <v>2714</v>
      </c>
      <c r="B915" s="1" t="s">
        <v>2715</v>
      </c>
      <c r="C915" s="1" t="s">
        <v>2716</v>
      </c>
      <c r="D915" s="1">
        <v>395.0</v>
      </c>
    </row>
    <row r="916">
      <c r="A916" s="1" t="s">
        <v>2717</v>
      </c>
      <c r="B916" s="1" t="s">
        <v>2718</v>
      </c>
      <c r="C916" s="1" t="s">
        <v>2719</v>
      </c>
      <c r="D916" s="1">
        <v>248.0</v>
      </c>
    </row>
    <row r="917">
      <c r="A917" s="1" t="s">
        <v>2720</v>
      </c>
      <c r="B917" s="1" t="s">
        <v>2721</v>
      </c>
      <c r="C917" s="1" t="s">
        <v>2722</v>
      </c>
      <c r="D917" s="1">
        <v>70.0</v>
      </c>
    </row>
    <row r="918">
      <c r="A918" s="1" t="s">
        <v>2723</v>
      </c>
      <c r="B918" s="1" t="s">
        <v>2724</v>
      </c>
      <c r="C918" s="1" t="s">
        <v>2725</v>
      </c>
      <c r="D918" s="1">
        <v>6074.0</v>
      </c>
    </row>
    <row r="919">
      <c r="A919" s="1" t="s">
        <v>2726</v>
      </c>
      <c r="B919" s="1" t="s">
        <v>2727</v>
      </c>
      <c r="C919" s="1" t="s">
        <v>2728</v>
      </c>
      <c r="D919" s="1">
        <v>147.0</v>
      </c>
    </row>
    <row r="920">
      <c r="A920" s="1" t="s">
        <v>2729</v>
      </c>
      <c r="B920" s="1" t="s">
        <v>2730</v>
      </c>
      <c r="C920" s="1" t="s">
        <v>2731</v>
      </c>
      <c r="D920" s="1">
        <v>187.0</v>
      </c>
    </row>
    <row r="921">
      <c r="A921" s="1" t="s">
        <v>2732</v>
      </c>
      <c r="B921" s="1" t="s">
        <v>2733</v>
      </c>
      <c r="C921" s="1" t="s">
        <v>2734</v>
      </c>
      <c r="D921" s="1">
        <v>173.0</v>
      </c>
    </row>
    <row r="922">
      <c r="A922" s="1" t="s">
        <v>2735</v>
      </c>
      <c r="B922" s="1" t="s">
        <v>2736</v>
      </c>
      <c r="C922" s="1" t="s">
        <v>2737</v>
      </c>
      <c r="D922" s="1">
        <v>720.0</v>
      </c>
    </row>
    <row r="923">
      <c r="A923" s="1" t="s">
        <v>2738</v>
      </c>
      <c r="B923" s="1" t="s">
        <v>2738</v>
      </c>
      <c r="C923" s="1" t="s">
        <v>2739</v>
      </c>
      <c r="D923" s="1">
        <v>184.0</v>
      </c>
    </row>
    <row r="924">
      <c r="A924" s="1" t="s">
        <v>2740</v>
      </c>
      <c r="B924" s="1" t="s">
        <v>2741</v>
      </c>
      <c r="C924" s="1" t="s">
        <v>2742</v>
      </c>
      <c r="D924" s="1">
        <v>893.0</v>
      </c>
    </row>
    <row r="925">
      <c r="A925" s="1" t="s">
        <v>2743</v>
      </c>
      <c r="B925" s="1" t="s">
        <v>2744</v>
      </c>
      <c r="C925" s="1" t="s">
        <v>2745</v>
      </c>
      <c r="D925" s="1">
        <v>314.0</v>
      </c>
    </row>
    <row r="926">
      <c r="A926" s="1" t="s">
        <v>2746</v>
      </c>
      <c r="B926" s="1" t="s">
        <v>2747</v>
      </c>
      <c r="C926" s="1" t="s">
        <v>2748</v>
      </c>
      <c r="D926" s="1">
        <v>25.0</v>
      </c>
    </row>
    <row r="927">
      <c r="A927" s="1" t="s">
        <v>2749</v>
      </c>
      <c r="B927" s="1" t="s">
        <v>2750</v>
      </c>
      <c r="C927" s="1" t="s">
        <v>2751</v>
      </c>
      <c r="D927" s="1">
        <v>922.0</v>
      </c>
    </row>
    <row r="928">
      <c r="A928" s="1" t="s">
        <v>2752</v>
      </c>
      <c r="B928" s="1" t="s">
        <v>2753</v>
      </c>
      <c r="C928" s="1" t="s">
        <v>2754</v>
      </c>
      <c r="D928" s="1">
        <v>77.0</v>
      </c>
    </row>
    <row r="929">
      <c r="A929" s="1" t="s">
        <v>2755</v>
      </c>
      <c r="B929" s="1" t="s">
        <v>2756</v>
      </c>
      <c r="C929" s="1" t="s">
        <v>2757</v>
      </c>
      <c r="D929" s="1">
        <v>2120.0</v>
      </c>
    </row>
    <row r="930">
      <c r="A930" s="1" t="s">
        <v>2758</v>
      </c>
      <c r="B930" s="1" t="s">
        <v>2759</v>
      </c>
      <c r="C930" s="1" t="s">
        <v>2760</v>
      </c>
      <c r="D930" s="1">
        <v>47.0</v>
      </c>
    </row>
    <row r="931">
      <c r="A931" s="1" t="s">
        <v>2761</v>
      </c>
      <c r="B931" s="1" t="s">
        <v>2762</v>
      </c>
      <c r="C931" s="1" t="s">
        <v>2763</v>
      </c>
      <c r="D931" s="1">
        <v>328.0</v>
      </c>
    </row>
    <row r="932">
      <c r="A932" s="1" t="s">
        <v>2764</v>
      </c>
      <c r="B932" s="1" t="s">
        <v>2765</v>
      </c>
      <c r="C932" s="1" t="s">
        <v>2766</v>
      </c>
      <c r="D932" s="1">
        <v>81.0</v>
      </c>
    </row>
    <row r="933">
      <c r="A933" s="1" t="s">
        <v>2767</v>
      </c>
      <c r="B933" s="1" t="s">
        <v>2768</v>
      </c>
      <c r="C933" s="1" t="s">
        <v>2769</v>
      </c>
      <c r="D933" s="1">
        <v>2747.0</v>
      </c>
    </row>
    <row r="934">
      <c r="A934" s="1" t="s">
        <v>2770</v>
      </c>
      <c r="B934" s="1" t="s">
        <v>2771</v>
      </c>
      <c r="C934" s="1" t="s">
        <v>2772</v>
      </c>
      <c r="D934" s="1">
        <v>80.0</v>
      </c>
    </row>
    <row r="935">
      <c r="A935" s="1" t="s">
        <v>2773</v>
      </c>
      <c r="B935" s="1" t="s">
        <v>2774</v>
      </c>
      <c r="C935" s="1" t="s">
        <v>2775</v>
      </c>
      <c r="D935" s="1">
        <v>698.0</v>
      </c>
    </row>
    <row r="936">
      <c r="A936" s="1" t="s">
        <v>2776</v>
      </c>
      <c r="B936" s="1" t="s">
        <v>2777</v>
      </c>
      <c r="C936" s="1" t="s">
        <v>2778</v>
      </c>
      <c r="D936" s="1">
        <v>20.0</v>
      </c>
    </row>
    <row r="937">
      <c r="A937" s="1" t="s">
        <v>2779</v>
      </c>
      <c r="B937" s="1" t="s">
        <v>2780</v>
      </c>
      <c r="C937" s="1" t="s">
        <v>2781</v>
      </c>
      <c r="D937" s="1">
        <v>44.0</v>
      </c>
    </row>
    <row r="938">
      <c r="A938" s="1" t="s">
        <v>2782</v>
      </c>
      <c r="B938" s="1" t="s">
        <v>2783</v>
      </c>
      <c r="C938" s="1" t="s">
        <v>2784</v>
      </c>
      <c r="D938" s="1">
        <v>152.0</v>
      </c>
    </row>
    <row r="939">
      <c r="A939" s="1" t="s">
        <v>2785</v>
      </c>
      <c r="B939" s="1" t="s">
        <v>2786</v>
      </c>
      <c r="C939" s="1" t="s">
        <v>2787</v>
      </c>
      <c r="D939" s="1">
        <v>158.0</v>
      </c>
    </row>
    <row r="940">
      <c r="A940" s="1" t="s">
        <v>2788</v>
      </c>
      <c r="B940" s="1" t="s">
        <v>2789</v>
      </c>
      <c r="C940" s="1" t="s">
        <v>2790</v>
      </c>
      <c r="D940" s="1">
        <v>337.0</v>
      </c>
    </row>
    <row r="941">
      <c r="A941" s="1" t="s">
        <v>2791</v>
      </c>
      <c r="B941" s="1" t="s">
        <v>2792</v>
      </c>
      <c r="C941" s="1" t="s">
        <v>2793</v>
      </c>
      <c r="D941" s="1">
        <v>13.0</v>
      </c>
    </row>
    <row r="942">
      <c r="A942" s="1" t="s">
        <v>2794</v>
      </c>
      <c r="B942" s="1" t="s">
        <v>2795</v>
      </c>
      <c r="C942" s="1" t="s">
        <v>2796</v>
      </c>
      <c r="D942" s="1">
        <v>1440.0</v>
      </c>
    </row>
    <row r="943">
      <c r="A943" s="1" t="s">
        <v>2797</v>
      </c>
      <c r="B943" s="1" t="s">
        <v>2798</v>
      </c>
      <c r="C943" s="1" t="s">
        <v>2799</v>
      </c>
      <c r="D943" s="1">
        <v>3990.0</v>
      </c>
    </row>
    <row r="944">
      <c r="A944" s="1" t="s">
        <v>2800</v>
      </c>
      <c r="B944" s="1" t="s">
        <v>2801</v>
      </c>
      <c r="C944" s="1" t="s">
        <v>2802</v>
      </c>
      <c r="D944" s="1">
        <v>1087.0</v>
      </c>
    </row>
    <row r="945">
      <c r="A945" s="1" t="s">
        <v>2803</v>
      </c>
      <c r="B945" s="1" t="s">
        <v>2804</v>
      </c>
      <c r="C945" s="1" t="s">
        <v>2805</v>
      </c>
      <c r="D945" s="1">
        <v>293.0</v>
      </c>
    </row>
    <row r="946">
      <c r="A946" s="1" t="s">
        <v>2806</v>
      </c>
      <c r="B946" s="1" t="s">
        <v>2807</v>
      </c>
      <c r="C946" s="1" t="s">
        <v>2808</v>
      </c>
      <c r="D946" s="1">
        <v>46.0</v>
      </c>
    </row>
    <row r="947">
      <c r="A947" s="1" t="s">
        <v>2809</v>
      </c>
      <c r="B947" s="1" t="s">
        <v>2810</v>
      </c>
      <c r="C947" s="1" t="s">
        <v>2811</v>
      </c>
      <c r="D947" s="1">
        <v>125.0</v>
      </c>
    </row>
    <row r="948">
      <c r="A948" s="1" t="s">
        <v>2812</v>
      </c>
      <c r="B948" s="1" t="s">
        <v>2813</v>
      </c>
      <c r="C948" s="1" t="s">
        <v>2814</v>
      </c>
      <c r="D948" s="1">
        <v>261.0</v>
      </c>
    </row>
    <row r="949">
      <c r="A949" s="1" t="s">
        <v>2815</v>
      </c>
      <c r="B949" s="1" t="s">
        <v>2816</v>
      </c>
      <c r="C949" s="1" t="s">
        <v>2817</v>
      </c>
      <c r="D949" s="1">
        <v>54.0</v>
      </c>
    </row>
    <row r="950">
      <c r="A950" s="1" t="s">
        <v>2818</v>
      </c>
      <c r="B950" s="1" t="s">
        <v>2819</v>
      </c>
      <c r="C950" s="1" t="s">
        <v>2820</v>
      </c>
      <c r="D950" s="1">
        <v>84.0</v>
      </c>
    </row>
    <row r="951">
      <c r="A951" s="1" t="s">
        <v>2821</v>
      </c>
      <c r="B951" s="1" t="s">
        <v>2822</v>
      </c>
      <c r="C951" s="1" t="s">
        <v>2823</v>
      </c>
      <c r="D951" s="1">
        <v>48.0</v>
      </c>
    </row>
    <row r="952">
      <c r="A952" s="1" t="s">
        <v>2824</v>
      </c>
      <c r="B952" s="1" t="s">
        <v>2825</v>
      </c>
      <c r="C952" s="1" t="s">
        <v>2826</v>
      </c>
      <c r="D952" s="1">
        <v>214.0</v>
      </c>
    </row>
    <row r="953">
      <c r="A953" s="1" t="s">
        <v>2827</v>
      </c>
      <c r="B953" s="1" t="s">
        <v>2828</v>
      </c>
      <c r="C953" s="1" t="s">
        <v>2829</v>
      </c>
      <c r="D953" s="1">
        <v>742.0</v>
      </c>
    </row>
    <row r="954">
      <c r="A954" s="1" t="s">
        <v>2830</v>
      </c>
      <c r="B954" s="1" t="s">
        <v>2831</v>
      </c>
      <c r="C954" s="1" t="s">
        <v>2832</v>
      </c>
      <c r="D954" s="1">
        <v>639.0</v>
      </c>
    </row>
    <row r="955">
      <c r="A955" s="1" t="s">
        <v>2833</v>
      </c>
      <c r="B955" s="1" t="s">
        <v>2834</v>
      </c>
      <c r="C955" s="1" t="s">
        <v>2835</v>
      </c>
      <c r="D955" s="1">
        <v>125.0</v>
      </c>
    </row>
    <row r="956">
      <c r="A956" s="1" t="s">
        <v>2836</v>
      </c>
      <c r="B956" s="1" t="s">
        <v>2837</v>
      </c>
      <c r="C956" s="1" t="s">
        <v>2838</v>
      </c>
      <c r="D956" s="1">
        <v>362.0</v>
      </c>
    </row>
    <row r="957">
      <c r="A957" s="1" t="s">
        <v>2839</v>
      </c>
      <c r="B957" s="1" t="s">
        <v>2840</v>
      </c>
      <c r="C957" s="1" t="s">
        <v>2841</v>
      </c>
      <c r="D957" s="1">
        <v>507.0</v>
      </c>
    </row>
    <row r="958">
      <c r="A958" s="1" t="s">
        <v>2842</v>
      </c>
      <c r="B958" s="1" t="s">
        <v>2843</v>
      </c>
      <c r="C958" s="1" t="s">
        <v>2844</v>
      </c>
      <c r="D958" s="1">
        <v>245.0</v>
      </c>
    </row>
    <row r="959">
      <c r="A959" s="1" t="s">
        <v>2845</v>
      </c>
      <c r="B959" s="1" t="s">
        <v>2846</v>
      </c>
      <c r="C959" s="1" t="s">
        <v>2847</v>
      </c>
      <c r="D959" s="1">
        <v>287.0</v>
      </c>
    </row>
    <row r="960">
      <c r="A960" s="1" t="s">
        <v>2848</v>
      </c>
      <c r="B960" s="1" t="s">
        <v>2849</v>
      </c>
      <c r="C960" s="1" t="s">
        <v>2850</v>
      </c>
      <c r="D960" s="1">
        <v>123.0</v>
      </c>
    </row>
    <row r="961">
      <c r="A961" s="1" t="s">
        <v>2851</v>
      </c>
      <c r="B961" s="1" t="s">
        <v>2852</v>
      </c>
      <c r="C961" s="1" t="s">
        <v>2853</v>
      </c>
      <c r="D961" s="1">
        <v>51.0</v>
      </c>
    </row>
    <row r="962">
      <c r="A962" s="1" t="s">
        <v>2854</v>
      </c>
      <c r="B962" s="1" t="s">
        <v>2855</v>
      </c>
      <c r="C962" s="1" t="s">
        <v>2856</v>
      </c>
      <c r="D962" s="1">
        <v>128.0</v>
      </c>
    </row>
    <row r="963">
      <c r="A963" s="1" t="s">
        <v>2857</v>
      </c>
      <c r="B963" s="1" t="s">
        <v>2858</v>
      </c>
      <c r="C963" s="1" t="s">
        <v>2859</v>
      </c>
      <c r="D963" s="1">
        <v>213.0</v>
      </c>
    </row>
    <row r="964">
      <c r="A964" s="1" t="s">
        <v>2860</v>
      </c>
      <c r="B964" s="1" t="s">
        <v>2861</v>
      </c>
      <c r="C964" s="1" t="s">
        <v>2862</v>
      </c>
      <c r="D964" s="1">
        <v>94.0</v>
      </c>
    </row>
    <row r="965">
      <c r="A965" s="1" t="s">
        <v>2863</v>
      </c>
      <c r="B965" s="1" t="s">
        <v>2864</v>
      </c>
      <c r="C965" s="1" t="s">
        <v>2865</v>
      </c>
      <c r="D965" s="1">
        <v>314.0</v>
      </c>
    </row>
    <row r="966">
      <c r="A966" s="1" t="s">
        <v>2866</v>
      </c>
      <c r="B966" s="1" t="s">
        <v>2867</v>
      </c>
      <c r="C966" s="1" t="s">
        <v>2868</v>
      </c>
      <c r="D966" s="1">
        <v>751.0</v>
      </c>
    </row>
    <row r="967">
      <c r="A967" s="1" t="s">
        <v>2869</v>
      </c>
      <c r="B967" s="1" t="s">
        <v>2870</v>
      </c>
      <c r="C967" s="1" t="s">
        <v>2871</v>
      </c>
      <c r="D967" s="1">
        <v>120.0</v>
      </c>
    </row>
    <row r="968">
      <c r="A968" s="1" t="s">
        <v>2872</v>
      </c>
      <c r="B968" s="1" t="s">
        <v>2873</v>
      </c>
      <c r="C968" s="1" t="s">
        <v>2874</v>
      </c>
      <c r="D968" s="1">
        <v>357.0</v>
      </c>
    </row>
    <row r="969">
      <c r="A969" s="1" t="s">
        <v>2875</v>
      </c>
      <c r="B969" s="1" t="s">
        <v>2876</v>
      </c>
      <c r="C969" s="1" t="s">
        <v>2877</v>
      </c>
      <c r="D969" s="1">
        <v>133.0</v>
      </c>
    </row>
    <row r="970">
      <c r="A970" s="1" t="s">
        <v>2878</v>
      </c>
      <c r="B970" s="1" t="s">
        <v>2879</v>
      </c>
      <c r="C970" s="1" t="s">
        <v>2880</v>
      </c>
      <c r="D970" s="1">
        <v>87.0</v>
      </c>
    </row>
    <row r="971">
      <c r="A971" s="1" t="s">
        <v>2881</v>
      </c>
      <c r="B971" s="1" t="s">
        <v>2882</v>
      </c>
      <c r="C971" s="1" t="s">
        <v>2883</v>
      </c>
      <c r="D971" s="1">
        <v>105.0</v>
      </c>
    </row>
    <row r="972">
      <c r="A972" s="1" t="s">
        <v>2884</v>
      </c>
      <c r="B972" s="1" t="s">
        <v>2885</v>
      </c>
      <c r="C972" s="1" t="s">
        <v>2886</v>
      </c>
      <c r="D972" s="1">
        <v>42.0</v>
      </c>
    </row>
    <row r="973">
      <c r="A973" s="1" t="s">
        <v>2887</v>
      </c>
      <c r="B973" s="1" t="s">
        <v>2888</v>
      </c>
      <c r="C973" s="1" t="s">
        <v>2889</v>
      </c>
      <c r="D973" s="1">
        <v>44.0</v>
      </c>
    </row>
    <row r="974">
      <c r="A974" s="1" t="s">
        <v>2890</v>
      </c>
      <c r="B974" s="1" t="s">
        <v>2890</v>
      </c>
      <c r="C974" s="1" t="s">
        <v>2891</v>
      </c>
      <c r="D974" s="1">
        <v>216.0</v>
      </c>
    </row>
    <row r="975">
      <c r="A975" s="1" t="s">
        <v>2892</v>
      </c>
      <c r="B975" s="1" t="s">
        <v>2893</v>
      </c>
      <c r="C975" s="1" t="s">
        <v>2894</v>
      </c>
      <c r="D975" s="1">
        <v>153.0</v>
      </c>
    </row>
    <row r="976">
      <c r="A976" s="1" t="s">
        <v>1812</v>
      </c>
      <c r="B976" s="1" t="s">
        <v>2895</v>
      </c>
      <c r="C976" s="1" t="s">
        <v>2896</v>
      </c>
      <c r="D976" s="1">
        <v>56.0</v>
      </c>
    </row>
    <row r="977">
      <c r="A977" s="1" t="s">
        <v>2897</v>
      </c>
      <c r="B977" s="1" t="s">
        <v>2898</v>
      </c>
      <c r="C977" s="1" t="s">
        <v>2899</v>
      </c>
      <c r="D977" s="1">
        <v>2995.0</v>
      </c>
    </row>
    <row r="978">
      <c r="A978" s="1" t="s">
        <v>2900</v>
      </c>
      <c r="B978" s="1" t="s">
        <v>2901</v>
      </c>
      <c r="C978" s="1" t="s">
        <v>2902</v>
      </c>
      <c r="D978" s="1">
        <v>3229.0</v>
      </c>
    </row>
    <row r="979">
      <c r="A979" s="1" t="s">
        <v>2903</v>
      </c>
      <c r="B979" s="1" t="s">
        <v>2904</v>
      </c>
      <c r="C979" s="1" t="s">
        <v>2905</v>
      </c>
      <c r="D979" s="1">
        <v>151.0</v>
      </c>
    </row>
    <row r="980">
      <c r="A980" s="1" t="s">
        <v>2906</v>
      </c>
      <c r="B980" s="1" t="s">
        <v>2907</v>
      </c>
      <c r="C980" s="1" t="s">
        <v>2908</v>
      </c>
      <c r="D980" s="1">
        <v>990.0</v>
      </c>
    </row>
    <row r="981">
      <c r="A981" s="1" t="s">
        <v>2909</v>
      </c>
      <c r="B981" s="1" t="s">
        <v>2910</v>
      </c>
      <c r="C981" s="1" t="s">
        <v>2911</v>
      </c>
      <c r="D981" s="1">
        <v>95.0</v>
      </c>
    </row>
    <row r="982">
      <c r="A982" s="1" t="s">
        <v>2912</v>
      </c>
      <c r="B982" s="1" t="s">
        <v>2913</v>
      </c>
      <c r="C982" s="1" t="s">
        <v>2914</v>
      </c>
      <c r="D982" s="1">
        <v>1598.0</v>
      </c>
    </row>
    <row r="983">
      <c r="A983" s="1" t="s">
        <v>2915</v>
      </c>
      <c r="B983" s="1" t="s">
        <v>2916</v>
      </c>
      <c r="C983" s="1" t="s">
        <v>2917</v>
      </c>
      <c r="D983" s="1">
        <v>11.0</v>
      </c>
    </row>
    <row r="984">
      <c r="A984" s="1" t="s">
        <v>2918</v>
      </c>
      <c r="B984" s="1" t="s">
        <v>2919</v>
      </c>
      <c r="C984" s="1" t="s">
        <v>2920</v>
      </c>
      <c r="D984" s="1">
        <v>1464.0</v>
      </c>
    </row>
    <row r="985">
      <c r="A985" s="1" t="s">
        <v>2921</v>
      </c>
      <c r="B985" s="1" t="s">
        <v>2922</v>
      </c>
      <c r="C985" s="1" t="s">
        <v>2923</v>
      </c>
      <c r="D985" s="1">
        <v>328.0</v>
      </c>
    </row>
    <row r="986">
      <c r="A986" s="1" t="s">
        <v>2924</v>
      </c>
      <c r="B986" s="1" t="s">
        <v>2925</v>
      </c>
      <c r="C986" s="1" t="s">
        <v>2926</v>
      </c>
      <c r="D986" s="1">
        <v>186.0</v>
      </c>
    </row>
    <row r="987">
      <c r="A987" s="1" t="s">
        <v>2927</v>
      </c>
      <c r="B987" s="1" t="s">
        <v>2928</v>
      </c>
      <c r="C987" s="1" t="s">
        <v>2929</v>
      </c>
      <c r="D987" s="1">
        <v>343.0</v>
      </c>
    </row>
    <row r="988">
      <c r="A988" s="1" t="s">
        <v>2930</v>
      </c>
      <c r="B988" s="1" t="s">
        <v>2931</v>
      </c>
      <c r="C988" s="1" t="s">
        <v>2932</v>
      </c>
      <c r="D988" s="1">
        <v>510.0</v>
      </c>
    </row>
    <row r="989">
      <c r="A989" s="1" t="s">
        <v>2933</v>
      </c>
      <c r="B989" s="1" t="s">
        <v>2933</v>
      </c>
      <c r="C989" s="1" t="s">
        <v>2934</v>
      </c>
      <c r="D989" s="1">
        <v>29.0</v>
      </c>
    </row>
    <row r="990">
      <c r="A990" s="1" t="s">
        <v>2935</v>
      </c>
      <c r="B990" s="1" t="s">
        <v>2936</v>
      </c>
      <c r="C990" s="1" t="s">
        <v>2937</v>
      </c>
      <c r="D990" s="1">
        <v>234.0</v>
      </c>
    </row>
    <row r="991">
      <c r="A991" s="1" t="s">
        <v>2938</v>
      </c>
      <c r="B991" s="1" t="s">
        <v>2939</v>
      </c>
      <c r="C991" s="1" t="s">
        <v>2940</v>
      </c>
      <c r="D991" s="1">
        <v>261.0</v>
      </c>
    </row>
    <row r="992">
      <c r="A992" s="1" t="s">
        <v>2941</v>
      </c>
      <c r="B992" s="1" t="s">
        <v>2942</v>
      </c>
      <c r="C992" s="1" t="s">
        <v>2943</v>
      </c>
      <c r="D992" s="1">
        <v>2791.0</v>
      </c>
    </row>
    <row r="993">
      <c r="A993" s="1" t="s">
        <v>2944</v>
      </c>
      <c r="B993" s="1" t="s">
        <v>2945</v>
      </c>
      <c r="C993" s="1" t="s">
        <v>2946</v>
      </c>
      <c r="D993" s="1">
        <v>75.0</v>
      </c>
    </row>
    <row r="994">
      <c r="A994" s="1" t="s">
        <v>2947</v>
      </c>
      <c r="B994" s="1" t="s">
        <v>2948</v>
      </c>
      <c r="C994" s="1" t="s">
        <v>2949</v>
      </c>
      <c r="D994" s="1">
        <v>259.0</v>
      </c>
    </row>
    <row r="995">
      <c r="A995" s="1" t="s">
        <v>2950</v>
      </c>
      <c r="B995" s="1" t="s">
        <v>2951</v>
      </c>
      <c r="C995" s="1" t="s">
        <v>2952</v>
      </c>
      <c r="D995" s="1">
        <v>635.0</v>
      </c>
    </row>
    <row r="996">
      <c r="A996" s="1" t="s">
        <v>2953</v>
      </c>
      <c r="B996" s="1" t="s">
        <v>2954</v>
      </c>
      <c r="C996" s="1" t="s">
        <v>2955</v>
      </c>
      <c r="D996" s="1">
        <v>1316.0</v>
      </c>
    </row>
    <row r="997">
      <c r="A997" s="1" t="s">
        <v>2956</v>
      </c>
      <c r="B997" s="1" t="s">
        <v>2957</v>
      </c>
      <c r="C997" s="1" t="s">
        <v>2958</v>
      </c>
      <c r="D997" s="1">
        <v>427.0</v>
      </c>
    </row>
    <row r="998">
      <c r="A998" s="1" t="s">
        <v>2959</v>
      </c>
      <c r="B998" s="1" t="s">
        <v>2960</v>
      </c>
      <c r="C998" s="1" t="s">
        <v>2961</v>
      </c>
      <c r="D998" s="1">
        <v>3980.0</v>
      </c>
    </row>
    <row r="999">
      <c r="A999" s="1" t="s">
        <v>2962</v>
      </c>
      <c r="B999" s="1" t="s">
        <v>2963</v>
      </c>
      <c r="C999" s="1" t="s">
        <v>2964</v>
      </c>
      <c r="D999" s="1">
        <v>105.0</v>
      </c>
    </row>
    <row r="1000">
      <c r="A1000" s="1" t="s">
        <v>2965</v>
      </c>
      <c r="B1000" s="1" t="s">
        <v>2966</v>
      </c>
      <c r="C1000" s="1" t="s">
        <v>2967</v>
      </c>
      <c r="D1000" s="1">
        <v>156.0</v>
      </c>
    </row>
    <row r="1001">
      <c r="A1001" s="1" t="s">
        <v>2968</v>
      </c>
      <c r="B1001" s="1" t="s">
        <v>2969</v>
      </c>
      <c r="C1001" s="1" t="s">
        <v>2970</v>
      </c>
      <c r="D1001" s="1">
        <v>70.0</v>
      </c>
    </row>
    <row r="1002">
      <c r="A1002" s="1" t="s">
        <v>2971</v>
      </c>
      <c r="B1002" s="1" t="s">
        <v>2972</v>
      </c>
      <c r="C1002" s="1" t="s">
        <v>2973</v>
      </c>
      <c r="D1002" s="1">
        <v>1100.0</v>
      </c>
    </row>
    <row r="1003">
      <c r="A1003" s="1" t="s">
        <v>2974</v>
      </c>
      <c r="B1003" s="1" t="s">
        <v>2975</v>
      </c>
      <c r="C1003" s="1" t="s">
        <v>2976</v>
      </c>
      <c r="D1003" s="1">
        <v>594.0</v>
      </c>
    </row>
    <row r="1004">
      <c r="A1004" s="1" t="s">
        <v>2977</v>
      </c>
      <c r="B1004" s="1" t="s">
        <v>2978</v>
      </c>
      <c r="C1004" s="1" t="s">
        <v>2979</v>
      </c>
      <c r="D1004" s="1">
        <v>68.0</v>
      </c>
    </row>
    <row r="1005">
      <c r="A1005" s="1" t="s">
        <v>2980</v>
      </c>
      <c r="B1005" s="1" t="s">
        <v>2981</v>
      </c>
      <c r="C1005" s="1" t="s">
        <v>2982</v>
      </c>
      <c r="D1005" s="1">
        <v>198.0</v>
      </c>
    </row>
    <row r="1006">
      <c r="A1006" s="1" t="s">
        <v>2983</v>
      </c>
      <c r="B1006" s="1" t="s">
        <v>2984</v>
      </c>
      <c r="C1006" s="1" t="s">
        <v>2985</v>
      </c>
      <c r="D1006" s="1">
        <v>1911.0</v>
      </c>
    </row>
    <row r="1007">
      <c r="A1007" s="1" t="s">
        <v>2986</v>
      </c>
      <c r="B1007" s="1" t="s">
        <v>2987</v>
      </c>
      <c r="C1007" s="1" t="s">
        <v>2988</v>
      </c>
      <c r="D1007" s="1">
        <v>127.0</v>
      </c>
    </row>
    <row r="1008">
      <c r="A1008" s="1" t="s">
        <v>2989</v>
      </c>
      <c r="B1008" s="1" t="s">
        <v>2990</v>
      </c>
      <c r="C1008" s="1" t="s">
        <v>2991</v>
      </c>
      <c r="D1008" s="1">
        <v>155.0</v>
      </c>
    </row>
    <row r="1009">
      <c r="A1009" s="1" t="s">
        <v>2992</v>
      </c>
      <c r="B1009" s="1" t="s">
        <v>2993</v>
      </c>
      <c r="C1009" s="1" t="s">
        <v>2994</v>
      </c>
      <c r="D1009" s="1">
        <v>266.0</v>
      </c>
    </row>
    <row r="1010">
      <c r="A1010" s="1" t="s">
        <v>2995</v>
      </c>
      <c r="B1010" s="1" t="s">
        <v>2996</v>
      </c>
      <c r="C1010" s="1" t="s">
        <v>2997</v>
      </c>
      <c r="D1010" s="1">
        <v>439.0</v>
      </c>
    </row>
    <row r="1011">
      <c r="A1011" s="1" t="s">
        <v>2998</v>
      </c>
      <c r="B1011" s="1" t="s">
        <v>2999</v>
      </c>
      <c r="C1011" s="1" t="s">
        <v>3000</v>
      </c>
      <c r="D1011" s="1">
        <v>407.0</v>
      </c>
    </row>
    <row r="1012">
      <c r="A1012" s="1" t="s">
        <v>3001</v>
      </c>
      <c r="B1012" s="1" t="s">
        <v>3002</v>
      </c>
      <c r="C1012" s="1" t="s">
        <v>3003</v>
      </c>
      <c r="D1012" s="1">
        <v>138.0</v>
      </c>
    </row>
    <row r="1013">
      <c r="A1013" s="1" t="s">
        <v>3004</v>
      </c>
      <c r="B1013" s="1" t="s">
        <v>3004</v>
      </c>
      <c r="C1013" s="1" t="s">
        <v>3005</v>
      </c>
      <c r="D1013" s="1">
        <v>399.0</v>
      </c>
    </row>
    <row r="1014">
      <c r="A1014" s="1" t="s">
        <v>3006</v>
      </c>
      <c r="B1014" s="1" t="s">
        <v>3007</v>
      </c>
      <c r="C1014" s="1" t="s">
        <v>3008</v>
      </c>
      <c r="D1014" s="1">
        <v>679.0</v>
      </c>
    </row>
    <row r="1015">
      <c r="A1015" s="1" t="s">
        <v>3009</v>
      </c>
      <c r="B1015" s="1" t="s">
        <v>3010</v>
      </c>
      <c r="C1015" s="1" t="s">
        <v>3011</v>
      </c>
      <c r="D1015" s="1">
        <v>91.0</v>
      </c>
    </row>
    <row r="1016">
      <c r="A1016" s="1" t="s">
        <v>3012</v>
      </c>
      <c r="B1016" s="1" t="s">
        <v>3013</v>
      </c>
      <c r="C1016" s="1" t="s">
        <v>3014</v>
      </c>
      <c r="D1016" s="1">
        <v>1365.0</v>
      </c>
    </row>
    <row r="1017">
      <c r="A1017" s="1" t="s">
        <v>3015</v>
      </c>
      <c r="B1017" s="1" t="s">
        <v>3016</v>
      </c>
      <c r="C1017" s="1" t="s">
        <v>3017</v>
      </c>
      <c r="D1017" s="1">
        <v>372.0</v>
      </c>
    </row>
    <row r="1018">
      <c r="A1018" s="1" t="s">
        <v>3018</v>
      </c>
      <c r="B1018" s="1" t="s">
        <v>3019</v>
      </c>
      <c r="C1018" s="1" t="s">
        <v>3020</v>
      </c>
      <c r="D1018" s="1">
        <v>186.0</v>
      </c>
    </row>
    <row r="1019">
      <c r="A1019" s="1" t="s">
        <v>3021</v>
      </c>
      <c r="B1019" s="1" t="s">
        <v>3022</v>
      </c>
      <c r="C1019" s="1" t="s">
        <v>3023</v>
      </c>
      <c r="D1019" s="1">
        <v>1699.0</v>
      </c>
    </row>
    <row r="1020">
      <c r="A1020" s="1" t="s">
        <v>3024</v>
      </c>
      <c r="B1020" s="1" t="s">
        <v>3025</v>
      </c>
      <c r="C1020" s="1" t="s">
        <v>3026</v>
      </c>
      <c r="D1020" s="1">
        <v>1828.0</v>
      </c>
    </row>
    <row r="1021">
      <c r="A1021" s="1" t="s">
        <v>3027</v>
      </c>
      <c r="B1021" s="1" t="s">
        <v>3028</v>
      </c>
      <c r="C1021" s="1" t="s">
        <v>3029</v>
      </c>
      <c r="D1021" s="1">
        <v>321.0</v>
      </c>
    </row>
    <row r="1022">
      <c r="A1022" s="1" t="s">
        <v>3030</v>
      </c>
      <c r="B1022" s="1" t="s">
        <v>3031</v>
      </c>
      <c r="C1022" s="1" t="s">
        <v>3032</v>
      </c>
      <c r="D1022" s="1">
        <v>2555.0</v>
      </c>
    </row>
    <row r="1023">
      <c r="A1023" s="1" t="s">
        <v>3033</v>
      </c>
      <c r="B1023" s="1" t="s">
        <v>3034</v>
      </c>
      <c r="C1023" s="1" t="s">
        <v>3035</v>
      </c>
      <c r="D1023" s="1">
        <v>201.0</v>
      </c>
    </row>
    <row r="1024">
      <c r="A1024" s="1" t="s">
        <v>3036</v>
      </c>
      <c r="B1024" s="1" t="s">
        <v>3037</v>
      </c>
      <c r="C1024" s="1" t="s">
        <v>3038</v>
      </c>
      <c r="D1024" s="1">
        <v>264.0</v>
      </c>
    </row>
    <row r="1025">
      <c r="A1025" s="1" t="s">
        <v>3039</v>
      </c>
      <c r="B1025" s="1" t="s">
        <v>3040</v>
      </c>
      <c r="C1025" s="1" t="s">
        <v>3041</v>
      </c>
      <c r="D1025" s="1">
        <v>54.0</v>
      </c>
    </row>
    <row r="1026">
      <c r="A1026" s="1" t="s">
        <v>3042</v>
      </c>
      <c r="B1026" s="1" t="s">
        <v>3043</v>
      </c>
      <c r="C1026" s="1" t="s">
        <v>3044</v>
      </c>
      <c r="D1026" s="1">
        <v>461.0</v>
      </c>
    </row>
    <row r="1027">
      <c r="A1027" s="1" t="s">
        <v>3045</v>
      </c>
      <c r="B1027" s="1" t="s">
        <v>3046</v>
      </c>
      <c r="C1027" s="1" t="s">
        <v>3047</v>
      </c>
      <c r="D1027" s="1">
        <v>15.0</v>
      </c>
    </row>
    <row r="1028">
      <c r="A1028" s="1" t="s">
        <v>3048</v>
      </c>
      <c r="B1028" s="1" t="s">
        <v>3049</v>
      </c>
      <c r="C1028" s="1" t="s">
        <v>3050</v>
      </c>
      <c r="D1028" s="1">
        <v>1385.0</v>
      </c>
    </row>
    <row r="1029">
      <c r="A1029" s="1" t="s">
        <v>3051</v>
      </c>
      <c r="B1029" s="1" t="s">
        <v>3052</v>
      </c>
      <c r="C1029" s="1" t="s">
        <v>3053</v>
      </c>
      <c r="D1029" s="1">
        <v>589.0</v>
      </c>
    </row>
    <row r="1030">
      <c r="A1030" s="1" t="s">
        <v>3054</v>
      </c>
      <c r="B1030" s="1" t="s">
        <v>3055</v>
      </c>
      <c r="C1030" s="1" t="s">
        <v>3056</v>
      </c>
      <c r="D1030" s="1">
        <v>79.0</v>
      </c>
    </row>
    <row r="1031">
      <c r="A1031" s="1" t="s">
        <v>3057</v>
      </c>
      <c r="B1031" s="1" t="s">
        <v>3058</v>
      </c>
      <c r="C1031" s="1" t="s">
        <v>3059</v>
      </c>
      <c r="D1031" s="1">
        <v>112.0</v>
      </c>
    </row>
    <row r="1032">
      <c r="A1032" s="1" t="s">
        <v>3060</v>
      </c>
      <c r="B1032" s="1" t="s">
        <v>3061</v>
      </c>
      <c r="C1032" s="1" t="s">
        <v>3062</v>
      </c>
      <c r="D1032" s="1">
        <v>327.0</v>
      </c>
    </row>
    <row r="1033">
      <c r="A1033" s="1" t="s">
        <v>3063</v>
      </c>
      <c r="B1033" s="1" t="s">
        <v>3064</v>
      </c>
      <c r="C1033" s="1" t="s">
        <v>3065</v>
      </c>
      <c r="D1033" s="1">
        <v>79.0</v>
      </c>
    </row>
    <row r="1034">
      <c r="A1034" s="1" t="s">
        <v>3066</v>
      </c>
      <c r="B1034" s="1" t="s">
        <v>3067</v>
      </c>
      <c r="C1034" s="1" t="s">
        <v>3068</v>
      </c>
      <c r="D1034" s="1">
        <v>379.0</v>
      </c>
    </row>
    <row r="1035">
      <c r="A1035" s="1" t="s">
        <v>3069</v>
      </c>
      <c r="B1035" s="1" t="s">
        <v>3070</v>
      </c>
      <c r="C1035" s="1" t="s">
        <v>3071</v>
      </c>
      <c r="D1035" s="1">
        <v>28508.0</v>
      </c>
    </row>
    <row r="1036">
      <c r="A1036" s="1" t="s">
        <v>636</v>
      </c>
      <c r="B1036" s="1" t="s">
        <v>637</v>
      </c>
      <c r="C1036" s="1" t="s">
        <v>3072</v>
      </c>
      <c r="D1036" s="1">
        <v>1675.0</v>
      </c>
    </row>
    <row r="1037">
      <c r="A1037" s="1" t="s">
        <v>3073</v>
      </c>
      <c r="B1037" s="1" t="s">
        <v>3074</v>
      </c>
      <c r="C1037" s="1" t="s">
        <v>3075</v>
      </c>
      <c r="D1037" s="1">
        <v>485.0</v>
      </c>
    </row>
    <row r="1038">
      <c r="A1038" s="1" t="s">
        <v>3076</v>
      </c>
      <c r="B1038" s="1" t="s">
        <v>3077</v>
      </c>
      <c r="C1038" s="1" t="s">
        <v>3078</v>
      </c>
      <c r="D1038" s="1">
        <v>100.0</v>
      </c>
    </row>
    <row r="1039">
      <c r="A1039" s="1" t="s">
        <v>3079</v>
      </c>
      <c r="B1039" s="1" t="s">
        <v>3080</v>
      </c>
      <c r="C1039" s="1" t="s">
        <v>3081</v>
      </c>
      <c r="D1039" s="1">
        <v>76.0</v>
      </c>
    </row>
    <row r="1040">
      <c r="A1040" s="1" t="s">
        <v>3082</v>
      </c>
      <c r="B1040" s="1" t="s">
        <v>3083</v>
      </c>
      <c r="C1040" s="1" t="s">
        <v>3084</v>
      </c>
      <c r="D1040" s="1">
        <v>119.0</v>
      </c>
    </row>
    <row r="1041">
      <c r="A1041" s="1" t="s">
        <v>3085</v>
      </c>
      <c r="B1041" s="1" t="s">
        <v>3086</v>
      </c>
      <c r="C1041" s="1" t="s">
        <v>3087</v>
      </c>
      <c r="D1041" s="1">
        <v>97.0</v>
      </c>
    </row>
    <row r="1042">
      <c r="A1042" s="1" t="s">
        <v>3088</v>
      </c>
      <c r="B1042" s="1" t="s">
        <v>3089</v>
      </c>
      <c r="C1042" s="1" t="s">
        <v>3090</v>
      </c>
      <c r="D1042" s="1">
        <v>293.0</v>
      </c>
    </row>
    <row r="1043">
      <c r="A1043" s="1" t="s">
        <v>3091</v>
      </c>
      <c r="B1043" s="1" t="s">
        <v>3092</v>
      </c>
      <c r="C1043" s="1" t="s">
        <v>3093</v>
      </c>
      <c r="D1043" s="1">
        <v>111.0</v>
      </c>
    </row>
    <row r="1044">
      <c r="A1044" s="1" t="s">
        <v>3094</v>
      </c>
      <c r="B1044" s="1" t="s">
        <v>3095</v>
      </c>
      <c r="C1044" s="1" t="s">
        <v>3096</v>
      </c>
      <c r="D1044" s="1">
        <v>72.0</v>
      </c>
    </row>
    <row r="1045">
      <c r="A1045" s="1" t="s">
        <v>3097</v>
      </c>
      <c r="B1045" s="1" t="s">
        <v>3098</v>
      </c>
      <c r="C1045" s="1" t="s">
        <v>3099</v>
      </c>
      <c r="D1045" s="1">
        <v>1017.0</v>
      </c>
    </row>
    <row r="1046">
      <c r="A1046" s="1" t="s">
        <v>3100</v>
      </c>
      <c r="B1046" s="1" t="s">
        <v>3101</v>
      </c>
      <c r="C1046" s="1" t="s">
        <v>3102</v>
      </c>
      <c r="D1046" s="1">
        <v>651.0</v>
      </c>
    </row>
    <row r="1047">
      <c r="A1047" s="1" t="s">
        <v>3103</v>
      </c>
      <c r="B1047" s="1" t="s">
        <v>3104</v>
      </c>
      <c r="C1047" s="1" t="s">
        <v>3105</v>
      </c>
      <c r="D1047" s="1">
        <v>1754.0</v>
      </c>
    </row>
    <row r="1048">
      <c r="A1048" s="1" t="s">
        <v>3106</v>
      </c>
      <c r="B1048" s="1" t="s">
        <v>3107</v>
      </c>
      <c r="C1048" s="1" t="s">
        <v>3108</v>
      </c>
      <c r="D1048" s="1">
        <v>172.0</v>
      </c>
    </row>
    <row r="1049">
      <c r="A1049" s="1" t="s">
        <v>3109</v>
      </c>
      <c r="B1049" s="1" t="s">
        <v>3110</v>
      </c>
      <c r="C1049" s="1" t="s">
        <v>3111</v>
      </c>
      <c r="D1049" s="1">
        <v>680.0</v>
      </c>
    </row>
    <row r="1050">
      <c r="A1050" s="1" t="s">
        <v>3112</v>
      </c>
      <c r="B1050" s="1" t="s">
        <v>3113</v>
      </c>
      <c r="C1050" s="1" t="s">
        <v>3114</v>
      </c>
      <c r="D1050" s="1">
        <v>178.0</v>
      </c>
    </row>
    <row r="1051">
      <c r="A1051" s="1" t="s">
        <v>3115</v>
      </c>
      <c r="B1051" s="1" t="s">
        <v>3116</v>
      </c>
      <c r="C1051" s="1" t="s">
        <v>3117</v>
      </c>
      <c r="D1051" s="1">
        <v>99.0</v>
      </c>
    </row>
    <row r="1052">
      <c r="A1052" s="1" t="s">
        <v>3118</v>
      </c>
      <c r="B1052" s="1" t="s">
        <v>3119</v>
      </c>
      <c r="C1052" s="1" t="s">
        <v>3120</v>
      </c>
      <c r="D1052" s="1">
        <v>471.0</v>
      </c>
    </row>
    <row r="1053">
      <c r="A1053" s="1" t="s">
        <v>3121</v>
      </c>
      <c r="B1053" s="1" t="s">
        <v>3122</v>
      </c>
      <c r="C1053" s="1" t="s">
        <v>3123</v>
      </c>
      <c r="D1053" s="1">
        <v>1482.0</v>
      </c>
    </row>
    <row r="1054">
      <c r="A1054" s="1" t="s">
        <v>3124</v>
      </c>
      <c r="B1054" s="1" t="s">
        <v>3125</v>
      </c>
      <c r="C1054" s="1" t="s">
        <v>3126</v>
      </c>
      <c r="D1054" s="1">
        <v>23.0</v>
      </c>
    </row>
    <row r="1055">
      <c r="A1055" s="1" t="s">
        <v>3127</v>
      </c>
      <c r="B1055" s="1" t="s">
        <v>3128</v>
      </c>
      <c r="C1055" s="1" t="s">
        <v>3129</v>
      </c>
      <c r="D1055" s="1">
        <v>270.0</v>
      </c>
    </row>
    <row r="1056">
      <c r="A1056" s="1" t="s">
        <v>3130</v>
      </c>
      <c r="B1056" s="1" t="s">
        <v>3131</v>
      </c>
      <c r="C1056" s="1" t="s">
        <v>3132</v>
      </c>
      <c r="D1056" s="1">
        <v>261.0</v>
      </c>
    </row>
    <row r="1057">
      <c r="A1057" s="1" t="s">
        <v>3133</v>
      </c>
      <c r="B1057" s="1" t="s">
        <v>3134</v>
      </c>
      <c r="C1057" s="1" t="s">
        <v>3135</v>
      </c>
      <c r="D1057" s="1">
        <v>120.0</v>
      </c>
    </row>
    <row r="1058">
      <c r="A1058" s="1" t="s">
        <v>3136</v>
      </c>
      <c r="B1058" s="1" t="s">
        <v>3137</v>
      </c>
      <c r="C1058" s="1" t="s">
        <v>3138</v>
      </c>
      <c r="D1058" s="1">
        <v>18.0</v>
      </c>
    </row>
    <row r="1059">
      <c r="A1059" s="1" t="s">
        <v>3139</v>
      </c>
      <c r="B1059" s="1" t="s">
        <v>3140</v>
      </c>
      <c r="C1059" s="1" t="s">
        <v>3141</v>
      </c>
      <c r="D1059" s="1">
        <v>103.0</v>
      </c>
    </row>
    <row r="1060">
      <c r="A1060" s="1" t="s">
        <v>3142</v>
      </c>
      <c r="B1060" s="1" t="s">
        <v>3143</v>
      </c>
      <c r="C1060" s="1" t="s">
        <v>3144</v>
      </c>
      <c r="D1060" s="1">
        <v>346.0</v>
      </c>
    </row>
    <row r="1061">
      <c r="A1061" s="1" t="s">
        <v>3145</v>
      </c>
      <c r="B1061" s="1" t="s">
        <v>3146</v>
      </c>
      <c r="C1061" s="1" t="s">
        <v>3147</v>
      </c>
      <c r="D1061" s="1">
        <v>169.0</v>
      </c>
    </row>
    <row r="1062">
      <c r="A1062" s="1" t="s">
        <v>3148</v>
      </c>
      <c r="B1062" s="1" t="s">
        <v>3149</v>
      </c>
      <c r="C1062" s="1" t="s">
        <v>3150</v>
      </c>
      <c r="D1062" s="1">
        <v>569.0</v>
      </c>
    </row>
    <row r="1063">
      <c r="A1063" s="1" t="s">
        <v>3151</v>
      </c>
      <c r="B1063" s="1" t="s">
        <v>3152</v>
      </c>
      <c r="C1063" s="1" t="s">
        <v>3153</v>
      </c>
      <c r="D1063" s="1">
        <v>165.0</v>
      </c>
    </row>
    <row r="1064">
      <c r="A1064" s="1" t="s">
        <v>3154</v>
      </c>
      <c r="B1064" s="1" t="s">
        <v>3155</v>
      </c>
      <c r="C1064" s="1" t="s">
        <v>3156</v>
      </c>
      <c r="D1064" s="1">
        <v>349.0</v>
      </c>
    </row>
    <row r="1065">
      <c r="A1065" s="1" t="s">
        <v>3157</v>
      </c>
      <c r="B1065" s="1" t="s">
        <v>3158</v>
      </c>
      <c r="C1065" s="1" t="s">
        <v>3159</v>
      </c>
      <c r="D1065" s="1">
        <v>94.0</v>
      </c>
    </row>
    <row r="1066">
      <c r="A1066" s="1" t="s">
        <v>3160</v>
      </c>
      <c r="B1066" s="1" t="s">
        <v>3161</v>
      </c>
      <c r="C1066" s="1" t="s">
        <v>3162</v>
      </c>
      <c r="D1066" s="1">
        <v>20.0</v>
      </c>
    </row>
    <row r="1067">
      <c r="A1067" s="1" t="s">
        <v>3163</v>
      </c>
      <c r="B1067" s="1" t="s">
        <v>3164</v>
      </c>
      <c r="C1067" s="1" t="s">
        <v>3165</v>
      </c>
      <c r="D1067" s="1">
        <v>2208.0</v>
      </c>
    </row>
    <row r="1068">
      <c r="A1068" s="1" t="s">
        <v>3166</v>
      </c>
      <c r="B1068" s="1" t="s">
        <v>3167</v>
      </c>
      <c r="C1068" s="1" t="s">
        <v>3168</v>
      </c>
      <c r="D1068" s="1">
        <v>1001.0</v>
      </c>
    </row>
    <row r="1069">
      <c r="A1069" s="1" t="s">
        <v>3169</v>
      </c>
      <c r="B1069" s="1" t="s">
        <v>3170</v>
      </c>
      <c r="C1069" s="1" t="s">
        <v>3171</v>
      </c>
      <c r="D1069" s="1">
        <v>21.0</v>
      </c>
    </row>
    <row r="1070">
      <c r="A1070" s="1" t="s">
        <v>3172</v>
      </c>
      <c r="B1070" s="1" t="s">
        <v>3173</v>
      </c>
      <c r="C1070" s="1" t="s">
        <v>3174</v>
      </c>
      <c r="D1070" s="1">
        <v>1322.0</v>
      </c>
    </row>
    <row r="1071">
      <c r="A1071" s="1" t="s">
        <v>3175</v>
      </c>
      <c r="B1071" s="1" t="s">
        <v>3176</v>
      </c>
      <c r="C1071" s="1" t="s">
        <v>3177</v>
      </c>
      <c r="D1071" s="1">
        <v>451.0</v>
      </c>
    </row>
    <row r="1072">
      <c r="A1072" s="1" t="s">
        <v>3178</v>
      </c>
      <c r="B1072" s="1" t="s">
        <v>3179</v>
      </c>
      <c r="C1072" s="1" t="s">
        <v>3180</v>
      </c>
      <c r="D1072" s="1">
        <v>314.0</v>
      </c>
    </row>
    <row r="1073">
      <c r="A1073" s="1" t="s">
        <v>3181</v>
      </c>
      <c r="B1073" s="1" t="s">
        <v>3182</v>
      </c>
      <c r="C1073" s="1" t="s">
        <v>3183</v>
      </c>
      <c r="D1073" s="1">
        <v>49.0</v>
      </c>
    </row>
    <row r="1074">
      <c r="A1074" s="1" t="s">
        <v>3184</v>
      </c>
      <c r="B1074" s="1" t="s">
        <v>3185</v>
      </c>
      <c r="C1074" s="1" t="s">
        <v>3186</v>
      </c>
      <c r="D1074" s="1">
        <v>175.0</v>
      </c>
    </row>
    <row r="1075">
      <c r="A1075" s="1" t="s">
        <v>3187</v>
      </c>
      <c r="B1075" s="1" t="s">
        <v>3188</v>
      </c>
      <c r="C1075" s="1" t="s">
        <v>3189</v>
      </c>
      <c r="D1075" s="1">
        <v>14489.0</v>
      </c>
    </row>
    <row r="1076">
      <c r="A1076" s="1" t="s">
        <v>3190</v>
      </c>
      <c r="B1076" s="1" t="s">
        <v>3191</v>
      </c>
      <c r="C1076" s="1" t="s">
        <v>3192</v>
      </c>
      <c r="D1076" s="1">
        <v>354.0</v>
      </c>
    </row>
    <row r="1077">
      <c r="A1077" s="1" t="s">
        <v>3193</v>
      </c>
      <c r="B1077" s="1" t="s">
        <v>3194</v>
      </c>
      <c r="C1077" s="1" t="s">
        <v>3195</v>
      </c>
      <c r="D1077" s="1">
        <v>203.0</v>
      </c>
    </row>
    <row r="1078">
      <c r="A1078" s="1" t="s">
        <v>3196</v>
      </c>
      <c r="B1078" s="1" t="s">
        <v>3197</v>
      </c>
      <c r="C1078" s="1" t="s">
        <v>3198</v>
      </c>
      <c r="D1078" s="1">
        <v>1723.0</v>
      </c>
    </row>
    <row r="1079">
      <c r="A1079" s="1" t="s">
        <v>3199</v>
      </c>
      <c r="B1079" s="1" t="s">
        <v>3200</v>
      </c>
      <c r="C1079" s="1" t="s">
        <v>3201</v>
      </c>
      <c r="D1079" s="1">
        <v>4562.0</v>
      </c>
    </row>
    <row r="1080">
      <c r="A1080" s="1" t="s">
        <v>3202</v>
      </c>
      <c r="B1080" s="1" t="s">
        <v>3203</v>
      </c>
      <c r="C1080" s="1" t="s">
        <v>3204</v>
      </c>
      <c r="D1080" s="1">
        <v>138.0</v>
      </c>
    </row>
    <row r="1081">
      <c r="A1081" s="1" t="s">
        <v>3205</v>
      </c>
      <c r="B1081" s="1" t="s">
        <v>3206</v>
      </c>
      <c r="C1081" s="1" t="s">
        <v>3207</v>
      </c>
      <c r="D1081" s="1">
        <v>1767.0</v>
      </c>
    </row>
    <row r="1082">
      <c r="A1082" s="1" t="s">
        <v>3208</v>
      </c>
      <c r="B1082" s="1" t="s">
        <v>3209</v>
      </c>
      <c r="C1082" s="1" t="s">
        <v>3210</v>
      </c>
      <c r="D1082" s="1">
        <v>57.0</v>
      </c>
    </row>
    <row r="1083">
      <c r="A1083" s="1" t="s">
        <v>3211</v>
      </c>
      <c r="B1083" s="1" t="s">
        <v>3212</v>
      </c>
      <c r="C1083" s="1" t="s">
        <v>3213</v>
      </c>
      <c r="D1083" s="1">
        <v>721.0</v>
      </c>
    </row>
    <row r="1084">
      <c r="A1084" s="1" t="s">
        <v>3214</v>
      </c>
      <c r="B1084" s="1" t="s">
        <v>3215</v>
      </c>
      <c r="C1084" s="1" t="s">
        <v>3216</v>
      </c>
      <c r="D1084" s="1">
        <v>124.0</v>
      </c>
    </row>
    <row r="1085">
      <c r="A1085" s="1" t="s">
        <v>3217</v>
      </c>
      <c r="B1085" s="1" t="s">
        <v>3218</v>
      </c>
      <c r="C1085" s="1" t="s">
        <v>3219</v>
      </c>
      <c r="D1085" s="1">
        <v>93.0</v>
      </c>
    </row>
    <row r="1086">
      <c r="A1086" s="1" t="s">
        <v>3220</v>
      </c>
      <c r="B1086" s="1" t="s">
        <v>3221</v>
      </c>
      <c r="C1086" s="1" t="s">
        <v>3222</v>
      </c>
      <c r="D1086" s="1">
        <v>238.0</v>
      </c>
    </row>
    <row r="1087">
      <c r="A1087" s="1" t="s">
        <v>3223</v>
      </c>
      <c r="B1087" s="1" t="s">
        <v>3224</v>
      </c>
      <c r="C1087" s="1" t="s">
        <v>3225</v>
      </c>
      <c r="D1087" s="1">
        <v>271.0</v>
      </c>
    </row>
    <row r="1088">
      <c r="A1088" s="1" t="s">
        <v>3226</v>
      </c>
      <c r="B1088" s="1" t="s">
        <v>3227</v>
      </c>
      <c r="C1088" s="1" t="s">
        <v>3228</v>
      </c>
      <c r="D1088" s="1">
        <v>132.0</v>
      </c>
    </row>
    <row r="1089">
      <c r="A1089" s="1" t="s">
        <v>3229</v>
      </c>
      <c r="B1089" s="1" t="s">
        <v>3230</v>
      </c>
      <c r="C1089" s="1" t="s">
        <v>3231</v>
      </c>
      <c r="D1089" s="1">
        <v>92.0</v>
      </c>
    </row>
    <row r="1090">
      <c r="A1090" s="1" t="s">
        <v>3232</v>
      </c>
      <c r="B1090" s="1" t="s">
        <v>3233</v>
      </c>
      <c r="C1090" s="1" t="s">
        <v>3234</v>
      </c>
      <c r="D1090" s="1">
        <v>3600.0</v>
      </c>
    </row>
    <row r="1091">
      <c r="A1091" s="1" t="s">
        <v>3235</v>
      </c>
      <c r="B1091" s="1" t="s">
        <v>3236</v>
      </c>
      <c r="C1091" s="1" t="s">
        <v>3237</v>
      </c>
      <c r="D1091" s="1">
        <v>1124.0</v>
      </c>
    </row>
    <row r="1092">
      <c r="A1092" s="1" t="s">
        <v>3238</v>
      </c>
      <c r="B1092" s="1" t="s">
        <v>3239</v>
      </c>
      <c r="C1092" s="1" t="s">
        <v>3240</v>
      </c>
      <c r="D1092" s="1">
        <v>422.0</v>
      </c>
    </row>
    <row r="1093">
      <c r="A1093" s="1" t="s">
        <v>3241</v>
      </c>
      <c r="B1093" s="1" t="s">
        <v>3242</v>
      </c>
      <c r="C1093" s="1" t="s">
        <v>3243</v>
      </c>
      <c r="D1093" s="1">
        <v>2915.0</v>
      </c>
    </row>
    <row r="1094">
      <c r="A1094" s="1" t="s">
        <v>3244</v>
      </c>
      <c r="B1094" s="1" t="s">
        <v>3245</v>
      </c>
      <c r="C1094" s="1" t="s">
        <v>3246</v>
      </c>
      <c r="D1094" s="1">
        <v>906.0</v>
      </c>
    </row>
    <row r="1095">
      <c r="A1095" s="1" t="s">
        <v>3247</v>
      </c>
      <c r="B1095" s="1" t="s">
        <v>3248</v>
      </c>
      <c r="C1095" s="1" t="s">
        <v>3249</v>
      </c>
      <c r="D1095" s="1">
        <v>245.0</v>
      </c>
    </row>
    <row r="1096">
      <c r="A1096" s="1" t="s">
        <v>3250</v>
      </c>
      <c r="B1096" s="1" t="s">
        <v>3251</v>
      </c>
      <c r="C1096" s="1" t="s">
        <v>3252</v>
      </c>
      <c r="D1096" s="1">
        <v>258.0</v>
      </c>
    </row>
    <row r="1097">
      <c r="A1097" s="1" t="s">
        <v>3253</v>
      </c>
      <c r="B1097" s="1" t="s">
        <v>3254</v>
      </c>
      <c r="C1097" s="1" t="s">
        <v>3255</v>
      </c>
      <c r="D1097" s="1">
        <v>44.0</v>
      </c>
    </row>
    <row r="1098">
      <c r="A1098" s="1" t="s">
        <v>3256</v>
      </c>
      <c r="B1098" s="1" t="s">
        <v>3257</v>
      </c>
      <c r="C1098" s="1" t="s">
        <v>3258</v>
      </c>
      <c r="D1098" s="1">
        <v>35.0</v>
      </c>
    </row>
    <row r="1099">
      <c r="A1099" s="1" t="s">
        <v>3259</v>
      </c>
      <c r="B1099" s="1" t="s">
        <v>3260</v>
      </c>
      <c r="C1099" s="1" t="s">
        <v>3261</v>
      </c>
      <c r="D1099" s="1">
        <v>999.0</v>
      </c>
    </row>
    <row r="1100">
      <c r="A1100" s="1" t="s">
        <v>3262</v>
      </c>
      <c r="B1100" s="1" t="s">
        <v>3263</v>
      </c>
      <c r="C1100" s="1" t="s">
        <v>3264</v>
      </c>
      <c r="D1100" s="1">
        <v>380.0</v>
      </c>
    </row>
    <row r="1101">
      <c r="A1101" s="1" t="s">
        <v>3265</v>
      </c>
      <c r="B1101" s="1" t="s">
        <v>3266</v>
      </c>
      <c r="C1101" s="1" t="s">
        <v>3267</v>
      </c>
      <c r="D1101" s="1">
        <v>247.0</v>
      </c>
    </row>
    <row r="1102">
      <c r="A1102" s="1" t="s">
        <v>3268</v>
      </c>
      <c r="B1102" s="1" t="s">
        <v>3269</v>
      </c>
      <c r="C1102" s="1" t="s">
        <v>3270</v>
      </c>
      <c r="D1102" s="1">
        <v>234.0</v>
      </c>
    </row>
    <row r="1103">
      <c r="A1103" s="1" t="s">
        <v>3271</v>
      </c>
      <c r="B1103" s="1" t="s">
        <v>3272</v>
      </c>
      <c r="C1103" s="1" t="s">
        <v>3273</v>
      </c>
      <c r="D1103" s="1">
        <v>1249.0</v>
      </c>
    </row>
    <row r="1104">
      <c r="A1104" s="1" t="s">
        <v>3274</v>
      </c>
      <c r="B1104" s="1" t="s">
        <v>3275</v>
      </c>
      <c r="C1104" s="1" t="s">
        <v>3276</v>
      </c>
      <c r="D1104" s="1">
        <v>345.0</v>
      </c>
    </row>
    <row r="1105">
      <c r="A1105" s="1" t="s">
        <v>3277</v>
      </c>
      <c r="B1105" s="1" t="s">
        <v>3278</v>
      </c>
      <c r="C1105" s="1" t="s">
        <v>3279</v>
      </c>
      <c r="D1105" s="1">
        <v>306.0</v>
      </c>
    </row>
    <row r="1106">
      <c r="A1106" s="1" t="s">
        <v>3280</v>
      </c>
      <c r="B1106" s="1" t="s">
        <v>3281</v>
      </c>
      <c r="C1106" s="1" t="s">
        <v>3282</v>
      </c>
      <c r="D1106" s="1">
        <v>48.0</v>
      </c>
    </row>
    <row r="1107">
      <c r="A1107" s="1" t="s">
        <v>3283</v>
      </c>
      <c r="B1107" s="1" t="s">
        <v>3284</v>
      </c>
      <c r="C1107" s="1" t="s">
        <v>3285</v>
      </c>
      <c r="D1107" s="1">
        <v>4405.0</v>
      </c>
    </row>
    <row r="1108">
      <c r="A1108" s="1" t="s">
        <v>3286</v>
      </c>
      <c r="B1108" s="1" t="s">
        <v>3287</v>
      </c>
      <c r="C1108" s="1" t="s">
        <v>3288</v>
      </c>
      <c r="D1108" s="1">
        <v>448.0</v>
      </c>
    </row>
    <row r="1109">
      <c r="A1109" s="1" t="s">
        <v>3289</v>
      </c>
      <c r="B1109" s="1" t="s">
        <v>3290</v>
      </c>
      <c r="C1109" s="1" t="s">
        <v>3291</v>
      </c>
      <c r="D1109" s="1">
        <v>1684.0</v>
      </c>
    </row>
    <row r="1110">
      <c r="A1110" s="1" t="s">
        <v>3292</v>
      </c>
      <c r="B1110" s="1" t="s">
        <v>3293</v>
      </c>
      <c r="C1110" s="1" t="s">
        <v>3294</v>
      </c>
      <c r="D1110" s="1">
        <v>27.0</v>
      </c>
    </row>
    <row r="1111">
      <c r="A1111" s="1" t="s">
        <v>3295</v>
      </c>
      <c r="B1111" s="1" t="s">
        <v>3296</v>
      </c>
      <c r="C1111" s="1" t="s">
        <v>3297</v>
      </c>
      <c r="D1111" s="1">
        <v>131.0</v>
      </c>
    </row>
    <row r="1112">
      <c r="A1112" s="1" t="s">
        <v>3298</v>
      </c>
      <c r="B1112" s="1" t="s">
        <v>3299</v>
      </c>
      <c r="C1112" s="1" t="s">
        <v>3300</v>
      </c>
      <c r="D1112" s="1">
        <v>1373.0</v>
      </c>
    </row>
    <row r="1113">
      <c r="A1113" s="1" t="s">
        <v>3301</v>
      </c>
      <c r="B1113" s="1" t="s">
        <v>3302</v>
      </c>
      <c r="C1113" s="1" t="s">
        <v>3303</v>
      </c>
      <c r="D1113" s="1">
        <v>311.0</v>
      </c>
    </row>
    <row r="1114">
      <c r="A1114" s="1" t="s">
        <v>3304</v>
      </c>
      <c r="B1114" s="1" t="s">
        <v>3305</v>
      </c>
      <c r="C1114" s="1" t="s">
        <v>3306</v>
      </c>
      <c r="D1114" s="1">
        <v>141.0</v>
      </c>
    </row>
    <row r="1115">
      <c r="A1115" s="1" t="s">
        <v>3307</v>
      </c>
      <c r="B1115" s="1" t="s">
        <v>3308</v>
      </c>
      <c r="C1115" s="1" t="s">
        <v>3309</v>
      </c>
      <c r="D1115" s="1">
        <v>202.0</v>
      </c>
    </row>
    <row r="1116">
      <c r="A1116" s="1" t="s">
        <v>3310</v>
      </c>
      <c r="B1116" s="1" t="s">
        <v>3311</v>
      </c>
      <c r="C1116" s="1" t="s">
        <v>3312</v>
      </c>
      <c r="D1116" s="1">
        <v>405.0</v>
      </c>
    </row>
    <row r="1117">
      <c r="A1117" s="1" t="s">
        <v>3313</v>
      </c>
      <c r="B1117" s="1" t="s">
        <v>3314</v>
      </c>
      <c r="C1117" s="1" t="s">
        <v>3315</v>
      </c>
      <c r="D1117" s="1">
        <v>992.0</v>
      </c>
    </row>
    <row r="1118">
      <c r="A1118" s="1" t="s">
        <v>3316</v>
      </c>
      <c r="B1118" s="1" t="s">
        <v>3317</v>
      </c>
      <c r="C1118" s="1" t="s">
        <v>3318</v>
      </c>
      <c r="D1118" s="1">
        <v>999.0</v>
      </c>
    </row>
    <row r="1119">
      <c r="A1119" s="1" t="s">
        <v>3319</v>
      </c>
      <c r="B1119" s="1" t="s">
        <v>3320</v>
      </c>
      <c r="C1119" s="1" t="s">
        <v>3321</v>
      </c>
      <c r="D1119" s="1">
        <v>260.0</v>
      </c>
    </row>
    <row r="1120">
      <c r="A1120" s="1" t="s">
        <v>3322</v>
      </c>
      <c r="B1120" s="1" t="s">
        <v>3323</v>
      </c>
      <c r="C1120" s="1" t="s">
        <v>3324</v>
      </c>
      <c r="D1120" s="1">
        <v>167.0</v>
      </c>
    </row>
    <row r="1121">
      <c r="A1121" s="1" t="s">
        <v>3325</v>
      </c>
      <c r="B1121" s="1" t="s">
        <v>3326</v>
      </c>
      <c r="C1121" s="1" t="s">
        <v>3327</v>
      </c>
      <c r="D1121" s="1">
        <v>1799.0</v>
      </c>
    </row>
    <row r="1122">
      <c r="A1122" s="1" t="s">
        <v>3328</v>
      </c>
      <c r="B1122" s="1" t="s">
        <v>3329</v>
      </c>
      <c r="C1122" s="1" t="s">
        <v>3330</v>
      </c>
      <c r="D1122" s="1">
        <v>1257.0</v>
      </c>
    </row>
    <row r="1123">
      <c r="A1123" s="1" t="s">
        <v>3331</v>
      </c>
      <c r="B1123" s="1" t="s">
        <v>3332</v>
      </c>
      <c r="C1123" s="1" t="s">
        <v>3333</v>
      </c>
      <c r="D1123" s="1">
        <v>33.0</v>
      </c>
    </row>
    <row r="1124">
      <c r="A1124" s="1" t="s">
        <v>3334</v>
      </c>
      <c r="B1124" s="1" t="s">
        <v>3335</v>
      </c>
      <c r="C1124" s="1" t="s">
        <v>3336</v>
      </c>
      <c r="D1124" s="1">
        <v>84.0</v>
      </c>
    </row>
    <row r="1125">
      <c r="A1125" s="1" t="s">
        <v>3337</v>
      </c>
      <c r="B1125" s="1" t="s">
        <v>3338</v>
      </c>
      <c r="C1125" s="1" t="s">
        <v>3339</v>
      </c>
      <c r="D1125" s="1">
        <v>599.0</v>
      </c>
    </row>
    <row r="1126">
      <c r="A1126" s="1" t="s">
        <v>3340</v>
      </c>
      <c r="B1126" s="1" t="s">
        <v>3341</v>
      </c>
      <c r="C1126" s="1" t="s">
        <v>3342</v>
      </c>
      <c r="D1126" s="1">
        <v>202.0</v>
      </c>
    </row>
    <row r="1127">
      <c r="A1127" s="1" t="s">
        <v>3343</v>
      </c>
      <c r="B1127" s="1" t="s">
        <v>3344</v>
      </c>
      <c r="C1127" s="1" t="s">
        <v>3345</v>
      </c>
      <c r="D1127" s="1">
        <v>218.0</v>
      </c>
    </row>
    <row r="1128">
      <c r="A1128" s="1" t="s">
        <v>3346</v>
      </c>
      <c r="B1128" s="1" t="s">
        <v>3347</v>
      </c>
      <c r="C1128" s="1" t="s">
        <v>3348</v>
      </c>
      <c r="D1128" s="1">
        <v>169.0</v>
      </c>
    </row>
    <row r="1129">
      <c r="A1129" s="1" t="s">
        <v>3349</v>
      </c>
      <c r="B1129" s="1" t="s">
        <v>3350</v>
      </c>
      <c r="C1129" s="1" t="s">
        <v>3351</v>
      </c>
      <c r="D1129" s="1">
        <v>405.0</v>
      </c>
    </row>
    <row r="1130">
      <c r="A1130" s="1" t="s">
        <v>3352</v>
      </c>
      <c r="B1130" s="1" t="s">
        <v>3353</v>
      </c>
      <c r="C1130" s="1" t="s">
        <v>3354</v>
      </c>
      <c r="D1130" s="1">
        <v>315.0</v>
      </c>
    </row>
    <row r="1131">
      <c r="A1131" s="1" t="s">
        <v>3355</v>
      </c>
      <c r="B1131" s="1" t="s">
        <v>3356</v>
      </c>
      <c r="C1131" s="1" t="s">
        <v>3357</v>
      </c>
      <c r="D1131" s="1">
        <v>1284.0</v>
      </c>
    </row>
    <row r="1132">
      <c r="A1132" s="1" t="s">
        <v>3358</v>
      </c>
      <c r="B1132" s="1" t="s">
        <v>3359</v>
      </c>
      <c r="C1132" s="1" t="s">
        <v>3360</v>
      </c>
      <c r="D1132" s="1">
        <v>132.0</v>
      </c>
    </row>
    <row r="1133">
      <c r="A1133" s="1" t="s">
        <v>3361</v>
      </c>
      <c r="B1133" s="1" t="s">
        <v>3362</v>
      </c>
      <c r="C1133" s="1" t="s">
        <v>3363</v>
      </c>
      <c r="D1133" s="1">
        <v>42.0</v>
      </c>
    </row>
    <row r="1134">
      <c r="A1134" s="1" t="s">
        <v>3364</v>
      </c>
      <c r="B1134" s="1" t="s">
        <v>3365</v>
      </c>
      <c r="C1134" s="1" t="s">
        <v>3366</v>
      </c>
      <c r="D1134" s="1">
        <v>3560.0</v>
      </c>
    </row>
    <row r="1135">
      <c r="A1135" s="1" t="s">
        <v>3367</v>
      </c>
      <c r="B1135" s="1" t="s">
        <v>3368</v>
      </c>
      <c r="C1135" s="1" t="s">
        <v>3369</v>
      </c>
      <c r="D1135" s="1">
        <v>1374.0</v>
      </c>
    </row>
    <row r="1136">
      <c r="A1136" s="1" t="s">
        <v>3370</v>
      </c>
      <c r="B1136" s="1" t="s">
        <v>3371</v>
      </c>
      <c r="C1136" s="1" t="s">
        <v>3372</v>
      </c>
      <c r="D1136" s="1">
        <v>159.0</v>
      </c>
    </row>
    <row r="1137">
      <c r="A1137" s="1" t="s">
        <v>3373</v>
      </c>
      <c r="B1137" s="1" t="s">
        <v>3374</v>
      </c>
      <c r="C1137" s="1" t="s">
        <v>3375</v>
      </c>
      <c r="D1137" s="1">
        <v>107.0</v>
      </c>
    </row>
    <row r="1138">
      <c r="A1138" s="1" t="s">
        <v>3376</v>
      </c>
      <c r="B1138" s="1" t="s">
        <v>3377</v>
      </c>
      <c r="C1138" s="1" t="s">
        <v>3378</v>
      </c>
      <c r="D1138" s="1">
        <v>114.0</v>
      </c>
    </row>
    <row r="1139">
      <c r="A1139" s="1" t="s">
        <v>3379</v>
      </c>
      <c r="B1139" s="1" t="s">
        <v>3380</v>
      </c>
      <c r="C1139" s="1" t="s">
        <v>3381</v>
      </c>
      <c r="D1139" s="1">
        <v>60.0</v>
      </c>
    </row>
    <row r="1140">
      <c r="A1140" s="1" t="s">
        <v>3382</v>
      </c>
      <c r="B1140" s="1" t="s">
        <v>3382</v>
      </c>
      <c r="C1140" s="1" t="s">
        <v>3383</v>
      </c>
      <c r="D1140" s="1">
        <v>800.0</v>
      </c>
    </row>
    <row r="1141">
      <c r="A1141" s="1" t="s">
        <v>3384</v>
      </c>
      <c r="B1141" s="1" t="s">
        <v>3385</v>
      </c>
      <c r="C1141" s="1" t="s">
        <v>3386</v>
      </c>
      <c r="D1141" s="1">
        <v>419.0</v>
      </c>
    </row>
    <row r="1142">
      <c r="A1142" s="1" t="s">
        <v>3387</v>
      </c>
      <c r="B1142" s="1" t="s">
        <v>3388</v>
      </c>
      <c r="C1142" s="1" t="s">
        <v>3389</v>
      </c>
      <c r="D1142" s="1">
        <v>45.0</v>
      </c>
    </row>
    <row r="1143">
      <c r="A1143" s="1" t="s">
        <v>3390</v>
      </c>
      <c r="B1143" s="1" t="s">
        <v>3391</v>
      </c>
      <c r="C1143" s="1" t="s">
        <v>3392</v>
      </c>
      <c r="D1143" s="1">
        <v>34.0</v>
      </c>
    </row>
    <row r="1144">
      <c r="A1144" s="1" t="s">
        <v>3393</v>
      </c>
      <c r="B1144" s="1" t="s">
        <v>3394</v>
      </c>
      <c r="C1144" s="1" t="s">
        <v>3395</v>
      </c>
      <c r="D1144" s="1">
        <v>1137.0</v>
      </c>
    </row>
    <row r="1145">
      <c r="A1145" s="1" t="s">
        <v>3396</v>
      </c>
      <c r="B1145" s="1" t="s">
        <v>3397</v>
      </c>
      <c r="C1145" s="1" t="s">
        <v>3398</v>
      </c>
      <c r="D1145" s="1">
        <v>352.0</v>
      </c>
    </row>
    <row r="1146">
      <c r="A1146" s="1" t="s">
        <v>3399</v>
      </c>
      <c r="B1146" s="1" t="s">
        <v>3400</v>
      </c>
      <c r="C1146" s="1" t="s">
        <v>3401</v>
      </c>
      <c r="D1146" s="1">
        <v>91.0</v>
      </c>
    </row>
    <row r="1147">
      <c r="A1147" s="1" t="s">
        <v>3402</v>
      </c>
      <c r="B1147" s="1" t="s">
        <v>3403</v>
      </c>
      <c r="C1147" s="1" t="s">
        <v>3404</v>
      </c>
      <c r="D1147" s="1">
        <v>104.0</v>
      </c>
    </row>
    <row r="1148">
      <c r="A1148" s="1" t="s">
        <v>3405</v>
      </c>
      <c r="B1148" s="1" t="s">
        <v>3406</v>
      </c>
      <c r="C1148" s="1" t="s">
        <v>3407</v>
      </c>
      <c r="D1148" s="1">
        <v>103.0</v>
      </c>
    </row>
    <row r="1149">
      <c r="A1149" s="1" t="s">
        <v>3408</v>
      </c>
      <c r="B1149" s="1" t="s">
        <v>3409</v>
      </c>
      <c r="C1149" s="1" t="s">
        <v>3410</v>
      </c>
      <c r="D1149" s="1">
        <v>102.0</v>
      </c>
    </row>
    <row r="1150">
      <c r="A1150" s="1" t="s">
        <v>3411</v>
      </c>
      <c r="B1150" s="1" t="s">
        <v>3412</v>
      </c>
      <c r="C1150" s="1" t="s">
        <v>3413</v>
      </c>
      <c r="D1150" s="1">
        <v>156.0</v>
      </c>
    </row>
    <row r="1151">
      <c r="A1151" s="1" t="s">
        <v>3414</v>
      </c>
      <c r="B1151" s="1" t="s">
        <v>3415</v>
      </c>
      <c r="C1151" s="1" t="s">
        <v>3416</v>
      </c>
      <c r="D1151" s="1">
        <v>73.0</v>
      </c>
    </row>
    <row r="1152">
      <c r="A1152" s="1" t="s">
        <v>3417</v>
      </c>
      <c r="B1152" s="1" t="s">
        <v>3418</v>
      </c>
      <c r="C1152" s="1" t="s">
        <v>3419</v>
      </c>
      <c r="D1152" s="1">
        <v>453.0</v>
      </c>
    </row>
    <row r="1153">
      <c r="A1153" s="1" t="s">
        <v>3420</v>
      </c>
      <c r="B1153" s="1" t="s">
        <v>3421</v>
      </c>
      <c r="C1153" s="1" t="s">
        <v>3422</v>
      </c>
      <c r="D1153" s="1">
        <v>239.0</v>
      </c>
    </row>
    <row r="1154">
      <c r="A1154" s="1" t="s">
        <v>3423</v>
      </c>
      <c r="B1154" s="1" t="s">
        <v>3424</v>
      </c>
      <c r="C1154" s="1" t="s">
        <v>3425</v>
      </c>
      <c r="D1154" s="1">
        <v>435.0</v>
      </c>
    </row>
    <row r="1155">
      <c r="A1155" s="1" t="s">
        <v>3426</v>
      </c>
      <c r="B1155" s="1" t="s">
        <v>3427</v>
      </c>
      <c r="C1155" s="1" t="s">
        <v>3428</v>
      </c>
      <c r="D1155" s="1">
        <v>239.0</v>
      </c>
    </row>
    <row r="1156">
      <c r="A1156" s="1" t="s">
        <v>3429</v>
      </c>
      <c r="B1156" s="1" t="s">
        <v>3429</v>
      </c>
      <c r="C1156" s="1" t="s">
        <v>3430</v>
      </c>
      <c r="D1156" s="1">
        <v>229.0</v>
      </c>
    </row>
    <row r="1157">
      <c r="A1157" s="1" t="s">
        <v>3431</v>
      </c>
      <c r="B1157" s="1" t="s">
        <v>3432</v>
      </c>
      <c r="C1157" s="1" t="s">
        <v>3433</v>
      </c>
      <c r="D1157" s="1">
        <v>2161.0</v>
      </c>
    </row>
    <row r="1158">
      <c r="A1158" s="1" t="s">
        <v>3434</v>
      </c>
      <c r="B1158" s="1" t="s">
        <v>3435</v>
      </c>
      <c r="C1158" s="1" t="s">
        <v>3436</v>
      </c>
      <c r="D1158" s="1">
        <v>369.0</v>
      </c>
    </row>
    <row r="1159">
      <c r="A1159" s="1" t="s">
        <v>3437</v>
      </c>
      <c r="B1159" s="1" t="s">
        <v>3438</v>
      </c>
      <c r="C1159" s="1" t="s">
        <v>3439</v>
      </c>
      <c r="D1159" s="1">
        <v>36.0</v>
      </c>
    </row>
    <row r="1160">
      <c r="A1160" s="1" t="s">
        <v>3440</v>
      </c>
      <c r="B1160" s="1" t="s">
        <v>3441</v>
      </c>
      <c r="C1160" s="1" t="s">
        <v>3442</v>
      </c>
      <c r="D1160" s="1">
        <v>24.0</v>
      </c>
    </row>
    <row r="1161">
      <c r="A1161" s="1" t="s">
        <v>3443</v>
      </c>
      <c r="B1161" s="1" t="s">
        <v>3444</v>
      </c>
      <c r="C1161" s="1" t="s">
        <v>3445</v>
      </c>
      <c r="D1161" s="1">
        <v>288.0</v>
      </c>
    </row>
    <row r="1162">
      <c r="A1162" s="1" t="s">
        <v>3446</v>
      </c>
      <c r="B1162" s="1" t="s">
        <v>3447</v>
      </c>
      <c r="C1162" s="1" t="s">
        <v>3448</v>
      </c>
      <c r="D1162" s="1">
        <v>156.0</v>
      </c>
    </row>
    <row r="1163">
      <c r="A1163" s="1" t="s">
        <v>3449</v>
      </c>
      <c r="B1163" s="1" t="s">
        <v>3450</v>
      </c>
      <c r="C1163" s="1" t="s">
        <v>3451</v>
      </c>
      <c r="D1163" s="1">
        <v>336.0</v>
      </c>
    </row>
    <row r="1164">
      <c r="A1164" s="1" t="s">
        <v>3452</v>
      </c>
      <c r="B1164" s="1" t="s">
        <v>3453</v>
      </c>
      <c r="C1164" s="1" t="s">
        <v>3454</v>
      </c>
      <c r="D1164" s="1">
        <v>108.0</v>
      </c>
    </row>
    <row r="1165">
      <c r="A1165" s="1" t="s">
        <v>3455</v>
      </c>
      <c r="B1165" s="1" t="s">
        <v>3456</v>
      </c>
      <c r="C1165" s="1" t="s">
        <v>3457</v>
      </c>
      <c r="D1165" s="1">
        <v>186.0</v>
      </c>
    </row>
    <row r="1166">
      <c r="A1166" s="1" t="s">
        <v>3458</v>
      </c>
      <c r="B1166" s="1" t="s">
        <v>3459</v>
      </c>
      <c r="C1166" s="1" t="s">
        <v>3460</v>
      </c>
      <c r="D1166" s="1">
        <v>477.0</v>
      </c>
    </row>
    <row r="1167">
      <c r="A1167" s="1" t="s">
        <v>3461</v>
      </c>
      <c r="B1167" s="1" t="s">
        <v>3462</v>
      </c>
      <c r="C1167" s="1" t="s">
        <v>3463</v>
      </c>
      <c r="D1167" s="1">
        <v>262.0</v>
      </c>
    </row>
    <row r="1168">
      <c r="A1168" s="1" t="s">
        <v>3464</v>
      </c>
      <c r="B1168" s="1" t="s">
        <v>3464</v>
      </c>
      <c r="C1168" s="1" t="s">
        <v>3465</v>
      </c>
      <c r="D1168" s="1">
        <v>305.0</v>
      </c>
    </row>
    <row r="1169">
      <c r="A1169" s="1" t="s">
        <v>3466</v>
      </c>
      <c r="B1169" s="1" t="s">
        <v>3467</v>
      </c>
      <c r="C1169" s="1" t="s">
        <v>3468</v>
      </c>
      <c r="D1169" s="1">
        <v>316.0</v>
      </c>
    </row>
    <row r="1170">
      <c r="A1170" s="1" t="s">
        <v>3469</v>
      </c>
      <c r="B1170" s="1" t="s">
        <v>3470</v>
      </c>
      <c r="C1170" s="1" t="s">
        <v>3471</v>
      </c>
      <c r="D1170" s="1">
        <v>165.0</v>
      </c>
    </row>
    <row r="1171">
      <c r="A1171" s="1" t="s">
        <v>3472</v>
      </c>
      <c r="B1171" s="1" t="s">
        <v>3473</v>
      </c>
      <c r="C1171" s="1" t="s">
        <v>3474</v>
      </c>
      <c r="D1171" s="1">
        <v>10.0</v>
      </c>
    </row>
    <row r="1172">
      <c r="A1172" s="1" t="s">
        <v>3475</v>
      </c>
      <c r="B1172" s="1" t="s">
        <v>3476</v>
      </c>
      <c r="C1172" s="1" t="s">
        <v>3477</v>
      </c>
      <c r="D1172" s="1">
        <v>765.0</v>
      </c>
    </row>
    <row r="1173">
      <c r="A1173" s="1" t="s">
        <v>3478</v>
      </c>
      <c r="B1173" s="1" t="s">
        <v>3479</v>
      </c>
      <c r="C1173" s="1" t="s">
        <v>3480</v>
      </c>
      <c r="D1173" s="1">
        <v>372.0</v>
      </c>
    </row>
    <row r="1174">
      <c r="A1174" s="1" t="s">
        <v>3481</v>
      </c>
      <c r="B1174" s="1" t="s">
        <v>3482</v>
      </c>
      <c r="C1174" s="1" t="s">
        <v>3483</v>
      </c>
      <c r="D1174" s="1">
        <v>546.0</v>
      </c>
    </row>
    <row r="1175">
      <c r="A1175" s="1" t="s">
        <v>3484</v>
      </c>
      <c r="B1175" s="1" t="s">
        <v>3485</v>
      </c>
      <c r="C1175" s="1" t="s">
        <v>3486</v>
      </c>
      <c r="D1175" s="1">
        <v>143.0</v>
      </c>
    </row>
    <row r="1176">
      <c r="A1176" s="1" t="s">
        <v>3487</v>
      </c>
      <c r="B1176" s="1" t="s">
        <v>3488</v>
      </c>
      <c r="C1176" s="1" t="s">
        <v>3489</v>
      </c>
      <c r="D1176" s="1">
        <v>168.0</v>
      </c>
    </row>
    <row r="1177">
      <c r="A1177" s="1" t="s">
        <v>3490</v>
      </c>
      <c r="B1177" s="1" t="s">
        <v>3491</v>
      </c>
      <c r="C1177" s="1" t="s">
        <v>3492</v>
      </c>
      <c r="D1177" s="1">
        <v>35.0</v>
      </c>
    </row>
    <row r="1178">
      <c r="A1178" s="1" t="s">
        <v>3493</v>
      </c>
      <c r="B1178" s="1" t="s">
        <v>3494</v>
      </c>
      <c r="C1178" s="1" t="s">
        <v>3495</v>
      </c>
      <c r="D1178" s="1">
        <v>137.0</v>
      </c>
    </row>
    <row r="1179">
      <c r="A1179" s="1" t="s">
        <v>3496</v>
      </c>
      <c r="B1179" s="1" t="s">
        <v>3497</v>
      </c>
      <c r="C1179" s="1" t="s">
        <v>3498</v>
      </c>
      <c r="D1179" s="1">
        <v>2008.0</v>
      </c>
    </row>
    <row r="1180">
      <c r="A1180" s="1" t="s">
        <v>3499</v>
      </c>
      <c r="B1180" s="1" t="s">
        <v>3500</v>
      </c>
      <c r="C1180" s="1" t="s">
        <v>3501</v>
      </c>
      <c r="D1180" s="1">
        <v>24.0</v>
      </c>
    </row>
    <row r="1181">
      <c r="A1181" s="1" t="s">
        <v>3502</v>
      </c>
      <c r="B1181" s="1" t="s">
        <v>3503</v>
      </c>
      <c r="C1181" s="1" t="s">
        <v>3504</v>
      </c>
      <c r="D1181" s="1">
        <v>48.0</v>
      </c>
    </row>
    <row r="1182">
      <c r="A1182" s="1" t="s">
        <v>3505</v>
      </c>
      <c r="B1182" s="1" t="s">
        <v>3506</v>
      </c>
      <c r="C1182" s="1" t="s">
        <v>3507</v>
      </c>
      <c r="D1182" s="1">
        <v>1378.0</v>
      </c>
    </row>
    <row r="1183">
      <c r="A1183" s="1" t="s">
        <v>3508</v>
      </c>
      <c r="B1183" s="1" t="s">
        <v>3509</v>
      </c>
      <c r="C1183" s="1" t="s">
        <v>3510</v>
      </c>
      <c r="D1183" s="1">
        <v>94.0</v>
      </c>
    </row>
    <row r="1184">
      <c r="A1184" s="1" t="s">
        <v>3511</v>
      </c>
      <c r="B1184" s="1" t="s">
        <v>3512</v>
      </c>
      <c r="C1184" s="1" t="s">
        <v>3513</v>
      </c>
      <c r="D1184" s="1">
        <v>2745.0</v>
      </c>
    </row>
    <row r="1185">
      <c r="A1185" s="1" t="s">
        <v>3514</v>
      </c>
      <c r="B1185" s="1" t="s">
        <v>3515</v>
      </c>
      <c r="C1185" s="1" t="s">
        <v>3516</v>
      </c>
      <c r="D1185" s="1">
        <v>395.0</v>
      </c>
    </row>
    <row r="1186">
      <c r="A1186" s="1" t="s">
        <v>3517</v>
      </c>
      <c r="B1186" s="1" t="s">
        <v>3518</v>
      </c>
      <c r="C1186" s="1" t="s">
        <v>3519</v>
      </c>
      <c r="D1186" s="1">
        <v>41.0</v>
      </c>
    </row>
    <row r="1187">
      <c r="A1187" s="1" t="s">
        <v>3520</v>
      </c>
      <c r="B1187" s="1" t="s">
        <v>3521</v>
      </c>
      <c r="C1187" s="1" t="s">
        <v>3522</v>
      </c>
      <c r="D1187" s="1">
        <v>131.0</v>
      </c>
    </row>
    <row r="1188">
      <c r="A1188" s="1" t="s">
        <v>3523</v>
      </c>
      <c r="B1188" s="1" t="s">
        <v>3524</v>
      </c>
      <c r="C1188" s="1" t="s">
        <v>3525</v>
      </c>
      <c r="D1188" s="1">
        <v>1014.0</v>
      </c>
    </row>
    <row r="1189">
      <c r="A1189" s="1" t="s">
        <v>3526</v>
      </c>
      <c r="B1189" s="1" t="s">
        <v>3527</v>
      </c>
      <c r="C1189" s="1" t="s">
        <v>3528</v>
      </c>
      <c r="D1189" s="1">
        <v>8922.0</v>
      </c>
    </row>
    <row r="1190">
      <c r="A1190" s="1" t="s">
        <v>3529</v>
      </c>
      <c r="B1190" s="1" t="s">
        <v>3530</v>
      </c>
      <c r="C1190" s="1" t="s">
        <v>3531</v>
      </c>
      <c r="D1190" s="1">
        <v>258.0</v>
      </c>
    </row>
    <row r="1191">
      <c r="A1191" s="1" t="s">
        <v>3532</v>
      </c>
      <c r="B1191" s="1" t="s">
        <v>3533</v>
      </c>
      <c r="C1191" s="1" t="s">
        <v>3534</v>
      </c>
      <c r="D1191" s="1">
        <v>7700.0</v>
      </c>
    </row>
    <row r="1192">
      <c r="A1192" s="1" t="s">
        <v>3535</v>
      </c>
      <c r="B1192" s="1" t="s">
        <v>3536</v>
      </c>
      <c r="C1192" s="1" t="s">
        <v>3537</v>
      </c>
      <c r="D1192" s="1">
        <v>742.0</v>
      </c>
    </row>
    <row r="1193">
      <c r="A1193" s="1" t="s">
        <v>3538</v>
      </c>
      <c r="B1193" s="1" t="s">
        <v>3539</v>
      </c>
      <c r="C1193" s="1" t="s">
        <v>3540</v>
      </c>
      <c r="D1193" s="1">
        <v>105.0</v>
      </c>
    </row>
    <row r="1194">
      <c r="A1194" s="1" t="s">
        <v>3541</v>
      </c>
      <c r="B1194" s="1" t="s">
        <v>3542</v>
      </c>
      <c r="C1194" s="1" t="s">
        <v>3543</v>
      </c>
      <c r="D1194" s="1">
        <v>208.0</v>
      </c>
    </row>
    <row r="1195">
      <c r="A1195" s="1" t="s">
        <v>3544</v>
      </c>
      <c r="B1195" s="1" t="s">
        <v>3545</v>
      </c>
      <c r="C1195" s="1" t="s">
        <v>3546</v>
      </c>
      <c r="D1195" s="1">
        <v>139.0</v>
      </c>
    </row>
    <row r="1196">
      <c r="A1196" s="1" t="s">
        <v>3547</v>
      </c>
      <c r="B1196" s="1" t="s">
        <v>3548</v>
      </c>
      <c r="C1196" s="1" t="s">
        <v>3549</v>
      </c>
      <c r="D1196" s="1">
        <v>739.0</v>
      </c>
    </row>
    <row r="1197">
      <c r="A1197" s="1" t="s">
        <v>3550</v>
      </c>
      <c r="B1197" s="1" t="s">
        <v>3550</v>
      </c>
      <c r="C1197" s="1" t="s">
        <v>3551</v>
      </c>
      <c r="D1197" s="1">
        <v>198.0</v>
      </c>
    </row>
    <row r="1198">
      <c r="A1198" s="1" t="s">
        <v>3552</v>
      </c>
      <c r="B1198" s="1" t="s">
        <v>3553</v>
      </c>
      <c r="C1198" s="1" t="s">
        <v>3554</v>
      </c>
      <c r="D1198" s="1">
        <v>1809.0</v>
      </c>
    </row>
    <row r="1199">
      <c r="A1199" s="1" t="s">
        <v>3555</v>
      </c>
      <c r="B1199" s="1" t="s">
        <v>3556</v>
      </c>
      <c r="C1199" s="1" t="s">
        <v>3557</v>
      </c>
      <c r="D1199" s="1">
        <v>95.0</v>
      </c>
    </row>
    <row r="1200">
      <c r="A1200" s="1" t="s">
        <v>3558</v>
      </c>
      <c r="B1200" s="1" t="s">
        <v>3559</v>
      </c>
      <c r="C1200" s="1" t="s">
        <v>3560</v>
      </c>
      <c r="D1200" s="1">
        <v>649.0</v>
      </c>
    </row>
    <row r="1201">
      <c r="A1201" s="1" t="s">
        <v>3561</v>
      </c>
      <c r="B1201" s="1" t="s">
        <v>3562</v>
      </c>
      <c r="C1201" s="1" t="s">
        <v>3563</v>
      </c>
      <c r="D1201" s="1">
        <v>1006.0</v>
      </c>
    </row>
    <row r="1202">
      <c r="A1202" s="1" t="s">
        <v>3564</v>
      </c>
      <c r="B1202" s="1" t="s">
        <v>3565</v>
      </c>
      <c r="C1202" s="1" t="s">
        <v>3566</v>
      </c>
      <c r="D1202" s="1">
        <v>625.0</v>
      </c>
    </row>
    <row r="1203">
      <c r="A1203" s="1" t="s">
        <v>3567</v>
      </c>
      <c r="B1203" s="1" t="s">
        <v>3568</v>
      </c>
      <c r="C1203" s="1" t="s">
        <v>3569</v>
      </c>
      <c r="D1203" s="1">
        <v>107.0</v>
      </c>
    </row>
    <row r="1204">
      <c r="A1204" s="1" t="s">
        <v>3570</v>
      </c>
      <c r="B1204" s="1" t="s">
        <v>3571</v>
      </c>
      <c r="C1204" s="1" t="s">
        <v>3572</v>
      </c>
      <c r="D1204" s="1">
        <v>70.0</v>
      </c>
    </row>
    <row r="1205">
      <c r="A1205" s="1" t="s">
        <v>3573</v>
      </c>
      <c r="B1205" s="1" t="s">
        <v>3574</v>
      </c>
      <c r="C1205" s="1" t="s">
        <v>3575</v>
      </c>
      <c r="D1205" s="1">
        <v>55.0</v>
      </c>
    </row>
    <row r="1206">
      <c r="A1206" s="1" t="s">
        <v>3576</v>
      </c>
      <c r="B1206" s="1" t="s">
        <v>3577</v>
      </c>
      <c r="C1206" s="1" t="s">
        <v>3578</v>
      </c>
      <c r="D1206" s="1">
        <v>932.0</v>
      </c>
    </row>
    <row r="1207">
      <c r="A1207" s="1" t="s">
        <v>3579</v>
      </c>
      <c r="B1207" s="1" t="s">
        <v>3580</v>
      </c>
      <c r="C1207" s="1" t="s">
        <v>3581</v>
      </c>
      <c r="D1207" s="1">
        <v>125.0</v>
      </c>
    </row>
    <row r="1208">
      <c r="A1208" s="1" t="s">
        <v>3582</v>
      </c>
      <c r="B1208" s="1" t="s">
        <v>3583</v>
      </c>
      <c r="C1208" s="1" t="s">
        <v>3584</v>
      </c>
      <c r="D1208" s="1">
        <v>6499.0</v>
      </c>
    </row>
    <row r="1209">
      <c r="A1209" s="1" t="s">
        <v>3585</v>
      </c>
      <c r="B1209" s="1" t="s">
        <v>3586</v>
      </c>
      <c r="C1209" s="1" t="s">
        <v>3587</v>
      </c>
      <c r="D1209" s="1">
        <v>61.0</v>
      </c>
    </row>
    <row r="1210">
      <c r="A1210" s="1" t="s">
        <v>3588</v>
      </c>
      <c r="B1210" s="1" t="s">
        <v>3589</v>
      </c>
      <c r="C1210" s="1" t="s">
        <v>3590</v>
      </c>
      <c r="D1210" s="1">
        <v>224.0</v>
      </c>
    </row>
    <row r="1211">
      <c r="A1211" s="1" t="s">
        <v>3591</v>
      </c>
      <c r="B1211" s="1" t="s">
        <v>3592</v>
      </c>
      <c r="C1211" s="1" t="s">
        <v>3593</v>
      </c>
      <c r="D1211" s="1">
        <v>15.0</v>
      </c>
    </row>
    <row r="1212">
      <c r="A1212" s="1" t="s">
        <v>3594</v>
      </c>
      <c r="B1212" s="1" t="s">
        <v>3595</v>
      </c>
      <c r="C1212" s="1" t="s">
        <v>3596</v>
      </c>
      <c r="D1212" s="1">
        <v>729.0</v>
      </c>
    </row>
    <row r="1213">
      <c r="A1213" s="1" t="s">
        <v>3597</v>
      </c>
      <c r="B1213" s="1" t="s">
        <v>3598</v>
      </c>
      <c r="C1213" s="1" t="s">
        <v>3599</v>
      </c>
      <c r="D1213" s="1">
        <v>40.0</v>
      </c>
    </row>
    <row r="1214">
      <c r="A1214" s="1" t="s">
        <v>3600</v>
      </c>
      <c r="B1214" s="1" t="s">
        <v>3601</v>
      </c>
      <c r="C1214" s="1" t="s">
        <v>3602</v>
      </c>
      <c r="D1214" s="1">
        <v>1209.0</v>
      </c>
    </row>
    <row r="1215">
      <c r="A1215" s="1" t="s">
        <v>3603</v>
      </c>
      <c r="B1215" s="1" t="s">
        <v>3604</v>
      </c>
      <c r="C1215" s="1" t="s">
        <v>3605</v>
      </c>
      <c r="D1215" s="1">
        <v>177.0</v>
      </c>
    </row>
    <row r="1216">
      <c r="A1216" s="1" t="s">
        <v>3606</v>
      </c>
      <c r="B1216" s="1" t="s">
        <v>3607</v>
      </c>
      <c r="C1216" s="1" t="s">
        <v>3608</v>
      </c>
      <c r="D1216" s="1">
        <v>809.0</v>
      </c>
    </row>
    <row r="1217">
      <c r="A1217" s="1" t="s">
        <v>3609</v>
      </c>
      <c r="B1217" s="1" t="s">
        <v>3610</v>
      </c>
      <c r="C1217" s="1" t="s">
        <v>3611</v>
      </c>
      <c r="D1217" s="1">
        <v>390.0</v>
      </c>
    </row>
    <row r="1218">
      <c r="A1218" s="1" t="s">
        <v>3612</v>
      </c>
      <c r="B1218" s="1" t="s">
        <v>3613</v>
      </c>
      <c r="C1218" s="1" t="s">
        <v>3614</v>
      </c>
      <c r="D1218" s="1">
        <v>225.0</v>
      </c>
    </row>
    <row r="1219">
      <c r="A1219" s="1" t="s">
        <v>3615</v>
      </c>
      <c r="B1219" s="1" t="s">
        <v>3616</v>
      </c>
      <c r="C1219" s="1" t="s">
        <v>3617</v>
      </c>
      <c r="D1219" s="1">
        <v>17095.0</v>
      </c>
    </row>
    <row r="1220">
      <c r="A1220" s="1" t="s">
        <v>3618</v>
      </c>
      <c r="B1220" s="1" t="s">
        <v>3619</v>
      </c>
      <c r="C1220" s="1" t="s">
        <v>3620</v>
      </c>
      <c r="D1220" s="1">
        <v>2436.0</v>
      </c>
    </row>
    <row r="1221">
      <c r="A1221" s="1" t="s">
        <v>3621</v>
      </c>
      <c r="B1221" s="1" t="s">
        <v>3622</v>
      </c>
      <c r="C1221" s="1" t="s">
        <v>3623</v>
      </c>
      <c r="D1221" s="1">
        <v>97.0</v>
      </c>
    </row>
    <row r="1222">
      <c r="A1222" s="1" t="s">
        <v>3624</v>
      </c>
      <c r="B1222" s="1" t="s">
        <v>3625</v>
      </c>
      <c r="C1222" s="1" t="s">
        <v>3626</v>
      </c>
      <c r="D1222" s="1">
        <v>86.0</v>
      </c>
    </row>
    <row r="1223">
      <c r="A1223" s="1" t="s">
        <v>3627</v>
      </c>
      <c r="B1223" s="1" t="s">
        <v>3628</v>
      </c>
      <c r="C1223" s="1" t="s">
        <v>3629</v>
      </c>
      <c r="D1223" s="1">
        <v>593.0</v>
      </c>
    </row>
    <row r="1224">
      <c r="A1224" s="1" t="s">
        <v>3630</v>
      </c>
      <c r="B1224" s="1" t="s">
        <v>3631</v>
      </c>
      <c r="C1224" s="1" t="s">
        <v>3632</v>
      </c>
      <c r="D1224" s="1">
        <v>438.0</v>
      </c>
    </row>
    <row r="1225">
      <c r="A1225" s="1" t="s">
        <v>3633</v>
      </c>
      <c r="B1225" s="1" t="s">
        <v>3634</v>
      </c>
      <c r="C1225" s="1" t="s">
        <v>3635</v>
      </c>
      <c r="D1225" s="1">
        <v>141.0</v>
      </c>
    </row>
    <row r="1226">
      <c r="A1226" s="1" t="s">
        <v>3636</v>
      </c>
      <c r="B1226" s="1" t="s">
        <v>3636</v>
      </c>
      <c r="C1226" s="1" t="s">
        <v>3637</v>
      </c>
      <c r="D1226" s="1">
        <v>258.0</v>
      </c>
    </row>
    <row r="1227">
      <c r="A1227" s="1" t="s">
        <v>3638</v>
      </c>
      <c r="B1227" s="1" t="s">
        <v>3639</v>
      </c>
      <c r="C1227" s="1" t="s">
        <v>3640</v>
      </c>
      <c r="D1227" s="1">
        <v>30.0</v>
      </c>
    </row>
    <row r="1228">
      <c r="A1228" s="1" t="s">
        <v>3641</v>
      </c>
      <c r="B1228" s="1" t="s">
        <v>3642</v>
      </c>
      <c r="C1228" s="1" t="s">
        <v>3643</v>
      </c>
      <c r="D1228" s="1">
        <v>141.0</v>
      </c>
    </row>
    <row r="1229">
      <c r="A1229" s="1" t="s">
        <v>3644</v>
      </c>
      <c r="B1229" s="1" t="s">
        <v>3645</v>
      </c>
      <c r="C1229" s="1" t="s">
        <v>3646</v>
      </c>
      <c r="D1229" s="1">
        <v>2290.0</v>
      </c>
    </row>
    <row r="1230">
      <c r="A1230" s="1" t="s">
        <v>3647</v>
      </c>
      <c r="B1230" s="1" t="s">
        <v>3648</v>
      </c>
      <c r="C1230" s="1" t="s">
        <v>3649</v>
      </c>
      <c r="D1230" s="1">
        <v>344.0</v>
      </c>
    </row>
    <row r="1231">
      <c r="A1231" s="1" t="s">
        <v>3650</v>
      </c>
      <c r="B1231" s="1" t="s">
        <v>3651</v>
      </c>
      <c r="C1231" s="1" t="s">
        <v>3652</v>
      </c>
      <c r="D1231" s="1">
        <v>349.0</v>
      </c>
    </row>
    <row r="1232">
      <c r="A1232" s="1" t="s">
        <v>3653</v>
      </c>
      <c r="B1232" s="1" t="s">
        <v>3654</v>
      </c>
      <c r="C1232" s="1" t="s">
        <v>3655</v>
      </c>
      <c r="D1232" s="1">
        <v>594.0</v>
      </c>
    </row>
    <row r="1233">
      <c r="A1233" s="1" t="s">
        <v>3656</v>
      </c>
      <c r="B1233" s="1" t="s">
        <v>3657</v>
      </c>
      <c r="C1233" s="1" t="s">
        <v>3658</v>
      </c>
      <c r="D1233" s="1">
        <v>523.0</v>
      </c>
    </row>
    <row r="1234">
      <c r="A1234" s="1" t="s">
        <v>3659</v>
      </c>
      <c r="B1234" s="1" t="s">
        <v>3660</v>
      </c>
      <c r="C1234" s="1" t="s">
        <v>3661</v>
      </c>
      <c r="D1234" s="1">
        <v>661.0</v>
      </c>
    </row>
    <row r="1235">
      <c r="A1235" s="1" t="s">
        <v>3662</v>
      </c>
      <c r="B1235" s="1" t="s">
        <v>3663</v>
      </c>
      <c r="C1235" s="1" t="s">
        <v>3664</v>
      </c>
      <c r="D1235" s="1">
        <v>1050.0</v>
      </c>
    </row>
    <row r="1236">
      <c r="A1236" s="1" t="s">
        <v>3665</v>
      </c>
      <c r="B1236" s="1" t="s">
        <v>3666</v>
      </c>
      <c r="C1236" s="1" t="s">
        <v>3667</v>
      </c>
      <c r="D1236" s="1">
        <v>251.0</v>
      </c>
    </row>
    <row r="1237">
      <c r="A1237" s="1" t="s">
        <v>3668</v>
      </c>
      <c r="B1237" s="1" t="s">
        <v>3669</v>
      </c>
      <c r="C1237" s="1" t="s">
        <v>3670</v>
      </c>
      <c r="D1237" s="1">
        <v>77.0</v>
      </c>
    </row>
    <row r="1238">
      <c r="A1238" s="1" t="s">
        <v>3671</v>
      </c>
      <c r="B1238" s="1" t="s">
        <v>3672</v>
      </c>
      <c r="C1238" s="1" t="s">
        <v>3673</v>
      </c>
      <c r="D1238" s="1">
        <v>274.0</v>
      </c>
    </row>
    <row r="1239">
      <c r="A1239" s="1" t="s">
        <v>3674</v>
      </c>
      <c r="B1239" s="1" t="s">
        <v>3674</v>
      </c>
      <c r="C1239" s="1" t="s">
        <v>3675</v>
      </c>
      <c r="D1239" s="1">
        <v>499.0</v>
      </c>
    </row>
    <row r="1240">
      <c r="A1240" s="1" t="s">
        <v>3676</v>
      </c>
      <c r="B1240" s="1" t="s">
        <v>3677</v>
      </c>
      <c r="C1240" s="1" t="s">
        <v>3678</v>
      </c>
      <c r="D1240" s="1">
        <v>134.0</v>
      </c>
    </row>
    <row r="1241">
      <c r="A1241" s="1" t="s">
        <v>3679</v>
      </c>
      <c r="B1241" s="1" t="s">
        <v>3680</v>
      </c>
      <c r="C1241" s="1" t="s">
        <v>3681</v>
      </c>
      <c r="D1241" s="1">
        <v>805.0</v>
      </c>
    </row>
    <row r="1242">
      <c r="A1242" s="1" t="s">
        <v>3682</v>
      </c>
      <c r="B1242" s="1" t="s">
        <v>3683</v>
      </c>
      <c r="C1242" s="1" t="s">
        <v>3684</v>
      </c>
      <c r="D1242" s="1">
        <v>602.0</v>
      </c>
    </row>
    <row r="1243">
      <c r="A1243" s="1" t="s">
        <v>3685</v>
      </c>
      <c r="B1243" s="1" t="s">
        <v>3686</v>
      </c>
      <c r="C1243" s="1" t="s">
        <v>3687</v>
      </c>
      <c r="D1243" s="1">
        <v>727.0</v>
      </c>
    </row>
    <row r="1244">
      <c r="A1244" s="1" t="s">
        <v>3688</v>
      </c>
      <c r="B1244" s="1" t="s">
        <v>3689</v>
      </c>
      <c r="C1244" s="1" t="s">
        <v>3690</v>
      </c>
      <c r="D1244" s="1">
        <v>109.0</v>
      </c>
    </row>
    <row r="1245">
      <c r="A1245" s="1" t="s">
        <v>3691</v>
      </c>
      <c r="B1245" s="1" t="s">
        <v>3692</v>
      </c>
      <c r="C1245" s="1" t="s">
        <v>3693</v>
      </c>
      <c r="D1245" s="1">
        <v>1386.0</v>
      </c>
    </row>
    <row r="1246">
      <c r="A1246" s="1" t="s">
        <v>3694</v>
      </c>
      <c r="B1246" s="1" t="s">
        <v>3695</v>
      </c>
      <c r="C1246" s="1" t="s">
        <v>3696</v>
      </c>
      <c r="D1246" s="1">
        <v>297.0</v>
      </c>
    </row>
    <row r="1247">
      <c r="A1247" s="1" t="s">
        <v>3697</v>
      </c>
      <c r="B1247" s="1" t="s">
        <v>3698</v>
      </c>
      <c r="C1247" s="1" t="s">
        <v>3699</v>
      </c>
      <c r="D1247" s="1">
        <v>326.0</v>
      </c>
    </row>
    <row r="1248">
      <c r="A1248" s="1" t="s">
        <v>3700</v>
      </c>
      <c r="B1248" s="1" t="s">
        <v>3700</v>
      </c>
      <c r="C1248" s="1" t="s">
        <v>3701</v>
      </c>
      <c r="D1248" s="1">
        <v>81.0</v>
      </c>
    </row>
    <row r="1249">
      <c r="A1249" s="1" t="s">
        <v>3702</v>
      </c>
      <c r="B1249" s="1" t="s">
        <v>3703</v>
      </c>
      <c r="C1249" s="1" t="s">
        <v>3704</v>
      </c>
      <c r="D1249" s="1">
        <v>787.0</v>
      </c>
    </row>
    <row r="1250">
      <c r="A1250" s="1" t="s">
        <v>3705</v>
      </c>
      <c r="B1250" s="1" t="s">
        <v>3706</v>
      </c>
      <c r="C1250" s="1" t="s">
        <v>3707</v>
      </c>
      <c r="D1250" s="1">
        <v>57.0</v>
      </c>
    </row>
    <row r="1251">
      <c r="A1251" s="1" t="s">
        <v>3708</v>
      </c>
      <c r="B1251" s="1" t="s">
        <v>3709</v>
      </c>
      <c r="C1251" s="1" t="s">
        <v>3710</v>
      </c>
      <c r="D1251" s="1">
        <v>6290.0</v>
      </c>
    </row>
    <row r="1252">
      <c r="A1252" s="1" t="s">
        <v>3711</v>
      </c>
      <c r="B1252" s="1" t="s">
        <v>3712</v>
      </c>
      <c r="C1252" s="1" t="s">
        <v>3713</v>
      </c>
      <c r="D1252" s="1">
        <v>463.0</v>
      </c>
    </row>
    <row r="1253">
      <c r="A1253" s="1" t="s">
        <v>3714</v>
      </c>
      <c r="B1253" s="1" t="s">
        <v>3715</v>
      </c>
      <c r="C1253" s="1" t="s">
        <v>3716</v>
      </c>
      <c r="D1253" s="1">
        <v>160.0</v>
      </c>
    </row>
    <row r="1254">
      <c r="A1254" s="1" t="s">
        <v>3717</v>
      </c>
      <c r="B1254" s="1" t="s">
        <v>3718</v>
      </c>
      <c r="C1254" s="1" t="s">
        <v>3719</v>
      </c>
      <c r="D1254" s="1">
        <v>47.0</v>
      </c>
    </row>
    <row r="1255">
      <c r="A1255" s="1" t="s">
        <v>3720</v>
      </c>
      <c r="B1255" s="1" t="s">
        <v>3721</v>
      </c>
      <c r="C1255" s="1" t="s">
        <v>3722</v>
      </c>
      <c r="D1255" s="1">
        <v>720.0</v>
      </c>
    </row>
    <row r="1256">
      <c r="A1256" s="1" t="s">
        <v>3723</v>
      </c>
      <c r="B1256" s="1" t="s">
        <v>3724</v>
      </c>
      <c r="C1256" s="1" t="s">
        <v>3725</v>
      </c>
      <c r="D1256" s="1">
        <v>51.0</v>
      </c>
    </row>
    <row r="1257">
      <c r="A1257" s="1" t="s">
        <v>3726</v>
      </c>
      <c r="B1257" s="1" t="s">
        <v>3727</v>
      </c>
      <c r="C1257" s="1" t="s">
        <v>3728</v>
      </c>
      <c r="D1257" s="1">
        <v>799.0</v>
      </c>
    </row>
    <row r="1258">
      <c r="A1258" s="1" t="s">
        <v>3729</v>
      </c>
      <c r="B1258" s="1" t="s">
        <v>3729</v>
      </c>
      <c r="C1258" s="1" t="s">
        <v>3730</v>
      </c>
      <c r="D1258" s="1">
        <v>367.0</v>
      </c>
    </row>
    <row r="1259">
      <c r="A1259" s="1" t="s">
        <v>3731</v>
      </c>
      <c r="B1259" s="1" t="s">
        <v>3732</v>
      </c>
      <c r="C1259" s="1" t="s">
        <v>3733</v>
      </c>
      <c r="D1259" s="1">
        <v>286.0</v>
      </c>
    </row>
    <row r="1260">
      <c r="A1260" s="1" t="s">
        <v>3734</v>
      </c>
      <c r="B1260" s="1" t="s">
        <v>3735</v>
      </c>
      <c r="C1260" s="1" t="s">
        <v>3736</v>
      </c>
      <c r="D1260" s="1">
        <v>366.0</v>
      </c>
    </row>
    <row r="1261">
      <c r="A1261" s="1" t="s">
        <v>3737</v>
      </c>
      <c r="B1261" s="1" t="s">
        <v>3738</v>
      </c>
      <c r="C1261" s="1" t="s">
        <v>3739</v>
      </c>
      <c r="D1261" s="1">
        <v>317.0</v>
      </c>
    </row>
    <row r="1262">
      <c r="A1262" s="1" t="s">
        <v>3740</v>
      </c>
      <c r="B1262" s="1" t="s">
        <v>3741</v>
      </c>
      <c r="C1262" s="1" t="s">
        <v>3742</v>
      </c>
      <c r="D1262" s="1">
        <v>23.0</v>
      </c>
    </row>
    <row r="1263">
      <c r="A1263" s="1" t="s">
        <v>3743</v>
      </c>
      <c r="B1263" s="1" t="s">
        <v>3744</v>
      </c>
      <c r="C1263" s="1" t="s">
        <v>3745</v>
      </c>
      <c r="D1263" s="1">
        <v>1749.0</v>
      </c>
    </row>
    <row r="1264">
      <c r="A1264" s="1" t="s">
        <v>3746</v>
      </c>
      <c r="B1264" s="1" t="s">
        <v>3747</v>
      </c>
      <c r="C1264" s="1" t="s">
        <v>3748</v>
      </c>
      <c r="D1264" s="1">
        <v>77.0</v>
      </c>
    </row>
    <row r="1265">
      <c r="A1265" s="1" t="s">
        <v>3749</v>
      </c>
      <c r="B1265" s="1" t="s">
        <v>3750</v>
      </c>
      <c r="C1265" s="1" t="s">
        <v>3751</v>
      </c>
      <c r="D1265" s="1">
        <v>191.0</v>
      </c>
    </row>
    <row r="1266">
      <c r="A1266" s="1" t="s">
        <v>3752</v>
      </c>
      <c r="B1266" s="1" t="s">
        <v>3753</v>
      </c>
      <c r="C1266" s="1" t="s">
        <v>3754</v>
      </c>
      <c r="D1266" s="1">
        <v>527.0</v>
      </c>
    </row>
    <row r="1267">
      <c r="A1267" s="1" t="s">
        <v>3755</v>
      </c>
      <c r="B1267" s="1" t="s">
        <v>3756</v>
      </c>
      <c r="C1267" s="1" t="s">
        <v>3757</v>
      </c>
      <c r="D1267" s="1">
        <v>482.0</v>
      </c>
    </row>
    <row r="1268">
      <c r="A1268" s="1" t="s">
        <v>3758</v>
      </c>
      <c r="B1268" s="1" t="s">
        <v>3759</v>
      </c>
      <c r="C1268" s="1" t="s">
        <v>3760</v>
      </c>
      <c r="D1268" s="1">
        <v>57.0</v>
      </c>
    </row>
    <row r="1269">
      <c r="A1269" s="1" t="s">
        <v>3761</v>
      </c>
      <c r="B1269" s="1" t="s">
        <v>3762</v>
      </c>
      <c r="C1269" s="1" t="s">
        <v>3763</v>
      </c>
      <c r="D1269" s="1">
        <v>64.0</v>
      </c>
    </row>
    <row r="1270">
      <c r="A1270" s="1" t="s">
        <v>3764</v>
      </c>
      <c r="B1270" s="1" t="s">
        <v>3765</v>
      </c>
      <c r="C1270" s="1" t="s">
        <v>3766</v>
      </c>
      <c r="D1270" s="1">
        <v>188.0</v>
      </c>
    </row>
    <row r="1271">
      <c r="A1271" s="1" t="s">
        <v>3767</v>
      </c>
      <c r="B1271" s="1" t="s">
        <v>3768</v>
      </c>
      <c r="C1271" s="1" t="s">
        <v>3769</v>
      </c>
      <c r="D1271" s="1">
        <v>925.0</v>
      </c>
    </row>
    <row r="1272">
      <c r="A1272" s="1" t="s">
        <v>3770</v>
      </c>
      <c r="B1272" s="1" t="s">
        <v>3771</v>
      </c>
      <c r="C1272" s="1" t="s">
        <v>3772</v>
      </c>
      <c r="D1272" s="1">
        <v>92.0</v>
      </c>
    </row>
    <row r="1273">
      <c r="A1273" s="1" t="s">
        <v>3773</v>
      </c>
      <c r="B1273" s="1" t="s">
        <v>3774</v>
      </c>
      <c r="C1273" s="1" t="s">
        <v>3775</v>
      </c>
      <c r="D1273" s="1">
        <v>63.0</v>
      </c>
    </row>
    <row r="1274">
      <c r="A1274" s="1" t="s">
        <v>3776</v>
      </c>
      <c r="B1274" s="1" t="s">
        <v>3777</v>
      </c>
      <c r="C1274" s="1" t="s">
        <v>3778</v>
      </c>
      <c r="D1274" s="1">
        <v>178.0</v>
      </c>
    </row>
    <row r="1275">
      <c r="A1275" s="1" t="s">
        <v>3779</v>
      </c>
      <c r="B1275" s="1" t="s">
        <v>3780</v>
      </c>
      <c r="C1275" s="1" t="s">
        <v>3781</v>
      </c>
      <c r="D1275" s="1">
        <v>155.0</v>
      </c>
    </row>
    <row r="1276">
      <c r="A1276" s="1" t="s">
        <v>3782</v>
      </c>
      <c r="B1276" s="1" t="s">
        <v>3783</v>
      </c>
      <c r="C1276" s="1" t="s">
        <v>3784</v>
      </c>
      <c r="D1276" s="1">
        <v>2956.0</v>
      </c>
    </row>
    <row r="1277">
      <c r="A1277" s="1" t="s">
        <v>3785</v>
      </c>
      <c r="B1277" s="1" t="s">
        <v>3786</v>
      </c>
      <c r="C1277" s="1" t="s">
        <v>3787</v>
      </c>
      <c r="D1277" s="1">
        <v>446.0</v>
      </c>
    </row>
    <row r="1278">
      <c r="A1278" s="1" t="s">
        <v>3788</v>
      </c>
      <c r="B1278" s="1" t="s">
        <v>3789</v>
      </c>
      <c r="C1278" s="1" t="s">
        <v>3790</v>
      </c>
      <c r="D1278" s="1">
        <v>97.0</v>
      </c>
    </row>
    <row r="1279">
      <c r="A1279" s="1" t="s">
        <v>3791</v>
      </c>
      <c r="B1279" s="1" t="s">
        <v>3791</v>
      </c>
      <c r="C1279" s="1" t="s">
        <v>3792</v>
      </c>
      <c r="D1279" s="1">
        <v>289.0</v>
      </c>
    </row>
    <row r="1280">
      <c r="A1280" s="1" t="s">
        <v>3793</v>
      </c>
      <c r="B1280" s="1" t="s">
        <v>3794</v>
      </c>
      <c r="C1280" s="1" t="s">
        <v>3795</v>
      </c>
      <c r="D1280" s="1">
        <v>762.0</v>
      </c>
    </row>
    <row r="1281">
      <c r="A1281" s="1" t="s">
        <v>3796</v>
      </c>
      <c r="B1281" s="1" t="s">
        <v>3796</v>
      </c>
      <c r="C1281" s="1" t="s">
        <v>3797</v>
      </c>
      <c r="D1281" s="1">
        <v>174.0</v>
      </c>
    </row>
    <row r="1282">
      <c r="A1282" s="1" t="s">
        <v>3798</v>
      </c>
      <c r="B1282" s="1" t="s">
        <v>3799</v>
      </c>
      <c r="C1282" s="1" t="s">
        <v>3800</v>
      </c>
      <c r="D1282" s="1">
        <v>185.0</v>
      </c>
    </row>
    <row r="1283">
      <c r="A1283" s="1" t="s">
        <v>3801</v>
      </c>
      <c r="B1283" s="1" t="s">
        <v>3802</v>
      </c>
      <c r="C1283" s="1" t="s">
        <v>3803</v>
      </c>
      <c r="D1283" s="1">
        <v>103.0</v>
      </c>
    </row>
    <row r="1284">
      <c r="A1284" s="1" t="s">
        <v>3804</v>
      </c>
      <c r="B1284" s="1" t="s">
        <v>3804</v>
      </c>
      <c r="C1284" s="1" t="s">
        <v>3805</v>
      </c>
      <c r="D1284" s="1">
        <v>71.0</v>
      </c>
    </row>
    <row r="1285">
      <c r="A1285" s="1" t="s">
        <v>3806</v>
      </c>
      <c r="B1285" s="1" t="s">
        <v>3807</v>
      </c>
      <c r="C1285" s="1" t="s">
        <v>3808</v>
      </c>
      <c r="D1285" s="1">
        <v>52.0</v>
      </c>
    </row>
    <row r="1286">
      <c r="A1286" s="1" t="s">
        <v>3809</v>
      </c>
      <c r="B1286" s="1" t="s">
        <v>3810</v>
      </c>
      <c r="C1286" s="1" t="s">
        <v>3811</v>
      </c>
      <c r="D1286" s="1">
        <v>42.0</v>
      </c>
    </row>
    <row r="1287">
      <c r="A1287" s="1" t="s">
        <v>3812</v>
      </c>
      <c r="B1287" s="1" t="s">
        <v>3813</v>
      </c>
      <c r="C1287" s="1" t="s">
        <v>3814</v>
      </c>
      <c r="D1287" s="1">
        <v>242.0</v>
      </c>
    </row>
    <row r="1288">
      <c r="A1288" s="1" t="s">
        <v>3815</v>
      </c>
      <c r="B1288" s="1" t="s">
        <v>3816</v>
      </c>
      <c r="C1288" s="1" t="s">
        <v>3817</v>
      </c>
      <c r="D1288" s="1">
        <v>87.0</v>
      </c>
    </row>
    <row r="1289">
      <c r="A1289" s="1" t="s">
        <v>3818</v>
      </c>
      <c r="B1289" s="1" t="s">
        <v>3819</v>
      </c>
      <c r="C1289" s="1" t="s">
        <v>3820</v>
      </c>
      <c r="D1289" s="1">
        <v>493.0</v>
      </c>
    </row>
    <row r="1290">
      <c r="A1290" s="1" t="s">
        <v>3821</v>
      </c>
      <c r="B1290" s="1" t="s">
        <v>3822</v>
      </c>
      <c r="C1290" s="1" t="s">
        <v>3823</v>
      </c>
      <c r="D1290" s="1">
        <v>30.0</v>
      </c>
    </row>
    <row r="1291">
      <c r="A1291" s="1" t="s">
        <v>3824</v>
      </c>
      <c r="B1291" s="1" t="s">
        <v>3825</v>
      </c>
      <c r="C1291" s="1" t="s">
        <v>3826</v>
      </c>
      <c r="D1291" s="1">
        <v>99.0</v>
      </c>
    </row>
    <row r="1292">
      <c r="A1292" s="1" t="s">
        <v>3827</v>
      </c>
      <c r="B1292" s="1" t="s">
        <v>3828</v>
      </c>
      <c r="C1292" s="1" t="s">
        <v>3829</v>
      </c>
      <c r="D1292" s="1">
        <v>43.0</v>
      </c>
    </row>
    <row r="1293">
      <c r="A1293" s="1" t="s">
        <v>3830</v>
      </c>
      <c r="B1293" s="1" t="s">
        <v>3831</v>
      </c>
      <c r="C1293" s="1" t="s">
        <v>3832</v>
      </c>
      <c r="D1293" s="1">
        <v>83.0</v>
      </c>
    </row>
    <row r="1294">
      <c r="A1294" s="1" t="s">
        <v>3833</v>
      </c>
      <c r="B1294" s="1" t="s">
        <v>3834</v>
      </c>
      <c r="C1294" s="1" t="s">
        <v>3835</v>
      </c>
      <c r="D1294" s="1">
        <v>2055.0</v>
      </c>
    </row>
    <row r="1295">
      <c r="A1295" s="1" t="s">
        <v>3836</v>
      </c>
      <c r="B1295" s="1" t="s">
        <v>3837</v>
      </c>
      <c r="C1295" s="1" t="s">
        <v>3838</v>
      </c>
      <c r="D1295" s="1">
        <v>4839.0</v>
      </c>
    </row>
    <row r="1296">
      <c r="A1296" s="1" t="s">
        <v>3839</v>
      </c>
      <c r="B1296" s="1" t="s">
        <v>3840</v>
      </c>
      <c r="C1296" s="1" t="s">
        <v>3841</v>
      </c>
      <c r="D1296" s="1">
        <v>379.0</v>
      </c>
    </row>
    <row r="1297">
      <c r="A1297" s="1" t="s">
        <v>3842</v>
      </c>
      <c r="B1297" s="1" t="s">
        <v>3843</v>
      </c>
      <c r="C1297" s="1" t="s">
        <v>3844</v>
      </c>
      <c r="D1297" s="1">
        <v>259.0</v>
      </c>
    </row>
    <row r="1298">
      <c r="A1298" s="1" t="s">
        <v>3845</v>
      </c>
      <c r="B1298" s="1" t="s">
        <v>3846</v>
      </c>
      <c r="C1298" s="1" t="s">
        <v>3847</v>
      </c>
      <c r="D1298" s="1">
        <v>83.0</v>
      </c>
    </row>
    <row r="1299">
      <c r="A1299" s="1" t="s">
        <v>3848</v>
      </c>
      <c r="B1299" s="1" t="s">
        <v>3849</v>
      </c>
      <c r="C1299" s="1" t="s">
        <v>3850</v>
      </c>
      <c r="D1299" s="1">
        <v>1290.0</v>
      </c>
    </row>
    <row r="1300">
      <c r="A1300" s="1" t="s">
        <v>3851</v>
      </c>
      <c r="B1300" s="1" t="s">
        <v>3852</v>
      </c>
      <c r="C1300" s="1" t="s">
        <v>3853</v>
      </c>
      <c r="D1300" s="1">
        <v>87.0</v>
      </c>
    </row>
    <row r="1301">
      <c r="A1301" s="1" t="s">
        <v>3854</v>
      </c>
      <c r="B1301" s="1" t="s">
        <v>3854</v>
      </c>
      <c r="C1301" s="1" t="s">
        <v>3855</v>
      </c>
      <c r="D1301" s="1">
        <v>127.0</v>
      </c>
    </row>
    <row r="1302">
      <c r="A1302" s="1" t="s">
        <v>3856</v>
      </c>
      <c r="B1302" s="1" t="s">
        <v>3857</v>
      </c>
      <c r="C1302" s="1" t="s">
        <v>3858</v>
      </c>
      <c r="D1302" s="1">
        <v>300.0</v>
      </c>
    </row>
    <row r="1303">
      <c r="A1303" s="1" t="s">
        <v>3859</v>
      </c>
      <c r="B1303" s="1" t="s">
        <v>3860</v>
      </c>
      <c r="C1303" s="1" t="s">
        <v>3861</v>
      </c>
      <c r="D1303" s="1">
        <v>363.0</v>
      </c>
    </row>
    <row r="1304">
      <c r="A1304" s="1" t="s">
        <v>3862</v>
      </c>
      <c r="B1304" s="1" t="s">
        <v>3863</v>
      </c>
      <c r="C1304" s="1" t="s">
        <v>3864</v>
      </c>
      <c r="D1304" s="1">
        <v>142.0</v>
      </c>
    </row>
    <row r="1305">
      <c r="A1305" s="1" t="s">
        <v>3865</v>
      </c>
      <c r="B1305" s="1" t="s">
        <v>3866</v>
      </c>
      <c r="C1305" s="1" t="s">
        <v>3867</v>
      </c>
      <c r="D1305" s="1">
        <v>51.0</v>
      </c>
    </row>
    <row r="1306">
      <c r="A1306" s="1" t="s">
        <v>3868</v>
      </c>
      <c r="B1306" s="1" t="s">
        <v>3869</v>
      </c>
      <c r="C1306" s="1" t="s">
        <v>3870</v>
      </c>
      <c r="D1306" s="1">
        <v>8740.0</v>
      </c>
    </row>
    <row r="1307">
      <c r="A1307" s="1" t="s">
        <v>3871</v>
      </c>
      <c r="B1307" s="1" t="s">
        <v>3872</v>
      </c>
      <c r="C1307" s="1" t="s">
        <v>3873</v>
      </c>
      <c r="D1307" s="1">
        <v>1745.0</v>
      </c>
    </row>
    <row r="1308">
      <c r="A1308" s="1" t="s">
        <v>3874</v>
      </c>
      <c r="B1308" s="1" t="s">
        <v>3875</v>
      </c>
      <c r="C1308" s="1" t="s">
        <v>3876</v>
      </c>
      <c r="D1308" s="1">
        <v>224.0</v>
      </c>
    </row>
    <row r="1309">
      <c r="A1309" s="1" t="s">
        <v>3877</v>
      </c>
      <c r="B1309" s="1" t="s">
        <v>3878</v>
      </c>
      <c r="C1309" s="1" t="s">
        <v>3879</v>
      </c>
      <c r="D1309" s="1">
        <v>16.0</v>
      </c>
    </row>
    <row r="1310">
      <c r="A1310" s="1" t="s">
        <v>3880</v>
      </c>
      <c r="B1310" s="1" t="s">
        <v>3881</v>
      </c>
      <c r="C1310" s="1" t="s">
        <v>3882</v>
      </c>
      <c r="D1310" s="1">
        <v>336.0</v>
      </c>
    </row>
    <row r="1311">
      <c r="A1311" s="1" t="s">
        <v>3883</v>
      </c>
      <c r="B1311" s="1" t="s">
        <v>3884</v>
      </c>
      <c r="C1311" s="1" t="s">
        <v>3885</v>
      </c>
      <c r="D1311" s="1">
        <v>117.0</v>
      </c>
    </row>
    <row r="1312">
      <c r="A1312" s="1" t="s">
        <v>3886</v>
      </c>
      <c r="B1312" s="1" t="s">
        <v>3887</v>
      </c>
      <c r="C1312" s="1" t="s">
        <v>3888</v>
      </c>
      <c r="D1312" s="1">
        <v>197.0</v>
      </c>
    </row>
    <row r="1313">
      <c r="A1313" s="1" t="s">
        <v>3889</v>
      </c>
      <c r="B1313" s="1" t="s">
        <v>3890</v>
      </c>
      <c r="C1313" s="1" t="s">
        <v>3891</v>
      </c>
      <c r="D1313" s="1">
        <v>598.0</v>
      </c>
    </row>
    <row r="1314">
      <c r="A1314" s="1" t="s">
        <v>3892</v>
      </c>
      <c r="B1314" s="1" t="s">
        <v>3893</v>
      </c>
      <c r="C1314" s="1" t="s">
        <v>3894</v>
      </c>
      <c r="D1314" s="1">
        <v>3499.0</v>
      </c>
    </row>
    <row r="1315">
      <c r="A1315" s="1" t="s">
        <v>3895</v>
      </c>
      <c r="B1315" s="1" t="s">
        <v>3896</v>
      </c>
      <c r="C1315" s="1" t="s">
        <v>3897</v>
      </c>
      <c r="D1315" s="1">
        <v>384.0</v>
      </c>
    </row>
    <row r="1316">
      <c r="A1316" s="1" t="s">
        <v>3898</v>
      </c>
      <c r="B1316" s="1" t="s">
        <v>3899</v>
      </c>
      <c r="C1316" s="1" t="s">
        <v>3900</v>
      </c>
      <c r="D1316" s="1">
        <v>59.0</v>
      </c>
    </row>
    <row r="1317">
      <c r="A1317" s="1" t="s">
        <v>3901</v>
      </c>
      <c r="B1317" s="1" t="s">
        <v>3902</v>
      </c>
      <c r="C1317" s="1" t="s">
        <v>3903</v>
      </c>
      <c r="D1317" s="1">
        <v>1284.0</v>
      </c>
    </row>
    <row r="1318">
      <c r="A1318" s="1" t="s">
        <v>3904</v>
      </c>
      <c r="B1318" s="1" t="s">
        <v>3905</v>
      </c>
      <c r="C1318" s="1" t="s">
        <v>3906</v>
      </c>
      <c r="D1318" s="1">
        <v>197.0</v>
      </c>
    </row>
    <row r="1319">
      <c r="A1319" s="1" t="s">
        <v>3907</v>
      </c>
      <c r="B1319" s="1" t="s">
        <v>3908</v>
      </c>
      <c r="C1319" s="1" t="s">
        <v>3909</v>
      </c>
      <c r="D1319" s="1">
        <v>701.0</v>
      </c>
    </row>
    <row r="1320">
      <c r="A1320" s="1" t="s">
        <v>3910</v>
      </c>
      <c r="B1320" s="1" t="s">
        <v>3911</v>
      </c>
      <c r="C1320" s="1" t="s">
        <v>3912</v>
      </c>
      <c r="D1320" s="1">
        <v>7750.0</v>
      </c>
    </row>
    <row r="1321">
      <c r="A1321" s="1" t="s">
        <v>3913</v>
      </c>
      <c r="B1321" s="1" t="s">
        <v>3914</v>
      </c>
      <c r="C1321" s="1" t="s">
        <v>3915</v>
      </c>
      <c r="D1321" s="1">
        <v>7630.0</v>
      </c>
    </row>
    <row r="1322">
      <c r="A1322" s="1" t="s">
        <v>3916</v>
      </c>
      <c r="B1322" s="1" t="s">
        <v>3916</v>
      </c>
      <c r="C1322" s="1" t="s">
        <v>3917</v>
      </c>
      <c r="D1322" s="1">
        <v>177.0</v>
      </c>
    </row>
    <row r="1323">
      <c r="A1323" s="1" t="s">
        <v>3918</v>
      </c>
      <c r="B1323" s="1" t="s">
        <v>3919</v>
      </c>
      <c r="C1323" s="1" t="s">
        <v>3920</v>
      </c>
      <c r="D1323" s="1">
        <v>909.0</v>
      </c>
    </row>
    <row r="1324">
      <c r="A1324" s="1" t="s">
        <v>3921</v>
      </c>
      <c r="B1324" s="1" t="s">
        <v>3922</v>
      </c>
      <c r="C1324" s="1" t="s">
        <v>3923</v>
      </c>
      <c r="D1324" s="1">
        <v>1994.0</v>
      </c>
    </row>
    <row r="1325">
      <c r="A1325" s="1" t="s">
        <v>3924</v>
      </c>
      <c r="B1325" s="1" t="s">
        <v>3925</v>
      </c>
      <c r="C1325" s="1" t="s">
        <v>3926</v>
      </c>
      <c r="D1325" s="1">
        <v>480.0</v>
      </c>
    </row>
    <row r="1326">
      <c r="A1326" s="1" t="s">
        <v>3927</v>
      </c>
      <c r="B1326" s="1" t="s">
        <v>3928</v>
      </c>
      <c r="C1326" s="1" t="s">
        <v>3929</v>
      </c>
      <c r="D1326" s="1">
        <v>171.0</v>
      </c>
    </row>
    <row r="1327">
      <c r="A1327" s="1" t="s">
        <v>3930</v>
      </c>
      <c r="B1327" s="1" t="s">
        <v>3931</v>
      </c>
      <c r="C1327" s="1" t="s">
        <v>3932</v>
      </c>
      <c r="D1327" s="1">
        <v>1049.0</v>
      </c>
    </row>
    <row r="1328">
      <c r="A1328" s="1" t="s">
        <v>3933</v>
      </c>
      <c r="B1328" s="1" t="s">
        <v>3934</v>
      </c>
      <c r="C1328" s="1" t="s">
        <v>3935</v>
      </c>
      <c r="D1328" s="1">
        <v>1253.0</v>
      </c>
    </row>
    <row r="1329">
      <c r="A1329" s="1" t="s">
        <v>3936</v>
      </c>
      <c r="B1329" s="1" t="s">
        <v>3937</v>
      </c>
      <c r="C1329" s="1" t="s">
        <v>3938</v>
      </c>
      <c r="D1329" s="1">
        <v>163.0</v>
      </c>
    </row>
    <row r="1330">
      <c r="A1330" s="1" t="s">
        <v>3939</v>
      </c>
      <c r="B1330" s="1" t="s">
        <v>3940</v>
      </c>
      <c r="C1330" s="1" t="s">
        <v>3941</v>
      </c>
      <c r="D1330" s="1">
        <v>1719.0</v>
      </c>
    </row>
    <row r="1331">
      <c r="A1331" s="1" t="s">
        <v>3942</v>
      </c>
      <c r="B1331" s="1" t="s">
        <v>3943</v>
      </c>
      <c r="C1331" s="1" t="s">
        <v>3944</v>
      </c>
      <c r="D1331" s="1">
        <v>96.0</v>
      </c>
    </row>
    <row r="1332">
      <c r="A1332" s="1" t="s">
        <v>3945</v>
      </c>
      <c r="B1332" s="1" t="s">
        <v>3946</v>
      </c>
      <c r="C1332" s="1" t="s">
        <v>3947</v>
      </c>
      <c r="D1332" s="1">
        <v>1436.0</v>
      </c>
    </row>
    <row r="1333">
      <c r="A1333" s="1" t="s">
        <v>3948</v>
      </c>
      <c r="B1333" s="1" t="s">
        <v>3949</v>
      </c>
      <c r="C1333" s="1" t="s">
        <v>3950</v>
      </c>
      <c r="D1333" s="1">
        <v>159.0</v>
      </c>
    </row>
    <row r="1334">
      <c r="A1334" s="1" t="s">
        <v>3951</v>
      </c>
      <c r="B1334" s="1" t="s">
        <v>3952</v>
      </c>
      <c r="C1334" s="1" t="s">
        <v>3953</v>
      </c>
      <c r="D1334" s="1">
        <v>2609.0</v>
      </c>
    </row>
    <row r="1335">
      <c r="A1335" s="1" t="s">
        <v>3954</v>
      </c>
      <c r="B1335" s="1" t="s">
        <v>3955</v>
      </c>
      <c r="C1335" s="1" t="s">
        <v>3956</v>
      </c>
      <c r="D1335" s="1">
        <v>221.0</v>
      </c>
    </row>
    <row r="1336">
      <c r="A1336" s="1" t="s">
        <v>3957</v>
      </c>
      <c r="B1336" s="1" t="s">
        <v>3958</v>
      </c>
      <c r="C1336" s="1" t="s">
        <v>3959</v>
      </c>
      <c r="D1336" s="1">
        <v>43.0</v>
      </c>
    </row>
    <row r="1337">
      <c r="A1337" s="1" t="s">
        <v>3960</v>
      </c>
      <c r="B1337" s="1" t="s">
        <v>3961</v>
      </c>
      <c r="C1337" s="1" t="s">
        <v>3962</v>
      </c>
      <c r="D1337" s="1">
        <v>569.0</v>
      </c>
    </row>
    <row r="1338">
      <c r="A1338" s="1" t="s">
        <v>3963</v>
      </c>
      <c r="B1338" s="1" t="s">
        <v>3964</v>
      </c>
      <c r="C1338" s="1" t="s">
        <v>3965</v>
      </c>
      <c r="D1338" s="1">
        <v>1818.0</v>
      </c>
    </row>
    <row r="1339">
      <c r="A1339" s="1" t="s">
        <v>3966</v>
      </c>
      <c r="B1339" s="1" t="s">
        <v>3967</v>
      </c>
      <c r="C1339" s="1" t="s">
        <v>3968</v>
      </c>
      <c r="D1339" s="1">
        <v>25.0</v>
      </c>
    </row>
    <row r="1340">
      <c r="A1340" s="1" t="s">
        <v>3969</v>
      </c>
      <c r="B1340" s="1" t="s">
        <v>3970</v>
      </c>
      <c r="C1340" s="1" t="s">
        <v>3971</v>
      </c>
      <c r="D1340" s="1">
        <v>50.0</v>
      </c>
    </row>
    <row r="1341">
      <c r="A1341" s="1" t="s">
        <v>3972</v>
      </c>
      <c r="B1341" s="1" t="s">
        <v>3973</v>
      </c>
      <c r="C1341" s="1" t="s">
        <v>3974</v>
      </c>
      <c r="D1341" s="1">
        <v>883.0</v>
      </c>
    </row>
    <row r="1342">
      <c r="A1342" s="1" t="s">
        <v>3975</v>
      </c>
      <c r="B1342" s="1" t="s">
        <v>3976</v>
      </c>
      <c r="C1342" s="1" t="s">
        <v>3977</v>
      </c>
      <c r="D1342" s="1">
        <v>152.0</v>
      </c>
    </row>
    <row r="1343">
      <c r="A1343" s="1" t="s">
        <v>3978</v>
      </c>
      <c r="B1343" s="1" t="s">
        <v>3979</v>
      </c>
      <c r="C1343" s="1" t="s">
        <v>3980</v>
      </c>
      <c r="D1343" s="1">
        <v>16.0</v>
      </c>
    </row>
    <row r="1344">
      <c r="A1344" s="1" t="s">
        <v>3981</v>
      </c>
      <c r="B1344" s="1" t="s">
        <v>3982</v>
      </c>
      <c r="C1344" s="1" t="s">
        <v>3983</v>
      </c>
      <c r="D1344" s="1">
        <v>289.0</v>
      </c>
    </row>
    <row r="1345">
      <c r="A1345" s="1" t="s">
        <v>3984</v>
      </c>
      <c r="B1345" s="1" t="s">
        <v>3985</v>
      </c>
      <c r="C1345" s="1" t="s">
        <v>3986</v>
      </c>
      <c r="D1345" s="1">
        <v>555.0</v>
      </c>
    </row>
    <row r="1346">
      <c r="A1346" s="1" t="s">
        <v>3987</v>
      </c>
      <c r="B1346" s="1" t="s">
        <v>3988</v>
      </c>
      <c r="C1346" s="1" t="s">
        <v>3989</v>
      </c>
      <c r="D1346" s="1">
        <v>129.0</v>
      </c>
    </row>
    <row r="1347">
      <c r="A1347" s="1" t="s">
        <v>3990</v>
      </c>
      <c r="B1347" s="1" t="s">
        <v>3991</v>
      </c>
      <c r="C1347" s="1" t="s">
        <v>3992</v>
      </c>
      <c r="D1347" s="1">
        <v>728.0</v>
      </c>
    </row>
    <row r="1348">
      <c r="A1348" s="1" t="s">
        <v>3993</v>
      </c>
      <c r="B1348" s="1" t="s">
        <v>3994</v>
      </c>
      <c r="C1348" s="1" t="s">
        <v>3995</v>
      </c>
      <c r="D1348" s="1">
        <v>439.0</v>
      </c>
    </row>
    <row r="1349">
      <c r="A1349" s="1" t="s">
        <v>3996</v>
      </c>
      <c r="B1349" s="1" t="s">
        <v>3997</v>
      </c>
      <c r="C1349" s="1" t="s">
        <v>3998</v>
      </c>
      <c r="D1349" s="1">
        <v>907.0</v>
      </c>
    </row>
    <row r="1350">
      <c r="A1350" s="1" t="s">
        <v>3999</v>
      </c>
      <c r="B1350" s="1" t="s">
        <v>4000</v>
      </c>
      <c r="C1350" s="1" t="s">
        <v>4001</v>
      </c>
      <c r="D1350" s="1">
        <v>355.0</v>
      </c>
    </row>
    <row r="1351">
      <c r="A1351" s="1" t="s">
        <v>4002</v>
      </c>
      <c r="B1351" s="1" t="s">
        <v>4003</v>
      </c>
      <c r="C1351" s="1" t="s">
        <v>4004</v>
      </c>
      <c r="D1351" s="1">
        <v>31.0</v>
      </c>
    </row>
    <row r="1352">
      <c r="A1352" s="1" t="s">
        <v>4005</v>
      </c>
      <c r="B1352" s="1" t="s">
        <v>4006</v>
      </c>
      <c r="C1352" s="1" t="s">
        <v>4007</v>
      </c>
      <c r="D1352" s="1">
        <v>79.0</v>
      </c>
    </row>
    <row r="1353">
      <c r="A1353" s="1" t="s">
        <v>4008</v>
      </c>
      <c r="B1353" s="1" t="s">
        <v>4009</v>
      </c>
      <c r="C1353" s="1" t="s">
        <v>4010</v>
      </c>
      <c r="D1353" s="1">
        <v>1079.0</v>
      </c>
    </row>
    <row r="1354">
      <c r="A1354" s="1" t="s">
        <v>4011</v>
      </c>
      <c r="B1354" s="1" t="s">
        <v>4012</v>
      </c>
      <c r="C1354" s="1" t="s">
        <v>4013</v>
      </c>
      <c r="D1354" s="1">
        <v>326.0</v>
      </c>
    </row>
    <row r="1355">
      <c r="A1355" s="1" t="s">
        <v>4014</v>
      </c>
      <c r="B1355" s="1" t="s">
        <v>4015</v>
      </c>
      <c r="C1355" s="1" t="s">
        <v>4016</v>
      </c>
      <c r="D1355" s="1">
        <v>126.0</v>
      </c>
    </row>
    <row r="1356">
      <c r="A1356" s="1" t="s">
        <v>4017</v>
      </c>
      <c r="B1356" s="1" t="s">
        <v>4018</v>
      </c>
      <c r="C1356" s="1" t="s">
        <v>4019</v>
      </c>
      <c r="D1356" s="1">
        <v>6.0</v>
      </c>
    </row>
    <row r="1357">
      <c r="A1357" s="1" t="s">
        <v>4020</v>
      </c>
      <c r="B1357" s="1" t="s">
        <v>4021</v>
      </c>
      <c r="C1357" s="1" t="s">
        <v>4022</v>
      </c>
      <c r="D1357" s="1">
        <v>1141.0</v>
      </c>
    </row>
    <row r="1358">
      <c r="A1358" s="1" t="s">
        <v>4023</v>
      </c>
      <c r="B1358" s="1" t="s">
        <v>4024</v>
      </c>
      <c r="C1358" s="1" t="s">
        <v>4025</v>
      </c>
      <c r="D1358" s="1">
        <v>2530.0</v>
      </c>
    </row>
    <row r="1359">
      <c r="A1359" s="1" t="s">
        <v>4026</v>
      </c>
      <c r="B1359" s="1" t="s">
        <v>4027</v>
      </c>
      <c r="C1359" s="1" t="s">
        <v>4028</v>
      </c>
      <c r="D1359" s="1">
        <v>239.0</v>
      </c>
    </row>
    <row r="1360">
      <c r="A1360" s="1" t="s">
        <v>4029</v>
      </c>
      <c r="B1360" s="1" t="s">
        <v>4030</v>
      </c>
      <c r="C1360" s="1" t="s">
        <v>4031</v>
      </c>
      <c r="D1360" s="1">
        <v>209.0</v>
      </c>
    </row>
    <row r="1361">
      <c r="A1361" s="1" t="s">
        <v>4032</v>
      </c>
      <c r="B1361" s="1" t="s">
        <v>4033</v>
      </c>
      <c r="C1361" s="1" t="s">
        <v>4034</v>
      </c>
      <c r="D1361" s="1">
        <v>513.0</v>
      </c>
    </row>
    <row r="1362">
      <c r="A1362" s="1" t="s">
        <v>4035</v>
      </c>
      <c r="B1362" s="1" t="s">
        <v>4036</v>
      </c>
      <c r="C1362" s="1" t="s">
        <v>4037</v>
      </c>
      <c r="D1362" s="1">
        <v>269.0</v>
      </c>
    </row>
    <row r="1363">
      <c r="A1363" s="1" t="s">
        <v>4038</v>
      </c>
      <c r="B1363" s="1" t="s">
        <v>4039</v>
      </c>
      <c r="C1363" s="1" t="s">
        <v>4040</v>
      </c>
      <c r="D1363" s="1">
        <v>13.0</v>
      </c>
    </row>
    <row r="1364">
      <c r="A1364" s="1" t="s">
        <v>4041</v>
      </c>
      <c r="B1364" s="1" t="s">
        <v>4042</v>
      </c>
      <c r="C1364" s="1" t="s">
        <v>4043</v>
      </c>
      <c r="D1364" s="1">
        <v>2561.0</v>
      </c>
    </row>
    <row r="1365">
      <c r="A1365" s="1" t="s">
        <v>4044</v>
      </c>
      <c r="B1365" s="1" t="s">
        <v>4045</v>
      </c>
      <c r="C1365" s="1" t="s">
        <v>4046</v>
      </c>
      <c r="D1365" s="1">
        <v>27.0</v>
      </c>
    </row>
    <row r="1366">
      <c r="A1366" s="1" t="s">
        <v>4047</v>
      </c>
      <c r="B1366" s="1" t="s">
        <v>4048</v>
      </c>
      <c r="C1366" s="1" t="s">
        <v>4049</v>
      </c>
      <c r="D1366" s="1">
        <v>166.0</v>
      </c>
    </row>
    <row r="1367">
      <c r="A1367" s="1" t="s">
        <v>4050</v>
      </c>
      <c r="B1367" s="1" t="s">
        <v>4051</v>
      </c>
      <c r="C1367" s="1" t="s">
        <v>4052</v>
      </c>
      <c r="D1367" s="1">
        <v>902.0</v>
      </c>
    </row>
    <row r="1368">
      <c r="A1368" s="1" t="s">
        <v>4053</v>
      </c>
      <c r="B1368" s="1" t="s">
        <v>4054</v>
      </c>
      <c r="C1368" s="1" t="s">
        <v>4055</v>
      </c>
      <c r="D1368" s="1">
        <v>1571.0</v>
      </c>
    </row>
    <row r="1369">
      <c r="A1369" s="1" t="s">
        <v>4056</v>
      </c>
      <c r="B1369" s="1" t="s">
        <v>4057</v>
      </c>
      <c r="C1369" s="1" t="s">
        <v>4058</v>
      </c>
      <c r="D1369" s="1">
        <v>292.0</v>
      </c>
    </row>
    <row r="1370">
      <c r="A1370" s="1" t="s">
        <v>4059</v>
      </c>
      <c r="B1370" s="1" t="s">
        <v>4060</v>
      </c>
      <c r="C1370" s="1" t="s">
        <v>4061</v>
      </c>
      <c r="D1370" s="1">
        <v>96.0</v>
      </c>
    </row>
    <row r="1371">
      <c r="A1371" s="1" t="s">
        <v>4062</v>
      </c>
      <c r="B1371" s="1" t="s">
        <v>4063</v>
      </c>
      <c r="C1371" s="1" t="s">
        <v>4064</v>
      </c>
      <c r="D1371" s="1">
        <v>73.0</v>
      </c>
    </row>
    <row r="1372">
      <c r="A1372" s="1" t="s">
        <v>4065</v>
      </c>
      <c r="B1372" s="1" t="s">
        <v>4066</v>
      </c>
      <c r="C1372" s="1" t="s">
        <v>4067</v>
      </c>
      <c r="D1372" s="1">
        <v>39.0</v>
      </c>
    </row>
    <row r="1373">
      <c r="A1373" s="1" t="s">
        <v>4068</v>
      </c>
      <c r="B1373" s="1" t="s">
        <v>4069</v>
      </c>
      <c r="C1373" s="1" t="s">
        <v>4070</v>
      </c>
      <c r="D1373" s="1">
        <v>1145.0</v>
      </c>
    </row>
    <row r="1374">
      <c r="A1374" s="1" t="s">
        <v>4071</v>
      </c>
      <c r="B1374" s="1" t="s">
        <v>4072</v>
      </c>
      <c r="C1374" s="1" t="s">
        <v>4073</v>
      </c>
      <c r="D1374" s="1">
        <v>494.0</v>
      </c>
    </row>
    <row r="1375">
      <c r="A1375" s="1" t="s">
        <v>4074</v>
      </c>
      <c r="B1375" s="1" t="s">
        <v>4075</v>
      </c>
      <c r="C1375" s="1" t="s">
        <v>4076</v>
      </c>
      <c r="D1375" s="1">
        <v>268.0</v>
      </c>
    </row>
    <row r="1376">
      <c r="A1376" s="1" t="s">
        <v>4077</v>
      </c>
      <c r="B1376" s="1" t="s">
        <v>4078</v>
      </c>
      <c r="C1376" s="1" t="s">
        <v>4079</v>
      </c>
      <c r="D1376" s="1">
        <v>359.0</v>
      </c>
    </row>
    <row r="1377">
      <c r="A1377" s="1" t="s">
        <v>4080</v>
      </c>
      <c r="B1377" s="1" t="s">
        <v>4081</v>
      </c>
      <c r="C1377" s="1" t="s">
        <v>4082</v>
      </c>
      <c r="D1377" s="1">
        <v>892.0</v>
      </c>
    </row>
    <row r="1378">
      <c r="A1378" s="1" t="s">
        <v>4083</v>
      </c>
      <c r="B1378" s="1" t="s">
        <v>4084</v>
      </c>
      <c r="C1378" s="1" t="s">
        <v>4085</v>
      </c>
      <c r="D1378" s="1">
        <v>158.0</v>
      </c>
    </row>
    <row r="1379">
      <c r="A1379" s="1" t="s">
        <v>4086</v>
      </c>
      <c r="B1379" s="1" t="s">
        <v>4087</v>
      </c>
      <c r="C1379" s="1" t="s">
        <v>4088</v>
      </c>
      <c r="D1379" s="1">
        <v>539.0</v>
      </c>
    </row>
    <row r="1380">
      <c r="A1380" s="1" t="s">
        <v>4089</v>
      </c>
      <c r="B1380" s="1" t="s">
        <v>4090</v>
      </c>
      <c r="C1380" s="1" t="s">
        <v>4091</v>
      </c>
      <c r="D1380" s="1">
        <v>228.0</v>
      </c>
    </row>
    <row r="1381">
      <c r="A1381" s="1" t="s">
        <v>4092</v>
      </c>
      <c r="B1381" s="1" t="s">
        <v>4093</v>
      </c>
      <c r="C1381" s="1" t="s">
        <v>4094</v>
      </c>
      <c r="D1381" s="1">
        <v>132.0</v>
      </c>
    </row>
    <row r="1382">
      <c r="A1382" s="1" t="s">
        <v>4095</v>
      </c>
      <c r="B1382" s="1" t="s">
        <v>4096</v>
      </c>
      <c r="C1382" s="1" t="s">
        <v>4097</v>
      </c>
      <c r="D1382" s="1">
        <v>37.0</v>
      </c>
    </row>
    <row r="1383">
      <c r="A1383" s="1" t="s">
        <v>4098</v>
      </c>
      <c r="B1383" s="1" t="s">
        <v>4099</v>
      </c>
      <c r="C1383" s="1" t="s">
        <v>4100</v>
      </c>
      <c r="D1383" s="1">
        <v>118.0</v>
      </c>
    </row>
    <row r="1384">
      <c r="A1384" s="1" t="s">
        <v>4101</v>
      </c>
      <c r="B1384" s="1" t="s">
        <v>4102</v>
      </c>
      <c r="C1384" s="1" t="s">
        <v>4103</v>
      </c>
      <c r="D1384" s="1">
        <v>3504.0</v>
      </c>
    </row>
    <row r="1385">
      <c r="A1385" s="1" t="s">
        <v>4104</v>
      </c>
      <c r="B1385" s="1" t="s">
        <v>4105</v>
      </c>
      <c r="C1385" s="1" t="s">
        <v>4106</v>
      </c>
      <c r="D1385" s="1">
        <v>28.0</v>
      </c>
    </row>
    <row r="1386">
      <c r="A1386" s="1" t="s">
        <v>4107</v>
      </c>
      <c r="B1386" s="1" t="s">
        <v>4108</v>
      </c>
      <c r="C1386" s="1" t="s">
        <v>4109</v>
      </c>
      <c r="D1386" s="1">
        <v>1229.0</v>
      </c>
    </row>
    <row r="1387">
      <c r="A1387" s="1" t="s">
        <v>4110</v>
      </c>
      <c r="B1387" s="1" t="s">
        <v>4111</v>
      </c>
      <c r="C1387" s="1" t="s">
        <v>4112</v>
      </c>
      <c r="D1387" s="1">
        <v>85.0</v>
      </c>
    </row>
    <row r="1388">
      <c r="A1388" s="1" t="s">
        <v>4113</v>
      </c>
      <c r="B1388" s="1" t="s">
        <v>4114</v>
      </c>
      <c r="C1388" s="1" t="s">
        <v>4115</v>
      </c>
      <c r="D1388" s="1">
        <v>291.0</v>
      </c>
    </row>
    <row r="1389">
      <c r="A1389" s="1" t="s">
        <v>4116</v>
      </c>
      <c r="B1389" s="1" t="s">
        <v>4117</v>
      </c>
      <c r="C1389" s="1" t="s">
        <v>4118</v>
      </c>
      <c r="D1389" s="1">
        <v>130.0</v>
      </c>
    </row>
    <row r="1390">
      <c r="A1390" s="1" t="s">
        <v>4119</v>
      </c>
      <c r="B1390" s="1" t="s">
        <v>4120</v>
      </c>
      <c r="C1390" s="1" t="s">
        <v>4121</v>
      </c>
      <c r="D1390" s="1">
        <v>65.0</v>
      </c>
    </row>
    <row r="1391">
      <c r="A1391" s="1" t="s">
        <v>4122</v>
      </c>
      <c r="B1391" s="1" t="s">
        <v>4123</v>
      </c>
      <c r="C1391" s="1" t="s">
        <v>4124</v>
      </c>
      <c r="D1391" s="1">
        <v>200.0</v>
      </c>
    </row>
    <row r="1392">
      <c r="A1392" s="1" t="s">
        <v>4125</v>
      </c>
      <c r="B1392" s="1" t="s">
        <v>4126</v>
      </c>
      <c r="C1392" s="1" t="s">
        <v>4127</v>
      </c>
      <c r="D1392" s="1">
        <v>93.0</v>
      </c>
    </row>
    <row r="1393">
      <c r="A1393" s="1" t="s">
        <v>4128</v>
      </c>
      <c r="B1393" s="1" t="s">
        <v>4129</v>
      </c>
      <c r="C1393" s="1" t="s">
        <v>4130</v>
      </c>
      <c r="D1393" s="1">
        <v>26.0</v>
      </c>
    </row>
    <row r="1394">
      <c r="A1394" s="1" t="s">
        <v>4131</v>
      </c>
      <c r="B1394" s="1" t="s">
        <v>4132</v>
      </c>
      <c r="C1394" s="1" t="s">
        <v>4133</v>
      </c>
      <c r="D1394" s="1">
        <v>51.0</v>
      </c>
    </row>
    <row r="1395">
      <c r="A1395" s="1" t="s">
        <v>4134</v>
      </c>
      <c r="B1395" s="1" t="s">
        <v>4135</v>
      </c>
      <c r="C1395" s="1" t="s">
        <v>4136</v>
      </c>
      <c r="D1395" s="1">
        <v>349.0</v>
      </c>
    </row>
    <row r="1396">
      <c r="A1396" s="1" t="s">
        <v>4137</v>
      </c>
      <c r="B1396" s="1" t="s">
        <v>4138</v>
      </c>
      <c r="C1396" s="1" t="s">
        <v>4139</v>
      </c>
      <c r="D1396" s="1">
        <v>127.0</v>
      </c>
    </row>
    <row r="1397">
      <c r="A1397" s="1" t="s">
        <v>4140</v>
      </c>
      <c r="B1397" s="1" t="s">
        <v>4141</v>
      </c>
      <c r="C1397" s="1" t="s">
        <v>4142</v>
      </c>
      <c r="D1397" s="1">
        <v>322.0</v>
      </c>
    </row>
    <row r="1398">
      <c r="A1398" s="1" t="s">
        <v>4143</v>
      </c>
      <c r="B1398" s="1" t="s">
        <v>4144</v>
      </c>
      <c r="C1398" s="1" t="s">
        <v>4145</v>
      </c>
      <c r="D1398" s="1">
        <v>320.0</v>
      </c>
    </row>
    <row r="1399">
      <c r="A1399" s="1" t="s">
        <v>4146</v>
      </c>
      <c r="B1399" s="1" t="s">
        <v>4147</v>
      </c>
      <c r="C1399" s="1" t="s">
        <v>4148</v>
      </c>
      <c r="D1399" s="1">
        <v>60.0</v>
      </c>
    </row>
    <row r="1400">
      <c r="A1400" s="1" t="s">
        <v>4149</v>
      </c>
      <c r="B1400" s="1" t="s">
        <v>4150</v>
      </c>
      <c r="C1400" s="1" t="s">
        <v>4151</v>
      </c>
      <c r="D1400" s="1">
        <v>100.0</v>
      </c>
    </row>
    <row r="1401">
      <c r="A1401" s="1" t="s">
        <v>4152</v>
      </c>
      <c r="B1401" s="1" t="s">
        <v>4153</v>
      </c>
      <c r="C1401" s="1" t="s">
        <v>4154</v>
      </c>
      <c r="D1401" s="1">
        <v>414.0</v>
      </c>
    </row>
    <row r="1402">
      <c r="A1402" s="1" t="s">
        <v>4155</v>
      </c>
      <c r="B1402" s="1" t="s">
        <v>4156</v>
      </c>
      <c r="C1402" s="1" t="s">
        <v>4157</v>
      </c>
      <c r="D1402" s="1">
        <v>279.0</v>
      </c>
    </row>
    <row r="1403">
      <c r="A1403" s="1" t="s">
        <v>4158</v>
      </c>
      <c r="B1403" s="1" t="s">
        <v>4159</v>
      </c>
      <c r="C1403" s="1" t="s">
        <v>4160</v>
      </c>
      <c r="D1403" s="1">
        <v>50.0</v>
      </c>
    </row>
    <row r="1404">
      <c r="A1404" s="1" t="s">
        <v>4161</v>
      </c>
      <c r="B1404" s="1" t="s">
        <v>4162</v>
      </c>
      <c r="C1404" s="1" t="s">
        <v>4163</v>
      </c>
      <c r="D1404" s="1">
        <v>749.0</v>
      </c>
    </row>
    <row r="1405">
      <c r="A1405" s="1" t="s">
        <v>4164</v>
      </c>
      <c r="B1405" s="1" t="s">
        <v>4165</v>
      </c>
      <c r="C1405" s="1" t="s">
        <v>4166</v>
      </c>
      <c r="D1405" s="1">
        <v>466.0</v>
      </c>
    </row>
    <row r="1406">
      <c r="A1406" s="1" t="s">
        <v>4167</v>
      </c>
      <c r="B1406" s="1" t="s">
        <v>4168</v>
      </c>
      <c r="C1406" s="1" t="s">
        <v>4169</v>
      </c>
      <c r="D1406" s="1">
        <v>67.0</v>
      </c>
    </row>
    <row r="1407">
      <c r="A1407" s="1" t="s">
        <v>4170</v>
      </c>
      <c r="B1407" s="1" t="s">
        <v>4171</v>
      </c>
      <c r="C1407" s="1" t="s">
        <v>4172</v>
      </c>
      <c r="D1407" s="1">
        <v>362.0</v>
      </c>
    </row>
    <row r="1408">
      <c r="A1408" s="1" t="s">
        <v>4173</v>
      </c>
      <c r="B1408" s="1" t="s">
        <v>4174</v>
      </c>
      <c r="C1408" s="1" t="s">
        <v>4175</v>
      </c>
      <c r="D1408" s="1">
        <v>1918.0</v>
      </c>
    </row>
    <row r="1409">
      <c r="A1409" s="1" t="s">
        <v>4176</v>
      </c>
      <c r="B1409" s="1" t="s">
        <v>4177</v>
      </c>
      <c r="C1409" s="1" t="s">
        <v>4178</v>
      </c>
      <c r="D1409" s="1">
        <v>145.0</v>
      </c>
    </row>
    <row r="1410">
      <c r="A1410" s="1" t="s">
        <v>4179</v>
      </c>
      <c r="B1410" s="1" t="s">
        <v>4180</v>
      </c>
      <c r="C1410" s="1" t="s">
        <v>4181</v>
      </c>
      <c r="D1410" s="1">
        <v>282.0</v>
      </c>
    </row>
    <row r="1411">
      <c r="A1411" s="1" t="s">
        <v>4182</v>
      </c>
      <c r="B1411" s="1" t="s">
        <v>4183</v>
      </c>
      <c r="C1411" s="1" t="s">
        <v>4184</v>
      </c>
      <c r="D1411" s="1">
        <v>781.0</v>
      </c>
    </row>
    <row r="1412">
      <c r="A1412" s="1" t="s">
        <v>4185</v>
      </c>
      <c r="B1412" s="1" t="s">
        <v>4186</v>
      </c>
      <c r="C1412" s="1" t="s">
        <v>4187</v>
      </c>
      <c r="D1412" s="1">
        <v>74.0</v>
      </c>
    </row>
    <row r="1413">
      <c r="A1413" s="1" t="s">
        <v>4188</v>
      </c>
      <c r="B1413" s="1" t="s">
        <v>4189</v>
      </c>
      <c r="C1413" s="1" t="s">
        <v>4190</v>
      </c>
      <c r="D1413" s="1">
        <v>126.0</v>
      </c>
    </row>
    <row r="1414">
      <c r="A1414" s="1" t="s">
        <v>4191</v>
      </c>
      <c r="B1414" s="1" t="s">
        <v>4192</v>
      </c>
      <c r="C1414" s="1" t="s">
        <v>4193</v>
      </c>
      <c r="D1414" s="1">
        <v>166.0</v>
      </c>
    </row>
    <row r="1415">
      <c r="A1415" s="1" t="s">
        <v>4194</v>
      </c>
      <c r="B1415" s="1" t="s">
        <v>4195</v>
      </c>
      <c r="C1415" s="1" t="s">
        <v>4196</v>
      </c>
      <c r="D1415" s="1">
        <v>150.0</v>
      </c>
    </row>
    <row r="1416">
      <c r="A1416" s="1" t="s">
        <v>4197</v>
      </c>
      <c r="B1416" s="1" t="s">
        <v>4198</v>
      </c>
      <c r="C1416" s="1" t="s">
        <v>4199</v>
      </c>
      <c r="D1416" s="1">
        <v>194.0</v>
      </c>
    </row>
    <row r="1417">
      <c r="A1417" s="1" t="s">
        <v>4200</v>
      </c>
      <c r="B1417" s="1" t="s">
        <v>4201</v>
      </c>
      <c r="C1417" s="1" t="s">
        <v>4202</v>
      </c>
      <c r="D1417" s="1">
        <v>103.0</v>
      </c>
    </row>
    <row r="1418">
      <c r="A1418" s="1" t="s">
        <v>4203</v>
      </c>
      <c r="B1418" s="1" t="s">
        <v>4204</v>
      </c>
      <c r="C1418" s="1" t="s">
        <v>4205</v>
      </c>
      <c r="D1418" s="1">
        <v>2538.0</v>
      </c>
    </row>
    <row r="1419">
      <c r="A1419" s="1" t="s">
        <v>4206</v>
      </c>
      <c r="B1419" s="1" t="s">
        <v>4207</v>
      </c>
      <c r="C1419" s="1" t="s">
        <v>4208</v>
      </c>
      <c r="D1419" s="1">
        <v>126.0</v>
      </c>
    </row>
    <row r="1420">
      <c r="A1420" s="1" t="s">
        <v>4209</v>
      </c>
      <c r="B1420" s="1" t="s">
        <v>4210</v>
      </c>
      <c r="C1420" s="1" t="s">
        <v>4211</v>
      </c>
      <c r="D1420" s="1">
        <v>232.0</v>
      </c>
    </row>
    <row r="1421">
      <c r="A1421" s="1" t="s">
        <v>4212</v>
      </c>
      <c r="B1421" s="1" t="s">
        <v>4213</v>
      </c>
      <c r="C1421" s="1" t="s">
        <v>4214</v>
      </c>
      <c r="D1421" s="1">
        <v>330.0</v>
      </c>
    </row>
    <row r="1422">
      <c r="A1422" s="1" t="s">
        <v>4215</v>
      </c>
      <c r="B1422" s="1" t="s">
        <v>4216</v>
      </c>
      <c r="C1422" s="1" t="s">
        <v>4217</v>
      </c>
      <c r="D1422" s="1">
        <v>540.0</v>
      </c>
    </row>
    <row r="1423">
      <c r="A1423" s="1" t="s">
        <v>4218</v>
      </c>
      <c r="B1423" s="1" t="s">
        <v>4219</v>
      </c>
      <c r="C1423" s="1" t="s">
        <v>4220</v>
      </c>
      <c r="D1423" s="1">
        <v>359.0</v>
      </c>
    </row>
    <row r="1424">
      <c r="A1424" s="1" t="s">
        <v>4221</v>
      </c>
      <c r="B1424" s="1" t="s">
        <v>4222</v>
      </c>
      <c r="C1424" s="1" t="s">
        <v>4223</v>
      </c>
      <c r="D1424" s="1">
        <v>264.0</v>
      </c>
    </row>
    <row r="1425">
      <c r="A1425" s="1" t="s">
        <v>4224</v>
      </c>
      <c r="B1425" s="1" t="s">
        <v>4225</v>
      </c>
      <c r="C1425" s="1" t="s">
        <v>4226</v>
      </c>
      <c r="D1425" s="1">
        <v>86.0</v>
      </c>
    </row>
    <row r="1426">
      <c r="A1426" s="1" t="s">
        <v>4227</v>
      </c>
      <c r="B1426" s="1" t="s">
        <v>4228</v>
      </c>
      <c r="C1426" s="1" t="s">
        <v>4229</v>
      </c>
      <c r="D1426" s="1">
        <v>32.0</v>
      </c>
    </row>
    <row r="1427">
      <c r="A1427" s="1" t="s">
        <v>4230</v>
      </c>
      <c r="B1427" s="1" t="s">
        <v>4231</v>
      </c>
      <c r="C1427" s="1" t="s">
        <v>4232</v>
      </c>
      <c r="D1427" s="1">
        <v>232.0</v>
      </c>
    </row>
    <row r="1428">
      <c r="A1428" s="1" t="s">
        <v>4233</v>
      </c>
      <c r="B1428" s="1" t="s">
        <v>4234</v>
      </c>
      <c r="C1428" s="1" t="s">
        <v>4235</v>
      </c>
      <c r="D1428" s="1">
        <v>3428.0</v>
      </c>
    </row>
    <row r="1429">
      <c r="A1429" s="1" t="s">
        <v>4236</v>
      </c>
      <c r="B1429" s="1" t="s">
        <v>4237</v>
      </c>
      <c r="C1429" s="1" t="s">
        <v>4238</v>
      </c>
      <c r="D1429" s="1">
        <v>21.0</v>
      </c>
    </row>
    <row r="1430">
      <c r="A1430" s="1" t="s">
        <v>4239</v>
      </c>
      <c r="B1430" s="1" t="s">
        <v>4240</v>
      </c>
      <c r="C1430" s="1" t="s">
        <v>4241</v>
      </c>
      <c r="D1430" s="1">
        <v>104.0</v>
      </c>
    </row>
    <row r="1431">
      <c r="A1431" s="1" t="s">
        <v>4242</v>
      </c>
      <c r="B1431" s="1" t="s">
        <v>4243</v>
      </c>
      <c r="C1431" s="1" t="s">
        <v>4244</v>
      </c>
      <c r="D1431" s="1">
        <v>408.0</v>
      </c>
    </row>
    <row r="1432">
      <c r="A1432" s="1" t="s">
        <v>4245</v>
      </c>
      <c r="B1432" s="1" t="s">
        <v>4246</v>
      </c>
      <c r="C1432" s="1" t="s">
        <v>4247</v>
      </c>
      <c r="D1432" s="1">
        <v>417.0</v>
      </c>
    </row>
    <row r="1433">
      <c r="A1433" s="1" t="s">
        <v>4248</v>
      </c>
      <c r="B1433" s="1" t="s">
        <v>4249</v>
      </c>
      <c r="C1433" s="1" t="s">
        <v>4250</v>
      </c>
      <c r="D1433" s="1">
        <v>371.0</v>
      </c>
    </row>
    <row r="1434">
      <c r="A1434" s="1" t="s">
        <v>4251</v>
      </c>
      <c r="B1434" s="1" t="s">
        <v>4252</v>
      </c>
      <c r="C1434" s="1" t="s">
        <v>4253</v>
      </c>
      <c r="D1434" s="1">
        <v>2354.0</v>
      </c>
    </row>
    <row r="1435">
      <c r="A1435" s="1" t="s">
        <v>4254</v>
      </c>
      <c r="B1435" s="1" t="s">
        <v>4255</v>
      </c>
      <c r="C1435" s="1" t="s">
        <v>4256</v>
      </c>
      <c r="D1435" s="1">
        <v>659.0</v>
      </c>
    </row>
    <row r="1436">
      <c r="A1436" s="1" t="s">
        <v>4257</v>
      </c>
      <c r="B1436" s="1" t="s">
        <v>4258</v>
      </c>
      <c r="C1436" s="1" t="s">
        <v>4259</v>
      </c>
      <c r="D1436" s="1">
        <v>13.0</v>
      </c>
    </row>
    <row r="1437">
      <c r="A1437" s="1" t="s">
        <v>4260</v>
      </c>
      <c r="B1437" s="1" t="s">
        <v>4261</v>
      </c>
      <c r="C1437" s="1" t="s">
        <v>4262</v>
      </c>
      <c r="D1437" s="1">
        <v>482.0</v>
      </c>
    </row>
    <row r="1438">
      <c r="A1438" s="1" t="s">
        <v>4263</v>
      </c>
      <c r="B1438" s="1" t="s">
        <v>4264</v>
      </c>
      <c r="C1438" s="1" t="s">
        <v>4265</v>
      </c>
      <c r="D1438" s="1">
        <v>116.0</v>
      </c>
    </row>
    <row r="1439">
      <c r="A1439" s="1" t="s">
        <v>4266</v>
      </c>
      <c r="B1439" s="1" t="s">
        <v>4267</v>
      </c>
      <c r="C1439" s="1" t="s">
        <v>4268</v>
      </c>
      <c r="D1439" s="1">
        <v>1651.0</v>
      </c>
    </row>
    <row r="1440">
      <c r="A1440" s="1" t="s">
        <v>4269</v>
      </c>
      <c r="B1440" s="1" t="s">
        <v>4270</v>
      </c>
      <c r="C1440" s="1" t="s">
        <v>4271</v>
      </c>
      <c r="D1440" s="1">
        <v>3435.0</v>
      </c>
    </row>
    <row r="1441">
      <c r="A1441" s="1" t="s">
        <v>4272</v>
      </c>
      <c r="B1441" s="1" t="s">
        <v>4273</v>
      </c>
      <c r="C1441" s="1" t="s">
        <v>4274</v>
      </c>
      <c r="D1441" s="1">
        <v>88.0</v>
      </c>
    </row>
    <row r="1442">
      <c r="A1442" s="1" t="s">
        <v>4275</v>
      </c>
      <c r="B1442" s="1" t="s">
        <v>4276</v>
      </c>
      <c r="C1442" s="1" t="s">
        <v>4277</v>
      </c>
      <c r="D1442" s="1">
        <v>428.0</v>
      </c>
    </row>
    <row r="1443">
      <c r="A1443" s="1" t="s">
        <v>4278</v>
      </c>
      <c r="B1443" s="1" t="s">
        <v>4279</v>
      </c>
      <c r="C1443" s="1" t="s">
        <v>4280</v>
      </c>
      <c r="D1443" s="1">
        <v>49.0</v>
      </c>
    </row>
    <row r="1444">
      <c r="A1444" s="1" t="s">
        <v>4281</v>
      </c>
      <c r="B1444" s="1" t="s">
        <v>4282</v>
      </c>
      <c r="C1444" s="1" t="s">
        <v>4283</v>
      </c>
      <c r="D1444" s="1">
        <v>572.0</v>
      </c>
    </row>
    <row r="1445">
      <c r="A1445" s="1" t="s">
        <v>4284</v>
      </c>
      <c r="B1445" s="1" t="s">
        <v>4285</v>
      </c>
      <c r="C1445" s="1" t="s">
        <v>4286</v>
      </c>
      <c r="D1445" s="1">
        <v>349.0</v>
      </c>
    </row>
    <row r="1446">
      <c r="A1446" s="1" t="s">
        <v>4287</v>
      </c>
      <c r="B1446" s="1" t="s">
        <v>4288</v>
      </c>
      <c r="C1446" s="1" t="s">
        <v>4289</v>
      </c>
      <c r="D1446" s="1">
        <v>52.0</v>
      </c>
    </row>
    <row r="1447">
      <c r="A1447" s="1" t="s">
        <v>4290</v>
      </c>
      <c r="B1447" s="1" t="s">
        <v>4291</v>
      </c>
      <c r="C1447" s="1" t="s">
        <v>4292</v>
      </c>
      <c r="D1447" s="1">
        <v>218.0</v>
      </c>
    </row>
    <row r="1448">
      <c r="A1448" s="1" t="s">
        <v>4293</v>
      </c>
      <c r="B1448" s="1" t="s">
        <v>4294</v>
      </c>
      <c r="C1448" s="1" t="s">
        <v>4295</v>
      </c>
      <c r="D1448" s="1">
        <v>69.0</v>
      </c>
    </row>
    <row r="1449">
      <c r="A1449" s="1" t="s">
        <v>4296</v>
      </c>
      <c r="B1449" s="1" t="s">
        <v>4297</v>
      </c>
      <c r="C1449" s="1" t="s">
        <v>4298</v>
      </c>
      <c r="D1449" s="1">
        <v>1190.0</v>
      </c>
    </row>
    <row r="1450">
      <c r="A1450" s="1" t="s">
        <v>4299</v>
      </c>
      <c r="B1450" s="1" t="s">
        <v>4300</v>
      </c>
      <c r="C1450" s="1" t="s">
        <v>4301</v>
      </c>
      <c r="D1450" s="1">
        <v>890.0</v>
      </c>
    </row>
    <row r="1451">
      <c r="A1451" s="1" t="s">
        <v>4302</v>
      </c>
      <c r="B1451" s="1" t="s">
        <v>4303</v>
      </c>
      <c r="C1451" s="1" t="s">
        <v>4304</v>
      </c>
      <c r="D1451" s="1">
        <v>43.0</v>
      </c>
    </row>
    <row r="1452">
      <c r="A1452" s="1" t="s">
        <v>4305</v>
      </c>
      <c r="B1452" s="1" t="s">
        <v>4306</v>
      </c>
      <c r="C1452" s="1" t="s">
        <v>4307</v>
      </c>
      <c r="D1452" s="1">
        <v>92.0</v>
      </c>
    </row>
    <row r="1453">
      <c r="A1453" s="1" t="s">
        <v>4308</v>
      </c>
      <c r="B1453" s="1" t="s">
        <v>4309</v>
      </c>
      <c r="C1453" s="1" t="s">
        <v>4310</v>
      </c>
      <c r="D1453" s="1">
        <v>483.0</v>
      </c>
    </row>
    <row r="1454">
      <c r="A1454" s="1" t="s">
        <v>4311</v>
      </c>
      <c r="B1454" s="1" t="s">
        <v>4312</v>
      </c>
      <c r="C1454" s="1" t="s">
        <v>4313</v>
      </c>
      <c r="D1454" s="1">
        <v>32.0</v>
      </c>
    </row>
    <row r="1455">
      <c r="A1455" s="1" t="s">
        <v>4314</v>
      </c>
      <c r="B1455" s="1" t="s">
        <v>4315</v>
      </c>
      <c r="C1455" s="1" t="s">
        <v>4316</v>
      </c>
      <c r="D1455" s="1">
        <v>334.0</v>
      </c>
    </row>
    <row r="1456">
      <c r="A1456" s="1" t="s">
        <v>4317</v>
      </c>
      <c r="B1456" s="1" t="s">
        <v>4318</v>
      </c>
      <c r="C1456" s="1" t="s">
        <v>4319</v>
      </c>
      <c r="D1456" s="1">
        <v>533.0</v>
      </c>
    </row>
    <row r="1457">
      <c r="A1457" s="1" t="s">
        <v>4320</v>
      </c>
      <c r="B1457" s="1" t="s">
        <v>4321</v>
      </c>
      <c r="C1457" s="1" t="s">
        <v>4322</v>
      </c>
      <c r="D1457" s="1">
        <v>77.0</v>
      </c>
    </row>
    <row r="1458">
      <c r="A1458" s="1" t="s">
        <v>4323</v>
      </c>
      <c r="B1458" s="1" t="s">
        <v>4324</v>
      </c>
      <c r="C1458" s="1" t="s">
        <v>4325</v>
      </c>
      <c r="D1458" s="1">
        <v>192.0</v>
      </c>
    </row>
    <row r="1459">
      <c r="A1459" s="1" t="s">
        <v>4326</v>
      </c>
      <c r="B1459" s="1" t="s">
        <v>4327</v>
      </c>
      <c r="C1459" s="1" t="s">
        <v>4328</v>
      </c>
      <c r="D1459" s="1">
        <v>464.0</v>
      </c>
    </row>
    <row r="1460">
      <c r="A1460" s="1" t="s">
        <v>4329</v>
      </c>
      <c r="B1460" s="1" t="s">
        <v>4330</v>
      </c>
      <c r="C1460" s="1" t="s">
        <v>4331</v>
      </c>
      <c r="D1460" s="1">
        <v>1226.0</v>
      </c>
    </row>
    <row r="1461">
      <c r="A1461" s="1" t="s">
        <v>4332</v>
      </c>
      <c r="B1461" s="1" t="s">
        <v>4333</v>
      </c>
      <c r="C1461" s="1" t="s">
        <v>4334</v>
      </c>
      <c r="D1461" s="1">
        <v>503.0</v>
      </c>
    </row>
    <row r="1462">
      <c r="A1462" s="1" t="s">
        <v>4335</v>
      </c>
      <c r="B1462" s="1" t="s">
        <v>4336</v>
      </c>
      <c r="C1462" s="1" t="s">
        <v>4337</v>
      </c>
      <c r="D1462" s="1">
        <v>589.0</v>
      </c>
    </row>
    <row r="1463">
      <c r="A1463" s="1" t="s">
        <v>4338</v>
      </c>
      <c r="B1463" s="1" t="s">
        <v>4339</v>
      </c>
      <c r="C1463" s="1" t="s">
        <v>4340</v>
      </c>
      <c r="D1463" s="1">
        <v>579.0</v>
      </c>
    </row>
    <row r="1464">
      <c r="A1464" s="1" t="s">
        <v>4341</v>
      </c>
      <c r="B1464" s="1" t="s">
        <v>4342</v>
      </c>
      <c r="C1464" s="1" t="s">
        <v>4343</v>
      </c>
      <c r="D1464" s="1">
        <v>1895.0</v>
      </c>
    </row>
    <row r="1465">
      <c r="A1465" s="1" t="s">
        <v>4344</v>
      </c>
      <c r="B1465" s="1" t="s">
        <v>4345</v>
      </c>
      <c r="C1465" s="1" t="s">
        <v>4346</v>
      </c>
      <c r="D1465" s="1">
        <v>1431.0</v>
      </c>
    </row>
    <row r="1466">
      <c r="A1466" s="1" t="s">
        <v>4347</v>
      </c>
      <c r="B1466" s="1" t="s">
        <v>4348</v>
      </c>
      <c r="C1466" s="1" t="s">
        <v>4349</v>
      </c>
      <c r="D1466" s="1">
        <v>454.0</v>
      </c>
    </row>
    <row r="1467">
      <c r="A1467" s="1" t="s">
        <v>4350</v>
      </c>
      <c r="B1467" s="1" t="s">
        <v>4351</v>
      </c>
      <c r="C1467" s="1" t="s">
        <v>4352</v>
      </c>
      <c r="D1467" s="1">
        <v>288.0</v>
      </c>
    </row>
    <row r="1468">
      <c r="A1468" s="1" t="s">
        <v>4353</v>
      </c>
      <c r="B1468" s="1" t="s">
        <v>4354</v>
      </c>
      <c r="C1468" s="1" t="s">
        <v>4355</v>
      </c>
      <c r="D1468" s="1">
        <v>257.0</v>
      </c>
    </row>
    <row r="1469">
      <c r="A1469" s="1" t="s">
        <v>4356</v>
      </c>
      <c r="B1469" s="1" t="s">
        <v>4357</v>
      </c>
      <c r="C1469" s="1" t="s">
        <v>4358</v>
      </c>
      <c r="D1469" s="1">
        <v>1076.0</v>
      </c>
    </row>
    <row r="1470">
      <c r="A1470" s="1" t="s">
        <v>4359</v>
      </c>
      <c r="B1470" s="1" t="s">
        <v>4360</v>
      </c>
      <c r="C1470" s="1" t="s">
        <v>4361</v>
      </c>
      <c r="D1470" s="1">
        <v>50.0</v>
      </c>
    </row>
    <row r="1471">
      <c r="A1471" s="1" t="s">
        <v>4362</v>
      </c>
      <c r="B1471" s="1" t="s">
        <v>4363</v>
      </c>
      <c r="C1471" s="1" t="s">
        <v>4364</v>
      </c>
      <c r="D1471" s="1">
        <v>186.0</v>
      </c>
    </row>
    <row r="1472">
      <c r="A1472" s="1" t="s">
        <v>4365</v>
      </c>
      <c r="B1472" s="1" t="s">
        <v>4366</v>
      </c>
      <c r="C1472" s="1" t="s">
        <v>4367</v>
      </c>
      <c r="D1472" s="1">
        <v>880.0</v>
      </c>
    </row>
    <row r="1473">
      <c r="A1473" s="1" t="s">
        <v>4368</v>
      </c>
      <c r="B1473" s="1" t="s">
        <v>4369</v>
      </c>
      <c r="C1473" s="1" t="s">
        <v>4370</v>
      </c>
      <c r="D1473" s="1">
        <v>242.0</v>
      </c>
    </row>
    <row r="1474">
      <c r="A1474" s="1" t="s">
        <v>4371</v>
      </c>
      <c r="B1474" s="1" t="s">
        <v>4372</v>
      </c>
      <c r="C1474" s="1" t="s">
        <v>4373</v>
      </c>
      <c r="D1474" s="1">
        <v>499.0</v>
      </c>
    </row>
    <row r="1475">
      <c r="A1475" s="1" t="s">
        <v>4374</v>
      </c>
      <c r="B1475" s="1" t="s">
        <v>4375</v>
      </c>
      <c r="C1475" s="1" t="s">
        <v>4376</v>
      </c>
      <c r="D1475" s="1">
        <v>172.0</v>
      </c>
    </row>
    <row r="1476">
      <c r="A1476" s="1" t="s">
        <v>4377</v>
      </c>
      <c r="B1476" s="1" t="s">
        <v>4378</v>
      </c>
      <c r="C1476" s="1" t="s">
        <v>4379</v>
      </c>
      <c r="D1476" s="1">
        <v>828.0</v>
      </c>
    </row>
    <row r="1477">
      <c r="A1477" s="1" t="s">
        <v>4380</v>
      </c>
      <c r="B1477" s="1" t="s">
        <v>4381</v>
      </c>
      <c r="C1477" s="1" t="s">
        <v>4382</v>
      </c>
      <c r="D1477" s="1">
        <v>124.0</v>
      </c>
    </row>
    <row r="1478">
      <c r="A1478" s="1" t="s">
        <v>4383</v>
      </c>
      <c r="B1478" s="1" t="s">
        <v>4384</v>
      </c>
      <c r="C1478" s="1" t="s">
        <v>4385</v>
      </c>
      <c r="D1478" s="1">
        <v>368.0</v>
      </c>
    </row>
    <row r="1479">
      <c r="A1479" s="1" t="s">
        <v>4386</v>
      </c>
      <c r="B1479" s="1" t="s">
        <v>4387</v>
      </c>
      <c r="C1479" s="1" t="s">
        <v>4388</v>
      </c>
      <c r="D1479" s="1">
        <v>638.0</v>
      </c>
    </row>
    <row r="1480">
      <c r="A1480" s="1" t="s">
        <v>4389</v>
      </c>
      <c r="B1480" s="1" t="s">
        <v>4390</v>
      </c>
      <c r="C1480" s="1" t="s">
        <v>4391</v>
      </c>
      <c r="D1480" s="1">
        <v>707.0</v>
      </c>
    </row>
    <row r="1481">
      <c r="A1481" s="1" t="s">
        <v>4392</v>
      </c>
      <c r="B1481" s="1" t="s">
        <v>4393</v>
      </c>
      <c r="C1481" s="1" t="s">
        <v>4394</v>
      </c>
      <c r="D1481" s="1">
        <v>31.0</v>
      </c>
    </row>
    <row r="1482">
      <c r="A1482" s="1" t="s">
        <v>4395</v>
      </c>
      <c r="B1482" s="1" t="s">
        <v>4396</v>
      </c>
      <c r="C1482" s="1" t="s">
        <v>4397</v>
      </c>
      <c r="D1482" s="1">
        <v>348.0</v>
      </c>
    </row>
    <row r="1483">
      <c r="A1483" s="1" t="s">
        <v>4398</v>
      </c>
      <c r="B1483" s="1" t="s">
        <v>4399</v>
      </c>
      <c r="C1483" s="1" t="s">
        <v>4400</v>
      </c>
      <c r="D1483" s="1">
        <v>34.0</v>
      </c>
    </row>
    <row r="1484">
      <c r="A1484" s="1" t="s">
        <v>4401</v>
      </c>
      <c r="B1484" s="1" t="s">
        <v>4402</v>
      </c>
      <c r="C1484" s="1" t="s">
        <v>4403</v>
      </c>
      <c r="D1484" s="1">
        <v>390.0</v>
      </c>
    </row>
    <row r="1485">
      <c r="A1485" s="1" t="s">
        <v>4404</v>
      </c>
      <c r="B1485" s="1" t="s">
        <v>4405</v>
      </c>
      <c r="C1485" s="1" t="s">
        <v>4406</v>
      </c>
      <c r="D1485" s="1">
        <v>266.0</v>
      </c>
    </row>
    <row r="1486">
      <c r="A1486" s="1" t="s">
        <v>4407</v>
      </c>
      <c r="B1486" s="1" t="s">
        <v>4408</v>
      </c>
      <c r="C1486" s="1" t="s">
        <v>4409</v>
      </c>
      <c r="D1486" s="1">
        <v>84.0</v>
      </c>
    </row>
    <row r="1487">
      <c r="A1487" s="1" t="s">
        <v>4410</v>
      </c>
      <c r="B1487" s="1" t="s">
        <v>4411</v>
      </c>
      <c r="C1487" s="1" t="s">
        <v>4412</v>
      </c>
      <c r="D1487" s="1">
        <v>51.0</v>
      </c>
    </row>
    <row r="1488">
      <c r="A1488" s="1" t="s">
        <v>4413</v>
      </c>
      <c r="B1488" s="1" t="s">
        <v>4414</v>
      </c>
      <c r="C1488" s="1" t="s">
        <v>4415</v>
      </c>
      <c r="D1488" s="1">
        <v>3404.0</v>
      </c>
    </row>
    <row r="1489">
      <c r="A1489" s="1" t="s">
        <v>4416</v>
      </c>
      <c r="B1489" s="1" t="s">
        <v>4417</v>
      </c>
      <c r="C1489" s="1" t="s">
        <v>4418</v>
      </c>
      <c r="D1489" s="1">
        <v>22.0</v>
      </c>
    </row>
    <row r="1490">
      <c r="A1490" s="1" t="s">
        <v>4419</v>
      </c>
      <c r="B1490" s="1" t="s">
        <v>4420</v>
      </c>
      <c r="C1490" s="1" t="s">
        <v>4421</v>
      </c>
      <c r="D1490" s="1">
        <v>415.0</v>
      </c>
    </row>
    <row r="1491">
      <c r="A1491" s="1" t="s">
        <v>4422</v>
      </c>
      <c r="B1491" s="1" t="s">
        <v>4422</v>
      </c>
      <c r="C1491" s="1" t="s">
        <v>4423</v>
      </c>
      <c r="D1491" s="1">
        <v>26.0</v>
      </c>
    </row>
    <row r="1492">
      <c r="A1492" s="1" t="s">
        <v>4424</v>
      </c>
      <c r="B1492" s="1" t="s">
        <v>4425</v>
      </c>
      <c r="C1492" s="1" t="s">
        <v>4426</v>
      </c>
      <c r="D1492" s="1">
        <v>571.0</v>
      </c>
    </row>
    <row r="1493">
      <c r="A1493" s="1" t="s">
        <v>4427</v>
      </c>
      <c r="B1493" s="1" t="s">
        <v>4428</v>
      </c>
      <c r="C1493" s="1" t="s">
        <v>4429</v>
      </c>
      <c r="D1493" s="1">
        <v>311.0</v>
      </c>
    </row>
    <row r="1494">
      <c r="A1494" s="1" t="s">
        <v>4430</v>
      </c>
      <c r="B1494" s="1" t="s">
        <v>4431</v>
      </c>
      <c r="C1494" s="1" t="s">
        <v>4432</v>
      </c>
      <c r="D1494" s="1">
        <v>148.0</v>
      </c>
    </row>
    <row r="1495">
      <c r="A1495" s="1" t="s">
        <v>4433</v>
      </c>
      <c r="B1495" s="1" t="s">
        <v>4434</v>
      </c>
      <c r="C1495" s="1" t="s">
        <v>4435</v>
      </c>
      <c r="D1495" s="1">
        <v>162.0</v>
      </c>
    </row>
    <row r="1496">
      <c r="A1496" s="1" t="s">
        <v>4436</v>
      </c>
      <c r="B1496" s="1" t="s">
        <v>4437</v>
      </c>
      <c r="C1496" s="1" t="s">
        <v>4438</v>
      </c>
      <c r="D1496" s="1">
        <v>1605.0</v>
      </c>
    </row>
    <row r="1497">
      <c r="A1497" s="1" t="s">
        <v>4439</v>
      </c>
      <c r="B1497" s="1" t="s">
        <v>4439</v>
      </c>
      <c r="C1497" s="1" t="s">
        <v>4440</v>
      </c>
      <c r="D1497" s="1">
        <v>2520.0</v>
      </c>
    </row>
    <row r="1498">
      <c r="A1498" s="1" t="s">
        <v>4441</v>
      </c>
      <c r="B1498" s="1" t="s">
        <v>4442</v>
      </c>
      <c r="C1498" s="1" t="s">
        <v>4443</v>
      </c>
      <c r="D1498" s="1">
        <v>13.0</v>
      </c>
    </row>
    <row r="1499">
      <c r="A1499" s="1" t="s">
        <v>4444</v>
      </c>
      <c r="B1499" s="1" t="s">
        <v>4445</v>
      </c>
      <c r="C1499" s="1" t="s">
        <v>4446</v>
      </c>
      <c r="D1499" s="1">
        <v>210.0</v>
      </c>
    </row>
    <row r="1500">
      <c r="A1500" s="1" t="s">
        <v>4447</v>
      </c>
      <c r="B1500" s="1" t="s">
        <v>4448</v>
      </c>
      <c r="C1500" s="1" t="s">
        <v>4449</v>
      </c>
      <c r="D1500" s="1">
        <v>517.0</v>
      </c>
    </row>
    <row r="1501">
      <c r="A1501" s="1" t="s">
        <v>4450</v>
      </c>
      <c r="B1501" s="1" t="s">
        <v>4451</v>
      </c>
      <c r="C1501" s="1" t="s">
        <v>4452</v>
      </c>
      <c r="D1501" s="1">
        <v>608.0</v>
      </c>
    </row>
    <row r="1502">
      <c r="A1502" s="1" t="s">
        <v>4453</v>
      </c>
      <c r="B1502" s="1" t="s">
        <v>4454</v>
      </c>
      <c r="C1502" s="1" t="s">
        <v>4455</v>
      </c>
      <c r="D1502" s="1">
        <v>9531.0</v>
      </c>
    </row>
    <row r="1503">
      <c r="A1503" s="1" t="s">
        <v>4456</v>
      </c>
      <c r="B1503" s="1" t="s">
        <v>4456</v>
      </c>
      <c r="C1503" s="1" t="s">
        <v>4457</v>
      </c>
      <c r="D1503" s="1">
        <v>148.0</v>
      </c>
    </row>
    <row r="1504">
      <c r="A1504" s="1" t="s">
        <v>4458</v>
      </c>
      <c r="B1504" s="1" t="s">
        <v>4459</v>
      </c>
      <c r="C1504" s="1" t="s">
        <v>4460</v>
      </c>
      <c r="D1504" s="1">
        <v>92.0</v>
      </c>
    </row>
    <row r="1505">
      <c r="A1505" s="1" t="s">
        <v>4461</v>
      </c>
      <c r="B1505" s="1" t="s">
        <v>4462</v>
      </c>
      <c r="C1505" s="1" t="s">
        <v>4463</v>
      </c>
      <c r="D1505" s="1">
        <v>702.0</v>
      </c>
    </row>
    <row r="1506">
      <c r="A1506" s="1" t="s">
        <v>4464</v>
      </c>
      <c r="B1506" s="1" t="s">
        <v>4465</v>
      </c>
      <c r="C1506" s="1" t="s">
        <v>4466</v>
      </c>
      <c r="D1506" s="1">
        <v>55.0</v>
      </c>
    </row>
    <row r="1507">
      <c r="A1507" s="1" t="s">
        <v>4467</v>
      </c>
      <c r="B1507" s="1" t="s">
        <v>4468</v>
      </c>
      <c r="C1507" s="1" t="s">
        <v>4469</v>
      </c>
      <c r="D1507" s="1">
        <v>1080.0</v>
      </c>
    </row>
    <row r="1508">
      <c r="A1508" s="1" t="s">
        <v>4470</v>
      </c>
      <c r="B1508" s="1" t="s">
        <v>4471</v>
      </c>
      <c r="C1508" s="1" t="s">
        <v>4472</v>
      </c>
      <c r="D1508" s="1">
        <v>600.0</v>
      </c>
    </row>
    <row r="1509">
      <c r="A1509" s="1" t="s">
        <v>4473</v>
      </c>
      <c r="B1509" s="1" t="s">
        <v>4474</v>
      </c>
      <c r="C1509" s="1" t="s">
        <v>4475</v>
      </c>
      <c r="D1509" s="1">
        <v>137.0</v>
      </c>
    </row>
    <row r="1510">
      <c r="A1510" s="1" t="s">
        <v>4476</v>
      </c>
      <c r="B1510" s="1" t="s">
        <v>4477</v>
      </c>
      <c r="C1510" s="1" t="s">
        <v>4478</v>
      </c>
      <c r="D1510" s="1">
        <v>127.0</v>
      </c>
    </row>
    <row r="1511">
      <c r="A1511" s="1" t="s">
        <v>4479</v>
      </c>
      <c r="B1511" s="1" t="s">
        <v>4480</v>
      </c>
      <c r="C1511" s="1" t="s">
        <v>4481</v>
      </c>
      <c r="D1511" s="1">
        <v>125.0</v>
      </c>
    </row>
    <row r="1512">
      <c r="A1512" s="1" t="s">
        <v>4482</v>
      </c>
      <c r="B1512" s="1" t="s">
        <v>4483</v>
      </c>
      <c r="C1512" s="1" t="s">
        <v>4484</v>
      </c>
      <c r="D1512" s="1">
        <v>575.0</v>
      </c>
    </row>
    <row r="1513">
      <c r="A1513" s="1" t="s">
        <v>4485</v>
      </c>
      <c r="B1513" s="1" t="s">
        <v>4486</v>
      </c>
      <c r="C1513" s="1" t="s">
        <v>4487</v>
      </c>
      <c r="D1513" s="1">
        <v>69.0</v>
      </c>
    </row>
    <row r="1514">
      <c r="A1514" s="1" t="s">
        <v>4488</v>
      </c>
      <c r="B1514" s="1" t="s">
        <v>4489</v>
      </c>
      <c r="C1514" s="1" t="s">
        <v>4490</v>
      </c>
      <c r="D1514" s="1">
        <v>174.0</v>
      </c>
    </row>
    <row r="1515">
      <c r="A1515" s="1" t="s">
        <v>4491</v>
      </c>
      <c r="B1515" s="1" t="s">
        <v>4492</v>
      </c>
      <c r="C1515" s="1" t="s">
        <v>4493</v>
      </c>
      <c r="D1515" s="1">
        <v>1887.0</v>
      </c>
    </row>
    <row r="1516">
      <c r="A1516" s="1" t="s">
        <v>4494</v>
      </c>
      <c r="B1516" s="1" t="s">
        <v>4495</v>
      </c>
      <c r="C1516" s="1" t="s">
        <v>4496</v>
      </c>
      <c r="D1516" s="1">
        <v>86.0</v>
      </c>
    </row>
    <row r="1517">
      <c r="A1517" s="1" t="s">
        <v>4497</v>
      </c>
      <c r="B1517" s="1" t="s">
        <v>4498</v>
      </c>
      <c r="C1517" s="1" t="s">
        <v>4499</v>
      </c>
      <c r="D1517" s="1">
        <v>94.0</v>
      </c>
    </row>
    <row r="1518">
      <c r="A1518" s="1" t="s">
        <v>4500</v>
      </c>
      <c r="B1518" s="1" t="s">
        <v>4501</v>
      </c>
      <c r="C1518" s="1" t="s">
        <v>4502</v>
      </c>
      <c r="D1518" s="1">
        <v>722.0</v>
      </c>
    </row>
    <row r="1519">
      <c r="A1519" s="1" t="s">
        <v>4503</v>
      </c>
      <c r="B1519" s="1" t="s">
        <v>4504</v>
      </c>
      <c r="C1519" s="1" t="s">
        <v>4505</v>
      </c>
      <c r="D1519" s="1">
        <v>731.0</v>
      </c>
    </row>
    <row r="1520">
      <c r="A1520" s="1" t="s">
        <v>4506</v>
      </c>
      <c r="B1520" s="1" t="s">
        <v>4507</v>
      </c>
      <c r="C1520" s="1" t="s">
        <v>4508</v>
      </c>
      <c r="D1520" s="1">
        <v>121.0</v>
      </c>
    </row>
    <row r="1521">
      <c r="A1521" s="1" t="s">
        <v>4509</v>
      </c>
      <c r="B1521" s="1" t="s">
        <v>4510</v>
      </c>
      <c r="C1521" s="1" t="s">
        <v>4511</v>
      </c>
      <c r="D1521" s="1">
        <v>267.0</v>
      </c>
    </row>
    <row r="1522">
      <c r="A1522" s="1" t="s">
        <v>4512</v>
      </c>
      <c r="B1522" s="1" t="s">
        <v>4513</v>
      </c>
      <c r="C1522" s="1" t="s">
        <v>4514</v>
      </c>
      <c r="D1522" s="1">
        <v>368.0</v>
      </c>
    </row>
    <row r="1523">
      <c r="A1523" s="1" t="s">
        <v>4515</v>
      </c>
      <c r="B1523" s="1" t="s">
        <v>4516</v>
      </c>
      <c r="C1523" s="1" t="s">
        <v>4517</v>
      </c>
      <c r="D1523" s="1">
        <v>378.0</v>
      </c>
    </row>
    <row r="1524">
      <c r="A1524" s="1" t="s">
        <v>4518</v>
      </c>
      <c r="B1524" s="1" t="s">
        <v>4519</v>
      </c>
      <c r="C1524" s="1" t="s">
        <v>4520</v>
      </c>
      <c r="D1524" s="1">
        <v>116.0</v>
      </c>
    </row>
    <row r="1525">
      <c r="A1525" s="1" t="s">
        <v>4521</v>
      </c>
      <c r="B1525" s="1" t="s">
        <v>4522</v>
      </c>
      <c r="C1525" s="1" t="s">
        <v>4523</v>
      </c>
      <c r="D1525" s="1">
        <v>69.0</v>
      </c>
    </row>
    <row r="1526">
      <c r="A1526" s="1" t="s">
        <v>4524</v>
      </c>
      <c r="B1526" s="1" t="s">
        <v>4525</v>
      </c>
      <c r="C1526" s="1" t="s">
        <v>4526</v>
      </c>
      <c r="D1526" s="1">
        <v>29960.0</v>
      </c>
    </row>
    <row r="1527">
      <c r="A1527" s="1" t="s">
        <v>4527</v>
      </c>
      <c r="B1527" s="1" t="s">
        <v>4528</v>
      </c>
      <c r="C1527" s="1" t="s">
        <v>4529</v>
      </c>
      <c r="D1527" s="1">
        <v>767.0</v>
      </c>
    </row>
    <row r="1528">
      <c r="A1528" s="1" t="s">
        <v>4530</v>
      </c>
      <c r="B1528" s="1" t="s">
        <v>4531</v>
      </c>
      <c r="C1528" s="1" t="s">
        <v>4532</v>
      </c>
      <c r="D1528" s="1">
        <v>1719.0</v>
      </c>
    </row>
    <row r="1529">
      <c r="A1529" s="1" t="s">
        <v>4533</v>
      </c>
      <c r="B1529" s="1" t="s">
        <v>4534</v>
      </c>
      <c r="C1529" s="1" t="s">
        <v>4535</v>
      </c>
      <c r="D1529" s="1">
        <v>109.0</v>
      </c>
    </row>
    <row r="1530">
      <c r="A1530" s="1" t="s">
        <v>4536</v>
      </c>
      <c r="B1530" s="1" t="s">
        <v>4537</v>
      </c>
      <c r="C1530" s="1" t="s">
        <v>4538</v>
      </c>
      <c r="D1530" s="1">
        <v>103.0</v>
      </c>
    </row>
    <row r="1531">
      <c r="A1531" s="1" t="s">
        <v>4539</v>
      </c>
      <c r="B1531" s="1" t="s">
        <v>4540</v>
      </c>
      <c r="C1531" s="1" t="s">
        <v>4541</v>
      </c>
      <c r="D1531" s="1">
        <v>55.0</v>
      </c>
    </row>
    <row r="1532">
      <c r="A1532" s="1" t="s">
        <v>4542</v>
      </c>
      <c r="B1532" s="1" t="s">
        <v>4543</v>
      </c>
      <c r="C1532" s="1" t="s">
        <v>4544</v>
      </c>
      <c r="D1532" s="1">
        <v>471.0</v>
      </c>
    </row>
    <row r="1533">
      <c r="A1533" s="1" t="s">
        <v>4545</v>
      </c>
      <c r="B1533" s="1" t="s">
        <v>4546</v>
      </c>
      <c r="C1533" s="1" t="s">
        <v>4547</v>
      </c>
      <c r="D1533" s="1">
        <v>1064.0</v>
      </c>
    </row>
    <row r="1534">
      <c r="A1534" s="1" t="s">
        <v>4548</v>
      </c>
      <c r="B1534" s="1" t="s">
        <v>4549</v>
      </c>
      <c r="C1534" s="1" t="s">
        <v>4550</v>
      </c>
      <c r="D1534" s="1">
        <v>66.0</v>
      </c>
    </row>
    <row r="1535">
      <c r="A1535" s="1" t="s">
        <v>4551</v>
      </c>
      <c r="B1535" s="1" t="s">
        <v>4552</v>
      </c>
      <c r="C1535" s="1" t="s">
        <v>4553</v>
      </c>
      <c r="D1535" s="1">
        <v>368.0</v>
      </c>
    </row>
    <row r="1536">
      <c r="A1536" s="1" t="s">
        <v>4554</v>
      </c>
      <c r="B1536" s="1" t="s">
        <v>4555</v>
      </c>
      <c r="C1536" s="1" t="s">
        <v>4556</v>
      </c>
      <c r="D1536" s="1">
        <v>215.0</v>
      </c>
    </row>
    <row r="1537">
      <c r="A1537" s="1" t="s">
        <v>4557</v>
      </c>
      <c r="B1537" s="1" t="s">
        <v>4558</v>
      </c>
      <c r="C1537" s="1" t="s">
        <v>4559</v>
      </c>
      <c r="D1537" s="1">
        <v>5890.0</v>
      </c>
    </row>
    <row r="1538">
      <c r="A1538" s="1" t="s">
        <v>4560</v>
      </c>
      <c r="B1538" s="1" t="s">
        <v>4561</v>
      </c>
      <c r="C1538" s="1" t="s">
        <v>4562</v>
      </c>
      <c r="D1538" s="1">
        <v>109.0</v>
      </c>
    </row>
    <row r="1539">
      <c r="A1539" s="1" t="s">
        <v>4563</v>
      </c>
      <c r="B1539" s="1" t="s">
        <v>4564</v>
      </c>
      <c r="C1539" s="1" t="s">
        <v>4565</v>
      </c>
      <c r="D1539" s="1">
        <v>217.0</v>
      </c>
    </row>
    <row r="1540">
      <c r="A1540" s="1" t="s">
        <v>4566</v>
      </c>
      <c r="B1540" s="1" t="s">
        <v>4567</v>
      </c>
      <c r="C1540" s="1" t="s">
        <v>4568</v>
      </c>
      <c r="D1540" s="1">
        <v>4295.0</v>
      </c>
    </row>
    <row r="1541">
      <c r="A1541" s="1" t="s">
        <v>4569</v>
      </c>
      <c r="B1541" s="1" t="s">
        <v>4570</v>
      </c>
      <c r="C1541" s="1" t="s">
        <v>4571</v>
      </c>
      <c r="D1541" s="1">
        <v>184.0</v>
      </c>
    </row>
    <row r="1542">
      <c r="A1542" s="1" t="s">
        <v>4572</v>
      </c>
      <c r="B1542" s="1" t="s">
        <v>4573</v>
      </c>
      <c r="C1542" s="1" t="s">
        <v>4574</v>
      </c>
      <c r="D1542" s="1">
        <v>260.0</v>
      </c>
    </row>
    <row r="1543">
      <c r="A1543" s="1" t="s">
        <v>4575</v>
      </c>
      <c r="B1543" s="1" t="s">
        <v>4576</v>
      </c>
      <c r="C1543" s="1" t="s">
        <v>4577</v>
      </c>
      <c r="D1543" s="1">
        <v>244.0</v>
      </c>
    </row>
    <row r="1544">
      <c r="A1544" s="1" t="s">
        <v>4578</v>
      </c>
      <c r="B1544" s="1" t="s">
        <v>4579</v>
      </c>
      <c r="C1544" s="1" t="s">
        <v>4580</v>
      </c>
      <c r="D1544" s="1">
        <v>16.0</v>
      </c>
    </row>
    <row r="1545">
      <c r="A1545" s="1" t="s">
        <v>4581</v>
      </c>
      <c r="B1545" s="1" t="s">
        <v>4582</v>
      </c>
      <c r="C1545" s="1" t="s">
        <v>4583</v>
      </c>
      <c r="D1545" s="1">
        <v>110.0</v>
      </c>
    </row>
    <row r="1546">
      <c r="A1546" s="1" t="s">
        <v>4584</v>
      </c>
      <c r="B1546" s="1" t="s">
        <v>4585</v>
      </c>
      <c r="C1546" s="1" t="s">
        <v>4586</v>
      </c>
      <c r="D1546" s="1">
        <v>424.0</v>
      </c>
    </row>
    <row r="1547">
      <c r="A1547" s="1" t="s">
        <v>4587</v>
      </c>
      <c r="B1547" s="1" t="s">
        <v>4588</v>
      </c>
      <c r="C1547" s="1" t="s">
        <v>4589</v>
      </c>
      <c r="D1547" s="1">
        <v>546.0</v>
      </c>
    </row>
    <row r="1548">
      <c r="A1548" s="1" t="s">
        <v>4590</v>
      </c>
      <c r="B1548" s="1" t="s">
        <v>4591</v>
      </c>
      <c r="C1548" s="1" t="s">
        <v>4592</v>
      </c>
      <c r="D1548" s="1">
        <v>305.0</v>
      </c>
    </row>
    <row r="1549">
      <c r="A1549" s="1" t="s">
        <v>4593</v>
      </c>
      <c r="B1549" s="1" t="s">
        <v>4594</v>
      </c>
      <c r="C1549" s="1" t="s">
        <v>4595</v>
      </c>
      <c r="D1549" s="1">
        <v>120.0</v>
      </c>
    </row>
    <row r="1550">
      <c r="A1550" s="1" t="s">
        <v>4596</v>
      </c>
      <c r="B1550" s="1" t="s">
        <v>4597</v>
      </c>
      <c r="C1550" s="1" t="s">
        <v>4598</v>
      </c>
      <c r="D1550" s="1">
        <v>2251.0</v>
      </c>
    </row>
    <row r="1551">
      <c r="A1551" s="1" t="s">
        <v>4599</v>
      </c>
      <c r="B1551" s="1" t="s">
        <v>4600</v>
      </c>
      <c r="C1551" s="1" t="s">
        <v>4601</v>
      </c>
      <c r="D1551" s="1">
        <v>2585.0</v>
      </c>
    </row>
    <row r="1552">
      <c r="A1552" s="1" t="s">
        <v>4602</v>
      </c>
      <c r="B1552" s="1" t="s">
        <v>4603</v>
      </c>
      <c r="C1552" s="1" t="s">
        <v>4604</v>
      </c>
      <c r="D1552" s="1">
        <v>280.0</v>
      </c>
    </row>
    <row r="1553">
      <c r="A1553" s="1" t="s">
        <v>4605</v>
      </c>
      <c r="B1553" s="1" t="s">
        <v>4606</v>
      </c>
      <c r="C1553" s="1" t="s">
        <v>4607</v>
      </c>
      <c r="D1553" s="1">
        <v>98.0</v>
      </c>
    </row>
    <row r="1554">
      <c r="A1554" s="1" t="s">
        <v>4608</v>
      </c>
      <c r="B1554" s="1" t="s">
        <v>4609</v>
      </c>
      <c r="C1554" s="1" t="s">
        <v>4610</v>
      </c>
      <c r="D1554" s="1">
        <v>356.0</v>
      </c>
    </row>
    <row r="1555">
      <c r="A1555" s="1" t="s">
        <v>4611</v>
      </c>
      <c r="B1555" s="1" t="s">
        <v>4612</v>
      </c>
      <c r="C1555" s="1" t="s">
        <v>4613</v>
      </c>
      <c r="D1555" s="1">
        <v>394.0</v>
      </c>
    </row>
    <row r="1556">
      <c r="A1556" s="1" t="s">
        <v>4614</v>
      </c>
      <c r="B1556" s="1" t="s">
        <v>4615</v>
      </c>
      <c r="C1556" s="1" t="s">
        <v>4616</v>
      </c>
      <c r="D1556" s="1">
        <v>1382.0</v>
      </c>
    </row>
    <row r="1557">
      <c r="A1557" s="1" t="s">
        <v>4617</v>
      </c>
      <c r="B1557" s="1" t="s">
        <v>4618</v>
      </c>
      <c r="C1557" s="1" t="s">
        <v>4619</v>
      </c>
      <c r="D1557" s="1">
        <v>346.0</v>
      </c>
    </row>
    <row r="1558">
      <c r="A1558" s="1" t="s">
        <v>4620</v>
      </c>
      <c r="B1558" s="1" t="s">
        <v>4621</v>
      </c>
      <c r="C1558" s="1" t="s">
        <v>4622</v>
      </c>
      <c r="D1558" s="1">
        <v>539.0</v>
      </c>
    </row>
    <row r="1559">
      <c r="A1559" s="1" t="s">
        <v>4623</v>
      </c>
      <c r="B1559" s="1" t="s">
        <v>4624</v>
      </c>
      <c r="C1559" s="1" t="s">
        <v>4625</v>
      </c>
      <c r="D1559" s="1">
        <v>62.0</v>
      </c>
    </row>
    <row r="1560">
      <c r="A1560" s="1" t="s">
        <v>4626</v>
      </c>
      <c r="B1560" s="1" t="s">
        <v>4627</v>
      </c>
      <c r="C1560" s="1" t="s">
        <v>4628</v>
      </c>
      <c r="D1560" s="1">
        <v>158.0</v>
      </c>
    </row>
    <row r="1561">
      <c r="A1561" s="1" t="s">
        <v>4629</v>
      </c>
      <c r="B1561" s="1" t="s">
        <v>4630</v>
      </c>
      <c r="C1561" s="1" t="s">
        <v>4631</v>
      </c>
      <c r="D1561" s="1">
        <v>336.0</v>
      </c>
    </row>
    <row r="1562">
      <c r="A1562" s="1" t="s">
        <v>4632</v>
      </c>
      <c r="B1562" s="1" t="s">
        <v>4633</v>
      </c>
      <c r="C1562" s="1" t="s">
        <v>4634</v>
      </c>
      <c r="D1562" s="1">
        <v>83.0</v>
      </c>
    </row>
    <row r="1563">
      <c r="A1563" s="1" t="s">
        <v>4635</v>
      </c>
      <c r="B1563" s="1" t="s">
        <v>4636</v>
      </c>
      <c r="C1563" s="1" t="s">
        <v>4637</v>
      </c>
      <c r="D1563" s="1">
        <v>160.0</v>
      </c>
    </row>
    <row r="1564">
      <c r="A1564" s="1" t="s">
        <v>4638</v>
      </c>
      <c r="B1564" s="1" t="s">
        <v>4639</v>
      </c>
      <c r="C1564" s="1" t="s">
        <v>4640</v>
      </c>
      <c r="D1564" s="1">
        <v>443.0</v>
      </c>
    </row>
    <row r="1565">
      <c r="A1565" s="1" t="s">
        <v>4641</v>
      </c>
      <c r="B1565" s="1" t="s">
        <v>4642</v>
      </c>
      <c r="C1565" s="1" t="s">
        <v>4643</v>
      </c>
      <c r="D1565" s="1">
        <v>82.0</v>
      </c>
    </row>
    <row r="1566">
      <c r="A1566" s="1" t="s">
        <v>4644</v>
      </c>
      <c r="B1566" s="1" t="s">
        <v>4645</v>
      </c>
      <c r="C1566" s="1" t="s">
        <v>4646</v>
      </c>
      <c r="D1566" s="1">
        <v>23.0</v>
      </c>
    </row>
    <row r="1567">
      <c r="A1567" s="1" t="s">
        <v>4647</v>
      </c>
      <c r="B1567" s="1" t="s">
        <v>4648</v>
      </c>
      <c r="C1567" s="1" t="s">
        <v>4649</v>
      </c>
      <c r="D1567" s="1">
        <v>193.0</v>
      </c>
    </row>
    <row r="1568">
      <c r="A1568" s="1" t="s">
        <v>4650</v>
      </c>
      <c r="B1568" s="1" t="s">
        <v>4651</v>
      </c>
      <c r="C1568" s="1" t="s">
        <v>4652</v>
      </c>
      <c r="D1568" s="1">
        <v>129.0</v>
      </c>
    </row>
    <row r="1569">
      <c r="A1569" s="1" t="s">
        <v>4653</v>
      </c>
      <c r="B1569" s="1" t="s">
        <v>4654</v>
      </c>
      <c r="C1569" s="1" t="s">
        <v>4655</v>
      </c>
      <c r="D1569" s="1">
        <v>1245.0</v>
      </c>
    </row>
    <row r="1570">
      <c r="A1570" s="1" t="s">
        <v>4656</v>
      </c>
      <c r="B1570" s="1" t="s">
        <v>4657</v>
      </c>
      <c r="C1570" s="1" t="s">
        <v>4658</v>
      </c>
      <c r="D1570" s="1">
        <v>34.0</v>
      </c>
    </row>
    <row r="1571">
      <c r="A1571" s="1" t="s">
        <v>4659</v>
      </c>
      <c r="B1571" s="1" t="s">
        <v>4660</v>
      </c>
      <c r="C1571" s="1" t="s">
        <v>4661</v>
      </c>
      <c r="D1571" s="1">
        <v>684.0</v>
      </c>
    </row>
    <row r="1572">
      <c r="A1572" s="1" t="s">
        <v>4662</v>
      </c>
      <c r="B1572" s="1" t="s">
        <v>4663</v>
      </c>
      <c r="C1572" s="1" t="s">
        <v>4664</v>
      </c>
      <c r="D1572" s="1">
        <v>385.0</v>
      </c>
    </row>
    <row r="1573">
      <c r="A1573" s="1" t="s">
        <v>4665</v>
      </c>
      <c r="B1573" s="1" t="s">
        <v>4666</v>
      </c>
      <c r="C1573" s="1" t="s">
        <v>4667</v>
      </c>
      <c r="D1573" s="1">
        <v>738.0</v>
      </c>
    </row>
    <row r="1574">
      <c r="A1574" s="1" t="s">
        <v>4668</v>
      </c>
      <c r="B1574" s="1" t="s">
        <v>4669</v>
      </c>
      <c r="C1574" s="1" t="s">
        <v>4670</v>
      </c>
      <c r="D1574" s="1">
        <v>51.0</v>
      </c>
    </row>
    <row r="1575">
      <c r="A1575" s="1" t="s">
        <v>4671</v>
      </c>
      <c r="B1575" s="1" t="s">
        <v>4672</v>
      </c>
      <c r="C1575" s="1" t="s">
        <v>4673</v>
      </c>
      <c r="D1575" s="1">
        <v>389.0</v>
      </c>
    </row>
    <row r="1576">
      <c r="A1576" s="1" t="s">
        <v>4674</v>
      </c>
      <c r="B1576" s="1" t="s">
        <v>4675</v>
      </c>
      <c r="C1576" s="1" t="s">
        <v>4676</v>
      </c>
      <c r="D1576" s="1">
        <v>42.0</v>
      </c>
    </row>
    <row r="1577">
      <c r="A1577" s="1" t="s">
        <v>4677</v>
      </c>
      <c r="B1577" s="1" t="s">
        <v>4678</v>
      </c>
      <c r="C1577" s="1" t="s">
        <v>4679</v>
      </c>
      <c r="D1577" s="1">
        <v>1858.0</v>
      </c>
    </row>
    <row r="1578">
      <c r="A1578" s="1" t="s">
        <v>4680</v>
      </c>
      <c r="B1578" s="1" t="s">
        <v>4681</v>
      </c>
      <c r="C1578" s="1" t="s">
        <v>4682</v>
      </c>
      <c r="D1578" s="1">
        <v>138.0</v>
      </c>
    </row>
    <row r="1579">
      <c r="A1579" s="1" t="s">
        <v>4683</v>
      </c>
      <c r="B1579" s="1" t="s">
        <v>4684</v>
      </c>
      <c r="C1579" s="1" t="s">
        <v>4685</v>
      </c>
      <c r="D1579" s="1">
        <v>830.0</v>
      </c>
    </row>
    <row r="1580">
      <c r="A1580" s="1" t="s">
        <v>4686</v>
      </c>
      <c r="B1580" s="1" t="s">
        <v>4687</v>
      </c>
      <c r="C1580" s="1" t="s">
        <v>4688</v>
      </c>
      <c r="D1580" s="1">
        <v>8888.0</v>
      </c>
    </row>
    <row r="1581">
      <c r="A1581" s="1" t="s">
        <v>4689</v>
      </c>
      <c r="B1581" s="1" t="s">
        <v>4690</v>
      </c>
      <c r="C1581" s="1" t="s">
        <v>4691</v>
      </c>
      <c r="D1581" s="1">
        <v>140.0</v>
      </c>
    </row>
    <row r="1582">
      <c r="A1582" s="1" t="s">
        <v>4692</v>
      </c>
      <c r="B1582" s="1" t="s">
        <v>4693</v>
      </c>
      <c r="C1582" s="1" t="s">
        <v>4694</v>
      </c>
      <c r="D1582" s="1">
        <v>1156.0</v>
      </c>
    </row>
    <row r="1583">
      <c r="A1583" s="1" t="s">
        <v>4695</v>
      </c>
      <c r="B1583" s="1" t="s">
        <v>4696</v>
      </c>
      <c r="C1583" s="1" t="s">
        <v>4697</v>
      </c>
      <c r="D1583" s="1">
        <v>156.0</v>
      </c>
    </row>
    <row r="1584">
      <c r="A1584" s="1" t="s">
        <v>4698</v>
      </c>
      <c r="B1584" s="1" t="s">
        <v>4699</v>
      </c>
      <c r="C1584" s="1" t="s">
        <v>4700</v>
      </c>
      <c r="D1584" s="1">
        <v>820.0</v>
      </c>
    </row>
    <row r="1585">
      <c r="A1585" s="1" t="s">
        <v>4701</v>
      </c>
      <c r="B1585" s="1" t="s">
        <v>4702</v>
      </c>
      <c r="C1585" s="1" t="s">
        <v>4703</v>
      </c>
      <c r="D1585" s="1">
        <v>449.0</v>
      </c>
    </row>
    <row r="1586">
      <c r="A1586" s="1" t="s">
        <v>4704</v>
      </c>
      <c r="B1586" s="1" t="s">
        <v>4705</v>
      </c>
      <c r="C1586" s="1" t="s">
        <v>4706</v>
      </c>
      <c r="D1586" s="1">
        <v>319.0</v>
      </c>
    </row>
    <row r="1587">
      <c r="A1587" s="1" t="s">
        <v>4707</v>
      </c>
      <c r="B1587" s="1" t="s">
        <v>4708</v>
      </c>
      <c r="C1587" s="1" t="s">
        <v>4709</v>
      </c>
      <c r="D1587" s="1">
        <v>26.0</v>
      </c>
    </row>
    <row r="1588">
      <c r="A1588" s="1" t="s">
        <v>4710</v>
      </c>
      <c r="B1588" s="1" t="s">
        <v>4711</v>
      </c>
      <c r="C1588" s="1" t="s">
        <v>4712</v>
      </c>
      <c r="D1588" s="1">
        <v>232.0</v>
      </c>
    </row>
    <row r="1589">
      <c r="A1589" s="1" t="s">
        <v>4713</v>
      </c>
      <c r="B1589" s="1" t="s">
        <v>4714</v>
      </c>
      <c r="C1589" s="1" t="s">
        <v>4715</v>
      </c>
      <c r="D1589" s="1">
        <v>33.0</v>
      </c>
    </row>
    <row r="1590">
      <c r="A1590" s="1" t="s">
        <v>4716</v>
      </c>
      <c r="B1590" s="1" t="s">
        <v>4717</v>
      </c>
      <c r="C1590" s="1" t="s">
        <v>4718</v>
      </c>
      <c r="D1590" s="1">
        <v>144.0</v>
      </c>
    </row>
    <row r="1591">
      <c r="A1591" s="1" t="s">
        <v>4719</v>
      </c>
      <c r="B1591" s="1" t="s">
        <v>4720</v>
      </c>
      <c r="C1591" s="1" t="s">
        <v>4721</v>
      </c>
      <c r="D1591" s="1">
        <v>34.0</v>
      </c>
    </row>
    <row r="1592">
      <c r="A1592" s="1" t="s">
        <v>4722</v>
      </c>
      <c r="B1592" s="1" t="s">
        <v>4723</v>
      </c>
      <c r="C1592" s="1" t="s">
        <v>4724</v>
      </c>
      <c r="D1592" s="1">
        <v>260.0</v>
      </c>
    </row>
    <row r="1593">
      <c r="A1593" s="1" t="s">
        <v>4725</v>
      </c>
      <c r="B1593" s="1" t="s">
        <v>4726</v>
      </c>
      <c r="C1593" s="1" t="s">
        <v>4727</v>
      </c>
      <c r="D1593" s="1">
        <v>609.0</v>
      </c>
    </row>
    <row r="1594">
      <c r="A1594" s="1" t="s">
        <v>4728</v>
      </c>
      <c r="B1594" s="1" t="s">
        <v>4729</v>
      </c>
      <c r="C1594" s="1" t="s">
        <v>4730</v>
      </c>
      <c r="D1594" s="1">
        <v>2579.0</v>
      </c>
    </row>
    <row r="1595">
      <c r="A1595" s="1" t="s">
        <v>4731</v>
      </c>
      <c r="B1595" s="1" t="s">
        <v>4732</v>
      </c>
      <c r="C1595" s="1" t="s">
        <v>4733</v>
      </c>
      <c r="D1595" s="1">
        <v>472.0</v>
      </c>
    </row>
    <row r="1596">
      <c r="A1596" s="1" t="s">
        <v>4734</v>
      </c>
      <c r="B1596" s="1" t="s">
        <v>4735</v>
      </c>
      <c r="C1596" s="1" t="s">
        <v>4736</v>
      </c>
      <c r="D1596" s="1">
        <v>270.0</v>
      </c>
    </row>
    <row r="1597">
      <c r="A1597" s="1" t="s">
        <v>4737</v>
      </c>
      <c r="B1597" s="1" t="s">
        <v>4738</v>
      </c>
      <c r="C1597" s="1" t="s">
        <v>4739</v>
      </c>
      <c r="D1597" s="1">
        <v>1112.0</v>
      </c>
    </row>
    <row r="1598">
      <c r="A1598" s="1" t="s">
        <v>4740</v>
      </c>
      <c r="B1598" s="1" t="s">
        <v>4741</v>
      </c>
      <c r="C1598" s="1" t="s">
        <v>4742</v>
      </c>
      <c r="D1598" s="1">
        <v>299.0</v>
      </c>
    </row>
    <row r="1599">
      <c r="A1599" s="1" t="s">
        <v>4743</v>
      </c>
      <c r="B1599" s="1" t="s">
        <v>4744</v>
      </c>
      <c r="C1599" s="1" t="s">
        <v>4745</v>
      </c>
      <c r="D1599" s="1">
        <v>138.0</v>
      </c>
    </row>
    <row r="1600">
      <c r="A1600" s="1" t="s">
        <v>4746</v>
      </c>
      <c r="B1600" s="1" t="s">
        <v>4747</v>
      </c>
      <c r="C1600" s="1" t="s">
        <v>4748</v>
      </c>
      <c r="D1600" s="1">
        <v>1298.0</v>
      </c>
    </row>
    <row r="1601">
      <c r="A1601" s="1" t="s">
        <v>4749</v>
      </c>
      <c r="B1601" s="1" t="s">
        <v>4750</v>
      </c>
      <c r="C1601" s="1" t="s">
        <v>4751</v>
      </c>
      <c r="D1601" s="1">
        <v>954.0</v>
      </c>
    </row>
    <row r="1602">
      <c r="A1602" s="1" t="s">
        <v>4752</v>
      </c>
      <c r="B1602" s="1" t="s">
        <v>4753</v>
      </c>
      <c r="C1602" s="1" t="s">
        <v>4754</v>
      </c>
      <c r="D1602" s="1">
        <v>6598.0</v>
      </c>
    </row>
    <row r="1603">
      <c r="A1603" s="1" t="s">
        <v>4755</v>
      </c>
      <c r="B1603" s="1" t="s">
        <v>4756</v>
      </c>
      <c r="C1603" s="1" t="s">
        <v>4757</v>
      </c>
      <c r="D1603" s="1">
        <v>7647.0</v>
      </c>
    </row>
    <row r="1604">
      <c r="A1604" s="1" t="s">
        <v>4758</v>
      </c>
      <c r="B1604" s="1" t="s">
        <v>4759</v>
      </c>
      <c r="C1604" s="1" t="s">
        <v>4760</v>
      </c>
      <c r="D1604" s="1">
        <v>681.0</v>
      </c>
    </row>
    <row r="1605">
      <c r="A1605" s="1" t="s">
        <v>4761</v>
      </c>
      <c r="B1605" s="1" t="s">
        <v>4762</v>
      </c>
      <c r="C1605" s="1" t="s">
        <v>4763</v>
      </c>
      <c r="D1605" s="1">
        <v>355.0</v>
      </c>
    </row>
    <row r="1606">
      <c r="A1606" s="1" t="s">
        <v>4764</v>
      </c>
      <c r="B1606" s="1" t="s">
        <v>4765</v>
      </c>
      <c r="C1606" s="1" t="s">
        <v>4766</v>
      </c>
      <c r="D1606" s="1">
        <v>394.0</v>
      </c>
    </row>
    <row r="1607">
      <c r="A1607" s="1" t="s">
        <v>4767</v>
      </c>
      <c r="B1607" s="1" t="s">
        <v>4768</v>
      </c>
      <c r="C1607" s="1" t="s">
        <v>4769</v>
      </c>
      <c r="D1607" s="1">
        <v>1493.0</v>
      </c>
    </row>
    <row r="1608">
      <c r="A1608" s="1" t="s">
        <v>4770</v>
      </c>
      <c r="B1608" s="1" t="s">
        <v>4771</v>
      </c>
      <c r="C1608" s="1" t="s">
        <v>4772</v>
      </c>
      <c r="D1608" s="1">
        <v>188.0</v>
      </c>
    </row>
    <row r="1609">
      <c r="A1609" s="1" t="s">
        <v>4773</v>
      </c>
      <c r="B1609" s="1" t="s">
        <v>4774</v>
      </c>
      <c r="C1609" s="1" t="s">
        <v>4775</v>
      </c>
      <c r="D1609" s="1">
        <v>108.0</v>
      </c>
    </row>
    <row r="1610">
      <c r="A1610" s="1" t="s">
        <v>4776</v>
      </c>
      <c r="B1610" s="1" t="s">
        <v>4777</v>
      </c>
      <c r="C1610" s="1" t="s">
        <v>4778</v>
      </c>
      <c r="D1610" s="1">
        <v>100.0</v>
      </c>
    </row>
    <row r="1611">
      <c r="A1611" s="1" t="s">
        <v>4779</v>
      </c>
      <c r="B1611" s="1" t="s">
        <v>4780</v>
      </c>
      <c r="C1611" s="1" t="s">
        <v>4781</v>
      </c>
      <c r="D1611" s="1">
        <v>58.0</v>
      </c>
    </row>
    <row r="1612">
      <c r="A1612" s="1" t="s">
        <v>4782</v>
      </c>
      <c r="B1612" s="1" t="s">
        <v>4783</v>
      </c>
      <c r="C1612" s="1" t="s">
        <v>4784</v>
      </c>
      <c r="D1612" s="1">
        <v>241.0</v>
      </c>
    </row>
    <row r="1613">
      <c r="A1613" s="1" t="s">
        <v>4785</v>
      </c>
      <c r="B1613" s="1" t="s">
        <v>4786</v>
      </c>
      <c r="C1613" s="1" t="s">
        <v>4787</v>
      </c>
      <c r="D1613" s="1">
        <v>2024.0</v>
      </c>
    </row>
    <row r="1614">
      <c r="A1614" s="1" t="s">
        <v>4788</v>
      </c>
      <c r="B1614" s="1" t="s">
        <v>4789</v>
      </c>
      <c r="C1614" s="1" t="s">
        <v>4790</v>
      </c>
      <c r="D1614" s="1">
        <v>352.0</v>
      </c>
    </row>
    <row r="1615">
      <c r="A1615" s="1" t="s">
        <v>4791</v>
      </c>
      <c r="B1615" s="1" t="s">
        <v>4792</v>
      </c>
      <c r="C1615" s="1" t="s">
        <v>4793</v>
      </c>
      <c r="D1615" s="1">
        <v>17.0</v>
      </c>
    </row>
    <row r="1616">
      <c r="A1616" s="1" t="s">
        <v>4794</v>
      </c>
      <c r="B1616" s="1" t="s">
        <v>4795</v>
      </c>
      <c r="C1616" s="1" t="s">
        <v>4796</v>
      </c>
      <c r="D1616" s="1">
        <v>3591.0</v>
      </c>
    </row>
    <row r="1617">
      <c r="A1617" s="1" t="s">
        <v>4797</v>
      </c>
      <c r="B1617" s="1" t="s">
        <v>4798</v>
      </c>
      <c r="C1617" s="1" t="s">
        <v>4799</v>
      </c>
      <c r="D1617" s="1">
        <v>49.0</v>
      </c>
    </row>
    <row r="1618">
      <c r="A1618" s="1" t="s">
        <v>4800</v>
      </c>
      <c r="B1618" s="1" t="s">
        <v>4801</v>
      </c>
      <c r="C1618" s="1" t="s">
        <v>4802</v>
      </c>
      <c r="D1618" s="1">
        <v>295.0</v>
      </c>
    </row>
    <row r="1619">
      <c r="A1619" s="1" t="s">
        <v>4803</v>
      </c>
      <c r="B1619" s="1" t="s">
        <v>4804</v>
      </c>
      <c r="C1619" s="1" t="s">
        <v>4805</v>
      </c>
      <c r="D1619" s="1">
        <v>1781.0</v>
      </c>
    </row>
    <row r="1620">
      <c r="A1620" s="1" t="s">
        <v>4806</v>
      </c>
      <c r="B1620" s="1" t="s">
        <v>4807</v>
      </c>
      <c r="C1620" s="1" t="s">
        <v>4808</v>
      </c>
      <c r="D1620" s="1">
        <v>283.0</v>
      </c>
    </row>
    <row r="1621">
      <c r="A1621" s="1" t="s">
        <v>4809</v>
      </c>
      <c r="B1621" s="1" t="s">
        <v>4810</v>
      </c>
      <c r="C1621" s="1" t="s">
        <v>4811</v>
      </c>
      <c r="D1621" s="1">
        <v>429.0</v>
      </c>
    </row>
    <row r="1622">
      <c r="A1622" s="1" t="s">
        <v>4812</v>
      </c>
      <c r="B1622" s="1" t="s">
        <v>4813</v>
      </c>
      <c r="C1622" s="1" t="s">
        <v>4814</v>
      </c>
      <c r="D1622" s="1">
        <v>47.0</v>
      </c>
    </row>
    <row r="1623">
      <c r="A1623" s="1" t="s">
        <v>4815</v>
      </c>
      <c r="B1623" s="1" t="s">
        <v>4816</v>
      </c>
      <c r="C1623" s="1" t="s">
        <v>4817</v>
      </c>
      <c r="D1623" s="1">
        <v>98.0</v>
      </c>
    </row>
    <row r="1624">
      <c r="A1624" s="1" t="s">
        <v>4818</v>
      </c>
      <c r="B1624" s="1" t="s">
        <v>4819</v>
      </c>
      <c r="C1624" s="1" t="s">
        <v>4820</v>
      </c>
      <c r="D1624" s="1">
        <v>23.0</v>
      </c>
    </row>
    <row r="1625">
      <c r="A1625" s="1" t="s">
        <v>4821</v>
      </c>
      <c r="B1625" s="1" t="s">
        <v>4822</v>
      </c>
      <c r="C1625" s="1" t="s">
        <v>4823</v>
      </c>
      <c r="D1625" s="1">
        <v>57.0</v>
      </c>
    </row>
    <row r="1626">
      <c r="A1626" s="1" t="s">
        <v>4824</v>
      </c>
      <c r="B1626" s="1" t="s">
        <v>4825</v>
      </c>
      <c r="C1626" s="1" t="s">
        <v>4826</v>
      </c>
      <c r="D1626" s="1">
        <v>391.0</v>
      </c>
    </row>
    <row r="1627">
      <c r="A1627" s="1" t="s">
        <v>4827</v>
      </c>
      <c r="B1627" s="1" t="s">
        <v>4828</v>
      </c>
      <c r="C1627" s="1" t="s">
        <v>4829</v>
      </c>
      <c r="D1627" s="1">
        <v>669.0</v>
      </c>
    </row>
    <row r="1628">
      <c r="A1628" s="1" t="s">
        <v>4830</v>
      </c>
      <c r="B1628" s="1" t="s">
        <v>4831</v>
      </c>
      <c r="C1628" s="1" t="s">
        <v>4832</v>
      </c>
      <c r="D1628" s="1">
        <v>457.0</v>
      </c>
    </row>
    <row r="1629">
      <c r="A1629" s="1" t="s">
        <v>4833</v>
      </c>
      <c r="B1629" s="1" t="s">
        <v>4834</v>
      </c>
      <c r="C1629" s="1" t="s">
        <v>4835</v>
      </c>
      <c r="D1629" s="1">
        <v>126.0</v>
      </c>
    </row>
    <row r="1630">
      <c r="A1630" s="1" t="s">
        <v>4836</v>
      </c>
      <c r="B1630" s="1" t="s">
        <v>4837</v>
      </c>
      <c r="C1630" s="1" t="s">
        <v>4838</v>
      </c>
      <c r="D1630" s="1">
        <v>407.0</v>
      </c>
    </row>
    <row r="1631">
      <c r="A1631" s="1" t="s">
        <v>4839</v>
      </c>
      <c r="B1631" s="1" t="s">
        <v>4840</v>
      </c>
      <c r="C1631" s="1" t="s">
        <v>4841</v>
      </c>
      <c r="D1631" s="1">
        <v>155.0</v>
      </c>
    </row>
    <row r="1632">
      <c r="A1632" s="1" t="s">
        <v>4842</v>
      </c>
      <c r="B1632" s="1" t="s">
        <v>4843</v>
      </c>
      <c r="C1632" s="1" t="s">
        <v>4844</v>
      </c>
      <c r="D1632" s="1">
        <v>113.0</v>
      </c>
    </row>
    <row r="1633">
      <c r="A1633" s="1" t="s">
        <v>4845</v>
      </c>
      <c r="B1633" s="1" t="s">
        <v>4846</v>
      </c>
      <c r="C1633" s="1" t="s">
        <v>4847</v>
      </c>
      <c r="D1633" s="1">
        <v>99.0</v>
      </c>
    </row>
    <row r="1634">
      <c r="A1634" s="1" t="s">
        <v>4848</v>
      </c>
      <c r="B1634" s="1" t="s">
        <v>4849</v>
      </c>
      <c r="C1634" s="1" t="s">
        <v>4850</v>
      </c>
      <c r="D1634" s="1">
        <v>311.0</v>
      </c>
    </row>
    <row r="1635">
      <c r="A1635" s="1" t="s">
        <v>4851</v>
      </c>
      <c r="B1635" s="1" t="s">
        <v>4852</v>
      </c>
      <c r="C1635" s="1" t="s">
        <v>4853</v>
      </c>
      <c r="D1635" s="1">
        <v>1487.0</v>
      </c>
    </row>
    <row r="1636">
      <c r="A1636" s="1" t="s">
        <v>4854</v>
      </c>
      <c r="B1636" s="1" t="s">
        <v>4855</v>
      </c>
      <c r="C1636" s="1" t="s">
        <v>4856</v>
      </c>
      <c r="D1636" s="1">
        <v>199.0</v>
      </c>
    </row>
    <row r="1637">
      <c r="A1637" s="1" t="s">
        <v>4857</v>
      </c>
      <c r="B1637" s="1" t="s">
        <v>4858</v>
      </c>
      <c r="C1637" s="1" t="s">
        <v>4859</v>
      </c>
      <c r="D1637" s="1">
        <v>639.0</v>
      </c>
    </row>
    <row r="1638">
      <c r="A1638" s="1" t="s">
        <v>4860</v>
      </c>
      <c r="B1638" s="1" t="s">
        <v>4861</v>
      </c>
      <c r="C1638" s="1" t="s">
        <v>4862</v>
      </c>
      <c r="D1638" s="1">
        <v>60.0</v>
      </c>
    </row>
    <row r="1639">
      <c r="A1639" s="1" t="s">
        <v>4863</v>
      </c>
      <c r="B1639" s="1" t="s">
        <v>4864</v>
      </c>
      <c r="C1639" s="1" t="s">
        <v>4865</v>
      </c>
      <c r="D1639" s="1">
        <v>790.0</v>
      </c>
    </row>
    <row r="1640">
      <c r="A1640" s="1" t="s">
        <v>4866</v>
      </c>
      <c r="B1640" s="1" t="s">
        <v>4867</v>
      </c>
      <c r="C1640" s="1" t="s">
        <v>4868</v>
      </c>
      <c r="D1640" s="1">
        <v>857.0</v>
      </c>
    </row>
    <row r="1641">
      <c r="A1641" s="1" t="s">
        <v>4869</v>
      </c>
      <c r="B1641" s="1" t="s">
        <v>4870</v>
      </c>
      <c r="C1641" s="1" t="s">
        <v>4871</v>
      </c>
      <c r="D1641" s="1">
        <v>408.0</v>
      </c>
    </row>
    <row r="1642">
      <c r="A1642" s="1" t="s">
        <v>4872</v>
      </c>
      <c r="B1642" s="1" t="s">
        <v>4873</v>
      </c>
      <c r="C1642" s="1" t="s">
        <v>4874</v>
      </c>
      <c r="D1642" s="1">
        <v>1220.0</v>
      </c>
    </row>
    <row r="1643">
      <c r="A1643" s="1" t="s">
        <v>4875</v>
      </c>
      <c r="B1643" s="1" t="s">
        <v>4876</v>
      </c>
      <c r="C1643" s="1" t="s">
        <v>4877</v>
      </c>
      <c r="D1643" s="1">
        <v>266.0</v>
      </c>
    </row>
    <row r="1644">
      <c r="A1644" s="1" t="s">
        <v>4878</v>
      </c>
      <c r="B1644" s="1" t="s">
        <v>4879</v>
      </c>
      <c r="C1644" s="1" t="s">
        <v>4880</v>
      </c>
      <c r="D1644" s="1">
        <v>1788.0</v>
      </c>
    </row>
    <row r="1645">
      <c r="A1645" s="1" t="s">
        <v>4881</v>
      </c>
      <c r="B1645" s="1" t="s">
        <v>4882</v>
      </c>
      <c r="C1645" s="1" t="s">
        <v>4883</v>
      </c>
      <c r="D1645" s="1">
        <v>23762.0</v>
      </c>
    </row>
    <row r="1646">
      <c r="A1646" s="1" t="s">
        <v>4884</v>
      </c>
      <c r="B1646" s="1" t="s">
        <v>4885</v>
      </c>
      <c r="C1646" s="1" t="s">
        <v>4886</v>
      </c>
      <c r="D1646" s="1">
        <v>616.0</v>
      </c>
    </row>
    <row r="1647">
      <c r="A1647" s="1" t="s">
        <v>4887</v>
      </c>
      <c r="B1647" s="1" t="s">
        <v>4887</v>
      </c>
      <c r="C1647" s="1" t="s">
        <v>4888</v>
      </c>
      <c r="D1647" s="1">
        <v>149.0</v>
      </c>
    </row>
    <row r="1648">
      <c r="A1648" s="1" t="s">
        <v>4889</v>
      </c>
      <c r="B1648" s="1" t="s">
        <v>4890</v>
      </c>
      <c r="C1648" s="1" t="s">
        <v>4891</v>
      </c>
      <c r="D1648" s="1">
        <v>258.0</v>
      </c>
    </row>
    <row r="1649">
      <c r="A1649" s="1" t="s">
        <v>4892</v>
      </c>
      <c r="B1649" s="1" t="s">
        <v>4893</v>
      </c>
      <c r="C1649" s="1" t="s">
        <v>4894</v>
      </c>
      <c r="D1649" s="1">
        <v>309.0</v>
      </c>
    </row>
    <row r="1650">
      <c r="A1650" s="1" t="s">
        <v>4895</v>
      </c>
      <c r="B1650" s="1" t="s">
        <v>4896</v>
      </c>
      <c r="C1650" s="1" t="s">
        <v>4897</v>
      </c>
      <c r="D1650" s="1">
        <v>95.0</v>
      </c>
    </row>
    <row r="1651">
      <c r="A1651" s="1" t="s">
        <v>4898</v>
      </c>
      <c r="B1651" s="1" t="s">
        <v>4899</v>
      </c>
      <c r="C1651" s="1" t="s">
        <v>4900</v>
      </c>
      <c r="D1651" s="1">
        <v>358.0</v>
      </c>
    </row>
    <row r="1652">
      <c r="A1652" s="1" t="s">
        <v>4901</v>
      </c>
      <c r="B1652" s="1" t="s">
        <v>4902</v>
      </c>
      <c r="C1652" s="1" t="s">
        <v>4903</v>
      </c>
      <c r="D1652" s="1">
        <v>1166.0</v>
      </c>
    </row>
    <row r="1653">
      <c r="A1653" s="1" t="s">
        <v>4904</v>
      </c>
      <c r="B1653" s="1" t="s">
        <v>4905</v>
      </c>
      <c r="C1653" s="1" t="s">
        <v>4906</v>
      </c>
      <c r="D1653" s="1">
        <v>1999.0</v>
      </c>
    </row>
    <row r="1654">
      <c r="A1654" s="1" t="s">
        <v>4907</v>
      </c>
      <c r="B1654" s="1" t="s">
        <v>4908</v>
      </c>
      <c r="C1654" s="1" t="s">
        <v>4909</v>
      </c>
      <c r="D1654" s="1">
        <v>307.0</v>
      </c>
    </row>
    <row r="1655">
      <c r="A1655" s="1" t="s">
        <v>4910</v>
      </c>
      <c r="B1655" s="1" t="s">
        <v>4911</v>
      </c>
      <c r="C1655" s="1" t="s">
        <v>4912</v>
      </c>
      <c r="D1655" s="1">
        <v>329.0</v>
      </c>
    </row>
    <row r="1656">
      <c r="A1656" s="1" t="s">
        <v>4913</v>
      </c>
      <c r="B1656" s="1" t="s">
        <v>4914</v>
      </c>
      <c r="C1656" s="1" t="s">
        <v>4915</v>
      </c>
      <c r="D1656" s="1">
        <v>108.0</v>
      </c>
    </row>
    <row r="1657">
      <c r="A1657" s="1" t="s">
        <v>4916</v>
      </c>
      <c r="B1657" s="1" t="s">
        <v>4917</v>
      </c>
      <c r="C1657" s="1" t="s">
        <v>4918</v>
      </c>
      <c r="D1657" s="1">
        <v>200.0</v>
      </c>
    </row>
    <row r="1658">
      <c r="A1658" s="1" t="s">
        <v>4919</v>
      </c>
      <c r="B1658" s="1" t="s">
        <v>4920</v>
      </c>
      <c r="C1658" s="1" t="s">
        <v>4921</v>
      </c>
      <c r="D1658" s="1">
        <v>597.0</v>
      </c>
    </row>
    <row r="1659">
      <c r="A1659" s="1" t="s">
        <v>4922</v>
      </c>
      <c r="B1659" s="1" t="s">
        <v>4923</v>
      </c>
      <c r="C1659" s="1" t="s">
        <v>4924</v>
      </c>
      <c r="D1659" s="1">
        <v>120.0</v>
      </c>
    </row>
    <row r="1660">
      <c r="A1660" s="1" t="s">
        <v>4925</v>
      </c>
      <c r="B1660" s="1" t="s">
        <v>4926</v>
      </c>
      <c r="C1660" s="1" t="s">
        <v>4927</v>
      </c>
      <c r="D1660" s="1">
        <v>293.0</v>
      </c>
    </row>
    <row r="1661">
      <c r="A1661" s="1" t="s">
        <v>4928</v>
      </c>
      <c r="B1661" s="1" t="s">
        <v>4929</v>
      </c>
      <c r="C1661" s="1" t="s">
        <v>4930</v>
      </c>
      <c r="D1661" s="1">
        <v>230.0</v>
      </c>
    </row>
    <row r="1662">
      <c r="A1662" s="1" t="s">
        <v>4931</v>
      </c>
      <c r="B1662" s="1" t="s">
        <v>4932</v>
      </c>
      <c r="C1662" s="1" t="s">
        <v>4933</v>
      </c>
      <c r="D1662" s="1">
        <v>1316.0</v>
      </c>
    </row>
    <row r="1663">
      <c r="A1663" s="1" t="s">
        <v>4934</v>
      </c>
      <c r="B1663" s="1" t="s">
        <v>4935</v>
      </c>
      <c r="C1663" s="1" t="s">
        <v>4936</v>
      </c>
      <c r="D1663" s="1">
        <v>24.0</v>
      </c>
    </row>
    <row r="1664">
      <c r="A1664" s="1" t="s">
        <v>4937</v>
      </c>
      <c r="B1664" s="1" t="s">
        <v>4938</v>
      </c>
      <c r="C1664" s="1" t="s">
        <v>4939</v>
      </c>
      <c r="D1664" s="1">
        <v>550.0</v>
      </c>
    </row>
    <row r="1665">
      <c r="A1665" s="1" t="s">
        <v>4940</v>
      </c>
      <c r="B1665" s="1" t="s">
        <v>4941</v>
      </c>
      <c r="C1665" s="1" t="s">
        <v>4942</v>
      </c>
      <c r="D1665" s="1">
        <v>1169.0</v>
      </c>
    </row>
    <row r="1666">
      <c r="A1666" s="1" t="s">
        <v>4943</v>
      </c>
      <c r="B1666" s="1" t="s">
        <v>4944</v>
      </c>
      <c r="C1666" s="1" t="s">
        <v>4945</v>
      </c>
      <c r="D1666" s="1">
        <v>68.0</v>
      </c>
    </row>
    <row r="1667">
      <c r="A1667" s="1" t="s">
        <v>4946</v>
      </c>
      <c r="B1667" s="1" t="s">
        <v>4947</v>
      </c>
      <c r="C1667" s="1" t="s">
        <v>4948</v>
      </c>
      <c r="D1667" s="1">
        <v>369.0</v>
      </c>
    </row>
    <row r="1668">
      <c r="A1668" s="1" t="s">
        <v>4949</v>
      </c>
      <c r="B1668" s="1" t="s">
        <v>4950</v>
      </c>
      <c r="C1668" s="1" t="s">
        <v>4951</v>
      </c>
      <c r="D1668" s="1">
        <v>164.0</v>
      </c>
    </row>
    <row r="1669">
      <c r="A1669" s="1" t="s">
        <v>4952</v>
      </c>
      <c r="B1669" s="1" t="s">
        <v>4953</v>
      </c>
      <c r="C1669" s="1" t="s">
        <v>4954</v>
      </c>
      <c r="D1669" s="1">
        <v>127.0</v>
      </c>
    </row>
    <row r="1670">
      <c r="A1670" s="1" t="s">
        <v>4955</v>
      </c>
      <c r="B1670" s="1" t="s">
        <v>4956</v>
      </c>
      <c r="C1670" s="1" t="s">
        <v>4957</v>
      </c>
      <c r="D1670" s="1">
        <v>53.0</v>
      </c>
    </row>
    <row r="1671">
      <c r="A1671" s="1" t="s">
        <v>4958</v>
      </c>
      <c r="B1671" s="1" t="s">
        <v>4959</v>
      </c>
      <c r="C1671" s="1" t="s">
        <v>4960</v>
      </c>
      <c r="D1671" s="1">
        <v>750.0</v>
      </c>
    </row>
    <row r="1672">
      <c r="A1672" s="1" t="s">
        <v>4961</v>
      </c>
      <c r="B1672" s="1" t="s">
        <v>4962</v>
      </c>
      <c r="C1672" s="1" t="s">
        <v>4963</v>
      </c>
      <c r="D1672" s="1">
        <v>169.0</v>
      </c>
    </row>
    <row r="1673">
      <c r="A1673" s="1" t="s">
        <v>4964</v>
      </c>
      <c r="B1673" s="1" t="s">
        <v>4965</v>
      </c>
      <c r="C1673" s="1" t="s">
        <v>4966</v>
      </c>
      <c r="D1673" s="1">
        <v>230.0</v>
      </c>
    </row>
    <row r="1674">
      <c r="A1674" s="1" t="s">
        <v>4967</v>
      </c>
      <c r="B1674" s="1" t="s">
        <v>4968</v>
      </c>
      <c r="C1674" s="1" t="s">
        <v>4969</v>
      </c>
      <c r="D1674" s="1">
        <v>187.0</v>
      </c>
    </row>
    <row r="1675">
      <c r="A1675" s="1" t="s">
        <v>4970</v>
      </c>
      <c r="B1675" s="1" t="s">
        <v>4971</v>
      </c>
      <c r="C1675" s="1" t="s">
        <v>4972</v>
      </c>
      <c r="D1675" s="1">
        <v>55.0</v>
      </c>
    </row>
    <row r="1676">
      <c r="A1676" s="1" t="s">
        <v>4973</v>
      </c>
      <c r="B1676" s="1" t="s">
        <v>4974</v>
      </c>
      <c r="C1676" s="1" t="s">
        <v>4975</v>
      </c>
      <c r="D1676" s="1">
        <v>155.0</v>
      </c>
    </row>
    <row r="1677">
      <c r="A1677" s="1" t="s">
        <v>4976</v>
      </c>
      <c r="B1677" s="1" t="s">
        <v>4977</v>
      </c>
      <c r="C1677" s="1" t="s">
        <v>4978</v>
      </c>
      <c r="D1677" s="1">
        <v>1526.0</v>
      </c>
    </row>
    <row r="1678">
      <c r="A1678" s="1" t="s">
        <v>4979</v>
      </c>
      <c r="B1678" s="1" t="s">
        <v>4980</v>
      </c>
      <c r="C1678" s="1" t="s">
        <v>4981</v>
      </c>
      <c r="D1678" s="1">
        <v>103.0</v>
      </c>
    </row>
    <row r="1679">
      <c r="A1679" s="1" t="s">
        <v>4982</v>
      </c>
      <c r="B1679" s="1" t="s">
        <v>4983</v>
      </c>
      <c r="C1679" s="1" t="s">
        <v>4984</v>
      </c>
      <c r="D1679" s="1">
        <v>83.0</v>
      </c>
    </row>
    <row r="1680">
      <c r="A1680" s="1" t="s">
        <v>4985</v>
      </c>
      <c r="B1680" s="1" t="s">
        <v>4986</v>
      </c>
      <c r="C1680" s="1" t="s">
        <v>4987</v>
      </c>
      <c r="D1680" s="1">
        <v>916.0</v>
      </c>
    </row>
    <row r="1681">
      <c r="A1681" s="1" t="s">
        <v>4988</v>
      </c>
      <c r="B1681" s="1" t="s">
        <v>4989</v>
      </c>
      <c r="C1681" s="1" t="s">
        <v>4990</v>
      </c>
      <c r="D1681" s="1">
        <v>58.0</v>
      </c>
    </row>
    <row r="1682">
      <c r="A1682" s="1" t="s">
        <v>4991</v>
      </c>
      <c r="B1682" s="1" t="s">
        <v>4992</v>
      </c>
      <c r="C1682" s="1" t="s">
        <v>4993</v>
      </c>
      <c r="D1682" s="1">
        <v>146.0</v>
      </c>
    </row>
    <row r="1683">
      <c r="A1683" s="1" t="s">
        <v>4994</v>
      </c>
      <c r="B1683" s="1" t="s">
        <v>4995</v>
      </c>
      <c r="C1683" s="1" t="s">
        <v>4996</v>
      </c>
      <c r="D1683" s="1">
        <v>358.0</v>
      </c>
    </row>
    <row r="1684">
      <c r="A1684" s="1" t="s">
        <v>4997</v>
      </c>
      <c r="B1684" s="1" t="s">
        <v>4998</v>
      </c>
      <c r="C1684" s="1" t="s">
        <v>4999</v>
      </c>
      <c r="D1684" s="1">
        <v>25.0</v>
      </c>
    </row>
    <row r="1685">
      <c r="A1685" s="1" t="s">
        <v>5000</v>
      </c>
      <c r="B1685" s="1" t="s">
        <v>5000</v>
      </c>
      <c r="C1685" s="1" t="s">
        <v>5001</v>
      </c>
      <c r="D1685" s="1">
        <v>289.0</v>
      </c>
    </row>
    <row r="1686">
      <c r="A1686" s="1" t="s">
        <v>5002</v>
      </c>
      <c r="B1686" s="1" t="s">
        <v>5003</v>
      </c>
      <c r="C1686" s="1" t="s">
        <v>5004</v>
      </c>
      <c r="D1686" s="1">
        <v>11.0</v>
      </c>
    </row>
    <row r="1687">
      <c r="A1687" s="1" t="s">
        <v>5005</v>
      </c>
      <c r="B1687" s="1" t="s">
        <v>5006</v>
      </c>
      <c r="C1687" s="1" t="s">
        <v>5007</v>
      </c>
      <c r="D1687" s="1">
        <v>37.0</v>
      </c>
    </row>
    <row r="1688">
      <c r="A1688" s="1" t="s">
        <v>5008</v>
      </c>
      <c r="B1688" s="1" t="s">
        <v>5009</v>
      </c>
      <c r="C1688" s="1" t="s">
        <v>5010</v>
      </c>
      <c r="D1688" s="1">
        <v>373.0</v>
      </c>
    </row>
    <row r="1689">
      <c r="A1689" s="1" t="s">
        <v>5011</v>
      </c>
      <c r="B1689" s="1" t="s">
        <v>5012</v>
      </c>
      <c r="C1689" s="1" t="s">
        <v>5013</v>
      </c>
      <c r="D1689" s="1">
        <v>480.0</v>
      </c>
    </row>
    <row r="1690">
      <c r="A1690" s="1" t="s">
        <v>5014</v>
      </c>
      <c r="B1690" s="1" t="s">
        <v>5015</v>
      </c>
      <c r="C1690" s="1" t="s">
        <v>5016</v>
      </c>
      <c r="D1690" s="1">
        <v>84.0</v>
      </c>
    </row>
    <row r="1691">
      <c r="A1691" s="1" t="s">
        <v>5017</v>
      </c>
      <c r="B1691" s="1" t="s">
        <v>5018</v>
      </c>
      <c r="C1691" s="1" t="s">
        <v>5019</v>
      </c>
      <c r="D1691" s="1">
        <v>37.0</v>
      </c>
    </row>
    <row r="1692">
      <c r="A1692" s="1" t="s">
        <v>5020</v>
      </c>
      <c r="B1692" s="1" t="s">
        <v>5021</v>
      </c>
      <c r="C1692" s="1" t="s">
        <v>5022</v>
      </c>
      <c r="D1692" s="1">
        <v>377.0</v>
      </c>
    </row>
    <row r="1693">
      <c r="A1693" s="1" t="s">
        <v>5023</v>
      </c>
      <c r="B1693" s="1" t="s">
        <v>5024</v>
      </c>
      <c r="C1693" s="1" t="s">
        <v>5025</v>
      </c>
      <c r="D1693" s="1">
        <v>163.0</v>
      </c>
    </row>
    <row r="1694">
      <c r="A1694" s="1" t="s">
        <v>5026</v>
      </c>
      <c r="B1694" s="1" t="s">
        <v>5027</v>
      </c>
      <c r="C1694" s="1" t="s">
        <v>5028</v>
      </c>
      <c r="D1694" s="1">
        <v>25.0</v>
      </c>
    </row>
    <row r="1695">
      <c r="A1695" s="1" t="s">
        <v>5029</v>
      </c>
      <c r="B1695" s="1" t="s">
        <v>5030</v>
      </c>
      <c r="C1695" s="1" t="s">
        <v>5031</v>
      </c>
      <c r="D1695" s="1">
        <v>109.0</v>
      </c>
    </row>
    <row r="1696">
      <c r="A1696" s="1" t="s">
        <v>5032</v>
      </c>
      <c r="B1696" s="1" t="s">
        <v>5033</v>
      </c>
      <c r="C1696" s="1" t="s">
        <v>5034</v>
      </c>
      <c r="D1696" s="1">
        <v>149.0</v>
      </c>
    </row>
    <row r="1697">
      <c r="A1697" s="1" t="s">
        <v>5035</v>
      </c>
      <c r="B1697" s="1" t="s">
        <v>5036</v>
      </c>
      <c r="C1697" s="1" t="s">
        <v>5037</v>
      </c>
      <c r="D1697" s="1">
        <v>103.0</v>
      </c>
    </row>
    <row r="1698">
      <c r="A1698" s="1" t="s">
        <v>5038</v>
      </c>
      <c r="B1698" s="1" t="s">
        <v>5039</v>
      </c>
      <c r="C1698" s="1" t="s">
        <v>5040</v>
      </c>
      <c r="D1698" s="1">
        <v>86.0</v>
      </c>
    </row>
    <row r="1699">
      <c r="A1699" s="1" t="s">
        <v>5041</v>
      </c>
      <c r="B1699" s="1" t="s">
        <v>5042</v>
      </c>
      <c r="C1699" s="1" t="s">
        <v>5043</v>
      </c>
      <c r="D1699" s="1">
        <v>158.0</v>
      </c>
    </row>
    <row r="1700">
      <c r="A1700" s="1" t="s">
        <v>5044</v>
      </c>
      <c r="B1700" s="1" t="s">
        <v>5045</v>
      </c>
      <c r="C1700" s="1" t="s">
        <v>5046</v>
      </c>
      <c r="D1700" s="1">
        <v>1714.0</v>
      </c>
    </row>
    <row r="1701">
      <c r="A1701" s="1" t="s">
        <v>5047</v>
      </c>
      <c r="B1701" s="1" t="s">
        <v>5048</v>
      </c>
      <c r="C1701" s="1" t="s">
        <v>5049</v>
      </c>
      <c r="D1701" s="1">
        <v>321.0</v>
      </c>
    </row>
    <row r="1702">
      <c r="A1702" s="1" t="s">
        <v>5050</v>
      </c>
      <c r="B1702" s="1" t="s">
        <v>5051</v>
      </c>
      <c r="C1702" s="1" t="s">
        <v>5052</v>
      </c>
      <c r="D1702" s="1">
        <v>600.0</v>
      </c>
    </row>
    <row r="1703">
      <c r="A1703" s="1" t="s">
        <v>5053</v>
      </c>
      <c r="B1703" s="1" t="s">
        <v>5054</v>
      </c>
      <c r="C1703" s="1" t="s">
        <v>5055</v>
      </c>
      <c r="D1703" s="1">
        <v>532.0</v>
      </c>
    </row>
    <row r="1704">
      <c r="A1704" s="1" t="s">
        <v>5056</v>
      </c>
      <c r="B1704" s="1" t="s">
        <v>5057</v>
      </c>
      <c r="C1704" s="1" t="s">
        <v>5058</v>
      </c>
      <c r="D1704" s="1">
        <v>356.0</v>
      </c>
    </row>
    <row r="1705">
      <c r="A1705" s="1" t="s">
        <v>5059</v>
      </c>
      <c r="B1705" s="1" t="s">
        <v>5060</v>
      </c>
      <c r="C1705" s="1" t="s">
        <v>5061</v>
      </c>
      <c r="D1705" s="1">
        <v>614.0</v>
      </c>
    </row>
    <row r="1706">
      <c r="A1706" s="1" t="s">
        <v>5062</v>
      </c>
      <c r="B1706" s="1" t="s">
        <v>5063</v>
      </c>
      <c r="C1706" s="1" t="s">
        <v>5064</v>
      </c>
      <c r="D1706" s="1">
        <v>168.0</v>
      </c>
    </row>
    <row r="1707">
      <c r="A1707" s="1" t="s">
        <v>5065</v>
      </c>
      <c r="B1707" s="1" t="s">
        <v>5066</v>
      </c>
      <c r="C1707" s="1" t="s">
        <v>5067</v>
      </c>
      <c r="D1707" s="1">
        <v>172.0</v>
      </c>
    </row>
    <row r="1708">
      <c r="A1708" s="1" t="s">
        <v>5068</v>
      </c>
      <c r="B1708" s="1" t="s">
        <v>5069</v>
      </c>
      <c r="C1708" s="1" t="s">
        <v>5070</v>
      </c>
      <c r="D1708" s="1">
        <v>23.0</v>
      </c>
    </row>
    <row r="1709">
      <c r="A1709" s="1" t="s">
        <v>5071</v>
      </c>
      <c r="B1709" s="1" t="s">
        <v>5072</v>
      </c>
      <c r="C1709" s="1" t="s">
        <v>5073</v>
      </c>
      <c r="D1709" s="1">
        <v>15290.0</v>
      </c>
    </row>
    <row r="1710">
      <c r="A1710" s="1" t="s">
        <v>5074</v>
      </c>
      <c r="B1710" s="1" t="s">
        <v>5075</v>
      </c>
      <c r="C1710" s="1" t="s">
        <v>5076</v>
      </c>
      <c r="D1710" s="1">
        <v>391.0</v>
      </c>
    </row>
    <row r="1711">
      <c r="A1711" s="1" t="s">
        <v>5077</v>
      </c>
      <c r="B1711" s="1" t="s">
        <v>5078</v>
      </c>
      <c r="C1711" s="1" t="s">
        <v>5079</v>
      </c>
      <c r="D1711" s="1">
        <v>72.0</v>
      </c>
    </row>
    <row r="1712">
      <c r="A1712" s="1" t="s">
        <v>5080</v>
      </c>
      <c r="B1712" s="1" t="s">
        <v>5081</v>
      </c>
      <c r="C1712" s="1" t="s">
        <v>5082</v>
      </c>
      <c r="D1712" s="1">
        <v>536.0</v>
      </c>
    </row>
    <row r="1713">
      <c r="A1713" s="1" t="s">
        <v>5083</v>
      </c>
      <c r="B1713" s="1" t="s">
        <v>5084</v>
      </c>
      <c r="C1713" s="1" t="s">
        <v>5085</v>
      </c>
      <c r="D1713" s="1">
        <v>1790.0</v>
      </c>
    </row>
    <row r="1714">
      <c r="A1714" s="1" t="s">
        <v>5086</v>
      </c>
      <c r="B1714" s="1" t="s">
        <v>5087</v>
      </c>
      <c r="C1714" s="1" t="s">
        <v>5088</v>
      </c>
      <c r="D1714" s="1">
        <v>541.0</v>
      </c>
    </row>
    <row r="1715">
      <c r="A1715" s="1" t="s">
        <v>5089</v>
      </c>
      <c r="B1715" s="1" t="s">
        <v>5090</v>
      </c>
      <c r="C1715" s="1" t="s">
        <v>5091</v>
      </c>
      <c r="D1715" s="1">
        <v>458.0</v>
      </c>
    </row>
    <row r="1716">
      <c r="A1716" s="1" t="s">
        <v>5092</v>
      </c>
      <c r="B1716" s="1" t="s">
        <v>5093</v>
      </c>
      <c r="C1716" s="1" t="s">
        <v>5094</v>
      </c>
      <c r="D1716" s="1">
        <v>110.0</v>
      </c>
    </row>
    <row r="1717">
      <c r="A1717" s="1" t="s">
        <v>5095</v>
      </c>
      <c r="B1717" s="1" t="s">
        <v>5096</v>
      </c>
      <c r="C1717" s="1" t="s">
        <v>5097</v>
      </c>
      <c r="D1717" s="1">
        <v>275.0</v>
      </c>
    </row>
    <row r="1718">
      <c r="A1718" s="1" t="s">
        <v>5098</v>
      </c>
      <c r="B1718" s="1" t="s">
        <v>5099</v>
      </c>
      <c r="C1718" s="1" t="s">
        <v>5100</v>
      </c>
      <c r="D1718" s="1">
        <v>454.0</v>
      </c>
    </row>
    <row r="1719">
      <c r="A1719" s="1" t="s">
        <v>5101</v>
      </c>
      <c r="B1719" s="1" t="s">
        <v>5102</v>
      </c>
      <c r="C1719" s="1" t="s">
        <v>5103</v>
      </c>
      <c r="D1719" s="1">
        <v>558.0</v>
      </c>
    </row>
    <row r="1720">
      <c r="A1720" s="1" t="s">
        <v>5104</v>
      </c>
      <c r="B1720" s="1" t="s">
        <v>5105</v>
      </c>
      <c r="C1720" s="1" t="s">
        <v>5106</v>
      </c>
      <c r="D1720" s="1">
        <v>177.0</v>
      </c>
    </row>
    <row r="1721">
      <c r="A1721" s="1" t="s">
        <v>5107</v>
      </c>
      <c r="B1721" s="1" t="s">
        <v>5108</v>
      </c>
      <c r="C1721" s="1" t="s">
        <v>5109</v>
      </c>
      <c r="D1721" s="1">
        <v>12.0</v>
      </c>
    </row>
    <row r="1722">
      <c r="A1722" s="1" t="s">
        <v>5110</v>
      </c>
      <c r="B1722" s="1" t="s">
        <v>5111</v>
      </c>
      <c r="C1722" s="1" t="s">
        <v>5112</v>
      </c>
      <c r="D1722" s="1">
        <v>429.0</v>
      </c>
    </row>
    <row r="1723">
      <c r="A1723" s="1" t="s">
        <v>5113</v>
      </c>
      <c r="B1723" s="1" t="s">
        <v>5114</v>
      </c>
      <c r="C1723" s="1" t="s">
        <v>5115</v>
      </c>
      <c r="D1723" s="1">
        <v>151.0</v>
      </c>
    </row>
    <row r="1724">
      <c r="A1724" s="1" t="s">
        <v>5116</v>
      </c>
      <c r="B1724" s="1" t="s">
        <v>5117</v>
      </c>
      <c r="C1724" s="1" t="s">
        <v>5118</v>
      </c>
      <c r="D1724" s="1">
        <v>309.0</v>
      </c>
    </row>
    <row r="1725">
      <c r="A1725" s="1" t="s">
        <v>5119</v>
      </c>
      <c r="B1725" s="1" t="s">
        <v>5120</v>
      </c>
      <c r="C1725" s="1" t="s">
        <v>5121</v>
      </c>
      <c r="D1725" s="1">
        <v>390.0</v>
      </c>
    </row>
    <row r="1726">
      <c r="A1726" s="1" t="s">
        <v>5122</v>
      </c>
      <c r="B1726" s="1" t="s">
        <v>5123</v>
      </c>
      <c r="C1726" s="1" t="s">
        <v>5124</v>
      </c>
      <c r="D1726" s="1">
        <v>45.0</v>
      </c>
    </row>
    <row r="1727">
      <c r="A1727" s="1" t="s">
        <v>5125</v>
      </c>
      <c r="B1727" s="1" t="s">
        <v>5126</v>
      </c>
      <c r="C1727" s="1" t="s">
        <v>5127</v>
      </c>
      <c r="D1727" s="1">
        <v>271.0</v>
      </c>
    </row>
    <row r="1728">
      <c r="A1728" s="1" t="s">
        <v>5128</v>
      </c>
      <c r="B1728" s="1" t="s">
        <v>5129</v>
      </c>
      <c r="C1728" s="1" t="s">
        <v>5130</v>
      </c>
      <c r="D1728" s="1">
        <v>234.0</v>
      </c>
    </row>
    <row r="1729">
      <c r="A1729" s="1" t="s">
        <v>5131</v>
      </c>
      <c r="B1729" s="1" t="s">
        <v>5131</v>
      </c>
      <c r="C1729" s="1" t="s">
        <v>5132</v>
      </c>
      <c r="D1729" s="1">
        <v>117.0</v>
      </c>
    </row>
    <row r="1730">
      <c r="A1730" s="1" t="s">
        <v>5133</v>
      </c>
      <c r="B1730" s="1" t="s">
        <v>5134</v>
      </c>
      <c r="C1730" s="1" t="s">
        <v>5135</v>
      </c>
      <c r="D1730" s="1">
        <v>201.0</v>
      </c>
    </row>
    <row r="1731">
      <c r="A1731" s="1" t="s">
        <v>5136</v>
      </c>
      <c r="B1731" s="1" t="s">
        <v>5137</v>
      </c>
      <c r="C1731" s="1" t="s">
        <v>5138</v>
      </c>
      <c r="D1731" s="1">
        <v>1129.0</v>
      </c>
    </row>
    <row r="1732">
      <c r="A1732" s="1" t="s">
        <v>5139</v>
      </c>
      <c r="B1732" s="1" t="s">
        <v>5140</v>
      </c>
      <c r="C1732" s="1" t="s">
        <v>5141</v>
      </c>
      <c r="D1732" s="1">
        <v>229.0</v>
      </c>
    </row>
    <row r="1733">
      <c r="A1733" s="1" t="s">
        <v>5142</v>
      </c>
      <c r="B1733" s="1" t="s">
        <v>5143</v>
      </c>
      <c r="C1733" s="1" t="s">
        <v>5144</v>
      </c>
      <c r="D1733" s="1">
        <v>77.0</v>
      </c>
    </row>
    <row r="1734">
      <c r="A1734" s="1" t="s">
        <v>5145</v>
      </c>
      <c r="B1734" s="1" t="s">
        <v>5146</v>
      </c>
      <c r="C1734" s="1" t="s">
        <v>5147</v>
      </c>
      <c r="D1734" s="1">
        <v>997.0</v>
      </c>
    </row>
    <row r="1735">
      <c r="A1735" s="1" t="s">
        <v>5148</v>
      </c>
      <c r="B1735" s="1" t="s">
        <v>5149</v>
      </c>
      <c r="C1735" s="1" t="s">
        <v>5150</v>
      </c>
      <c r="D1735" s="1">
        <v>29.0</v>
      </c>
    </row>
    <row r="1736">
      <c r="A1736" s="1" t="s">
        <v>5151</v>
      </c>
      <c r="B1736" s="1" t="s">
        <v>5152</v>
      </c>
      <c r="C1736" s="1" t="s">
        <v>5153</v>
      </c>
      <c r="D1736" s="1">
        <v>66.0</v>
      </c>
    </row>
    <row r="1737">
      <c r="A1737" s="1" t="s">
        <v>5154</v>
      </c>
      <c r="B1737" s="1" t="s">
        <v>5155</v>
      </c>
      <c r="C1737" s="1" t="s">
        <v>5156</v>
      </c>
      <c r="D1737" s="1">
        <v>88.0</v>
      </c>
    </row>
    <row r="1738">
      <c r="A1738" s="1" t="s">
        <v>5157</v>
      </c>
      <c r="B1738" s="1" t="s">
        <v>5158</v>
      </c>
      <c r="C1738" s="1" t="s">
        <v>5159</v>
      </c>
      <c r="D1738" s="1">
        <v>46.0</v>
      </c>
    </row>
    <row r="1739">
      <c r="A1739" s="1" t="s">
        <v>5160</v>
      </c>
      <c r="B1739" s="1" t="s">
        <v>5161</v>
      </c>
      <c r="C1739" s="1" t="s">
        <v>5162</v>
      </c>
      <c r="D1739" s="1">
        <v>236.0</v>
      </c>
    </row>
    <row r="1740">
      <c r="A1740" s="1" t="s">
        <v>5163</v>
      </c>
      <c r="B1740" s="1" t="s">
        <v>5163</v>
      </c>
      <c r="C1740" s="1" t="s">
        <v>5164</v>
      </c>
      <c r="D1740" s="1">
        <v>181.0</v>
      </c>
    </row>
    <row r="1741">
      <c r="A1741" s="1" t="s">
        <v>5165</v>
      </c>
      <c r="B1741" s="1" t="s">
        <v>5166</v>
      </c>
      <c r="C1741" s="1" t="s">
        <v>5167</v>
      </c>
      <c r="D1741" s="1">
        <v>152.0</v>
      </c>
    </row>
    <row r="1742">
      <c r="A1742" s="1" t="s">
        <v>5168</v>
      </c>
      <c r="B1742" s="1" t="s">
        <v>5169</v>
      </c>
      <c r="C1742" s="1" t="s">
        <v>5170</v>
      </c>
      <c r="D1742" s="1">
        <v>3699.0</v>
      </c>
    </row>
    <row r="1743">
      <c r="A1743" s="1" t="s">
        <v>5171</v>
      </c>
      <c r="B1743" s="1" t="s">
        <v>5172</v>
      </c>
      <c r="C1743" s="1" t="s">
        <v>5173</v>
      </c>
      <c r="D1743" s="1">
        <v>149.0</v>
      </c>
    </row>
    <row r="1744">
      <c r="A1744" s="1" t="s">
        <v>5174</v>
      </c>
      <c r="B1744" s="1" t="s">
        <v>5175</v>
      </c>
      <c r="C1744" s="1" t="s">
        <v>5176</v>
      </c>
      <c r="D1744" s="1">
        <v>567.0</v>
      </c>
    </row>
    <row r="1745">
      <c r="A1745" s="1" t="s">
        <v>5177</v>
      </c>
      <c r="B1745" s="1" t="s">
        <v>5178</v>
      </c>
      <c r="C1745" s="1" t="s">
        <v>5179</v>
      </c>
      <c r="D1745" s="1">
        <v>258.0</v>
      </c>
    </row>
    <row r="1746">
      <c r="A1746" s="1" t="s">
        <v>5180</v>
      </c>
      <c r="B1746" s="1" t="s">
        <v>5181</v>
      </c>
      <c r="C1746" s="1" t="s">
        <v>5182</v>
      </c>
      <c r="D1746" s="1">
        <v>49.0</v>
      </c>
    </row>
    <row r="1747">
      <c r="A1747" s="1" t="s">
        <v>5183</v>
      </c>
      <c r="B1747" s="1" t="s">
        <v>5184</v>
      </c>
      <c r="C1747" s="1" t="s">
        <v>5185</v>
      </c>
      <c r="D1747" s="1">
        <v>286.0</v>
      </c>
    </row>
    <row r="1748">
      <c r="A1748" s="1" t="s">
        <v>5186</v>
      </c>
      <c r="B1748" s="1" t="s">
        <v>5187</v>
      </c>
      <c r="C1748" s="1" t="s">
        <v>5188</v>
      </c>
      <c r="D1748" s="1">
        <v>82.0</v>
      </c>
    </row>
    <row r="1749">
      <c r="A1749" s="1" t="s">
        <v>5189</v>
      </c>
      <c r="B1749" s="1" t="s">
        <v>5190</v>
      </c>
      <c r="C1749" s="1" t="s">
        <v>5191</v>
      </c>
      <c r="D1749" s="1">
        <v>545.0</v>
      </c>
    </row>
    <row r="1750">
      <c r="A1750" s="1" t="s">
        <v>5192</v>
      </c>
      <c r="B1750" s="1" t="s">
        <v>5193</v>
      </c>
      <c r="C1750" s="1" t="s">
        <v>5194</v>
      </c>
      <c r="D1750" s="1">
        <v>849.0</v>
      </c>
    </row>
    <row r="1751">
      <c r="A1751" s="1" t="s">
        <v>5195</v>
      </c>
      <c r="B1751" s="1" t="s">
        <v>5196</v>
      </c>
      <c r="C1751" s="1" t="s">
        <v>5197</v>
      </c>
      <c r="D1751" s="1">
        <v>241.0</v>
      </c>
    </row>
    <row r="1752">
      <c r="A1752" s="1" t="s">
        <v>5198</v>
      </c>
      <c r="B1752" s="1" t="s">
        <v>5199</v>
      </c>
      <c r="C1752" s="1" t="s">
        <v>5200</v>
      </c>
      <c r="D1752" s="1">
        <v>72.0</v>
      </c>
    </row>
    <row r="1753">
      <c r="A1753" s="1" t="s">
        <v>5201</v>
      </c>
      <c r="B1753" s="1" t="s">
        <v>5202</v>
      </c>
      <c r="C1753" s="1" t="s">
        <v>5203</v>
      </c>
      <c r="D1753" s="1">
        <v>114.0</v>
      </c>
    </row>
    <row r="1754">
      <c r="A1754" s="1" t="s">
        <v>5204</v>
      </c>
      <c r="B1754" s="1" t="s">
        <v>5204</v>
      </c>
      <c r="C1754" s="1" t="s">
        <v>5205</v>
      </c>
      <c r="D1754" s="1">
        <v>1469.0</v>
      </c>
    </row>
    <row r="1755">
      <c r="A1755" s="1" t="s">
        <v>5206</v>
      </c>
      <c r="B1755" s="1" t="s">
        <v>5207</v>
      </c>
      <c r="C1755" s="1" t="s">
        <v>5208</v>
      </c>
      <c r="D1755" s="1">
        <v>135.0</v>
      </c>
    </row>
    <row r="1756">
      <c r="A1756" s="1" t="s">
        <v>5209</v>
      </c>
      <c r="B1756" s="1" t="s">
        <v>5210</v>
      </c>
      <c r="C1756" s="1" t="s">
        <v>5211</v>
      </c>
      <c r="D1756" s="1">
        <v>573.0</v>
      </c>
    </row>
    <row r="1757">
      <c r="A1757" s="1" t="s">
        <v>5212</v>
      </c>
      <c r="B1757" s="1" t="s">
        <v>5213</v>
      </c>
      <c r="C1757" s="1" t="s">
        <v>5214</v>
      </c>
      <c r="D1757" s="1">
        <v>763.0</v>
      </c>
    </row>
    <row r="1758">
      <c r="A1758" s="1" t="s">
        <v>5215</v>
      </c>
      <c r="B1758" s="1" t="s">
        <v>5216</v>
      </c>
      <c r="C1758" s="1" t="s">
        <v>5217</v>
      </c>
      <c r="D1758" s="1">
        <v>1488.0</v>
      </c>
    </row>
    <row r="1759">
      <c r="A1759" s="1" t="s">
        <v>5218</v>
      </c>
      <c r="B1759" s="1" t="s">
        <v>5219</v>
      </c>
      <c r="C1759" s="1" t="s">
        <v>5220</v>
      </c>
      <c r="D1759" s="1">
        <v>544.0</v>
      </c>
    </row>
    <row r="1760">
      <c r="A1760" s="1" t="s">
        <v>5221</v>
      </c>
      <c r="B1760" s="1" t="s">
        <v>5222</v>
      </c>
      <c r="C1760" s="1" t="s">
        <v>5223</v>
      </c>
      <c r="D1760" s="1">
        <v>387.0</v>
      </c>
    </row>
    <row r="1761">
      <c r="A1761" s="1" t="s">
        <v>5224</v>
      </c>
      <c r="B1761" s="1" t="s">
        <v>5225</v>
      </c>
      <c r="C1761" s="1" t="s">
        <v>5226</v>
      </c>
      <c r="D1761" s="1">
        <v>135.0</v>
      </c>
    </row>
    <row r="1762">
      <c r="A1762" s="1" t="s">
        <v>5227</v>
      </c>
      <c r="B1762" s="1" t="s">
        <v>5228</v>
      </c>
      <c r="C1762" s="1" t="s">
        <v>5229</v>
      </c>
      <c r="D1762" s="1">
        <v>99.0</v>
      </c>
    </row>
    <row r="1763">
      <c r="A1763" s="1" t="s">
        <v>5230</v>
      </c>
      <c r="B1763" s="1" t="s">
        <v>5231</v>
      </c>
      <c r="C1763" s="1" t="s">
        <v>5232</v>
      </c>
      <c r="D1763" s="1">
        <v>45.0</v>
      </c>
    </row>
    <row r="1764">
      <c r="A1764" s="1" t="s">
        <v>5233</v>
      </c>
      <c r="B1764" s="1" t="s">
        <v>5234</v>
      </c>
      <c r="C1764" s="1" t="s">
        <v>5235</v>
      </c>
      <c r="D1764" s="1">
        <v>239.0</v>
      </c>
    </row>
    <row r="1765">
      <c r="A1765" s="1" t="s">
        <v>5236</v>
      </c>
      <c r="B1765" s="1" t="s">
        <v>5237</v>
      </c>
      <c r="C1765" s="1" t="s">
        <v>5238</v>
      </c>
      <c r="D1765" s="1">
        <v>315.0</v>
      </c>
    </row>
    <row r="1766">
      <c r="A1766" s="1" t="s">
        <v>5239</v>
      </c>
      <c r="B1766" s="1" t="s">
        <v>5240</v>
      </c>
      <c r="C1766" s="1" t="s">
        <v>5241</v>
      </c>
      <c r="D1766" s="1">
        <v>471.0</v>
      </c>
    </row>
    <row r="1767">
      <c r="A1767" s="1" t="s">
        <v>5242</v>
      </c>
      <c r="B1767" s="1" t="s">
        <v>5243</v>
      </c>
      <c r="C1767" s="1" t="s">
        <v>5244</v>
      </c>
      <c r="D1767" s="1">
        <v>65.0</v>
      </c>
    </row>
    <row r="1768">
      <c r="A1768" s="1" t="s">
        <v>5245</v>
      </c>
      <c r="B1768" s="1" t="s">
        <v>5246</v>
      </c>
      <c r="C1768" s="1" t="s">
        <v>5247</v>
      </c>
      <c r="D1768" s="1">
        <v>83.0</v>
      </c>
    </row>
    <row r="1769">
      <c r="A1769" s="1" t="s">
        <v>5248</v>
      </c>
      <c r="B1769" s="1" t="s">
        <v>5249</v>
      </c>
      <c r="C1769" s="1" t="s">
        <v>5250</v>
      </c>
      <c r="D1769" s="1">
        <v>693.0</v>
      </c>
    </row>
    <row r="1770">
      <c r="A1770" s="1" t="s">
        <v>5251</v>
      </c>
      <c r="B1770" s="1" t="s">
        <v>5252</v>
      </c>
      <c r="C1770" s="1" t="s">
        <v>5253</v>
      </c>
      <c r="D1770" s="1">
        <v>35.0</v>
      </c>
    </row>
    <row r="1771">
      <c r="A1771" s="1" t="s">
        <v>5254</v>
      </c>
      <c r="B1771" s="1" t="s">
        <v>5255</v>
      </c>
      <c r="C1771" s="1" t="s">
        <v>5256</v>
      </c>
      <c r="D1771" s="1">
        <v>470.0</v>
      </c>
    </row>
    <row r="1772">
      <c r="A1772" s="1" t="s">
        <v>5257</v>
      </c>
      <c r="B1772" s="1" t="s">
        <v>5258</v>
      </c>
      <c r="C1772" s="1" t="s">
        <v>5259</v>
      </c>
      <c r="D1772" s="1">
        <v>438.0</v>
      </c>
    </row>
    <row r="1773">
      <c r="A1773" s="1" t="s">
        <v>5260</v>
      </c>
      <c r="B1773" s="1" t="s">
        <v>5261</v>
      </c>
      <c r="C1773" s="1" t="s">
        <v>5262</v>
      </c>
      <c r="D1773" s="1">
        <v>260.0</v>
      </c>
    </row>
    <row r="1774">
      <c r="A1774" s="1" t="s">
        <v>5263</v>
      </c>
      <c r="B1774" s="1" t="s">
        <v>5264</v>
      </c>
      <c r="C1774" s="1" t="s">
        <v>5265</v>
      </c>
      <c r="D1774" s="1">
        <v>232.0</v>
      </c>
    </row>
    <row r="1775">
      <c r="A1775" s="1" t="s">
        <v>5266</v>
      </c>
      <c r="B1775" s="1" t="s">
        <v>5267</v>
      </c>
      <c r="C1775" s="1" t="s">
        <v>5268</v>
      </c>
      <c r="D1775" s="1">
        <v>131.0</v>
      </c>
    </row>
    <row r="1776">
      <c r="A1776" s="1" t="s">
        <v>5269</v>
      </c>
      <c r="B1776" s="1" t="s">
        <v>5269</v>
      </c>
      <c r="C1776" s="1" t="s">
        <v>5270</v>
      </c>
      <c r="D1776" s="1">
        <v>199.0</v>
      </c>
    </row>
    <row r="1777">
      <c r="A1777" s="1" t="s">
        <v>5271</v>
      </c>
      <c r="B1777" s="1" t="s">
        <v>5272</v>
      </c>
      <c r="C1777" s="1" t="s">
        <v>5273</v>
      </c>
      <c r="D1777" s="1">
        <v>514.0</v>
      </c>
    </row>
    <row r="1778">
      <c r="A1778" s="1" t="s">
        <v>5274</v>
      </c>
      <c r="B1778" s="1" t="s">
        <v>5275</v>
      </c>
      <c r="C1778" s="1" t="s">
        <v>5276</v>
      </c>
      <c r="D1778" s="1">
        <v>73.0</v>
      </c>
    </row>
    <row r="1779">
      <c r="A1779" s="1" t="s">
        <v>5277</v>
      </c>
      <c r="B1779" s="1" t="s">
        <v>5278</v>
      </c>
      <c r="C1779" s="1" t="s">
        <v>5279</v>
      </c>
      <c r="D1779" s="1">
        <v>54.0</v>
      </c>
    </row>
    <row r="1780">
      <c r="A1780" s="1" t="s">
        <v>5280</v>
      </c>
      <c r="B1780" s="1" t="s">
        <v>5281</v>
      </c>
      <c r="C1780" s="1" t="s">
        <v>5282</v>
      </c>
      <c r="D1780" s="1">
        <v>20.0</v>
      </c>
    </row>
    <row r="1781">
      <c r="A1781" s="1" t="s">
        <v>5283</v>
      </c>
      <c r="B1781" s="1" t="s">
        <v>5284</v>
      </c>
      <c r="C1781" s="1" t="s">
        <v>5285</v>
      </c>
      <c r="D1781" s="1">
        <v>71.0</v>
      </c>
    </row>
    <row r="1782">
      <c r="A1782" s="1" t="s">
        <v>5286</v>
      </c>
      <c r="B1782" s="1" t="s">
        <v>5287</v>
      </c>
      <c r="C1782" s="1" t="s">
        <v>5288</v>
      </c>
      <c r="D1782" s="1">
        <v>913.0</v>
      </c>
    </row>
    <row r="1783">
      <c r="A1783" s="1" t="s">
        <v>5289</v>
      </c>
      <c r="B1783" s="1" t="s">
        <v>5290</v>
      </c>
      <c r="C1783" s="1" t="s">
        <v>5291</v>
      </c>
      <c r="D1783" s="1">
        <v>29.0</v>
      </c>
    </row>
    <row r="1784">
      <c r="A1784" s="1" t="s">
        <v>5292</v>
      </c>
      <c r="B1784" s="1" t="s">
        <v>5293</v>
      </c>
      <c r="C1784" s="1" t="s">
        <v>5294</v>
      </c>
      <c r="D1784" s="1">
        <v>55.0</v>
      </c>
    </row>
    <row r="1785">
      <c r="A1785" s="1" t="s">
        <v>5295</v>
      </c>
      <c r="B1785" s="1" t="s">
        <v>5296</v>
      </c>
      <c r="C1785" s="1" t="s">
        <v>5297</v>
      </c>
      <c r="D1785" s="1">
        <v>308.0</v>
      </c>
    </row>
    <row r="1786">
      <c r="A1786" s="1" t="s">
        <v>5298</v>
      </c>
      <c r="B1786" s="1" t="s">
        <v>5299</v>
      </c>
      <c r="C1786" s="1" t="s">
        <v>5300</v>
      </c>
      <c r="D1786" s="1">
        <v>1037.0</v>
      </c>
    </row>
    <row r="1787">
      <c r="A1787" s="1" t="s">
        <v>5301</v>
      </c>
      <c r="B1787" s="1" t="s">
        <v>5302</v>
      </c>
      <c r="C1787" s="1" t="s">
        <v>5303</v>
      </c>
      <c r="D1787" s="1">
        <v>470.0</v>
      </c>
    </row>
    <row r="1788">
      <c r="A1788" s="1" t="s">
        <v>5304</v>
      </c>
      <c r="B1788" s="1" t="s">
        <v>5305</v>
      </c>
      <c r="C1788" s="1" t="s">
        <v>5306</v>
      </c>
      <c r="D1788" s="1">
        <v>419.0</v>
      </c>
    </row>
    <row r="1789">
      <c r="A1789" s="1" t="s">
        <v>5307</v>
      </c>
      <c r="B1789" s="1" t="s">
        <v>5308</v>
      </c>
      <c r="C1789" s="1" t="s">
        <v>5309</v>
      </c>
      <c r="D1789" s="1">
        <v>576.0</v>
      </c>
    </row>
    <row r="1790">
      <c r="A1790" s="1" t="s">
        <v>5310</v>
      </c>
      <c r="B1790" s="1" t="s">
        <v>5311</v>
      </c>
      <c r="C1790" s="1" t="s">
        <v>5312</v>
      </c>
      <c r="D1790" s="1">
        <v>446.0</v>
      </c>
    </row>
    <row r="1791">
      <c r="A1791" s="1" t="s">
        <v>5313</v>
      </c>
      <c r="B1791" s="1" t="s">
        <v>5314</v>
      </c>
      <c r="C1791" s="1" t="s">
        <v>5315</v>
      </c>
      <c r="D1791" s="1">
        <v>71.0</v>
      </c>
    </row>
    <row r="1792">
      <c r="A1792" s="1" t="s">
        <v>5316</v>
      </c>
      <c r="B1792" s="1" t="s">
        <v>5317</v>
      </c>
      <c r="C1792" s="1" t="s">
        <v>5318</v>
      </c>
      <c r="D1792" s="1">
        <v>129.0</v>
      </c>
    </row>
    <row r="1793">
      <c r="A1793" s="1" t="s">
        <v>5319</v>
      </c>
      <c r="B1793" s="1" t="s">
        <v>5320</v>
      </c>
      <c r="C1793" s="1" t="s">
        <v>5321</v>
      </c>
      <c r="D1793" s="1">
        <v>26.0</v>
      </c>
    </row>
    <row r="1794">
      <c r="A1794" s="1" t="s">
        <v>5322</v>
      </c>
      <c r="B1794" s="1" t="s">
        <v>5323</v>
      </c>
      <c r="C1794" s="1" t="s">
        <v>5324</v>
      </c>
      <c r="D1794" s="1">
        <v>45.0</v>
      </c>
    </row>
    <row r="1795">
      <c r="A1795" s="1" t="s">
        <v>5325</v>
      </c>
      <c r="B1795" s="1" t="s">
        <v>5326</v>
      </c>
      <c r="C1795" s="1" t="s">
        <v>5327</v>
      </c>
      <c r="D1795" s="1">
        <v>625.0</v>
      </c>
    </row>
    <row r="1796">
      <c r="A1796" s="1" t="s">
        <v>5328</v>
      </c>
      <c r="B1796" s="1" t="s">
        <v>5329</v>
      </c>
      <c r="C1796" s="1" t="s">
        <v>5330</v>
      </c>
      <c r="D1796" s="1">
        <v>177.0</v>
      </c>
    </row>
    <row r="1797">
      <c r="A1797" s="1" t="s">
        <v>5331</v>
      </c>
      <c r="B1797" s="1" t="s">
        <v>5332</v>
      </c>
      <c r="C1797" s="1" t="s">
        <v>5333</v>
      </c>
      <c r="D1797" s="1">
        <v>67.0</v>
      </c>
    </row>
    <row r="1798">
      <c r="A1798" s="1" t="s">
        <v>5334</v>
      </c>
      <c r="B1798" s="1" t="s">
        <v>5335</v>
      </c>
      <c r="C1798" s="1" t="s">
        <v>5336</v>
      </c>
      <c r="D1798" s="1">
        <v>7413.0</v>
      </c>
    </row>
    <row r="1799">
      <c r="A1799" s="1" t="s">
        <v>5337</v>
      </c>
      <c r="B1799" s="1" t="s">
        <v>5338</v>
      </c>
      <c r="C1799" s="1" t="s">
        <v>5339</v>
      </c>
      <c r="D1799" s="1">
        <v>1042.0</v>
      </c>
    </row>
    <row r="1800">
      <c r="A1800" s="1" t="s">
        <v>5340</v>
      </c>
      <c r="B1800" s="1" t="s">
        <v>5341</v>
      </c>
      <c r="C1800" s="1" t="s">
        <v>5342</v>
      </c>
      <c r="D1800" s="1">
        <v>740.0</v>
      </c>
    </row>
    <row r="1801">
      <c r="A1801" s="1" t="s">
        <v>5343</v>
      </c>
      <c r="B1801" s="1" t="s">
        <v>5344</v>
      </c>
      <c r="C1801" s="1" t="s">
        <v>5345</v>
      </c>
      <c r="D1801" s="1">
        <v>539.0</v>
      </c>
    </row>
    <row r="1802">
      <c r="A1802" s="1" t="s">
        <v>5346</v>
      </c>
      <c r="B1802" s="1" t="s">
        <v>5347</v>
      </c>
      <c r="C1802" s="1" t="s">
        <v>5348</v>
      </c>
      <c r="D1802" s="1">
        <v>98.0</v>
      </c>
    </row>
    <row r="1803">
      <c r="A1803" s="1" t="s">
        <v>5349</v>
      </c>
      <c r="B1803" s="1" t="s">
        <v>5350</v>
      </c>
      <c r="C1803" s="1" t="s">
        <v>5351</v>
      </c>
      <c r="D1803" s="1">
        <v>154.0</v>
      </c>
    </row>
    <row r="1804">
      <c r="A1804" s="1" t="s">
        <v>5352</v>
      </c>
      <c r="B1804" s="1" t="s">
        <v>5353</v>
      </c>
      <c r="C1804" s="1" t="s">
        <v>5354</v>
      </c>
      <c r="D1804" s="1">
        <v>143.0</v>
      </c>
    </row>
    <row r="1805">
      <c r="A1805" s="1" t="s">
        <v>5355</v>
      </c>
      <c r="B1805" s="1" t="s">
        <v>5356</v>
      </c>
      <c r="C1805" s="1" t="s">
        <v>5357</v>
      </c>
      <c r="D1805" s="1">
        <v>400.0</v>
      </c>
    </row>
    <row r="1806">
      <c r="A1806" s="1" t="s">
        <v>5358</v>
      </c>
      <c r="B1806" s="1" t="s">
        <v>5359</v>
      </c>
      <c r="C1806" s="1" t="s">
        <v>5360</v>
      </c>
      <c r="D1806" s="1">
        <v>76.0</v>
      </c>
    </row>
    <row r="1807">
      <c r="A1807" s="1" t="s">
        <v>5361</v>
      </c>
      <c r="B1807" s="1" t="s">
        <v>5362</v>
      </c>
      <c r="C1807" s="1" t="s">
        <v>5363</v>
      </c>
      <c r="D1807" s="1">
        <v>499.0</v>
      </c>
    </row>
    <row r="1808">
      <c r="A1808" s="1" t="s">
        <v>5364</v>
      </c>
      <c r="B1808" s="1" t="s">
        <v>5365</v>
      </c>
      <c r="C1808" s="1" t="s">
        <v>5366</v>
      </c>
      <c r="D1808" s="1">
        <v>1949.0</v>
      </c>
    </row>
    <row r="1809">
      <c r="A1809" s="1" t="s">
        <v>5367</v>
      </c>
      <c r="B1809" s="1" t="s">
        <v>5368</v>
      </c>
      <c r="C1809" s="1" t="s">
        <v>5369</v>
      </c>
      <c r="D1809" s="1">
        <v>14599.0</v>
      </c>
    </row>
    <row r="1810">
      <c r="A1810" s="1" t="s">
        <v>5370</v>
      </c>
      <c r="B1810" s="1" t="s">
        <v>5371</v>
      </c>
      <c r="C1810" s="1" t="s">
        <v>5372</v>
      </c>
      <c r="D1810" s="1">
        <v>458.0</v>
      </c>
    </row>
    <row r="1811">
      <c r="A1811" s="1" t="s">
        <v>5373</v>
      </c>
      <c r="B1811" s="1" t="s">
        <v>5374</v>
      </c>
      <c r="C1811" s="1" t="s">
        <v>5375</v>
      </c>
      <c r="D1811" s="1">
        <v>577.0</v>
      </c>
    </row>
    <row r="1812">
      <c r="A1812" s="1" t="s">
        <v>5376</v>
      </c>
      <c r="B1812" s="1" t="s">
        <v>5377</v>
      </c>
      <c r="C1812" s="1" t="s">
        <v>5378</v>
      </c>
      <c r="D1812" s="1">
        <v>78.0</v>
      </c>
    </row>
    <row r="1813">
      <c r="A1813" s="1" t="s">
        <v>5379</v>
      </c>
      <c r="B1813" s="1" t="s">
        <v>5380</v>
      </c>
      <c r="C1813" s="1" t="s">
        <v>5381</v>
      </c>
      <c r="D1813" s="1">
        <v>3450.0</v>
      </c>
    </row>
    <row r="1814">
      <c r="A1814" s="1" t="s">
        <v>5382</v>
      </c>
      <c r="B1814" s="1" t="s">
        <v>5383</v>
      </c>
      <c r="C1814" s="1" t="s">
        <v>5384</v>
      </c>
      <c r="D1814" s="1">
        <v>224.0</v>
      </c>
    </row>
    <row r="1815">
      <c r="A1815" s="1" t="s">
        <v>5385</v>
      </c>
      <c r="B1815" s="1" t="s">
        <v>5386</v>
      </c>
      <c r="C1815" s="1" t="s">
        <v>5387</v>
      </c>
      <c r="D1815" s="1">
        <v>173.0</v>
      </c>
    </row>
    <row r="1816">
      <c r="A1816" s="1" t="s">
        <v>5388</v>
      </c>
      <c r="B1816" s="1" t="s">
        <v>5389</v>
      </c>
      <c r="C1816" s="1" t="s">
        <v>5390</v>
      </c>
      <c r="D1816" s="1">
        <v>17.0</v>
      </c>
    </row>
    <row r="1817">
      <c r="A1817" s="1" t="s">
        <v>5391</v>
      </c>
      <c r="B1817" s="1" t="s">
        <v>5392</v>
      </c>
      <c r="C1817" s="1" t="s">
        <v>5393</v>
      </c>
      <c r="D1817" s="1">
        <v>77.0</v>
      </c>
    </row>
    <row r="1818">
      <c r="A1818" s="1" t="s">
        <v>5394</v>
      </c>
      <c r="B1818" s="1" t="s">
        <v>5395</v>
      </c>
      <c r="C1818" s="1" t="s">
        <v>5396</v>
      </c>
      <c r="D1818" s="1">
        <v>419.0</v>
      </c>
    </row>
    <row r="1819">
      <c r="A1819" s="1" t="s">
        <v>5397</v>
      </c>
      <c r="B1819" s="1" t="s">
        <v>5398</v>
      </c>
      <c r="C1819" s="1" t="s">
        <v>5399</v>
      </c>
      <c r="D1819" s="1">
        <v>249.0</v>
      </c>
    </row>
    <row r="1820">
      <c r="A1820" s="1" t="s">
        <v>5400</v>
      </c>
      <c r="B1820" s="1" t="s">
        <v>5401</v>
      </c>
      <c r="C1820" s="1" t="s">
        <v>5402</v>
      </c>
      <c r="D1820" s="1">
        <v>286.0</v>
      </c>
    </row>
    <row r="1821">
      <c r="A1821" s="1" t="s">
        <v>5403</v>
      </c>
      <c r="B1821" s="1" t="s">
        <v>5404</v>
      </c>
      <c r="C1821" s="1" t="s">
        <v>5405</v>
      </c>
      <c r="D1821" s="1">
        <v>118.0</v>
      </c>
    </row>
    <row r="1822">
      <c r="A1822" s="1" t="s">
        <v>5406</v>
      </c>
      <c r="B1822" s="1" t="s">
        <v>5407</v>
      </c>
      <c r="C1822" s="1" t="s">
        <v>5408</v>
      </c>
      <c r="D1822" s="1">
        <v>2299.0</v>
      </c>
    </row>
    <row r="1823">
      <c r="A1823" s="1" t="s">
        <v>5409</v>
      </c>
      <c r="B1823" s="1" t="s">
        <v>5410</v>
      </c>
      <c r="C1823" s="1" t="s">
        <v>5411</v>
      </c>
      <c r="D1823" s="1">
        <v>336.0</v>
      </c>
    </row>
    <row r="1824">
      <c r="A1824" s="1" t="s">
        <v>5412</v>
      </c>
      <c r="B1824" s="1" t="s">
        <v>5413</v>
      </c>
      <c r="C1824" s="1" t="s">
        <v>5414</v>
      </c>
      <c r="D1824" s="1">
        <v>286.0</v>
      </c>
    </row>
    <row r="1825">
      <c r="A1825" s="1" t="s">
        <v>5415</v>
      </c>
      <c r="B1825" s="1" t="s">
        <v>5416</v>
      </c>
      <c r="C1825" s="1" t="s">
        <v>5417</v>
      </c>
      <c r="D1825" s="1">
        <v>289.0</v>
      </c>
    </row>
    <row r="1826">
      <c r="A1826" s="1" t="s">
        <v>5418</v>
      </c>
      <c r="B1826" s="1" t="s">
        <v>5419</v>
      </c>
      <c r="C1826" s="1" t="s">
        <v>5420</v>
      </c>
      <c r="D1826" s="1">
        <v>75.0</v>
      </c>
    </row>
    <row r="1827">
      <c r="A1827" s="1" t="s">
        <v>5421</v>
      </c>
      <c r="B1827" s="1" t="s">
        <v>5422</v>
      </c>
      <c r="C1827" s="1" t="s">
        <v>5423</v>
      </c>
      <c r="D1827" s="1">
        <v>856.0</v>
      </c>
    </row>
    <row r="1828">
      <c r="A1828" s="1" t="s">
        <v>5424</v>
      </c>
      <c r="B1828" s="1" t="s">
        <v>5425</v>
      </c>
      <c r="C1828" s="1" t="s">
        <v>5426</v>
      </c>
      <c r="D1828" s="1">
        <v>881.0</v>
      </c>
    </row>
    <row r="1829">
      <c r="A1829" s="1" t="s">
        <v>5427</v>
      </c>
      <c r="B1829" s="1" t="s">
        <v>5428</v>
      </c>
      <c r="C1829" s="1" t="s">
        <v>5429</v>
      </c>
      <c r="D1829" s="1">
        <v>7.0</v>
      </c>
    </row>
    <row r="1830">
      <c r="A1830" s="1" t="s">
        <v>5430</v>
      </c>
      <c r="B1830" s="1" t="s">
        <v>5431</v>
      </c>
      <c r="C1830" s="1" t="s">
        <v>5432</v>
      </c>
      <c r="D1830" s="1">
        <v>214.0</v>
      </c>
    </row>
    <row r="1831">
      <c r="A1831" s="1" t="s">
        <v>5433</v>
      </c>
      <c r="B1831" s="1" t="s">
        <v>5434</v>
      </c>
      <c r="C1831" s="1" t="s">
        <v>5435</v>
      </c>
      <c r="D1831" s="1">
        <v>923.0</v>
      </c>
    </row>
    <row r="1832">
      <c r="A1832" s="1" t="s">
        <v>5436</v>
      </c>
      <c r="B1832" s="1" t="s">
        <v>5437</v>
      </c>
      <c r="C1832" s="1" t="s">
        <v>5438</v>
      </c>
      <c r="D1832" s="1">
        <v>49.0</v>
      </c>
    </row>
    <row r="1833">
      <c r="A1833" s="1" t="s">
        <v>5439</v>
      </c>
      <c r="B1833" s="1" t="s">
        <v>5440</v>
      </c>
      <c r="C1833" s="1" t="s">
        <v>5441</v>
      </c>
      <c r="D1833" s="1">
        <v>1078.0</v>
      </c>
    </row>
    <row r="1834">
      <c r="A1834" s="1" t="s">
        <v>5442</v>
      </c>
      <c r="B1834" s="1" t="s">
        <v>5443</v>
      </c>
      <c r="C1834" s="1" t="s">
        <v>5444</v>
      </c>
      <c r="D1834" s="1">
        <v>46.0</v>
      </c>
    </row>
    <row r="1835">
      <c r="A1835" s="1" t="s">
        <v>5445</v>
      </c>
      <c r="B1835" s="1" t="s">
        <v>5446</v>
      </c>
      <c r="C1835" s="1" t="s">
        <v>5447</v>
      </c>
      <c r="D1835" s="1">
        <v>139.0</v>
      </c>
    </row>
    <row r="1836">
      <c r="A1836" s="1" t="s">
        <v>5448</v>
      </c>
      <c r="B1836" s="1" t="s">
        <v>5449</v>
      </c>
      <c r="C1836" s="1" t="s">
        <v>5450</v>
      </c>
      <c r="D1836" s="1">
        <v>480.0</v>
      </c>
    </row>
    <row r="1837">
      <c r="A1837" s="1" t="s">
        <v>5451</v>
      </c>
      <c r="B1837" s="1" t="s">
        <v>5452</v>
      </c>
      <c r="C1837" s="1" t="s">
        <v>5453</v>
      </c>
      <c r="D1837" s="1">
        <v>160.0</v>
      </c>
    </row>
    <row r="1838">
      <c r="A1838" s="1" t="s">
        <v>5454</v>
      </c>
      <c r="B1838" s="1" t="s">
        <v>5455</v>
      </c>
      <c r="C1838" s="1" t="s">
        <v>5456</v>
      </c>
      <c r="D1838" s="1">
        <v>20.0</v>
      </c>
    </row>
    <row r="1839">
      <c r="A1839" s="1" t="s">
        <v>5457</v>
      </c>
      <c r="B1839" s="1" t="s">
        <v>5458</v>
      </c>
      <c r="C1839" s="1" t="s">
        <v>5459</v>
      </c>
      <c r="D1839" s="1">
        <v>493.0</v>
      </c>
    </row>
    <row r="1840">
      <c r="A1840" s="1" t="s">
        <v>5460</v>
      </c>
      <c r="B1840" s="1" t="s">
        <v>5461</v>
      </c>
      <c r="C1840" s="1" t="s">
        <v>5462</v>
      </c>
      <c r="D1840" s="1">
        <v>31.0</v>
      </c>
    </row>
    <row r="1841">
      <c r="A1841" s="1" t="s">
        <v>5463</v>
      </c>
      <c r="B1841" s="1" t="s">
        <v>5464</v>
      </c>
      <c r="C1841" s="1" t="s">
        <v>5465</v>
      </c>
      <c r="D1841" s="1">
        <v>233.0</v>
      </c>
    </row>
    <row r="1842">
      <c r="A1842" s="1" t="s">
        <v>5466</v>
      </c>
      <c r="B1842" s="1" t="s">
        <v>5467</v>
      </c>
      <c r="C1842" s="1" t="s">
        <v>5468</v>
      </c>
      <c r="D1842" s="1">
        <v>124.0</v>
      </c>
    </row>
    <row r="1843">
      <c r="A1843" s="1" t="s">
        <v>5469</v>
      </c>
      <c r="B1843" s="1" t="s">
        <v>5470</v>
      </c>
      <c r="C1843" s="1" t="s">
        <v>5471</v>
      </c>
      <c r="D1843" s="1">
        <v>2370.0</v>
      </c>
    </row>
    <row r="1844">
      <c r="A1844" s="1" t="s">
        <v>5472</v>
      </c>
      <c r="B1844" s="1" t="s">
        <v>5473</v>
      </c>
      <c r="C1844" s="1" t="s">
        <v>5474</v>
      </c>
      <c r="D1844" s="1">
        <v>57.0</v>
      </c>
    </row>
    <row r="1845">
      <c r="A1845" s="1" t="s">
        <v>5475</v>
      </c>
      <c r="B1845" s="1" t="s">
        <v>5476</v>
      </c>
      <c r="C1845" s="1" t="s">
        <v>5477</v>
      </c>
      <c r="D1845" s="1">
        <v>284.0</v>
      </c>
    </row>
    <row r="1846">
      <c r="A1846" s="1" t="s">
        <v>5478</v>
      </c>
      <c r="B1846" s="1" t="s">
        <v>5479</v>
      </c>
      <c r="C1846" s="1" t="s">
        <v>5480</v>
      </c>
      <c r="D1846" s="1">
        <v>48.0</v>
      </c>
    </row>
    <row r="1847">
      <c r="A1847" s="1" t="s">
        <v>5481</v>
      </c>
      <c r="B1847" s="1" t="s">
        <v>5482</v>
      </c>
      <c r="C1847" s="1" t="s">
        <v>5483</v>
      </c>
      <c r="D1847" s="1">
        <v>316.0</v>
      </c>
    </row>
    <row r="1848">
      <c r="A1848" s="1" t="s">
        <v>5484</v>
      </c>
      <c r="B1848" s="1" t="s">
        <v>5485</v>
      </c>
      <c r="C1848" s="1" t="s">
        <v>5486</v>
      </c>
      <c r="D1848" s="1">
        <v>419.0</v>
      </c>
    </row>
    <row r="1849">
      <c r="A1849" s="1" t="s">
        <v>5487</v>
      </c>
      <c r="B1849" s="1" t="s">
        <v>5488</v>
      </c>
      <c r="C1849" s="1" t="s">
        <v>5489</v>
      </c>
      <c r="D1849" s="1">
        <v>1020.0</v>
      </c>
    </row>
    <row r="1850">
      <c r="A1850" s="1" t="s">
        <v>5490</v>
      </c>
      <c r="B1850" s="1" t="s">
        <v>5491</v>
      </c>
      <c r="C1850" s="1" t="s">
        <v>5492</v>
      </c>
      <c r="D1850" s="1">
        <v>35.0</v>
      </c>
    </row>
    <row r="1851">
      <c r="A1851" s="1" t="s">
        <v>5493</v>
      </c>
      <c r="B1851" s="1" t="s">
        <v>5493</v>
      </c>
      <c r="C1851" s="1" t="s">
        <v>5494</v>
      </c>
      <c r="D1851" s="1">
        <v>314.0</v>
      </c>
    </row>
    <row r="1852">
      <c r="A1852" s="1" t="s">
        <v>5495</v>
      </c>
      <c r="B1852" s="1" t="s">
        <v>5496</v>
      </c>
      <c r="C1852" s="1" t="s">
        <v>5497</v>
      </c>
      <c r="D1852" s="1">
        <v>1890.0</v>
      </c>
    </row>
    <row r="1853">
      <c r="A1853" s="1" t="s">
        <v>5498</v>
      </c>
      <c r="B1853" s="1" t="s">
        <v>5499</v>
      </c>
      <c r="C1853" s="1" t="s">
        <v>5500</v>
      </c>
      <c r="D1853" s="1">
        <v>140.0</v>
      </c>
    </row>
    <row r="1854">
      <c r="A1854" s="1" t="s">
        <v>5501</v>
      </c>
      <c r="B1854" s="1" t="s">
        <v>5502</v>
      </c>
      <c r="C1854" s="1" t="s">
        <v>5503</v>
      </c>
      <c r="D1854" s="1">
        <v>121.0</v>
      </c>
    </row>
    <row r="1855">
      <c r="A1855" s="1" t="s">
        <v>5504</v>
      </c>
      <c r="B1855" s="1" t="s">
        <v>5505</v>
      </c>
      <c r="C1855" s="1" t="s">
        <v>5506</v>
      </c>
      <c r="D1855" s="1">
        <v>32.0</v>
      </c>
    </row>
    <row r="1856">
      <c r="A1856" s="1" t="s">
        <v>5507</v>
      </c>
      <c r="B1856" s="1" t="s">
        <v>5508</v>
      </c>
      <c r="C1856" s="1" t="s">
        <v>5509</v>
      </c>
      <c r="D1856" s="1">
        <v>1873.0</v>
      </c>
    </row>
    <row r="1857">
      <c r="A1857" s="1" t="s">
        <v>5510</v>
      </c>
      <c r="B1857" s="1" t="s">
        <v>5511</v>
      </c>
      <c r="C1857" s="1" t="s">
        <v>5512</v>
      </c>
      <c r="D1857" s="1">
        <v>29.0</v>
      </c>
    </row>
    <row r="1858">
      <c r="A1858" s="1" t="s">
        <v>5513</v>
      </c>
      <c r="B1858" s="1" t="s">
        <v>5514</v>
      </c>
      <c r="C1858" s="1" t="s">
        <v>5515</v>
      </c>
      <c r="D1858" s="1">
        <v>139.0</v>
      </c>
    </row>
    <row r="1859">
      <c r="A1859" s="1" t="s">
        <v>5516</v>
      </c>
      <c r="B1859" s="1" t="s">
        <v>5517</v>
      </c>
      <c r="C1859" s="1" t="s">
        <v>5518</v>
      </c>
      <c r="D1859" s="1">
        <v>384.0</v>
      </c>
    </row>
    <row r="1860">
      <c r="A1860" s="1" t="s">
        <v>5519</v>
      </c>
      <c r="B1860" s="1" t="s">
        <v>5520</v>
      </c>
      <c r="C1860" s="1" t="s">
        <v>5521</v>
      </c>
      <c r="D1860" s="1">
        <v>245.0</v>
      </c>
    </row>
    <row r="1861">
      <c r="A1861" s="1" t="s">
        <v>5522</v>
      </c>
      <c r="B1861" s="1" t="s">
        <v>5523</v>
      </c>
      <c r="C1861" s="1" t="s">
        <v>5524</v>
      </c>
      <c r="D1861" s="1">
        <v>80.0</v>
      </c>
    </row>
    <row r="1862">
      <c r="A1862" s="1" t="s">
        <v>5525</v>
      </c>
      <c r="B1862" s="1" t="s">
        <v>5526</v>
      </c>
      <c r="C1862" s="1" t="s">
        <v>5527</v>
      </c>
      <c r="D1862" s="1">
        <v>409.0</v>
      </c>
    </row>
    <row r="1863">
      <c r="A1863" s="1" t="s">
        <v>5528</v>
      </c>
      <c r="B1863" s="1" t="s">
        <v>5529</v>
      </c>
      <c r="C1863" s="1" t="s">
        <v>5530</v>
      </c>
      <c r="D1863" s="1">
        <v>1299.0</v>
      </c>
    </row>
    <row r="1864">
      <c r="A1864" s="1" t="s">
        <v>5531</v>
      </c>
      <c r="B1864" s="1" t="s">
        <v>5532</v>
      </c>
      <c r="C1864" s="1" t="s">
        <v>5533</v>
      </c>
      <c r="D1864" s="1">
        <v>686.0</v>
      </c>
    </row>
    <row r="1865">
      <c r="A1865" s="1" t="s">
        <v>5534</v>
      </c>
      <c r="B1865" s="1" t="s">
        <v>5535</v>
      </c>
      <c r="C1865" s="1" t="s">
        <v>5536</v>
      </c>
      <c r="D1865" s="1">
        <v>34.0</v>
      </c>
    </row>
    <row r="1866">
      <c r="A1866" s="1" t="s">
        <v>5537</v>
      </c>
      <c r="B1866" s="1" t="s">
        <v>5538</v>
      </c>
      <c r="C1866" s="1" t="s">
        <v>5539</v>
      </c>
      <c r="D1866" s="1">
        <v>349.0</v>
      </c>
    </row>
    <row r="1867">
      <c r="A1867" s="1" t="s">
        <v>5540</v>
      </c>
      <c r="B1867" s="1" t="s">
        <v>5541</v>
      </c>
      <c r="C1867" s="1" t="s">
        <v>5542</v>
      </c>
      <c r="D1867" s="1">
        <v>440.0</v>
      </c>
    </row>
    <row r="1868">
      <c r="A1868" s="1" t="s">
        <v>5543</v>
      </c>
      <c r="B1868" s="1" t="s">
        <v>5544</v>
      </c>
      <c r="C1868" s="1" t="s">
        <v>5545</v>
      </c>
      <c r="D1868" s="1">
        <v>166.0</v>
      </c>
    </row>
    <row r="1869">
      <c r="A1869" s="1" t="s">
        <v>5546</v>
      </c>
      <c r="B1869" s="1" t="s">
        <v>5547</v>
      </c>
      <c r="C1869" s="1" t="s">
        <v>5548</v>
      </c>
      <c r="D1869" s="1">
        <v>52.0</v>
      </c>
    </row>
    <row r="1870">
      <c r="A1870" s="1" t="s">
        <v>5549</v>
      </c>
      <c r="B1870" s="1" t="s">
        <v>5550</v>
      </c>
      <c r="C1870" s="1" t="s">
        <v>5551</v>
      </c>
      <c r="D1870" s="1">
        <v>4241.0</v>
      </c>
    </row>
    <row r="1871">
      <c r="A1871" s="1" t="s">
        <v>5552</v>
      </c>
      <c r="B1871" s="1" t="s">
        <v>5553</v>
      </c>
      <c r="C1871" s="1" t="s">
        <v>5554</v>
      </c>
      <c r="D1871" s="1">
        <v>172.0</v>
      </c>
    </row>
    <row r="1872">
      <c r="A1872" s="1" t="s">
        <v>5555</v>
      </c>
      <c r="B1872" s="1" t="s">
        <v>5556</v>
      </c>
      <c r="C1872" s="1" t="s">
        <v>5557</v>
      </c>
      <c r="D1872" s="1">
        <v>65.0</v>
      </c>
    </row>
    <row r="1873">
      <c r="A1873" s="1" t="s">
        <v>5558</v>
      </c>
      <c r="B1873" s="1" t="s">
        <v>5559</v>
      </c>
      <c r="C1873" s="1" t="s">
        <v>5560</v>
      </c>
      <c r="D1873" s="1">
        <v>573.0</v>
      </c>
    </row>
    <row r="1874">
      <c r="A1874" s="1" t="s">
        <v>5561</v>
      </c>
      <c r="B1874" s="1" t="s">
        <v>5562</v>
      </c>
      <c r="C1874" s="1" t="s">
        <v>5563</v>
      </c>
      <c r="D1874" s="1">
        <v>774.0</v>
      </c>
    </row>
    <row r="1875">
      <c r="A1875" s="1" t="s">
        <v>5564</v>
      </c>
      <c r="B1875" s="1" t="s">
        <v>5565</v>
      </c>
      <c r="C1875" s="1" t="s">
        <v>5566</v>
      </c>
      <c r="D1875" s="1">
        <v>329.0</v>
      </c>
    </row>
    <row r="1876">
      <c r="A1876" s="1" t="s">
        <v>5567</v>
      </c>
      <c r="B1876" s="1" t="s">
        <v>5567</v>
      </c>
      <c r="C1876" s="1" t="s">
        <v>5568</v>
      </c>
      <c r="D1876" s="1">
        <v>293.0</v>
      </c>
    </row>
    <row r="1877">
      <c r="A1877" s="1" t="s">
        <v>5569</v>
      </c>
      <c r="B1877" s="1" t="s">
        <v>5570</v>
      </c>
      <c r="C1877" s="1" t="s">
        <v>5571</v>
      </c>
      <c r="D1877" s="1">
        <v>259.0</v>
      </c>
    </row>
    <row r="1878">
      <c r="A1878" s="1" t="s">
        <v>5572</v>
      </c>
      <c r="B1878" s="1" t="s">
        <v>5573</v>
      </c>
      <c r="C1878" s="1" t="s">
        <v>5574</v>
      </c>
      <c r="D1878" s="1">
        <v>52.0</v>
      </c>
    </row>
    <row r="1879">
      <c r="A1879" s="1" t="s">
        <v>5575</v>
      </c>
      <c r="B1879" s="1" t="s">
        <v>5576</v>
      </c>
      <c r="C1879" s="1" t="s">
        <v>5577</v>
      </c>
      <c r="D1879" s="1">
        <v>1138.0</v>
      </c>
    </row>
    <row r="1880">
      <c r="A1880" s="1" t="s">
        <v>5578</v>
      </c>
      <c r="B1880" s="1" t="s">
        <v>5579</v>
      </c>
      <c r="C1880" s="1" t="s">
        <v>5580</v>
      </c>
      <c r="D1880" s="1">
        <v>280.0</v>
      </c>
    </row>
    <row r="1881">
      <c r="A1881" s="1" t="s">
        <v>5581</v>
      </c>
      <c r="B1881" s="1" t="s">
        <v>5582</v>
      </c>
      <c r="C1881" s="1" t="s">
        <v>5583</v>
      </c>
      <c r="D1881" s="1">
        <v>121.0</v>
      </c>
    </row>
    <row r="1882">
      <c r="A1882" s="1" t="s">
        <v>5584</v>
      </c>
      <c r="B1882" s="1" t="s">
        <v>5585</v>
      </c>
      <c r="C1882" s="1" t="s">
        <v>5586</v>
      </c>
      <c r="D1882" s="1">
        <v>8038.0</v>
      </c>
    </row>
    <row r="1883">
      <c r="A1883" s="1" t="s">
        <v>5587</v>
      </c>
      <c r="B1883" s="1" t="s">
        <v>5588</v>
      </c>
      <c r="C1883" s="1" t="s">
        <v>5589</v>
      </c>
      <c r="D1883" s="1">
        <v>69.0</v>
      </c>
    </row>
    <row r="1884">
      <c r="A1884" s="1" t="s">
        <v>5590</v>
      </c>
      <c r="B1884" s="1" t="s">
        <v>5591</v>
      </c>
      <c r="C1884" s="1" t="s">
        <v>5592</v>
      </c>
      <c r="D1884" s="1">
        <v>138.0</v>
      </c>
    </row>
    <row r="1885">
      <c r="A1885" s="1" t="s">
        <v>5593</v>
      </c>
      <c r="B1885" s="1" t="s">
        <v>5594</v>
      </c>
      <c r="C1885" s="1" t="s">
        <v>5595</v>
      </c>
      <c r="D1885" s="1">
        <v>201.0</v>
      </c>
    </row>
    <row r="1886">
      <c r="A1886" s="1" t="s">
        <v>5596</v>
      </c>
      <c r="B1886" s="1" t="s">
        <v>5597</v>
      </c>
      <c r="C1886" s="1" t="s">
        <v>5598</v>
      </c>
      <c r="D1886" s="1">
        <v>33.0</v>
      </c>
    </row>
    <row r="1887">
      <c r="A1887" s="1" t="s">
        <v>5599</v>
      </c>
      <c r="B1887" s="1" t="s">
        <v>5600</v>
      </c>
      <c r="C1887" s="1" t="s">
        <v>5601</v>
      </c>
      <c r="D1887" s="1">
        <v>386.0</v>
      </c>
    </row>
    <row r="1888">
      <c r="A1888" s="1" t="s">
        <v>5602</v>
      </c>
      <c r="B1888" s="1" t="s">
        <v>5603</v>
      </c>
      <c r="C1888" s="1" t="s">
        <v>5604</v>
      </c>
      <c r="D1888" s="1">
        <v>146.0</v>
      </c>
    </row>
    <row r="1889">
      <c r="A1889" s="1" t="s">
        <v>5605</v>
      </c>
      <c r="B1889" s="1" t="s">
        <v>5606</v>
      </c>
      <c r="C1889" s="1" t="s">
        <v>5607</v>
      </c>
      <c r="D1889" s="1">
        <v>568.0</v>
      </c>
    </row>
    <row r="1890">
      <c r="A1890" s="1" t="s">
        <v>5608</v>
      </c>
      <c r="B1890" s="1" t="s">
        <v>5609</v>
      </c>
      <c r="C1890" s="1" t="s">
        <v>5610</v>
      </c>
      <c r="D1890" s="1">
        <v>19.0</v>
      </c>
    </row>
    <row r="1891">
      <c r="A1891" s="1" t="s">
        <v>5611</v>
      </c>
      <c r="B1891" s="1" t="s">
        <v>5612</v>
      </c>
      <c r="C1891" s="1" t="s">
        <v>5613</v>
      </c>
      <c r="D1891" s="1">
        <v>31.0</v>
      </c>
    </row>
    <row r="1892">
      <c r="A1892" s="1" t="s">
        <v>5614</v>
      </c>
      <c r="B1892" s="1" t="s">
        <v>5615</v>
      </c>
      <c r="C1892" s="1" t="s">
        <v>5616</v>
      </c>
      <c r="D1892" s="1">
        <v>34.0</v>
      </c>
    </row>
    <row r="1893">
      <c r="A1893" s="1" t="s">
        <v>5617</v>
      </c>
      <c r="B1893" s="1" t="s">
        <v>5618</v>
      </c>
      <c r="C1893" s="1" t="s">
        <v>5619</v>
      </c>
      <c r="D1893" s="1">
        <v>65.0</v>
      </c>
    </row>
    <row r="1894">
      <c r="A1894" s="1" t="s">
        <v>5620</v>
      </c>
      <c r="B1894" s="1" t="s">
        <v>5620</v>
      </c>
      <c r="C1894" s="1" t="s">
        <v>5621</v>
      </c>
      <c r="D1894" s="1">
        <v>275.0</v>
      </c>
    </row>
    <row r="1895">
      <c r="A1895" s="1" t="s">
        <v>5622</v>
      </c>
      <c r="B1895" s="1" t="s">
        <v>5623</v>
      </c>
      <c r="C1895" s="1" t="s">
        <v>5624</v>
      </c>
      <c r="D1895" s="1">
        <v>271.0</v>
      </c>
    </row>
    <row r="1896">
      <c r="A1896" s="1" t="s">
        <v>5625</v>
      </c>
      <c r="B1896" s="1" t="s">
        <v>5626</v>
      </c>
      <c r="C1896" s="1" t="s">
        <v>5627</v>
      </c>
      <c r="D1896" s="1">
        <v>21.0</v>
      </c>
    </row>
    <row r="1897">
      <c r="A1897" s="1" t="s">
        <v>5628</v>
      </c>
      <c r="B1897" s="1" t="s">
        <v>5629</v>
      </c>
      <c r="C1897" s="1" t="s">
        <v>5630</v>
      </c>
      <c r="D1897" s="1">
        <v>2529.0</v>
      </c>
    </row>
    <row r="1898">
      <c r="A1898" s="1" t="s">
        <v>5631</v>
      </c>
      <c r="B1898" s="1" t="s">
        <v>5632</v>
      </c>
      <c r="C1898" s="1" t="s">
        <v>5633</v>
      </c>
      <c r="D1898" s="1">
        <v>271.0</v>
      </c>
    </row>
    <row r="1899">
      <c r="A1899" s="1" t="s">
        <v>5634</v>
      </c>
      <c r="B1899" s="1" t="s">
        <v>5635</v>
      </c>
      <c r="C1899" s="1" t="s">
        <v>5636</v>
      </c>
      <c r="D1899" s="1">
        <v>1282.0</v>
      </c>
    </row>
    <row r="1900">
      <c r="A1900" s="1" t="s">
        <v>5637</v>
      </c>
      <c r="B1900" s="1" t="s">
        <v>5638</v>
      </c>
      <c r="C1900" s="1" t="s">
        <v>5639</v>
      </c>
      <c r="D1900" s="1">
        <v>1070.0</v>
      </c>
    </row>
    <row r="1901">
      <c r="A1901" s="1" t="s">
        <v>5640</v>
      </c>
      <c r="B1901" s="1" t="s">
        <v>5641</v>
      </c>
      <c r="C1901" s="1" t="s">
        <v>5642</v>
      </c>
      <c r="D1901" s="1">
        <v>2367.0</v>
      </c>
    </row>
    <row r="1902">
      <c r="A1902" s="1" t="s">
        <v>5643</v>
      </c>
      <c r="B1902" s="1" t="s">
        <v>5644</v>
      </c>
      <c r="C1902" s="1" t="s">
        <v>5645</v>
      </c>
      <c r="D1902" s="1">
        <v>1368.0</v>
      </c>
    </row>
    <row r="1903">
      <c r="A1903" s="1" t="s">
        <v>5646</v>
      </c>
      <c r="B1903" s="1" t="s">
        <v>5647</v>
      </c>
      <c r="C1903" s="1" t="s">
        <v>5648</v>
      </c>
      <c r="D1903" s="1">
        <v>213.0</v>
      </c>
    </row>
    <row r="1904">
      <c r="A1904" s="1" t="s">
        <v>5649</v>
      </c>
      <c r="B1904" s="1" t="s">
        <v>5650</v>
      </c>
      <c r="C1904" s="1" t="s">
        <v>5651</v>
      </c>
      <c r="D1904" s="1">
        <v>539.0</v>
      </c>
    </row>
    <row r="1905">
      <c r="A1905" s="1" t="s">
        <v>5652</v>
      </c>
      <c r="B1905" s="1" t="s">
        <v>5653</v>
      </c>
      <c r="C1905" s="1" t="s">
        <v>5654</v>
      </c>
      <c r="D1905" s="1">
        <v>24.0</v>
      </c>
    </row>
    <row r="1906">
      <c r="A1906" s="1" t="s">
        <v>5655</v>
      </c>
      <c r="B1906" s="1" t="s">
        <v>5656</v>
      </c>
      <c r="C1906" s="1" t="s">
        <v>5657</v>
      </c>
      <c r="D1906" s="1">
        <v>1431.0</v>
      </c>
    </row>
    <row r="1907">
      <c r="A1907" s="1" t="s">
        <v>5658</v>
      </c>
      <c r="B1907" s="1" t="s">
        <v>5659</v>
      </c>
      <c r="C1907" s="1" t="s">
        <v>5660</v>
      </c>
      <c r="D1907" s="1">
        <v>1066.0</v>
      </c>
    </row>
    <row r="1908">
      <c r="A1908" s="1" t="s">
        <v>5661</v>
      </c>
      <c r="B1908" s="1" t="s">
        <v>5662</v>
      </c>
      <c r="C1908" s="1" t="s">
        <v>5663</v>
      </c>
      <c r="D1908" s="1">
        <v>917.0</v>
      </c>
    </row>
    <row r="1909">
      <c r="A1909" s="1" t="s">
        <v>5664</v>
      </c>
      <c r="B1909" s="1" t="s">
        <v>5665</v>
      </c>
      <c r="C1909" s="1" t="s">
        <v>5666</v>
      </c>
      <c r="D1909" s="1">
        <v>26.0</v>
      </c>
    </row>
    <row r="1910">
      <c r="A1910" s="1" t="s">
        <v>5667</v>
      </c>
      <c r="B1910" s="1" t="s">
        <v>5668</v>
      </c>
      <c r="C1910" s="1" t="s">
        <v>5669</v>
      </c>
      <c r="D1910" s="1">
        <v>143.0</v>
      </c>
    </row>
    <row r="1911">
      <c r="A1911" s="1" t="s">
        <v>5670</v>
      </c>
      <c r="B1911" s="1" t="s">
        <v>5671</v>
      </c>
      <c r="C1911" s="1" t="s">
        <v>5672</v>
      </c>
      <c r="D1911" s="1">
        <v>684.0</v>
      </c>
    </row>
    <row r="1912">
      <c r="A1912" s="1" t="s">
        <v>5673</v>
      </c>
      <c r="B1912" s="1" t="s">
        <v>5674</v>
      </c>
      <c r="C1912" s="1" t="s">
        <v>5675</v>
      </c>
      <c r="D1912" s="1">
        <v>219.0</v>
      </c>
    </row>
    <row r="1913">
      <c r="A1913" s="1" t="s">
        <v>5676</v>
      </c>
      <c r="B1913" s="1" t="s">
        <v>5677</v>
      </c>
      <c r="C1913" s="1" t="s">
        <v>5678</v>
      </c>
      <c r="D1913" s="1">
        <v>767.0</v>
      </c>
    </row>
    <row r="1914">
      <c r="A1914" s="1" t="s">
        <v>5679</v>
      </c>
      <c r="B1914" s="1" t="s">
        <v>5680</v>
      </c>
      <c r="C1914" s="1" t="s">
        <v>5681</v>
      </c>
      <c r="D1914" s="1">
        <v>78.0</v>
      </c>
    </row>
    <row r="1915">
      <c r="A1915" s="1" t="s">
        <v>5682</v>
      </c>
      <c r="B1915" s="1" t="s">
        <v>5683</v>
      </c>
      <c r="C1915" s="1" t="s">
        <v>5684</v>
      </c>
      <c r="D1915" s="1">
        <v>90.0</v>
      </c>
    </row>
    <row r="1916">
      <c r="A1916" s="1" t="s">
        <v>5685</v>
      </c>
      <c r="B1916" s="1" t="s">
        <v>5686</v>
      </c>
      <c r="C1916" s="1" t="s">
        <v>5687</v>
      </c>
      <c r="D1916" s="1">
        <v>1144.0</v>
      </c>
    </row>
    <row r="1917">
      <c r="A1917" s="1" t="s">
        <v>5688</v>
      </c>
      <c r="B1917" s="1" t="s">
        <v>5689</v>
      </c>
      <c r="C1917" s="1" t="s">
        <v>5690</v>
      </c>
      <c r="D1917" s="1">
        <v>16.0</v>
      </c>
    </row>
    <row r="1918">
      <c r="A1918" s="1" t="s">
        <v>5691</v>
      </c>
      <c r="B1918" s="1" t="s">
        <v>5692</v>
      </c>
      <c r="C1918" s="1" t="s">
        <v>5693</v>
      </c>
      <c r="D1918" s="1">
        <v>316.0</v>
      </c>
    </row>
    <row r="1919">
      <c r="A1919" s="1" t="s">
        <v>5694</v>
      </c>
      <c r="B1919" s="1" t="s">
        <v>5695</v>
      </c>
      <c r="C1919" s="1" t="s">
        <v>5696</v>
      </c>
      <c r="D1919" s="1">
        <v>210.0</v>
      </c>
    </row>
    <row r="1920">
      <c r="A1920" s="1" t="s">
        <v>5697</v>
      </c>
      <c r="B1920" s="1" t="s">
        <v>5698</v>
      </c>
      <c r="C1920" s="1" t="s">
        <v>5699</v>
      </c>
      <c r="D1920" s="1">
        <v>113.0</v>
      </c>
    </row>
    <row r="1921">
      <c r="A1921" s="1" t="s">
        <v>5700</v>
      </c>
      <c r="B1921" s="1" t="s">
        <v>5701</v>
      </c>
      <c r="C1921" s="1" t="s">
        <v>5702</v>
      </c>
      <c r="D1921" s="1">
        <v>27.0</v>
      </c>
    </row>
    <row r="1922">
      <c r="A1922" s="1" t="s">
        <v>5703</v>
      </c>
      <c r="B1922" s="1" t="s">
        <v>5704</v>
      </c>
      <c r="C1922" s="1" t="s">
        <v>5705</v>
      </c>
      <c r="D1922" s="1">
        <v>950.0</v>
      </c>
    </row>
    <row r="1923">
      <c r="A1923" s="1" t="s">
        <v>5706</v>
      </c>
      <c r="B1923" s="1" t="s">
        <v>5707</v>
      </c>
      <c r="C1923" s="1" t="s">
        <v>5708</v>
      </c>
      <c r="D1923" s="1">
        <v>910.0</v>
      </c>
    </row>
    <row r="1924">
      <c r="A1924" s="1" t="s">
        <v>5709</v>
      </c>
      <c r="B1924" s="1" t="s">
        <v>5710</v>
      </c>
      <c r="C1924" s="1" t="s">
        <v>5711</v>
      </c>
      <c r="D1924" s="1">
        <v>1192.0</v>
      </c>
    </row>
    <row r="1925">
      <c r="A1925" s="1" t="s">
        <v>5712</v>
      </c>
      <c r="B1925" s="1" t="s">
        <v>5713</v>
      </c>
      <c r="C1925" s="1" t="s">
        <v>5714</v>
      </c>
      <c r="D1925" s="1">
        <v>202.0</v>
      </c>
    </row>
    <row r="1926">
      <c r="A1926" s="1" t="s">
        <v>5715</v>
      </c>
      <c r="B1926" s="1" t="s">
        <v>5716</v>
      </c>
      <c r="C1926" s="1" t="s">
        <v>5717</v>
      </c>
      <c r="D1926" s="1">
        <v>148.0</v>
      </c>
    </row>
    <row r="1927">
      <c r="A1927" s="1" t="s">
        <v>5718</v>
      </c>
      <c r="B1927" s="1" t="s">
        <v>5719</v>
      </c>
      <c r="C1927" s="1" t="s">
        <v>5720</v>
      </c>
      <c r="D1927" s="1">
        <v>100.0</v>
      </c>
    </row>
    <row r="1928">
      <c r="A1928" s="1" t="s">
        <v>5721</v>
      </c>
      <c r="B1928" s="1" t="s">
        <v>5722</v>
      </c>
      <c r="C1928" s="1" t="s">
        <v>5723</v>
      </c>
      <c r="D1928" s="1">
        <v>120.0</v>
      </c>
    </row>
    <row r="1929">
      <c r="A1929" s="1" t="s">
        <v>5724</v>
      </c>
      <c r="B1929" s="1" t="s">
        <v>5725</v>
      </c>
      <c r="C1929" s="1" t="s">
        <v>5726</v>
      </c>
      <c r="D1929" s="1">
        <v>266.0</v>
      </c>
    </row>
    <row r="1930">
      <c r="A1930" s="1" t="s">
        <v>5727</v>
      </c>
      <c r="B1930" s="1" t="s">
        <v>5728</v>
      </c>
      <c r="C1930" s="1" t="s">
        <v>5729</v>
      </c>
      <c r="D1930" s="1">
        <v>35.0</v>
      </c>
    </row>
    <row r="1931">
      <c r="A1931" s="1" t="s">
        <v>5730</v>
      </c>
      <c r="B1931" s="1" t="s">
        <v>5731</v>
      </c>
      <c r="C1931" s="1" t="s">
        <v>5732</v>
      </c>
      <c r="D1931" s="1">
        <v>469.0</v>
      </c>
    </row>
    <row r="1932">
      <c r="A1932" s="1" t="s">
        <v>5733</v>
      </c>
      <c r="B1932" s="1" t="s">
        <v>5734</v>
      </c>
      <c r="C1932" s="1" t="s">
        <v>5735</v>
      </c>
      <c r="D1932" s="1">
        <v>1681.0</v>
      </c>
    </row>
    <row r="1933">
      <c r="A1933" s="1" t="s">
        <v>5736</v>
      </c>
      <c r="B1933" s="1" t="s">
        <v>5737</v>
      </c>
      <c r="C1933" s="1" t="s">
        <v>5738</v>
      </c>
      <c r="D1933" s="1">
        <v>865.0</v>
      </c>
    </row>
    <row r="1934">
      <c r="A1934" s="1" t="s">
        <v>5739</v>
      </c>
      <c r="B1934" s="1" t="s">
        <v>5740</v>
      </c>
      <c r="C1934" s="1" t="s">
        <v>5741</v>
      </c>
      <c r="D1934" s="1">
        <v>342.0</v>
      </c>
    </row>
    <row r="1935">
      <c r="A1935" s="1" t="s">
        <v>5742</v>
      </c>
      <c r="B1935" s="1" t="s">
        <v>5743</v>
      </c>
      <c r="C1935" s="1" t="s">
        <v>5744</v>
      </c>
      <c r="D1935" s="1">
        <v>239.0</v>
      </c>
    </row>
    <row r="1936">
      <c r="A1936" s="1" t="s">
        <v>5745</v>
      </c>
      <c r="B1936" s="1" t="s">
        <v>5746</v>
      </c>
      <c r="C1936" s="1" t="s">
        <v>5747</v>
      </c>
      <c r="D1936" s="1">
        <v>489.0</v>
      </c>
    </row>
    <row r="1937">
      <c r="A1937" s="1" t="s">
        <v>5748</v>
      </c>
      <c r="B1937" s="1" t="s">
        <v>5749</v>
      </c>
      <c r="C1937" s="1" t="s">
        <v>5750</v>
      </c>
      <c r="D1937" s="1">
        <v>68.0</v>
      </c>
    </row>
    <row r="1938">
      <c r="A1938" s="1" t="s">
        <v>5751</v>
      </c>
      <c r="B1938" s="1" t="s">
        <v>5752</v>
      </c>
      <c r="C1938" s="1" t="s">
        <v>5753</v>
      </c>
      <c r="D1938" s="1">
        <v>34.0</v>
      </c>
    </row>
    <row r="1939">
      <c r="A1939" s="1" t="s">
        <v>5754</v>
      </c>
      <c r="B1939" s="1" t="s">
        <v>5755</v>
      </c>
      <c r="C1939" s="1" t="s">
        <v>5756</v>
      </c>
      <c r="D1939" s="1">
        <v>951.0</v>
      </c>
    </row>
    <row r="1940">
      <c r="A1940" s="1" t="s">
        <v>5757</v>
      </c>
      <c r="B1940" s="1" t="s">
        <v>5758</v>
      </c>
      <c r="C1940" s="1" t="s">
        <v>5759</v>
      </c>
      <c r="D1940" s="1">
        <v>143.0</v>
      </c>
    </row>
    <row r="1941">
      <c r="A1941" s="1" t="s">
        <v>5760</v>
      </c>
      <c r="B1941" s="1" t="s">
        <v>5761</v>
      </c>
      <c r="C1941" s="1" t="s">
        <v>5762</v>
      </c>
      <c r="D1941" s="1">
        <v>617.0</v>
      </c>
    </row>
    <row r="1942">
      <c r="A1942" s="1" t="s">
        <v>5763</v>
      </c>
      <c r="B1942" s="1" t="s">
        <v>5764</v>
      </c>
      <c r="C1942" s="1" t="s">
        <v>5765</v>
      </c>
      <c r="D1942" s="1">
        <v>394.0</v>
      </c>
    </row>
    <row r="1943">
      <c r="A1943" s="1" t="s">
        <v>5766</v>
      </c>
      <c r="B1943" s="1" t="s">
        <v>5767</v>
      </c>
      <c r="C1943" s="1" t="s">
        <v>5768</v>
      </c>
      <c r="D1943" s="1">
        <v>172.0</v>
      </c>
    </row>
    <row r="1944">
      <c r="A1944" s="1" t="s">
        <v>5769</v>
      </c>
      <c r="B1944" s="1" t="s">
        <v>5770</v>
      </c>
      <c r="C1944" s="1" t="s">
        <v>5771</v>
      </c>
      <c r="D1944" s="1">
        <v>288.0</v>
      </c>
    </row>
    <row r="1945">
      <c r="A1945" s="1" t="s">
        <v>5772</v>
      </c>
      <c r="B1945" s="1" t="s">
        <v>5773</v>
      </c>
      <c r="C1945" s="1" t="s">
        <v>5774</v>
      </c>
      <c r="D1945" s="1">
        <v>439.0</v>
      </c>
    </row>
    <row r="1946">
      <c r="A1946" s="1" t="s">
        <v>5775</v>
      </c>
      <c r="B1946" s="1" t="s">
        <v>5776</v>
      </c>
      <c r="C1946" s="1" t="s">
        <v>5777</v>
      </c>
      <c r="D1946" s="1">
        <v>3036.0</v>
      </c>
    </row>
    <row r="1947">
      <c r="A1947" s="1" t="s">
        <v>5778</v>
      </c>
      <c r="B1947" s="1" t="s">
        <v>5779</v>
      </c>
      <c r="C1947" s="1" t="s">
        <v>5780</v>
      </c>
      <c r="D1947" s="1">
        <v>143.0</v>
      </c>
    </row>
    <row r="1948">
      <c r="A1948" s="1" t="s">
        <v>5781</v>
      </c>
      <c r="B1948" s="1" t="s">
        <v>5782</v>
      </c>
      <c r="C1948" s="1" t="s">
        <v>5783</v>
      </c>
      <c r="D1948" s="1">
        <v>108.0</v>
      </c>
    </row>
    <row r="1949">
      <c r="A1949" s="1" t="s">
        <v>5784</v>
      </c>
      <c r="B1949" s="1" t="s">
        <v>5785</v>
      </c>
      <c r="C1949" s="1" t="s">
        <v>5786</v>
      </c>
      <c r="D1949" s="1">
        <v>230.0</v>
      </c>
    </row>
    <row r="1950">
      <c r="A1950" s="1" t="s">
        <v>5787</v>
      </c>
      <c r="B1950" s="1" t="s">
        <v>5788</v>
      </c>
      <c r="C1950" s="1" t="s">
        <v>5789</v>
      </c>
      <c r="D1950" s="1">
        <v>97.0</v>
      </c>
    </row>
    <row r="1951">
      <c r="A1951" s="1" t="s">
        <v>5790</v>
      </c>
      <c r="B1951" s="1" t="s">
        <v>5791</v>
      </c>
      <c r="C1951" s="1" t="s">
        <v>5792</v>
      </c>
      <c r="D1951" s="1">
        <v>371.0</v>
      </c>
    </row>
    <row r="1952">
      <c r="A1952" s="1" t="s">
        <v>5793</v>
      </c>
      <c r="B1952" s="1" t="s">
        <v>5794</v>
      </c>
      <c r="C1952" s="1" t="s">
        <v>5795</v>
      </c>
      <c r="D1952" s="1">
        <v>78.0</v>
      </c>
    </row>
    <row r="1953">
      <c r="A1953" s="1" t="s">
        <v>5796</v>
      </c>
      <c r="B1953" s="1" t="s">
        <v>5797</v>
      </c>
      <c r="C1953" s="1" t="s">
        <v>5798</v>
      </c>
      <c r="D1953" s="1">
        <v>292.0</v>
      </c>
    </row>
    <row r="1954">
      <c r="A1954" s="1" t="s">
        <v>5799</v>
      </c>
      <c r="B1954" s="1" t="s">
        <v>5800</v>
      </c>
      <c r="C1954" s="1" t="s">
        <v>5801</v>
      </c>
      <c r="D1954" s="1">
        <v>244.0</v>
      </c>
    </row>
    <row r="1955">
      <c r="A1955" s="1" t="s">
        <v>5802</v>
      </c>
      <c r="B1955" s="1" t="s">
        <v>5803</v>
      </c>
      <c r="C1955" s="1" t="s">
        <v>5804</v>
      </c>
      <c r="D1955" s="1">
        <v>113.0</v>
      </c>
    </row>
    <row r="1956">
      <c r="A1956" s="1" t="s">
        <v>5805</v>
      </c>
      <c r="B1956" s="1" t="s">
        <v>5806</v>
      </c>
      <c r="C1956" s="1" t="s">
        <v>5807</v>
      </c>
      <c r="D1956" s="1">
        <v>154.0</v>
      </c>
    </row>
    <row r="1957">
      <c r="A1957" s="1" t="s">
        <v>5808</v>
      </c>
      <c r="B1957" s="1" t="s">
        <v>5809</v>
      </c>
      <c r="C1957" s="1" t="s">
        <v>5810</v>
      </c>
      <c r="D1957" s="1">
        <v>311.0</v>
      </c>
    </row>
    <row r="1958">
      <c r="A1958" s="1" t="s">
        <v>5811</v>
      </c>
      <c r="B1958" s="1" t="s">
        <v>5812</v>
      </c>
      <c r="C1958" s="1" t="s">
        <v>5813</v>
      </c>
      <c r="D1958" s="1">
        <v>1700.0</v>
      </c>
    </row>
    <row r="1959">
      <c r="A1959" s="1" t="s">
        <v>5814</v>
      </c>
      <c r="B1959" s="1" t="s">
        <v>5815</v>
      </c>
      <c r="C1959" s="1" t="s">
        <v>5816</v>
      </c>
      <c r="D1959" s="1">
        <v>944.0</v>
      </c>
    </row>
    <row r="1960">
      <c r="A1960" s="1" t="s">
        <v>5817</v>
      </c>
      <c r="B1960" s="1" t="s">
        <v>5818</v>
      </c>
      <c r="C1960" s="1" t="s">
        <v>5819</v>
      </c>
      <c r="D1960" s="1">
        <v>118.0</v>
      </c>
    </row>
    <row r="1961">
      <c r="A1961" s="1" t="s">
        <v>5820</v>
      </c>
      <c r="B1961" s="1" t="s">
        <v>5821</v>
      </c>
      <c r="C1961" s="1" t="s">
        <v>5822</v>
      </c>
      <c r="D1961" s="1">
        <v>267.0</v>
      </c>
    </row>
    <row r="1962">
      <c r="A1962" s="1" t="s">
        <v>5823</v>
      </c>
      <c r="B1962" s="1" t="s">
        <v>5824</v>
      </c>
      <c r="C1962" s="1" t="s">
        <v>5825</v>
      </c>
      <c r="D1962" s="1">
        <v>391.0</v>
      </c>
    </row>
    <row r="1963">
      <c r="A1963" s="1" t="s">
        <v>5826</v>
      </c>
      <c r="B1963" s="1" t="s">
        <v>5827</v>
      </c>
      <c r="C1963" s="1" t="s">
        <v>5828</v>
      </c>
      <c r="D1963" s="1">
        <v>145.0</v>
      </c>
    </row>
    <row r="1964">
      <c r="A1964" s="1" t="s">
        <v>5829</v>
      </c>
      <c r="B1964" s="1" t="s">
        <v>5829</v>
      </c>
      <c r="C1964" s="1" t="s">
        <v>5830</v>
      </c>
      <c r="D1964" s="1">
        <v>963.0</v>
      </c>
    </row>
    <row r="1965">
      <c r="A1965" s="1" t="s">
        <v>5831</v>
      </c>
      <c r="B1965" s="1" t="s">
        <v>5832</v>
      </c>
      <c r="C1965" s="1" t="s">
        <v>5833</v>
      </c>
      <c r="D1965" s="1">
        <v>469.0</v>
      </c>
    </row>
    <row r="1966">
      <c r="A1966" s="1" t="s">
        <v>5834</v>
      </c>
      <c r="B1966" s="1" t="s">
        <v>5835</v>
      </c>
      <c r="C1966" s="1" t="s">
        <v>5836</v>
      </c>
      <c r="D1966" s="1">
        <v>234.0</v>
      </c>
    </row>
    <row r="1967">
      <c r="A1967" s="1" t="s">
        <v>5837</v>
      </c>
      <c r="B1967" s="1" t="s">
        <v>5838</v>
      </c>
      <c r="C1967" s="1" t="s">
        <v>5839</v>
      </c>
      <c r="D1967" s="1">
        <v>309.0</v>
      </c>
    </row>
    <row r="1968">
      <c r="A1968" s="1" t="s">
        <v>5840</v>
      </c>
      <c r="B1968" s="1" t="s">
        <v>5841</v>
      </c>
      <c r="C1968" s="1" t="s">
        <v>5842</v>
      </c>
      <c r="D1968" s="1">
        <v>631.0</v>
      </c>
    </row>
    <row r="1969">
      <c r="A1969" s="1" t="s">
        <v>5843</v>
      </c>
      <c r="B1969" s="1" t="s">
        <v>5844</v>
      </c>
      <c r="C1969" s="1" t="s">
        <v>5845</v>
      </c>
      <c r="D1969" s="1">
        <v>288.0</v>
      </c>
    </row>
    <row r="1970">
      <c r="A1970" s="1" t="s">
        <v>5846</v>
      </c>
      <c r="B1970" s="1" t="s">
        <v>5847</v>
      </c>
      <c r="C1970" s="1" t="s">
        <v>5848</v>
      </c>
      <c r="D1970" s="1">
        <v>865.0</v>
      </c>
    </row>
    <row r="1971">
      <c r="A1971" s="1" t="s">
        <v>5849</v>
      </c>
      <c r="B1971" s="1" t="s">
        <v>5850</v>
      </c>
      <c r="C1971" s="1" t="s">
        <v>5851</v>
      </c>
      <c r="D1971" s="1">
        <v>3228.0</v>
      </c>
    </row>
    <row r="1972">
      <c r="A1972" s="1" t="s">
        <v>5852</v>
      </c>
      <c r="B1972" s="1" t="s">
        <v>5853</v>
      </c>
      <c r="C1972" s="1" t="s">
        <v>5854</v>
      </c>
      <c r="D1972" s="1">
        <v>1399.0</v>
      </c>
    </row>
    <row r="1973">
      <c r="A1973" s="1" t="s">
        <v>5855</v>
      </c>
      <c r="B1973" s="1" t="s">
        <v>5856</v>
      </c>
      <c r="C1973" s="1" t="s">
        <v>5857</v>
      </c>
      <c r="D1973" s="1">
        <v>57.0</v>
      </c>
    </row>
    <row r="1974">
      <c r="A1974" s="1" t="s">
        <v>5858</v>
      </c>
      <c r="B1974" s="1" t="s">
        <v>5859</v>
      </c>
      <c r="C1974" s="1" t="s">
        <v>5860</v>
      </c>
      <c r="D1974" s="1">
        <v>102.0</v>
      </c>
    </row>
    <row r="1975">
      <c r="A1975" s="1" t="s">
        <v>5861</v>
      </c>
      <c r="B1975" s="1" t="s">
        <v>5862</v>
      </c>
      <c r="C1975" s="1" t="s">
        <v>5863</v>
      </c>
      <c r="D1975" s="1">
        <v>3773.0</v>
      </c>
    </row>
    <row r="1976">
      <c r="A1976" s="1" t="s">
        <v>5864</v>
      </c>
      <c r="B1976" s="1" t="s">
        <v>5865</v>
      </c>
      <c r="C1976" s="1" t="s">
        <v>5866</v>
      </c>
      <c r="D1976" s="1">
        <v>141.0</v>
      </c>
    </row>
    <row r="1977">
      <c r="A1977" s="1" t="s">
        <v>5867</v>
      </c>
      <c r="B1977" s="1" t="s">
        <v>5868</v>
      </c>
      <c r="C1977" s="1" t="s">
        <v>5869</v>
      </c>
      <c r="D1977" s="1">
        <v>6253.0</v>
      </c>
    </row>
    <row r="1978">
      <c r="A1978" s="1" t="s">
        <v>5870</v>
      </c>
      <c r="B1978" s="1" t="s">
        <v>5871</v>
      </c>
      <c r="C1978" s="1" t="s">
        <v>5872</v>
      </c>
      <c r="D1978" s="1">
        <v>401.0</v>
      </c>
    </row>
    <row r="1979">
      <c r="A1979" s="1" t="s">
        <v>5873</v>
      </c>
      <c r="B1979" s="1" t="s">
        <v>5874</v>
      </c>
      <c r="C1979" s="1" t="s">
        <v>5875</v>
      </c>
      <c r="D1979" s="1">
        <v>861.0</v>
      </c>
    </row>
    <row r="1980">
      <c r="A1980" s="1" t="s">
        <v>5876</v>
      </c>
      <c r="B1980" s="1" t="s">
        <v>5877</v>
      </c>
      <c r="C1980" s="1" t="s">
        <v>5878</v>
      </c>
      <c r="D1980" s="1">
        <v>199.0</v>
      </c>
    </row>
    <row r="1981">
      <c r="A1981" s="1" t="s">
        <v>5879</v>
      </c>
      <c r="B1981" s="1" t="s">
        <v>5880</v>
      </c>
      <c r="C1981" s="1" t="s">
        <v>5881</v>
      </c>
      <c r="D1981" s="1">
        <v>596.0</v>
      </c>
    </row>
    <row r="1982">
      <c r="A1982" s="1" t="s">
        <v>5882</v>
      </c>
      <c r="B1982" s="1" t="s">
        <v>5883</v>
      </c>
      <c r="C1982" s="1" t="s">
        <v>5884</v>
      </c>
      <c r="D1982" s="1">
        <v>199.0</v>
      </c>
    </row>
    <row r="1983">
      <c r="A1983" s="1" t="s">
        <v>5885</v>
      </c>
      <c r="B1983" s="1" t="s">
        <v>5886</v>
      </c>
      <c r="C1983" s="1" t="s">
        <v>5887</v>
      </c>
      <c r="D1983" s="1">
        <v>171.0</v>
      </c>
    </row>
    <row r="1984">
      <c r="A1984" s="1" t="s">
        <v>5888</v>
      </c>
      <c r="B1984" s="1" t="s">
        <v>5889</v>
      </c>
      <c r="C1984" s="1" t="s">
        <v>5890</v>
      </c>
      <c r="D1984" s="1">
        <v>120.0</v>
      </c>
    </row>
    <row r="1985">
      <c r="A1985" s="1" t="s">
        <v>5891</v>
      </c>
      <c r="B1985" s="1" t="s">
        <v>5892</v>
      </c>
      <c r="C1985" s="1" t="s">
        <v>5893</v>
      </c>
      <c r="D1985" s="1">
        <v>219.0</v>
      </c>
    </row>
    <row r="1986">
      <c r="A1986" s="1" t="s">
        <v>5894</v>
      </c>
      <c r="B1986" s="1" t="s">
        <v>5895</v>
      </c>
      <c r="C1986" s="1" t="s">
        <v>5896</v>
      </c>
      <c r="D1986" s="1">
        <v>90.0</v>
      </c>
    </row>
    <row r="1987">
      <c r="A1987" s="1" t="s">
        <v>5897</v>
      </c>
      <c r="B1987" s="1" t="s">
        <v>5898</v>
      </c>
      <c r="C1987" s="1" t="s">
        <v>5899</v>
      </c>
      <c r="D1987" s="1">
        <v>820.0</v>
      </c>
    </row>
    <row r="1988">
      <c r="A1988" s="1" t="s">
        <v>5900</v>
      </c>
      <c r="B1988" s="1" t="s">
        <v>5901</v>
      </c>
      <c r="C1988" s="1" t="s">
        <v>5902</v>
      </c>
      <c r="D1988" s="1">
        <v>144.0</v>
      </c>
    </row>
    <row r="1989">
      <c r="A1989" s="1" t="s">
        <v>5903</v>
      </c>
      <c r="B1989" s="1" t="s">
        <v>5904</v>
      </c>
      <c r="C1989" s="1" t="s">
        <v>5905</v>
      </c>
      <c r="D1989" s="1">
        <v>203.0</v>
      </c>
    </row>
    <row r="1990">
      <c r="A1990" s="1" t="s">
        <v>5906</v>
      </c>
      <c r="B1990" s="1" t="s">
        <v>5907</v>
      </c>
      <c r="C1990" s="1" t="s">
        <v>5908</v>
      </c>
      <c r="D1990" s="1">
        <v>514.0</v>
      </c>
    </row>
    <row r="1991">
      <c r="A1991" s="1" t="s">
        <v>5909</v>
      </c>
      <c r="B1991" s="1" t="s">
        <v>5910</v>
      </c>
      <c r="C1991" s="1" t="s">
        <v>5911</v>
      </c>
      <c r="D1991" s="1">
        <v>1464.0</v>
      </c>
    </row>
    <row r="1992">
      <c r="A1992" s="1" t="s">
        <v>5912</v>
      </c>
      <c r="B1992" s="1" t="s">
        <v>5913</v>
      </c>
      <c r="C1992" s="1" t="s">
        <v>5914</v>
      </c>
      <c r="D1992" s="1">
        <v>3730.0</v>
      </c>
    </row>
    <row r="1993">
      <c r="A1993" s="1" t="s">
        <v>5915</v>
      </c>
      <c r="B1993" s="1" t="s">
        <v>5916</v>
      </c>
      <c r="C1993" s="1" t="s">
        <v>5917</v>
      </c>
      <c r="D1993" s="1">
        <v>1851.0</v>
      </c>
    </row>
    <row r="1994">
      <c r="A1994" s="1" t="s">
        <v>5918</v>
      </c>
      <c r="B1994" s="1" t="s">
        <v>5919</v>
      </c>
      <c r="C1994" s="1" t="s">
        <v>5920</v>
      </c>
      <c r="D1994" s="1">
        <v>135.0</v>
      </c>
    </row>
    <row r="1995">
      <c r="A1995" s="1" t="s">
        <v>5921</v>
      </c>
      <c r="B1995" s="1" t="s">
        <v>5922</v>
      </c>
      <c r="C1995" s="1" t="s">
        <v>5923</v>
      </c>
      <c r="D1995" s="1">
        <v>106.0</v>
      </c>
    </row>
    <row r="1996">
      <c r="A1996" s="1" t="s">
        <v>5924</v>
      </c>
      <c r="B1996" s="1" t="s">
        <v>5925</v>
      </c>
      <c r="C1996" s="1" t="s">
        <v>5926</v>
      </c>
      <c r="D1996" s="1">
        <v>336.0</v>
      </c>
    </row>
    <row r="1997">
      <c r="A1997" s="1" t="s">
        <v>5927</v>
      </c>
      <c r="B1997" s="1" t="s">
        <v>5928</v>
      </c>
      <c r="C1997" s="1" t="s">
        <v>5929</v>
      </c>
      <c r="D1997" s="1">
        <v>224.0</v>
      </c>
    </row>
    <row r="1998">
      <c r="A1998" s="1" t="s">
        <v>5930</v>
      </c>
      <c r="B1998" s="1" t="s">
        <v>5931</v>
      </c>
      <c r="C1998" s="1" t="s">
        <v>5932</v>
      </c>
      <c r="D1998" s="1">
        <v>315.0</v>
      </c>
    </row>
    <row r="1999">
      <c r="A1999" s="1" t="s">
        <v>5933</v>
      </c>
      <c r="B1999" s="1" t="s">
        <v>5934</v>
      </c>
      <c r="C1999" s="1" t="s">
        <v>5935</v>
      </c>
      <c r="D1999" s="1">
        <v>489.0</v>
      </c>
    </row>
    <row r="2000">
      <c r="A2000" s="1" t="s">
        <v>5936</v>
      </c>
      <c r="B2000" s="1" t="s">
        <v>5937</v>
      </c>
      <c r="C2000" s="1" t="s">
        <v>5938</v>
      </c>
      <c r="D2000" s="1">
        <v>257.0</v>
      </c>
    </row>
    <row r="2001">
      <c r="A2001" s="1" t="s">
        <v>5939</v>
      </c>
      <c r="B2001" s="1" t="s">
        <v>5940</v>
      </c>
      <c r="C2001" s="1" t="s">
        <v>5941</v>
      </c>
      <c r="D2001" s="1">
        <v>202.0</v>
      </c>
    </row>
    <row r="2002">
      <c r="A2002" s="1" t="s">
        <v>5942</v>
      </c>
      <c r="B2002" s="1" t="s">
        <v>5943</v>
      </c>
      <c r="C2002" s="1" t="s">
        <v>5944</v>
      </c>
      <c r="D2002" s="1">
        <v>266.0</v>
      </c>
    </row>
    <row r="2003">
      <c r="A2003" s="1" t="s">
        <v>5945</v>
      </c>
      <c r="B2003" s="1" t="s">
        <v>5946</v>
      </c>
      <c r="C2003" s="1" t="s">
        <v>5947</v>
      </c>
      <c r="D2003" s="1">
        <v>36.0</v>
      </c>
    </row>
    <row r="2004">
      <c r="A2004" s="1" t="s">
        <v>5948</v>
      </c>
      <c r="B2004" s="1" t="s">
        <v>5949</v>
      </c>
      <c r="C2004" s="1" t="s">
        <v>5950</v>
      </c>
      <c r="D2004" s="1">
        <v>1486.0</v>
      </c>
    </row>
    <row r="2005">
      <c r="A2005" s="1" t="s">
        <v>5951</v>
      </c>
      <c r="B2005" s="1" t="s">
        <v>5952</v>
      </c>
      <c r="C2005" s="1" t="s">
        <v>5953</v>
      </c>
      <c r="D2005" s="1">
        <v>59.0</v>
      </c>
    </row>
    <row r="2006">
      <c r="A2006" s="1" t="s">
        <v>5954</v>
      </c>
      <c r="B2006" s="1" t="s">
        <v>5955</v>
      </c>
      <c r="C2006" s="1" t="s">
        <v>5956</v>
      </c>
      <c r="D2006" s="1">
        <v>121.0</v>
      </c>
    </row>
    <row r="2007">
      <c r="A2007" s="1" t="s">
        <v>5957</v>
      </c>
      <c r="B2007" s="1" t="s">
        <v>5958</v>
      </c>
      <c r="C2007" s="1" t="s">
        <v>5959</v>
      </c>
      <c r="D2007" s="1">
        <v>1016.0</v>
      </c>
    </row>
    <row r="2008">
      <c r="A2008" s="1" t="s">
        <v>5960</v>
      </c>
      <c r="B2008" s="1" t="s">
        <v>5961</v>
      </c>
      <c r="C2008" s="1" t="s">
        <v>5962</v>
      </c>
      <c r="D2008" s="1">
        <v>218.0</v>
      </c>
    </row>
    <row r="2009">
      <c r="A2009" s="1" t="s">
        <v>5963</v>
      </c>
      <c r="B2009" s="1" t="s">
        <v>5964</v>
      </c>
      <c r="C2009" s="1" t="s">
        <v>5965</v>
      </c>
      <c r="D2009" s="1">
        <v>2026.0</v>
      </c>
    </row>
    <row r="2010">
      <c r="A2010" s="1" t="s">
        <v>5966</v>
      </c>
      <c r="B2010" s="1" t="s">
        <v>5967</v>
      </c>
      <c r="C2010" s="1" t="s">
        <v>5968</v>
      </c>
      <c r="D2010" s="1">
        <v>3339.0</v>
      </c>
    </row>
    <row r="2011">
      <c r="A2011" s="1" t="s">
        <v>5969</v>
      </c>
      <c r="B2011" s="1" t="s">
        <v>5970</v>
      </c>
      <c r="C2011" s="1" t="s">
        <v>5971</v>
      </c>
      <c r="D2011" s="1">
        <v>99.0</v>
      </c>
    </row>
    <row r="2012">
      <c r="A2012" s="1" t="s">
        <v>5972</v>
      </c>
      <c r="B2012" s="1" t="s">
        <v>5973</v>
      </c>
      <c r="C2012" s="1" t="s">
        <v>5974</v>
      </c>
      <c r="D2012" s="1">
        <v>307.0</v>
      </c>
    </row>
    <row r="2013">
      <c r="A2013" s="1" t="s">
        <v>5975</v>
      </c>
      <c r="B2013" s="1" t="s">
        <v>5976</v>
      </c>
      <c r="C2013" s="1" t="s">
        <v>5977</v>
      </c>
      <c r="D2013" s="1">
        <v>3024.0</v>
      </c>
    </row>
    <row r="2014">
      <c r="A2014" s="1" t="s">
        <v>5978</v>
      </c>
      <c r="B2014" s="1" t="s">
        <v>5979</v>
      </c>
      <c r="C2014" s="1" t="s">
        <v>5980</v>
      </c>
      <c r="D2014" s="1">
        <v>174.0</v>
      </c>
    </row>
    <row r="2015">
      <c r="A2015" s="1" t="s">
        <v>5981</v>
      </c>
      <c r="B2015" s="1" t="s">
        <v>5982</v>
      </c>
      <c r="C2015" s="1" t="s">
        <v>5983</v>
      </c>
      <c r="D2015" s="1">
        <v>60.0</v>
      </c>
    </row>
    <row r="2016">
      <c r="A2016" s="1" t="s">
        <v>5984</v>
      </c>
      <c r="B2016" s="1" t="s">
        <v>5985</v>
      </c>
      <c r="C2016" s="1" t="s">
        <v>5986</v>
      </c>
      <c r="D2016" s="1">
        <v>319.0</v>
      </c>
    </row>
    <row r="2017">
      <c r="A2017" s="1" t="s">
        <v>5987</v>
      </c>
      <c r="B2017" s="1" t="s">
        <v>5988</v>
      </c>
      <c r="C2017" s="1" t="s">
        <v>5989</v>
      </c>
      <c r="D2017" s="1">
        <v>292.0</v>
      </c>
    </row>
    <row r="2018">
      <c r="A2018" s="1" t="s">
        <v>5990</v>
      </c>
      <c r="B2018" s="1" t="s">
        <v>5991</v>
      </c>
      <c r="C2018" s="1" t="s">
        <v>5992</v>
      </c>
      <c r="D2018" s="1">
        <v>3980.0</v>
      </c>
    </row>
    <row r="2019">
      <c r="A2019" s="1" t="s">
        <v>5993</v>
      </c>
      <c r="B2019" s="1" t="s">
        <v>5994</v>
      </c>
      <c r="C2019" s="1" t="s">
        <v>5995</v>
      </c>
      <c r="D2019" s="1">
        <v>172.0</v>
      </c>
    </row>
    <row r="2020">
      <c r="A2020" s="1" t="s">
        <v>5996</v>
      </c>
      <c r="B2020" s="1" t="s">
        <v>5997</v>
      </c>
      <c r="C2020" s="1" t="s">
        <v>5998</v>
      </c>
      <c r="D2020" s="1">
        <v>356.0</v>
      </c>
    </row>
    <row r="2021">
      <c r="A2021" s="1" t="s">
        <v>5999</v>
      </c>
      <c r="B2021" s="1" t="s">
        <v>6000</v>
      </c>
      <c r="C2021" s="1" t="s">
        <v>6001</v>
      </c>
      <c r="D2021" s="1">
        <v>241.0</v>
      </c>
    </row>
    <row r="2022">
      <c r="A2022" s="1" t="s">
        <v>6002</v>
      </c>
      <c r="B2022" s="1" t="s">
        <v>6003</v>
      </c>
      <c r="C2022" s="1" t="s">
        <v>6004</v>
      </c>
      <c r="D2022" s="1">
        <v>83.0</v>
      </c>
    </row>
    <row r="2023">
      <c r="A2023" s="1" t="s">
        <v>6005</v>
      </c>
      <c r="B2023" s="1" t="s">
        <v>6006</v>
      </c>
      <c r="C2023" s="1" t="s">
        <v>6007</v>
      </c>
      <c r="D2023" s="1">
        <v>90.0</v>
      </c>
    </row>
    <row r="2024">
      <c r="A2024" s="1" t="s">
        <v>6008</v>
      </c>
      <c r="B2024" s="1" t="s">
        <v>6009</v>
      </c>
      <c r="C2024" s="1" t="s">
        <v>6010</v>
      </c>
      <c r="D2024" s="1">
        <v>371.0</v>
      </c>
    </row>
    <row r="2025">
      <c r="A2025" s="1" t="s">
        <v>6011</v>
      </c>
      <c r="B2025" s="1" t="s">
        <v>6012</v>
      </c>
      <c r="C2025" s="1" t="s">
        <v>6013</v>
      </c>
      <c r="D2025" s="1">
        <v>89.0</v>
      </c>
    </row>
    <row r="2026">
      <c r="A2026" s="1" t="s">
        <v>6014</v>
      </c>
      <c r="B2026" s="1" t="s">
        <v>6015</v>
      </c>
      <c r="C2026" s="1" t="s">
        <v>6016</v>
      </c>
      <c r="D2026" s="1">
        <v>119.0</v>
      </c>
    </row>
    <row r="2027">
      <c r="A2027" s="1" t="s">
        <v>6017</v>
      </c>
      <c r="B2027" s="1" t="s">
        <v>6017</v>
      </c>
      <c r="C2027" s="1" t="s">
        <v>6018</v>
      </c>
      <c r="D2027" s="1">
        <v>402.0</v>
      </c>
    </row>
    <row r="2028">
      <c r="A2028" s="1" t="s">
        <v>6019</v>
      </c>
      <c r="B2028" s="1" t="s">
        <v>6020</v>
      </c>
      <c r="C2028" s="1" t="s">
        <v>6021</v>
      </c>
      <c r="D2028" s="1">
        <v>293.0</v>
      </c>
    </row>
    <row r="2029">
      <c r="A2029" s="1" t="s">
        <v>6022</v>
      </c>
      <c r="B2029" s="1" t="s">
        <v>6023</v>
      </c>
      <c r="C2029" s="1" t="s">
        <v>6024</v>
      </c>
      <c r="D2029" s="1">
        <v>792.0</v>
      </c>
    </row>
    <row r="2030">
      <c r="A2030" s="1" t="s">
        <v>6025</v>
      </c>
      <c r="B2030" s="1" t="s">
        <v>6026</v>
      </c>
      <c r="C2030" s="1" t="s">
        <v>6027</v>
      </c>
      <c r="D2030" s="1">
        <v>671.0</v>
      </c>
    </row>
    <row r="2031">
      <c r="A2031" s="1" t="s">
        <v>6028</v>
      </c>
      <c r="B2031" s="1" t="s">
        <v>6029</v>
      </c>
      <c r="C2031" s="1" t="s">
        <v>6030</v>
      </c>
      <c r="D2031" s="1">
        <v>69.0</v>
      </c>
    </row>
    <row r="2032">
      <c r="A2032" s="1" t="s">
        <v>6031</v>
      </c>
      <c r="B2032" s="1" t="s">
        <v>6032</v>
      </c>
      <c r="C2032" s="1" t="s">
        <v>6033</v>
      </c>
      <c r="D2032" s="1">
        <v>93.0</v>
      </c>
    </row>
    <row r="2033">
      <c r="A2033" s="1" t="s">
        <v>6034</v>
      </c>
      <c r="B2033" s="1" t="s">
        <v>6035</v>
      </c>
      <c r="C2033" s="1" t="s">
        <v>6036</v>
      </c>
      <c r="D2033" s="1">
        <v>79.0</v>
      </c>
    </row>
    <row r="2034">
      <c r="A2034" s="1" t="s">
        <v>6037</v>
      </c>
      <c r="B2034" s="1" t="s">
        <v>6038</v>
      </c>
      <c r="C2034" s="1" t="s">
        <v>6039</v>
      </c>
      <c r="D2034" s="1">
        <v>1699.0</v>
      </c>
    </row>
    <row r="2035">
      <c r="A2035" s="1" t="s">
        <v>6040</v>
      </c>
      <c r="B2035" s="1" t="s">
        <v>6041</v>
      </c>
      <c r="C2035" s="1" t="s">
        <v>6042</v>
      </c>
      <c r="D2035" s="1">
        <v>138.0</v>
      </c>
    </row>
    <row r="2036">
      <c r="A2036" s="1" t="s">
        <v>6043</v>
      </c>
      <c r="B2036" s="1" t="s">
        <v>6044</v>
      </c>
      <c r="C2036" s="1" t="s">
        <v>6045</v>
      </c>
      <c r="D2036" s="1">
        <v>172.0</v>
      </c>
    </row>
    <row r="2037">
      <c r="A2037" s="1" t="s">
        <v>6046</v>
      </c>
      <c r="B2037" s="1" t="s">
        <v>6047</v>
      </c>
      <c r="C2037" s="1" t="s">
        <v>6048</v>
      </c>
      <c r="D2037" s="1">
        <v>37.0</v>
      </c>
    </row>
    <row r="2038">
      <c r="A2038" s="1" t="s">
        <v>6049</v>
      </c>
      <c r="B2038" s="1" t="s">
        <v>6050</v>
      </c>
      <c r="C2038" s="1" t="s">
        <v>6051</v>
      </c>
      <c r="D2038" s="1">
        <v>1390.0</v>
      </c>
    </row>
    <row r="2039">
      <c r="A2039" s="1" t="s">
        <v>6052</v>
      </c>
      <c r="B2039" s="1" t="s">
        <v>6053</v>
      </c>
      <c r="C2039" s="1" t="s">
        <v>6054</v>
      </c>
      <c r="D2039" s="1">
        <v>407.0</v>
      </c>
    </row>
    <row r="2040">
      <c r="A2040" s="1" t="s">
        <v>6055</v>
      </c>
      <c r="B2040" s="1" t="s">
        <v>6056</v>
      </c>
      <c r="C2040" s="1" t="s">
        <v>6057</v>
      </c>
      <c r="D2040" s="1">
        <v>2417.0</v>
      </c>
    </row>
    <row r="2041">
      <c r="A2041" s="1" t="s">
        <v>6058</v>
      </c>
      <c r="B2041" s="1" t="s">
        <v>6059</v>
      </c>
      <c r="C2041" s="1" t="s">
        <v>6060</v>
      </c>
      <c r="D2041" s="1">
        <v>146.0</v>
      </c>
    </row>
    <row r="2042">
      <c r="A2042" s="1" t="s">
        <v>6061</v>
      </c>
      <c r="B2042" s="1" t="s">
        <v>6062</v>
      </c>
      <c r="C2042" s="1" t="s">
        <v>6063</v>
      </c>
      <c r="D2042" s="1">
        <v>176.0</v>
      </c>
    </row>
    <row r="2043">
      <c r="A2043" s="1" t="s">
        <v>6064</v>
      </c>
      <c r="B2043" s="1" t="s">
        <v>6065</v>
      </c>
      <c r="C2043" s="1" t="s">
        <v>6066</v>
      </c>
      <c r="D2043" s="1">
        <v>900.0</v>
      </c>
    </row>
    <row r="2044">
      <c r="A2044" s="1" t="s">
        <v>6067</v>
      </c>
      <c r="B2044" s="1" t="s">
        <v>6068</v>
      </c>
      <c r="C2044" s="1" t="s">
        <v>6069</v>
      </c>
      <c r="D2044" s="1">
        <v>102.0</v>
      </c>
    </row>
    <row r="2045">
      <c r="A2045" s="1" t="s">
        <v>6070</v>
      </c>
      <c r="B2045" s="1" t="s">
        <v>6071</v>
      </c>
      <c r="C2045" s="1" t="s">
        <v>6072</v>
      </c>
      <c r="D2045" s="1">
        <v>197.0</v>
      </c>
    </row>
    <row r="2046">
      <c r="A2046" s="1" t="s">
        <v>6073</v>
      </c>
      <c r="B2046" s="1" t="s">
        <v>6074</v>
      </c>
      <c r="C2046" s="1" t="s">
        <v>6075</v>
      </c>
      <c r="D2046" s="1">
        <v>213.0</v>
      </c>
    </row>
    <row r="2047">
      <c r="A2047" s="1" t="s">
        <v>6076</v>
      </c>
      <c r="B2047" s="1" t="s">
        <v>6077</v>
      </c>
      <c r="C2047" s="1" t="s">
        <v>6078</v>
      </c>
      <c r="D2047" s="1">
        <v>74.0</v>
      </c>
    </row>
    <row r="2048">
      <c r="A2048" s="1" t="s">
        <v>6079</v>
      </c>
      <c r="B2048" s="1" t="s">
        <v>6080</v>
      </c>
      <c r="C2048" s="1" t="s">
        <v>6081</v>
      </c>
      <c r="D2048" s="1">
        <v>171.0</v>
      </c>
    </row>
    <row r="2049">
      <c r="A2049" s="1" t="s">
        <v>6082</v>
      </c>
      <c r="B2049" s="1" t="s">
        <v>6083</v>
      </c>
      <c r="C2049" s="1" t="s">
        <v>6084</v>
      </c>
      <c r="D2049" s="1">
        <v>51.0</v>
      </c>
    </row>
    <row r="2050">
      <c r="A2050" s="1" t="s">
        <v>6085</v>
      </c>
      <c r="B2050" s="1" t="s">
        <v>6086</v>
      </c>
      <c r="C2050" s="1" t="s">
        <v>6087</v>
      </c>
      <c r="D2050" s="1">
        <v>487.0</v>
      </c>
    </row>
    <row r="2051">
      <c r="A2051" s="1" t="s">
        <v>6088</v>
      </c>
      <c r="B2051" s="1" t="s">
        <v>6089</v>
      </c>
      <c r="C2051" s="1" t="s">
        <v>6090</v>
      </c>
      <c r="D2051" s="1">
        <v>42.0</v>
      </c>
    </row>
    <row r="2052">
      <c r="A2052" s="1" t="s">
        <v>6091</v>
      </c>
      <c r="B2052" s="1" t="s">
        <v>6092</v>
      </c>
      <c r="C2052" s="1" t="s">
        <v>6093</v>
      </c>
      <c r="D2052" s="1">
        <v>186.0</v>
      </c>
    </row>
    <row r="2053">
      <c r="A2053" s="1" t="s">
        <v>6094</v>
      </c>
      <c r="B2053" s="1" t="s">
        <v>6095</v>
      </c>
      <c r="C2053" s="1" t="s">
        <v>6096</v>
      </c>
      <c r="D2053" s="1">
        <v>344.0</v>
      </c>
    </row>
    <row r="2054">
      <c r="A2054" s="1" t="s">
        <v>6097</v>
      </c>
      <c r="B2054" s="1" t="s">
        <v>6097</v>
      </c>
      <c r="C2054" s="1" t="s">
        <v>6098</v>
      </c>
      <c r="D2054" s="1">
        <v>1190.0</v>
      </c>
    </row>
    <row r="2055">
      <c r="A2055" s="1" t="s">
        <v>6099</v>
      </c>
      <c r="B2055" s="1" t="s">
        <v>6100</v>
      </c>
      <c r="C2055" s="1" t="s">
        <v>6101</v>
      </c>
      <c r="D2055" s="1">
        <v>244.0</v>
      </c>
    </row>
    <row r="2056">
      <c r="A2056" s="1" t="s">
        <v>6102</v>
      </c>
      <c r="B2056" s="1" t="s">
        <v>6103</v>
      </c>
      <c r="C2056" s="1" t="s">
        <v>6104</v>
      </c>
      <c r="D2056" s="1">
        <v>355.0</v>
      </c>
    </row>
    <row r="2057">
      <c r="A2057" s="1" t="s">
        <v>6105</v>
      </c>
      <c r="B2057" s="1" t="s">
        <v>6106</v>
      </c>
      <c r="C2057" s="1" t="s">
        <v>6107</v>
      </c>
      <c r="D2057" s="1">
        <v>63.0</v>
      </c>
    </row>
    <row r="2058">
      <c r="A2058" s="1" t="s">
        <v>6108</v>
      </c>
      <c r="B2058" s="1" t="s">
        <v>6109</v>
      </c>
      <c r="C2058" s="1" t="s">
        <v>6110</v>
      </c>
      <c r="D2058" s="1">
        <v>1374.0</v>
      </c>
    </row>
    <row r="2059">
      <c r="A2059" s="1" t="s">
        <v>6111</v>
      </c>
      <c r="B2059" s="1" t="s">
        <v>6112</v>
      </c>
      <c r="C2059" s="1" t="s">
        <v>6113</v>
      </c>
      <c r="D2059" s="1">
        <v>200.0</v>
      </c>
    </row>
    <row r="2060">
      <c r="A2060" s="1" t="s">
        <v>6114</v>
      </c>
      <c r="B2060" s="1" t="s">
        <v>6115</v>
      </c>
      <c r="C2060" s="1" t="s">
        <v>6116</v>
      </c>
      <c r="D2060" s="1">
        <v>12.0</v>
      </c>
    </row>
    <row r="2061">
      <c r="A2061" s="1" t="s">
        <v>6117</v>
      </c>
      <c r="B2061" s="1" t="s">
        <v>6118</v>
      </c>
      <c r="C2061" s="1" t="s">
        <v>6119</v>
      </c>
      <c r="D2061" s="1">
        <v>1008.0</v>
      </c>
    </row>
    <row r="2062">
      <c r="A2062" s="1" t="s">
        <v>6120</v>
      </c>
      <c r="B2062" s="1" t="s">
        <v>6121</v>
      </c>
      <c r="C2062" s="1" t="s">
        <v>6122</v>
      </c>
      <c r="D2062" s="1">
        <v>81.0</v>
      </c>
    </row>
    <row r="2063">
      <c r="A2063" s="1" t="s">
        <v>6123</v>
      </c>
      <c r="B2063" s="1" t="s">
        <v>6124</v>
      </c>
      <c r="C2063" s="1" t="s">
        <v>6125</v>
      </c>
      <c r="D2063" s="1">
        <v>815.0</v>
      </c>
    </row>
    <row r="2064">
      <c r="A2064" s="1" t="s">
        <v>6126</v>
      </c>
      <c r="B2064" s="1" t="s">
        <v>6127</v>
      </c>
      <c r="C2064" s="1" t="s">
        <v>6128</v>
      </c>
      <c r="D2064" s="1">
        <v>27.0</v>
      </c>
    </row>
    <row r="2065">
      <c r="A2065" s="1" t="s">
        <v>6129</v>
      </c>
      <c r="B2065" s="1" t="s">
        <v>6130</v>
      </c>
      <c r="C2065" s="1" t="s">
        <v>6131</v>
      </c>
      <c r="D2065" s="1">
        <v>176.0</v>
      </c>
    </row>
    <row r="2066">
      <c r="A2066" s="1" t="s">
        <v>6132</v>
      </c>
      <c r="B2066" s="1" t="s">
        <v>6133</v>
      </c>
      <c r="C2066" s="1" t="s">
        <v>6134</v>
      </c>
      <c r="D2066" s="1">
        <v>4278.0</v>
      </c>
    </row>
    <row r="2067">
      <c r="A2067" s="1" t="s">
        <v>6135</v>
      </c>
      <c r="B2067" s="1" t="s">
        <v>6136</v>
      </c>
      <c r="C2067" s="1" t="s">
        <v>6137</v>
      </c>
      <c r="D2067" s="1">
        <v>99.0</v>
      </c>
    </row>
    <row r="2068">
      <c r="A2068" s="1" t="s">
        <v>6138</v>
      </c>
      <c r="B2068" s="1" t="s">
        <v>6139</v>
      </c>
      <c r="C2068" s="1" t="s">
        <v>6140</v>
      </c>
      <c r="D2068" s="1">
        <v>395.0</v>
      </c>
    </row>
    <row r="2069">
      <c r="A2069" s="1" t="s">
        <v>6141</v>
      </c>
      <c r="B2069" s="1" t="s">
        <v>6142</v>
      </c>
      <c r="C2069" s="1" t="s">
        <v>6143</v>
      </c>
      <c r="D2069" s="1">
        <v>1390.0</v>
      </c>
    </row>
    <row r="2070">
      <c r="A2070" s="1" t="s">
        <v>6144</v>
      </c>
      <c r="B2070" s="1" t="s">
        <v>6145</v>
      </c>
      <c r="C2070" s="1" t="s">
        <v>6146</v>
      </c>
      <c r="D2070" s="1">
        <v>1952.0</v>
      </c>
    </row>
    <row r="2071">
      <c r="A2071" s="1" t="s">
        <v>6147</v>
      </c>
      <c r="B2071" s="1" t="s">
        <v>6148</v>
      </c>
      <c r="C2071" s="1" t="s">
        <v>6149</v>
      </c>
      <c r="D2071" s="1">
        <v>1511.0</v>
      </c>
    </row>
    <row r="2072">
      <c r="A2072" s="1" t="s">
        <v>6150</v>
      </c>
      <c r="B2072" s="1" t="s">
        <v>6151</v>
      </c>
      <c r="C2072" s="1" t="s">
        <v>6152</v>
      </c>
      <c r="D2072" s="1">
        <v>89.0</v>
      </c>
    </row>
    <row r="2073">
      <c r="A2073" s="1" t="s">
        <v>6153</v>
      </c>
      <c r="B2073" s="1" t="s">
        <v>6154</v>
      </c>
      <c r="C2073" s="1" t="s">
        <v>6155</v>
      </c>
      <c r="D2073" s="1">
        <v>263.0</v>
      </c>
    </row>
    <row r="2074">
      <c r="A2074" s="1" t="s">
        <v>6156</v>
      </c>
      <c r="B2074" s="1" t="s">
        <v>6157</v>
      </c>
      <c r="C2074" s="1" t="s">
        <v>6158</v>
      </c>
      <c r="D2074" s="1">
        <v>139.0</v>
      </c>
    </row>
    <row r="2075">
      <c r="A2075" s="1" t="s">
        <v>6159</v>
      </c>
      <c r="B2075" s="1" t="s">
        <v>6160</v>
      </c>
      <c r="C2075" s="1" t="s">
        <v>6161</v>
      </c>
      <c r="D2075" s="1">
        <v>132.0</v>
      </c>
    </row>
    <row r="2076">
      <c r="A2076" s="1" t="s">
        <v>6162</v>
      </c>
      <c r="B2076" s="1" t="s">
        <v>6163</v>
      </c>
      <c r="C2076" s="1" t="s">
        <v>6164</v>
      </c>
      <c r="D2076" s="1">
        <v>517.0</v>
      </c>
    </row>
    <row r="2077">
      <c r="A2077" s="1" t="s">
        <v>6165</v>
      </c>
      <c r="B2077" s="1" t="s">
        <v>6166</v>
      </c>
      <c r="C2077" s="1" t="s">
        <v>6167</v>
      </c>
      <c r="D2077" s="1">
        <v>119.0</v>
      </c>
    </row>
    <row r="2078">
      <c r="A2078" s="1" t="s">
        <v>6168</v>
      </c>
      <c r="B2078" s="1" t="s">
        <v>6169</v>
      </c>
      <c r="C2078" s="1" t="s">
        <v>6170</v>
      </c>
      <c r="D2078" s="1">
        <v>92.0</v>
      </c>
    </row>
    <row r="2079">
      <c r="A2079" s="1" t="s">
        <v>6171</v>
      </c>
      <c r="B2079" s="1" t="s">
        <v>6172</v>
      </c>
      <c r="C2079" s="1" t="s">
        <v>6173</v>
      </c>
      <c r="D2079" s="1">
        <v>719.0</v>
      </c>
    </row>
    <row r="2080">
      <c r="A2080" s="1" t="s">
        <v>6174</v>
      </c>
      <c r="B2080" s="1" t="s">
        <v>6175</v>
      </c>
      <c r="C2080" s="1" t="s">
        <v>6176</v>
      </c>
      <c r="D2080" s="1">
        <v>3071.0</v>
      </c>
    </row>
    <row r="2081">
      <c r="A2081" s="1" t="s">
        <v>6177</v>
      </c>
      <c r="B2081" s="1" t="s">
        <v>6178</v>
      </c>
      <c r="C2081" s="1" t="s">
        <v>6179</v>
      </c>
      <c r="D2081" s="1">
        <v>501.0</v>
      </c>
    </row>
    <row r="2082">
      <c r="A2082" s="1" t="s">
        <v>6180</v>
      </c>
      <c r="B2082" s="1" t="s">
        <v>6181</v>
      </c>
      <c r="C2082" s="1" t="s">
        <v>6182</v>
      </c>
      <c r="D2082" s="1">
        <v>299.0</v>
      </c>
    </row>
    <row r="2083">
      <c r="A2083" s="1" t="s">
        <v>6183</v>
      </c>
      <c r="B2083" s="1" t="s">
        <v>6184</v>
      </c>
      <c r="C2083" s="1" t="s">
        <v>6185</v>
      </c>
      <c r="D2083" s="1">
        <v>256.0</v>
      </c>
    </row>
    <row r="2084">
      <c r="A2084" s="1" t="s">
        <v>6186</v>
      </c>
      <c r="B2084" s="1" t="s">
        <v>6187</v>
      </c>
      <c r="C2084" s="1" t="s">
        <v>6188</v>
      </c>
      <c r="D2084" s="1">
        <v>57.0</v>
      </c>
    </row>
    <row r="2085">
      <c r="A2085" s="1" t="s">
        <v>6189</v>
      </c>
      <c r="B2085" s="1" t="s">
        <v>6190</v>
      </c>
      <c r="C2085" s="1" t="s">
        <v>6191</v>
      </c>
      <c r="D2085" s="1">
        <v>285.0</v>
      </c>
    </row>
    <row r="2086">
      <c r="A2086" s="1" t="s">
        <v>6192</v>
      </c>
      <c r="B2086" s="1" t="s">
        <v>6193</v>
      </c>
      <c r="C2086" s="1" t="s">
        <v>6194</v>
      </c>
      <c r="D2086" s="1">
        <v>224.0</v>
      </c>
    </row>
    <row r="2087">
      <c r="A2087" s="1" t="s">
        <v>6195</v>
      </c>
      <c r="B2087" s="1" t="s">
        <v>6196</v>
      </c>
      <c r="C2087" s="1" t="s">
        <v>6197</v>
      </c>
      <c r="D2087" s="1">
        <v>642.0</v>
      </c>
    </row>
    <row r="2088">
      <c r="A2088" s="1" t="s">
        <v>6198</v>
      </c>
      <c r="B2088" s="1" t="s">
        <v>6199</v>
      </c>
      <c r="C2088" s="1" t="s">
        <v>6200</v>
      </c>
      <c r="D2088" s="1">
        <v>510.0</v>
      </c>
    </row>
    <row r="2089">
      <c r="A2089" s="1" t="s">
        <v>6201</v>
      </c>
      <c r="B2089" s="1" t="s">
        <v>6202</v>
      </c>
      <c r="C2089" s="1" t="s">
        <v>6203</v>
      </c>
      <c r="D2089" s="1">
        <v>14.0</v>
      </c>
    </row>
    <row r="2090">
      <c r="A2090" s="1" t="s">
        <v>6204</v>
      </c>
      <c r="B2090" s="1" t="s">
        <v>6204</v>
      </c>
      <c r="C2090" s="1" t="s">
        <v>6205</v>
      </c>
      <c r="D2090" s="1">
        <v>130.0</v>
      </c>
    </row>
    <row r="2091">
      <c r="A2091" s="1" t="s">
        <v>6206</v>
      </c>
      <c r="B2091" s="1" t="s">
        <v>6207</v>
      </c>
      <c r="C2091" s="1" t="s">
        <v>6208</v>
      </c>
      <c r="D2091" s="1">
        <v>2179.0</v>
      </c>
    </row>
    <row r="2092">
      <c r="A2092" s="1" t="s">
        <v>6209</v>
      </c>
      <c r="B2092" s="1" t="s">
        <v>6210</v>
      </c>
      <c r="C2092" s="1" t="s">
        <v>6211</v>
      </c>
      <c r="D2092" s="1">
        <v>1303.0</v>
      </c>
    </row>
    <row r="2093">
      <c r="A2093" s="1" t="s">
        <v>6212</v>
      </c>
      <c r="B2093" s="1" t="s">
        <v>6213</v>
      </c>
      <c r="C2093" s="1" t="s">
        <v>6214</v>
      </c>
      <c r="D2093" s="1">
        <v>574.0</v>
      </c>
    </row>
    <row r="2094">
      <c r="A2094" s="1" t="s">
        <v>6215</v>
      </c>
      <c r="B2094" s="1" t="s">
        <v>6216</v>
      </c>
      <c r="C2094" s="1" t="s">
        <v>6217</v>
      </c>
      <c r="D2094" s="1">
        <v>361.0</v>
      </c>
    </row>
    <row r="2095">
      <c r="A2095" s="1" t="s">
        <v>6218</v>
      </c>
      <c r="B2095" s="1" t="s">
        <v>6219</v>
      </c>
      <c r="C2095" s="1" t="s">
        <v>6220</v>
      </c>
      <c r="D2095" s="1">
        <v>160.0</v>
      </c>
    </row>
    <row r="2096">
      <c r="A2096" s="1" t="s">
        <v>6221</v>
      </c>
      <c r="B2096" s="1" t="s">
        <v>6222</v>
      </c>
      <c r="C2096" s="1" t="s">
        <v>6223</v>
      </c>
      <c r="D2096" s="1">
        <v>175.0</v>
      </c>
    </row>
    <row r="2097">
      <c r="A2097" s="1" t="s">
        <v>6224</v>
      </c>
      <c r="B2097" s="1" t="s">
        <v>6225</v>
      </c>
      <c r="C2097" s="1" t="s">
        <v>6226</v>
      </c>
      <c r="D2097" s="1">
        <v>966.0</v>
      </c>
    </row>
    <row r="2098">
      <c r="A2098" s="1" t="s">
        <v>6227</v>
      </c>
      <c r="B2098" s="1" t="s">
        <v>6227</v>
      </c>
      <c r="C2098" s="1" t="s">
        <v>6228</v>
      </c>
      <c r="D2098" s="1">
        <v>401.0</v>
      </c>
    </row>
    <row r="2099">
      <c r="A2099" s="1" t="s">
        <v>6229</v>
      </c>
      <c r="B2099" s="1" t="s">
        <v>6230</v>
      </c>
      <c r="C2099" s="1" t="s">
        <v>6231</v>
      </c>
      <c r="D2099" s="1">
        <v>129.0</v>
      </c>
    </row>
    <row r="2100">
      <c r="A2100" s="1" t="s">
        <v>6232</v>
      </c>
      <c r="B2100" s="1" t="s">
        <v>6233</v>
      </c>
      <c r="C2100" s="1" t="s">
        <v>6234</v>
      </c>
      <c r="D2100" s="1">
        <v>2432.0</v>
      </c>
    </row>
    <row r="2101">
      <c r="A2101" s="1" t="s">
        <v>6235</v>
      </c>
      <c r="B2101" s="1" t="s">
        <v>6236</v>
      </c>
      <c r="C2101" s="1" t="s">
        <v>6237</v>
      </c>
      <c r="D2101" s="1">
        <v>236.0</v>
      </c>
    </row>
    <row r="2102">
      <c r="A2102" s="1" t="s">
        <v>6238</v>
      </c>
      <c r="B2102" s="1" t="s">
        <v>6239</v>
      </c>
      <c r="C2102" s="1" t="s">
        <v>6240</v>
      </c>
      <c r="D2102" s="1">
        <v>1138.0</v>
      </c>
    </row>
    <row r="2103">
      <c r="A2103" s="1" t="s">
        <v>6241</v>
      </c>
      <c r="B2103" s="1" t="s">
        <v>6242</v>
      </c>
      <c r="C2103" s="1" t="s">
        <v>6243</v>
      </c>
      <c r="D2103" s="1">
        <v>120.0</v>
      </c>
    </row>
    <row r="2104">
      <c r="A2104" s="1" t="s">
        <v>6244</v>
      </c>
      <c r="B2104" s="1" t="s">
        <v>6245</v>
      </c>
      <c r="C2104" s="1" t="s">
        <v>6246</v>
      </c>
      <c r="D2104" s="1">
        <v>112.0</v>
      </c>
    </row>
    <row r="2105">
      <c r="A2105" s="1" t="s">
        <v>6247</v>
      </c>
      <c r="B2105" s="1" t="s">
        <v>6248</v>
      </c>
      <c r="C2105" s="1" t="s">
        <v>6249</v>
      </c>
      <c r="D2105" s="1">
        <v>281.0</v>
      </c>
    </row>
    <row r="2106">
      <c r="A2106" s="1" t="s">
        <v>6250</v>
      </c>
      <c r="B2106" s="1" t="s">
        <v>6251</v>
      </c>
      <c r="C2106" s="1" t="s">
        <v>6252</v>
      </c>
      <c r="D2106" s="1">
        <v>180.0</v>
      </c>
    </row>
    <row r="2107">
      <c r="A2107" s="1" t="s">
        <v>6253</v>
      </c>
      <c r="B2107" s="1" t="s">
        <v>6254</v>
      </c>
      <c r="C2107" s="1" t="s">
        <v>6255</v>
      </c>
      <c r="D2107" s="1">
        <v>263.0</v>
      </c>
    </row>
    <row r="2108">
      <c r="A2108" s="1" t="s">
        <v>6256</v>
      </c>
      <c r="B2108" s="1" t="s">
        <v>6257</v>
      </c>
      <c r="C2108" s="1" t="s">
        <v>6258</v>
      </c>
      <c r="D2108" s="1">
        <v>52.0</v>
      </c>
    </row>
    <row r="2109">
      <c r="A2109" s="1" t="s">
        <v>6259</v>
      </c>
      <c r="B2109" s="1" t="s">
        <v>6260</v>
      </c>
      <c r="C2109" s="1" t="s">
        <v>6261</v>
      </c>
      <c r="D2109" s="1">
        <v>300.0</v>
      </c>
    </row>
    <row r="2110">
      <c r="A2110" s="1" t="s">
        <v>6262</v>
      </c>
      <c r="B2110" s="1" t="s">
        <v>6263</v>
      </c>
      <c r="C2110" s="1" t="s">
        <v>6264</v>
      </c>
      <c r="D2110" s="1">
        <v>611.0</v>
      </c>
    </row>
    <row r="2111">
      <c r="A2111" s="1" t="s">
        <v>6265</v>
      </c>
      <c r="B2111" s="1" t="s">
        <v>6266</v>
      </c>
      <c r="C2111" s="1" t="s">
        <v>6267</v>
      </c>
      <c r="D2111" s="1">
        <v>1029.0</v>
      </c>
    </row>
    <row r="2112">
      <c r="A2112" s="1" t="s">
        <v>6268</v>
      </c>
      <c r="B2112" s="1" t="s">
        <v>6269</v>
      </c>
      <c r="C2112" s="1" t="s">
        <v>6270</v>
      </c>
      <c r="D2112" s="1">
        <v>1501.0</v>
      </c>
    </row>
    <row r="2113">
      <c r="A2113" s="1" t="s">
        <v>6271</v>
      </c>
      <c r="B2113" s="1" t="s">
        <v>6272</v>
      </c>
      <c r="C2113" s="1" t="s">
        <v>6273</v>
      </c>
      <c r="D2113" s="1">
        <v>24.0</v>
      </c>
    </row>
    <row r="2114">
      <c r="A2114" s="1" t="s">
        <v>6274</v>
      </c>
      <c r="B2114" s="1" t="s">
        <v>6275</v>
      </c>
      <c r="C2114" s="1" t="s">
        <v>6276</v>
      </c>
      <c r="D2114" s="1">
        <v>559.0</v>
      </c>
    </row>
    <row r="2115">
      <c r="A2115" s="1" t="s">
        <v>6277</v>
      </c>
      <c r="B2115" s="1" t="s">
        <v>6278</v>
      </c>
      <c r="C2115" s="1" t="s">
        <v>6279</v>
      </c>
      <c r="D2115" s="1">
        <v>250.0</v>
      </c>
    </row>
    <row r="2116">
      <c r="A2116" s="1" t="s">
        <v>6280</v>
      </c>
      <c r="B2116" s="1" t="s">
        <v>6281</v>
      </c>
      <c r="C2116" s="1" t="s">
        <v>6282</v>
      </c>
      <c r="D2116" s="1">
        <v>2474.0</v>
      </c>
    </row>
    <row r="2117">
      <c r="A2117" s="1" t="s">
        <v>6283</v>
      </c>
      <c r="B2117" s="1" t="s">
        <v>6284</v>
      </c>
      <c r="C2117" s="1" t="s">
        <v>6285</v>
      </c>
      <c r="D2117" s="1">
        <v>14690.0</v>
      </c>
    </row>
    <row r="2118">
      <c r="A2118" s="1" t="s">
        <v>6286</v>
      </c>
      <c r="B2118" s="1" t="s">
        <v>6287</v>
      </c>
      <c r="C2118" s="1" t="s">
        <v>6288</v>
      </c>
      <c r="D2118" s="1">
        <v>502.0</v>
      </c>
    </row>
    <row r="2119">
      <c r="A2119" s="1" t="s">
        <v>6289</v>
      </c>
      <c r="B2119" s="1" t="s">
        <v>6290</v>
      </c>
      <c r="C2119" s="1" t="s">
        <v>6291</v>
      </c>
      <c r="D2119" s="1">
        <v>976.0</v>
      </c>
    </row>
    <row r="2120">
      <c r="A2120" s="1" t="s">
        <v>6292</v>
      </c>
      <c r="B2120" s="1" t="s">
        <v>6293</v>
      </c>
      <c r="C2120" s="1" t="s">
        <v>6294</v>
      </c>
      <c r="D2120" s="1">
        <v>2399.0</v>
      </c>
    </row>
    <row r="2121">
      <c r="A2121" s="1" t="s">
        <v>6295</v>
      </c>
      <c r="B2121" s="1" t="s">
        <v>6296</v>
      </c>
      <c r="C2121" s="1" t="s">
        <v>6297</v>
      </c>
      <c r="D2121" s="1">
        <v>79.0</v>
      </c>
    </row>
    <row r="2122">
      <c r="A2122" s="1" t="s">
        <v>6298</v>
      </c>
      <c r="B2122" s="1" t="s">
        <v>6299</v>
      </c>
      <c r="C2122" s="1" t="s">
        <v>6300</v>
      </c>
      <c r="D2122" s="1">
        <v>164.0</v>
      </c>
    </row>
    <row r="2123">
      <c r="A2123" s="1" t="s">
        <v>6301</v>
      </c>
      <c r="B2123" s="1" t="s">
        <v>6302</v>
      </c>
      <c r="C2123" s="1" t="s">
        <v>6303</v>
      </c>
      <c r="D2123" s="1">
        <v>97.0</v>
      </c>
    </row>
    <row r="2124">
      <c r="A2124" s="1" t="s">
        <v>6304</v>
      </c>
      <c r="B2124" s="1" t="s">
        <v>6305</v>
      </c>
      <c r="C2124" s="1" t="s">
        <v>6306</v>
      </c>
      <c r="D2124" s="1">
        <v>355.0</v>
      </c>
    </row>
    <row r="2125">
      <c r="A2125" s="1" t="s">
        <v>6307</v>
      </c>
      <c r="B2125" s="1" t="s">
        <v>6308</v>
      </c>
      <c r="C2125" s="1" t="s">
        <v>6309</v>
      </c>
      <c r="D2125" s="1">
        <v>38.0</v>
      </c>
    </row>
    <row r="2126">
      <c r="A2126" s="1" t="s">
        <v>6310</v>
      </c>
      <c r="B2126" s="1" t="s">
        <v>6311</v>
      </c>
      <c r="C2126" s="1" t="s">
        <v>6312</v>
      </c>
      <c r="D2126" s="1">
        <v>562.0</v>
      </c>
    </row>
    <row r="2127">
      <c r="A2127" s="1" t="s">
        <v>6313</v>
      </c>
      <c r="B2127" s="1" t="s">
        <v>6314</v>
      </c>
      <c r="C2127" s="1" t="s">
        <v>6315</v>
      </c>
      <c r="D2127" s="1">
        <v>1444.0</v>
      </c>
    </row>
    <row r="2128">
      <c r="A2128" s="1" t="s">
        <v>6316</v>
      </c>
      <c r="B2128" s="1" t="s">
        <v>6317</v>
      </c>
      <c r="C2128" s="1" t="s">
        <v>6318</v>
      </c>
      <c r="D2128" s="1">
        <v>2016.0</v>
      </c>
    </row>
    <row r="2129">
      <c r="A2129" s="1" t="s">
        <v>6319</v>
      </c>
      <c r="B2129" s="1" t="s">
        <v>6320</v>
      </c>
      <c r="C2129" s="1" t="s">
        <v>6321</v>
      </c>
      <c r="D2129" s="1">
        <v>199.0</v>
      </c>
    </row>
    <row r="2130">
      <c r="A2130" s="1" t="s">
        <v>6322</v>
      </c>
      <c r="B2130" s="1" t="s">
        <v>6323</v>
      </c>
      <c r="C2130" s="1" t="s">
        <v>6324</v>
      </c>
      <c r="D2130" s="1">
        <v>28.0</v>
      </c>
    </row>
    <row r="2131">
      <c r="A2131" s="1" t="s">
        <v>6325</v>
      </c>
      <c r="B2131" s="1" t="s">
        <v>6326</v>
      </c>
      <c r="C2131" s="1" t="s">
        <v>6327</v>
      </c>
      <c r="D2131" s="1">
        <v>175.0</v>
      </c>
    </row>
    <row r="2132">
      <c r="A2132" s="1" t="s">
        <v>6328</v>
      </c>
      <c r="B2132" s="1" t="s">
        <v>6329</v>
      </c>
      <c r="C2132" s="1" t="s">
        <v>6330</v>
      </c>
      <c r="D2132" s="1">
        <v>100.0</v>
      </c>
    </row>
    <row r="2133">
      <c r="A2133" s="1" t="s">
        <v>6331</v>
      </c>
      <c r="B2133" s="1" t="s">
        <v>6332</v>
      </c>
      <c r="C2133" s="1" t="s">
        <v>6333</v>
      </c>
      <c r="D2133" s="1">
        <v>94.0</v>
      </c>
    </row>
    <row r="2134">
      <c r="A2134" s="1" t="s">
        <v>6334</v>
      </c>
      <c r="B2134" s="1" t="s">
        <v>6335</v>
      </c>
      <c r="C2134" s="1" t="s">
        <v>6336</v>
      </c>
      <c r="D2134" s="1">
        <v>37840.0</v>
      </c>
    </row>
    <row r="2135">
      <c r="A2135" s="1" t="s">
        <v>6337</v>
      </c>
      <c r="B2135" s="1" t="s">
        <v>6338</v>
      </c>
      <c r="C2135" s="1" t="s">
        <v>6339</v>
      </c>
      <c r="D2135" s="1">
        <v>40.0</v>
      </c>
    </row>
    <row r="2136">
      <c r="A2136" s="1" t="s">
        <v>6340</v>
      </c>
      <c r="B2136" s="1" t="s">
        <v>6341</v>
      </c>
      <c r="C2136" s="1" t="s">
        <v>6342</v>
      </c>
      <c r="D2136" s="1">
        <v>139.0</v>
      </c>
    </row>
    <row r="2137">
      <c r="A2137" s="1" t="s">
        <v>6343</v>
      </c>
      <c r="B2137" s="1" t="s">
        <v>6344</v>
      </c>
      <c r="C2137" s="1" t="s">
        <v>6345</v>
      </c>
      <c r="D2137" s="1">
        <v>859.0</v>
      </c>
    </row>
    <row r="2138">
      <c r="A2138" s="1" t="s">
        <v>6346</v>
      </c>
      <c r="B2138" s="1" t="s">
        <v>6347</v>
      </c>
      <c r="C2138" s="1" t="s">
        <v>6348</v>
      </c>
      <c r="D2138" s="1">
        <v>227.0</v>
      </c>
    </row>
    <row r="2139">
      <c r="A2139" s="1" t="s">
        <v>6349</v>
      </c>
      <c r="B2139" s="1" t="s">
        <v>6350</v>
      </c>
      <c r="C2139" s="1" t="s">
        <v>6351</v>
      </c>
      <c r="D2139" s="1">
        <v>42.0</v>
      </c>
    </row>
    <row r="2140">
      <c r="A2140" s="1" t="s">
        <v>6352</v>
      </c>
      <c r="B2140" s="1" t="s">
        <v>6353</v>
      </c>
      <c r="C2140" s="1" t="s">
        <v>6354</v>
      </c>
      <c r="D2140" s="1">
        <v>670.0</v>
      </c>
    </row>
    <row r="2141">
      <c r="A2141" s="1" t="s">
        <v>6355</v>
      </c>
      <c r="B2141" s="1" t="s">
        <v>6356</v>
      </c>
      <c r="C2141" s="1" t="s">
        <v>6357</v>
      </c>
      <c r="D2141" s="1">
        <v>158.0</v>
      </c>
    </row>
    <row r="2142">
      <c r="A2142" s="1" t="s">
        <v>6358</v>
      </c>
      <c r="B2142" s="1" t="s">
        <v>6359</v>
      </c>
      <c r="C2142" s="1" t="s">
        <v>6360</v>
      </c>
      <c r="D2142" s="1">
        <v>600.0</v>
      </c>
    </row>
    <row r="2143">
      <c r="A2143" s="1" t="s">
        <v>6361</v>
      </c>
      <c r="B2143" s="1" t="s">
        <v>6362</v>
      </c>
      <c r="C2143" s="1" t="s">
        <v>6363</v>
      </c>
      <c r="D2143" s="1">
        <v>343.0</v>
      </c>
    </row>
    <row r="2144">
      <c r="A2144" s="1" t="s">
        <v>6364</v>
      </c>
      <c r="B2144" s="1" t="s">
        <v>6365</v>
      </c>
      <c r="C2144" s="1" t="s">
        <v>6366</v>
      </c>
      <c r="D2144" s="1">
        <v>23.0</v>
      </c>
    </row>
    <row r="2145">
      <c r="A2145" s="1" t="s">
        <v>6367</v>
      </c>
      <c r="B2145" s="1" t="s">
        <v>6368</v>
      </c>
      <c r="C2145" s="1" t="s">
        <v>6369</v>
      </c>
      <c r="D2145" s="1">
        <v>115.0</v>
      </c>
    </row>
    <row r="2146">
      <c r="A2146" s="1" t="s">
        <v>6370</v>
      </c>
      <c r="B2146" s="1" t="s">
        <v>6371</v>
      </c>
      <c r="C2146" s="1" t="s">
        <v>6372</v>
      </c>
      <c r="D2146" s="1">
        <v>51.0</v>
      </c>
    </row>
    <row r="2147">
      <c r="A2147" s="1" t="s">
        <v>6373</v>
      </c>
      <c r="B2147" s="1" t="s">
        <v>6374</v>
      </c>
      <c r="C2147" s="1" t="s">
        <v>6375</v>
      </c>
      <c r="D2147" s="1">
        <v>209.0</v>
      </c>
    </row>
    <row r="2148">
      <c r="A2148" s="1" t="s">
        <v>6376</v>
      </c>
      <c r="B2148" s="1" t="s">
        <v>6377</v>
      </c>
      <c r="C2148" s="1" t="s">
        <v>6378</v>
      </c>
      <c r="D2148" s="1">
        <v>188.0</v>
      </c>
    </row>
    <row r="2149">
      <c r="A2149" s="1" t="s">
        <v>6379</v>
      </c>
      <c r="B2149" s="1" t="s">
        <v>6380</v>
      </c>
      <c r="C2149" s="1" t="s">
        <v>6381</v>
      </c>
      <c r="D2149" s="1">
        <v>245.0</v>
      </c>
    </row>
    <row r="2150">
      <c r="A2150" s="1" t="s">
        <v>6382</v>
      </c>
      <c r="B2150" s="1" t="s">
        <v>6383</v>
      </c>
      <c r="C2150" s="1" t="s">
        <v>6384</v>
      </c>
      <c r="D2150" s="1">
        <v>333.0</v>
      </c>
    </row>
    <row r="2151">
      <c r="A2151" s="1" t="s">
        <v>6385</v>
      </c>
      <c r="B2151" s="1" t="s">
        <v>6386</v>
      </c>
      <c r="C2151" s="1" t="s">
        <v>6387</v>
      </c>
      <c r="D2151" s="1">
        <v>206.0</v>
      </c>
    </row>
    <row r="2152">
      <c r="A2152" s="1" t="s">
        <v>6388</v>
      </c>
      <c r="B2152" s="1" t="s">
        <v>6389</v>
      </c>
      <c r="C2152" s="1" t="s">
        <v>6390</v>
      </c>
      <c r="D2152" s="1">
        <v>55.0</v>
      </c>
    </row>
    <row r="2153">
      <c r="A2153" s="1" t="s">
        <v>6391</v>
      </c>
      <c r="B2153" s="1" t="s">
        <v>6392</v>
      </c>
      <c r="C2153" s="1" t="s">
        <v>6393</v>
      </c>
      <c r="D2153" s="1">
        <v>286.0</v>
      </c>
    </row>
    <row r="2154">
      <c r="A2154" s="1" t="s">
        <v>6394</v>
      </c>
      <c r="B2154" s="1" t="s">
        <v>6395</v>
      </c>
      <c r="C2154" s="1" t="s">
        <v>6396</v>
      </c>
      <c r="D2154" s="1">
        <v>11366.0</v>
      </c>
    </row>
    <row r="2155">
      <c r="A2155" s="1" t="s">
        <v>6397</v>
      </c>
      <c r="B2155" s="1" t="s">
        <v>6398</v>
      </c>
      <c r="C2155" s="1" t="s">
        <v>6399</v>
      </c>
      <c r="D2155" s="1">
        <v>999.0</v>
      </c>
    </row>
    <row r="2156">
      <c r="A2156" s="1" t="s">
        <v>6400</v>
      </c>
      <c r="B2156" s="1" t="s">
        <v>6401</v>
      </c>
      <c r="C2156" s="1" t="s">
        <v>6402</v>
      </c>
      <c r="D2156" s="1">
        <v>134.0</v>
      </c>
    </row>
    <row r="2157">
      <c r="A2157" s="1" t="s">
        <v>6403</v>
      </c>
      <c r="B2157" s="1" t="s">
        <v>6404</v>
      </c>
      <c r="C2157" s="1" t="s">
        <v>6405</v>
      </c>
      <c r="D2157" s="1">
        <v>216.0</v>
      </c>
    </row>
    <row r="2158">
      <c r="A2158" s="1" t="s">
        <v>6406</v>
      </c>
      <c r="B2158" s="1" t="s">
        <v>6407</v>
      </c>
      <c r="C2158" s="1" t="s">
        <v>6408</v>
      </c>
      <c r="D2158" s="1">
        <v>882.0</v>
      </c>
    </row>
    <row r="2159">
      <c r="A2159" s="1" t="s">
        <v>6409</v>
      </c>
      <c r="B2159" s="1" t="s">
        <v>6410</v>
      </c>
      <c r="C2159" s="1" t="s">
        <v>6411</v>
      </c>
      <c r="D2159" s="1">
        <v>585.0</v>
      </c>
    </row>
    <row r="2160">
      <c r="A2160" s="1" t="s">
        <v>6412</v>
      </c>
      <c r="B2160" s="1" t="s">
        <v>6413</v>
      </c>
      <c r="C2160" s="1" t="s">
        <v>6414</v>
      </c>
      <c r="D2160" s="1">
        <v>471.0</v>
      </c>
    </row>
    <row r="2161">
      <c r="A2161" s="1" t="s">
        <v>6415</v>
      </c>
      <c r="B2161" s="1" t="s">
        <v>6416</v>
      </c>
      <c r="C2161" s="1" t="s">
        <v>6417</v>
      </c>
      <c r="D2161" s="1">
        <v>308.0</v>
      </c>
    </row>
    <row r="2162">
      <c r="A2162" s="1" t="s">
        <v>6418</v>
      </c>
      <c r="B2162" s="1" t="s">
        <v>6419</v>
      </c>
      <c r="C2162" s="1" t="s">
        <v>6420</v>
      </c>
      <c r="D2162" s="1">
        <v>30.0</v>
      </c>
    </row>
    <row r="2163">
      <c r="A2163" s="1" t="s">
        <v>6421</v>
      </c>
      <c r="B2163" s="1" t="s">
        <v>6422</v>
      </c>
      <c r="C2163" s="1" t="s">
        <v>6423</v>
      </c>
      <c r="D2163" s="1">
        <v>802.0</v>
      </c>
    </row>
    <row r="2164">
      <c r="A2164" s="1" t="s">
        <v>6424</v>
      </c>
      <c r="B2164" s="1" t="s">
        <v>6425</v>
      </c>
      <c r="C2164" s="1" t="s">
        <v>6426</v>
      </c>
      <c r="D2164" s="1">
        <v>70.0</v>
      </c>
    </row>
    <row r="2165">
      <c r="A2165" s="1" t="s">
        <v>6427</v>
      </c>
      <c r="B2165" s="1" t="s">
        <v>6428</v>
      </c>
      <c r="C2165" s="1" t="s">
        <v>6429</v>
      </c>
      <c r="D2165" s="1">
        <v>389.0</v>
      </c>
    </row>
    <row r="2166">
      <c r="A2166" s="1" t="s">
        <v>6430</v>
      </c>
      <c r="B2166" s="1" t="s">
        <v>6431</v>
      </c>
      <c r="C2166" s="1" t="s">
        <v>6432</v>
      </c>
      <c r="D2166" s="1">
        <v>280.0</v>
      </c>
    </row>
    <row r="2167">
      <c r="A2167" s="1" t="s">
        <v>6433</v>
      </c>
      <c r="B2167" s="1" t="s">
        <v>6434</v>
      </c>
      <c r="C2167" s="1" t="s">
        <v>6435</v>
      </c>
      <c r="D2167" s="1">
        <v>179.0</v>
      </c>
    </row>
    <row r="2168">
      <c r="A2168" s="1" t="s">
        <v>6436</v>
      </c>
      <c r="B2168" s="1" t="s">
        <v>6437</v>
      </c>
      <c r="C2168" s="1" t="s">
        <v>6438</v>
      </c>
      <c r="D2168" s="1">
        <v>158.0</v>
      </c>
    </row>
    <row r="2169">
      <c r="A2169" s="1" t="s">
        <v>6439</v>
      </c>
      <c r="B2169" s="1" t="s">
        <v>6440</v>
      </c>
      <c r="C2169" s="1" t="s">
        <v>6441</v>
      </c>
      <c r="D2169" s="1">
        <v>439.0</v>
      </c>
    </row>
    <row r="2170">
      <c r="A2170" s="1" t="s">
        <v>6442</v>
      </c>
      <c r="B2170" s="1" t="s">
        <v>6443</v>
      </c>
      <c r="C2170" s="1" t="s">
        <v>6444</v>
      </c>
      <c r="D2170" s="1">
        <v>86.0</v>
      </c>
    </row>
    <row r="2171">
      <c r="A2171" s="1" t="s">
        <v>6445</v>
      </c>
      <c r="B2171" s="1" t="s">
        <v>6446</v>
      </c>
      <c r="C2171" s="1" t="s">
        <v>6447</v>
      </c>
      <c r="D2171" s="1">
        <v>51.0</v>
      </c>
    </row>
    <row r="2172">
      <c r="A2172" s="1" t="s">
        <v>6448</v>
      </c>
      <c r="B2172" s="1" t="s">
        <v>6449</v>
      </c>
      <c r="C2172" s="1" t="s">
        <v>6450</v>
      </c>
      <c r="D2172" s="1">
        <v>429.0</v>
      </c>
    </row>
    <row r="2173">
      <c r="A2173" s="1" t="s">
        <v>6451</v>
      </c>
      <c r="B2173" s="1" t="s">
        <v>6452</v>
      </c>
      <c r="C2173" s="1" t="s">
        <v>6453</v>
      </c>
      <c r="D2173" s="1">
        <v>228.0</v>
      </c>
    </row>
    <row r="2174">
      <c r="A2174" s="1" t="s">
        <v>6454</v>
      </c>
      <c r="B2174" s="1" t="s">
        <v>6455</v>
      </c>
      <c r="C2174" s="1" t="s">
        <v>6456</v>
      </c>
      <c r="D2174" s="1">
        <v>32.0</v>
      </c>
    </row>
    <row r="2175">
      <c r="A2175" s="1" t="s">
        <v>6457</v>
      </c>
      <c r="B2175" s="1" t="s">
        <v>6458</v>
      </c>
      <c r="C2175" s="1" t="s">
        <v>6459</v>
      </c>
      <c r="D2175" s="1">
        <v>449.0</v>
      </c>
    </row>
    <row r="2176">
      <c r="A2176" s="1" t="s">
        <v>6460</v>
      </c>
      <c r="B2176" s="1" t="s">
        <v>6461</v>
      </c>
      <c r="C2176" s="1" t="s">
        <v>6462</v>
      </c>
      <c r="D2176" s="1">
        <v>63.0</v>
      </c>
    </row>
    <row r="2177">
      <c r="A2177" s="1" t="s">
        <v>6463</v>
      </c>
      <c r="B2177" s="1" t="s">
        <v>6464</v>
      </c>
      <c r="C2177" s="1" t="s">
        <v>6465</v>
      </c>
      <c r="D2177" s="1">
        <v>189.0</v>
      </c>
    </row>
    <row r="2178">
      <c r="A2178" s="1" t="s">
        <v>6466</v>
      </c>
      <c r="B2178" s="1" t="s">
        <v>6467</v>
      </c>
      <c r="C2178" s="1" t="s">
        <v>6468</v>
      </c>
      <c r="D2178" s="1">
        <v>41.0</v>
      </c>
    </row>
    <row r="2179">
      <c r="A2179" s="1" t="s">
        <v>6469</v>
      </c>
      <c r="B2179" s="1" t="s">
        <v>6470</v>
      </c>
      <c r="C2179" s="1" t="s">
        <v>6471</v>
      </c>
      <c r="D2179" s="1">
        <v>269.0</v>
      </c>
    </row>
    <row r="2180">
      <c r="A2180" s="1" t="s">
        <v>6472</v>
      </c>
      <c r="B2180" s="1" t="s">
        <v>6473</v>
      </c>
      <c r="C2180" s="1" t="s">
        <v>6474</v>
      </c>
      <c r="D2180" s="1">
        <v>427.0</v>
      </c>
    </row>
    <row r="2181">
      <c r="A2181" s="1" t="s">
        <v>6475</v>
      </c>
      <c r="B2181" s="1" t="s">
        <v>6476</v>
      </c>
      <c r="C2181" s="1" t="s">
        <v>6477</v>
      </c>
      <c r="D2181" s="1">
        <v>205.0</v>
      </c>
    </row>
    <row r="2182">
      <c r="A2182" s="1" t="s">
        <v>6478</v>
      </c>
      <c r="B2182" s="1" t="s">
        <v>6479</v>
      </c>
      <c r="C2182" s="1" t="s">
        <v>6480</v>
      </c>
      <c r="D2182" s="1">
        <v>33.0</v>
      </c>
    </row>
    <row r="2183">
      <c r="A2183" s="1" t="s">
        <v>6481</v>
      </c>
      <c r="B2183" s="1" t="s">
        <v>6482</v>
      </c>
      <c r="C2183" s="1" t="s">
        <v>6483</v>
      </c>
      <c r="D2183" s="1">
        <v>22.0</v>
      </c>
    </row>
    <row r="2184">
      <c r="A2184" s="1" t="s">
        <v>6484</v>
      </c>
      <c r="B2184" s="1" t="s">
        <v>6485</v>
      </c>
      <c r="C2184" s="1" t="s">
        <v>6486</v>
      </c>
      <c r="D2184" s="1">
        <v>269.0</v>
      </c>
    </row>
    <row r="2185">
      <c r="A2185" s="1" t="s">
        <v>6487</v>
      </c>
      <c r="B2185" s="1" t="s">
        <v>6488</v>
      </c>
      <c r="C2185" s="1" t="s">
        <v>6489</v>
      </c>
      <c r="D2185" s="1">
        <v>229.0</v>
      </c>
    </row>
    <row r="2186">
      <c r="A2186" s="1" t="s">
        <v>6490</v>
      </c>
      <c r="B2186" s="1" t="s">
        <v>6491</v>
      </c>
      <c r="C2186" s="1" t="s">
        <v>6492</v>
      </c>
      <c r="D2186" s="1">
        <v>85.0</v>
      </c>
    </row>
    <row r="2187">
      <c r="A2187" s="1" t="s">
        <v>6493</v>
      </c>
      <c r="B2187" s="1" t="s">
        <v>6494</v>
      </c>
      <c r="C2187" s="1" t="s">
        <v>6495</v>
      </c>
      <c r="D2187" s="1">
        <v>623.0</v>
      </c>
    </row>
    <row r="2188">
      <c r="A2188" s="1" t="s">
        <v>6496</v>
      </c>
      <c r="B2188" s="1" t="s">
        <v>6497</v>
      </c>
      <c r="C2188" s="1" t="s">
        <v>6498</v>
      </c>
      <c r="D2188" s="1">
        <v>443.0</v>
      </c>
    </row>
    <row r="2189">
      <c r="A2189" s="1" t="s">
        <v>6499</v>
      </c>
      <c r="B2189" s="1" t="s">
        <v>6500</v>
      </c>
      <c r="C2189" s="1" t="s">
        <v>6501</v>
      </c>
      <c r="D2189" s="1">
        <v>561.0</v>
      </c>
    </row>
    <row r="2190">
      <c r="A2190" s="1" t="s">
        <v>6502</v>
      </c>
      <c r="B2190" s="1" t="s">
        <v>6503</v>
      </c>
      <c r="C2190" s="1" t="s">
        <v>6504</v>
      </c>
      <c r="D2190" s="1">
        <v>2156.0</v>
      </c>
    </row>
    <row r="2191">
      <c r="A2191" s="1" t="s">
        <v>6505</v>
      </c>
      <c r="B2191" s="1" t="s">
        <v>6506</v>
      </c>
      <c r="C2191" s="1" t="s">
        <v>6507</v>
      </c>
      <c r="D2191" s="1">
        <v>384.0</v>
      </c>
    </row>
    <row r="2192">
      <c r="A2192" s="1" t="s">
        <v>6508</v>
      </c>
      <c r="B2192" s="1" t="s">
        <v>6509</v>
      </c>
      <c r="C2192" s="1" t="s">
        <v>6510</v>
      </c>
      <c r="D2192" s="1">
        <v>468.0</v>
      </c>
    </row>
    <row r="2193">
      <c r="A2193" s="1" t="s">
        <v>6511</v>
      </c>
      <c r="B2193" s="1" t="s">
        <v>6512</v>
      </c>
      <c r="C2193" s="1" t="s">
        <v>6513</v>
      </c>
      <c r="D2193" s="1">
        <v>200.0</v>
      </c>
    </row>
    <row r="2194">
      <c r="A2194" s="1" t="s">
        <v>6514</v>
      </c>
      <c r="B2194" s="1" t="s">
        <v>6515</v>
      </c>
      <c r="C2194" s="1" t="s">
        <v>6516</v>
      </c>
      <c r="D2194" s="1">
        <v>199.0</v>
      </c>
    </row>
    <row r="2195">
      <c r="A2195" s="1" t="s">
        <v>6517</v>
      </c>
      <c r="B2195" s="1" t="s">
        <v>6518</v>
      </c>
      <c r="C2195" s="1" t="s">
        <v>6519</v>
      </c>
      <c r="D2195" s="1">
        <v>108.0</v>
      </c>
    </row>
    <row r="2196">
      <c r="A2196" s="1" t="s">
        <v>6520</v>
      </c>
      <c r="B2196" s="1" t="s">
        <v>6521</v>
      </c>
      <c r="C2196" s="1" t="s">
        <v>6522</v>
      </c>
      <c r="D2196" s="1">
        <v>86.0</v>
      </c>
    </row>
    <row r="2197">
      <c r="A2197" s="1" t="s">
        <v>6523</v>
      </c>
      <c r="B2197" s="1" t="s">
        <v>6524</v>
      </c>
      <c r="C2197" s="1" t="s">
        <v>6525</v>
      </c>
      <c r="D2197" s="1">
        <v>133.0</v>
      </c>
    </row>
    <row r="2198">
      <c r="A2198" s="1" t="s">
        <v>6526</v>
      </c>
      <c r="B2198" s="1" t="s">
        <v>6527</v>
      </c>
      <c r="C2198" s="1" t="s">
        <v>6528</v>
      </c>
      <c r="D2198" s="1">
        <v>192.0</v>
      </c>
    </row>
    <row r="2199">
      <c r="A2199" s="1" t="s">
        <v>6529</v>
      </c>
      <c r="B2199" s="1" t="s">
        <v>6530</v>
      </c>
      <c r="C2199" s="1" t="s">
        <v>6531</v>
      </c>
      <c r="D2199" s="1">
        <v>34.0</v>
      </c>
    </row>
    <row r="2200">
      <c r="A2200" s="1" t="s">
        <v>6532</v>
      </c>
      <c r="B2200" s="1" t="s">
        <v>6533</v>
      </c>
      <c r="C2200" s="1" t="s">
        <v>6534</v>
      </c>
      <c r="D2200" s="1">
        <v>108.0</v>
      </c>
    </row>
    <row r="2201">
      <c r="A2201" s="1" t="s">
        <v>6535</v>
      </c>
      <c r="B2201" s="1" t="s">
        <v>6536</v>
      </c>
      <c r="C2201" s="1" t="s">
        <v>6537</v>
      </c>
      <c r="D2201" s="1">
        <v>741.0</v>
      </c>
    </row>
    <row r="2202">
      <c r="A2202" s="1" t="s">
        <v>6538</v>
      </c>
      <c r="B2202" s="1" t="s">
        <v>6539</v>
      </c>
      <c r="C2202" s="1" t="s">
        <v>6540</v>
      </c>
      <c r="D2202" s="1">
        <v>234.0</v>
      </c>
    </row>
    <row r="2203">
      <c r="A2203" s="1" t="s">
        <v>6541</v>
      </c>
      <c r="B2203" s="1" t="s">
        <v>6542</v>
      </c>
      <c r="C2203" s="1" t="s">
        <v>6543</v>
      </c>
      <c r="D2203" s="1">
        <v>115.0</v>
      </c>
    </row>
    <row r="2204">
      <c r="A2204" s="1" t="s">
        <v>6544</v>
      </c>
      <c r="B2204" s="1" t="s">
        <v>6545</v>
      </c>
      <c r="C2204" s="1" t="s">
        <v>6546</v>
      </c>
      <c r="D2204" s="1">
        <v>236.0</v>
      </c>
    </row>
    <row r="2205">
      <c r="A2205" s="1" t="s">
        <v>6547</v>
      </c>
      <c r="B2205" s="1" t="s">
        <v>6548</v>
      </c>
      <c r="C2205" s="1" t="s">
        <v>6549</v>
      </c>
      <c r="D2205" s="1">
        <v>427.0</v>
      </c>
    </row>
    <row r="2206">
      <c r="A2206" s="1" t="s">
        <v>6550</v>
      </c>
      <c r="B2206" s="1" t="s">
        <v>6551</v>
      </c>
      <c r="C2206" s="1" t="s">
        <v>6552</v>
      </c>
      <c r="D2206" s="1">
        <v>545.0</v>
      </c>
    </row>
    <row r="2207">
      <c r="A2207" s="1" t="s">
        <v>6553</v>
      </c>
      <c r="B2207" s="1" t="s">
        <v>6554</v>
      </c>
      <c r="C2207" s="1" t="s">
        <v>6555</v>
      </c>
      <c r="D2207" s="1">
        <v>762.0</v>
      </c>
    </row>
    <row r="2208">
      <c r="A2208" s="1" t="s">
        <v>6556</v>
      </c>
      <c r="B2208" s="1" t="s">
        <v>6557</v>
      </c>
      <c r="C2208" s="1" t="s">
        <v>6558</v>
      </c>
      <c r="D2208" s="1">
        <v>3666.0</v>
      </c>
    </row>
    <row r="2209">
      <c r="A2209" s="1" t="s">
        <v>6559</v>
      </c>
      <c r="B2209" s="1" t="s">
        <v>6560</v>
      </c>
      <c r="C2209" s="1" t="s">
        <v>6561</v>
      </c>
      <c r="D2209" s="1">
        <v>1087.0</v>
      </c>
    </row>
    <row r="2210">
      <c r="A2210" s="1" t="s">
        <v>6562</v>
      </c>
      <c r="B2210" s="1" t="s">
        <v>6563</v>
      </c>
      <c r="C2210" s="1" t="s">
        <v>6564</v>
      </c>
      <c r="D2210" s="1">
        <v>271.0</v>
      </c>
    </row>
    <row r="2211">
      <c r="A2211" s="1" t="s">
        <v>6565</v>
      </c>
      <c r="B2211" s="1" t="s">
        <v>6566</v>
      </c>
      <c r="C2211" s="1" t="s">
        <v>6567</v>
      </c>
      <c r="D2211" s="1">
        <v>454.0</v>
      </c>
    </row>
    <row r="2212">
      <c r="A2212" s="1" t="s">
        <v>6568</v>
      </c>
      <c r="B2212" s="1" t="s">
        <v>6569</v>
      </c>
      <c r="C2212" s="1" t="s">
        <v>6570</v>
      </c>
      <c r="D2212" s="1">
        <v>394.0</v>
      </c>
    </row>
    <row r="2213">
      <c r="A2213" s="1" t="s">
        <v>6571</v>
      </c>
      <c r="B2213" s="1" t="s">
        <v>6572</v>
      </c>
      <c r="C2213" s="1" t="s">
        <v>6573</v>
      </c>
      <c r="D2213" s="1">
        <v>108.0</v>
      </c>
    </row>
    <row r="2214">
      <c r="A2214" s="1" t="s">
        <v>6574</v>
      </c>
      <c r="B2214" s="1" t="s">
        <v>6575</v>
      </c>
      <c r="C2214" s="1" t="s">
        <v>6576</v>
      </c>
      <c r="D2214" s="1">
        <v>33.0</v>
      </c>
    </row>
    <row r="2215">
      <c r="A2215" s="1" t="s">
        <v>6577</v>
      </c>
      <c r="B2215" s="1" t="s">
        <v>6578</v>
      </c>
      <c r="C2215" s="1" t="s">
        <v>6579</v>
      </c>
      <c r="D2215" s="1">
        <v>2374.0</v>
      </c>
    </row>
    <row r="2216">
      <c r="A2216" s="1" t="s">
        <v>6580</v>
      </c>
      <c r="B2216" s="1" t="s">
        <v>6581</v>
      </c>
      <c r="C2216" s="1" t="s">
        <v>6582</v>
      </c>
      <c r="D2216" s="1">
        <v>71.0</v>
      </c>
    </row>
    <row r="2217">
      <c r="A2217" s="1" t="s">
        <v>6583</v>
      </c>
      <c r="B2217" s="1" t="s">
        <v>6584</v>
      </c>
      <c r="C2217" s="1" t="s">
        <v>6585</v>
      </c>
      <c r="D2217" s="1">
        <v>276.0</v>
      </c>
    </row>
    <row r="2218">
      <c r="A2218" s="1" t="s">
        <v>6586</v>
      </c>
      <c r="B2218" s="1" t="s">
        <v>6587</v>
      </c>
      <c r="C2218" s="1" t="s">
        <v>6588</v>
      </c>
      <c r="D2218" s="1">
        <v>394.0</v>
      </c>
    </row>
    <row r="2219">
      <c r="A2219" s="1" t="s">
        <v>6589</v>
      </c>
      <c r="B2219" s="1" t="s">
        <v>6590</v>
      </c>
      <c r="C2219" s="1" t="s">
        <v>6591</v>
      </c>
      <c r="D2219" s="1">
        <v>59.0</v>
      </c>
    </row>
    <row r="2220">
      <c r="A2220" s="1" t="s">
        <v>6592</v>
      </c>
      <c r="B2220" s="1" t="s">
        <v>6593</v>
      </c>
      <c r="C2220" s="1" t="s">
        <v>6594</v>
      </c>
      <c r="D2220" s="1">
        <v>509.0</v>
      </c>
    </row>
    <row r="2221">
      <c r="A2221" s="1" t="s">
        <v>6595</v>
      </c>
      <c r="B2221" s="1" t="s">
        <v>6596</v>
      </c>
      <c r="C2221" s="1" t="s">
        <v>6597</v>
      </c>
      <c r="D2221" s="1">
        <v>94.0</v>
      </c>
    </row>
    <row r="2222">
      <c r="A2222" s="1" t="s">
        <v>6598</v>
      </c>
      <c r="B2222" s="1" t="s">
        <v>6599</v>
      </c>
      <c r="C2222" s="1" t="s">
        <v>6600</v>
      </c>
      <c r="D2222" s="1">
        <v>6999.0</v>
      </c>
    </row>
    <row r="2223">
      <c r="A2223" s="1" t="s">
        <v>6601</v>
      </c>
      <c r="B2223" s="1" t="s">
        <v>6602</v>
      </c>
      <c r="C2223" s="1" t="s">
        <v>6603</v>
      </c>
      <c r="D2223" s="1">
        <v>1407.0</v>
      </c>
    </row>
    <row r="2224">
      <c r="A2224" s="1" t="s">
        <v>6604</v>
      </c>
      <c r="B2224" s="1" t="s">
        <v>6605</v>
      </c>
      <c r="C2224" s="1" t="s">
        <v>6606</v>
      </c>
      <c r="D2224" s="1">
        <v>365.0</v>
      </c>
    </row>
    <row r="2225">
      <c r="A2225" s="1" t="s">
        <v>6607</v>
      </c>
      <c r="B2225" s="1" t="s">
        <v>6608</v>
      </c>
      <c r="C2225" s="1" t="s">
        <v>6609</v>
      </c>
      <c r="D2225" s="1">
        <v>210.0</v>
      </c>
    </row>
    <row r="2226">
      <c r="A2226" s="1" t="s">
        <v>6610</v>
      </c>
      <c r="B2226" s="1" t="s">
        <v>6611</v>
      </c>
      <c r="C2226" s="1" t="s">
        <v>6612</v>
      </c>
      <c r="D2226" s="1">
        <v>1690.0</v>
      </c>
    </row>
    <row r="2227">
      <c r="A2227" s="1" t="s">
        <v>6613</v>
      </c>
      <c r="B2227" s="1" t="s">
        <v>6614</v>
      </c>
      <c r="C2227" s="1" t="s">
        <v>6615</v>
      </c>
      <c r="D2227" s="1">
        <v>78.0</v>
      </c>
    </row>
    <row r="2228">
      <c r="A2228" s="1" t="s">
        <v>6616</v>
      </c>
      <c r="B2228" s="1" t="s">
        <v>6617</v>
      </c>
      <c r="C2228" s="1" t="s">
        <v>6618</v>
      </c>
      <c r="D2228" s="1">
        <v>412.0</v>
      </c>
    </row>
    <row r="2229">
      <c r="A2229" s="1" t="s">
        <v>6619</v>
      </c>
      <c r="B2229" s="1" t="s">
        <v>6620</v>
      </c>
      <c r="C2229" s="1" t="s">
        <v>6621</v>
      </c>
      <c r="D2229" s="1">
        <v>1004.0</v>
      </c>
    </row>
    <row r="2230">
      <c r="A2230" s="1" t="s">
        <v>6622</v>
      </c>
      <c r="B2230" s="1" t="s">
        <v>6623</v>
      </c>
      <c r="C2230" s="1" t="s">
        <v>6624</v>
      </c>
      <c r="D2230" s="1">
        <v>218.0</v>
      </c>
    </row>
    <row r="2231">
      <c r="A2231" s="1" t="s">
        <v>6625</v>
      </c>
      <c r="B2231" s="1" t="s">
        <v>6626</v>
      </c>
      <c r="C2231" s="1" t="s">
        <v>6627</v>
      </c>
      <c r="D2231" s="1">
        <v>31919.0</v>
      </c>
    </row>
    <row r="2232">
      <c r="A2232" s="1" t="s">
        <v>6628</v>
      </c>
      <c r="B2232" s="1" t="s">
        <v>6628</v>
      </c>
      <c r="C2232" s="1" t="s">
        <v>6629</v>
      </c>
      <c r="D2232" s="1">
        <v>169.0</v>
      </c>
    </row>
    <row r="2233">
      <c r="A2233" s="1" t="s">
        <v>6630</v>
      </c>
      <c r="B2233" s="1" t="s">
        <v>6630</v>
      </c>
      <c r="C2233" s="1" t="s">
        <v>6631</v>
      </c>
      <c r="D2233" s="1">
        <v>182.0</v>
      </c>
    </row>
    <row r="2234">
      <c r="A2234" s="1" t="s">
        <v>6632</v>
      </c>
      <c r="B2234" s="1" t="s">
        <v>6633</v>
      </c>
      <c r="C2234" s="1" t="s">
        <v>6634</v>
      </c>
      <c r="D2234" s="1">
        <v>392.0</v>
      </c>
    </row>
    <row r="2235">
      <c r="A2235" s="1" t="s">
        <v>6635</v>
      </c>
      <c r="B2235" s="1" t="s">
        <v>6636</v>
      </c>
      <c r="C2235" s="1" t="s">
        <v>6637</v>
      </c>
      <c r="D2235" s="1">
        <v>159.0</v>
      </c>
    </row>
    <row r="2236">
      <c r="A2236" s="1" t="s">
        <v>6638</v>
      </c>
      <c r="B2236" s="1" t="s">
        <v>6639</v>
      </c>
      <c r="C2236" s="1" t="s">
        <v>6640</v>
      </c>
      <c r="D2236" s="1">
        <v>359.0</v>
      </c>
    </row>
    <row r="2237">
      <c r="A2237" s="1" t="s">
        <v>6641</v>
      </c>
      <c r="B2237" s="1" t="s">
        <v>6642</v>
      </c>
      <c r="C2237" s="1" t="s">
        <v>6643</v>
      </c>
      <c r="D2237" s="1">
        <v>216.0</v>
      </c>
    </row>
    <row r="2238">
      <c r="A2238" s="1" t="s">
        <v>6644</v>
      </c>
      <c r="B2238" s="1" t="s">
        <v>6645</v>
      </c>
      <c r="C2238" s="1" t="s">
        <v>6646</v>
      </c>
      <c r="D2238" s="1">
        <v>3479.0</v>
      </c>
    </row>
    <row r="2239">
      <c r="A2239" s="1" t="s">
        <v>6647</v>
      </c>
      <c r="B2239" s="1" t="s">
        <v>6648</v>
      </c>
      <c r="C2239" s="1" t="s">
        <v>6649</v>
      </c>
      <c r="D2239" s="1">
        <v>684.0</v>
      </c>
    </row>
    <row r="2240">
      <c r="A2240" s="1" t="s">
        <v>6650</v>
      </c>
      <c r="B2240" s="1" t="s">
        <v>6651</v>
      </c>
      <c r="C2240" s="1" t="s">
        <v>6652</v>
      </c>
      <c r="D2240" s="1">
        <v>1017.0</v>
      </c>
    </row>
    <row r="2241">
      <c r="A2241" s="1" t="s">
        <v>6653</v>
      </c>
      <c r="B2241" s="1" t="s">
        <v>6654</v>
      </c>
      <c r="C2241" s="1" t="s">
        <v>6655</v>
      </c>
      <c r="D2241" s="1">
        <v>233.0</v>
      </c>
    </row>
    <row r="2242">
      <c r="A2242" s="1" t="s">
        <v>6656</v>
      </c>
      <c r="B2242" s="1" t="s">
        <v>6657</v>
      </c>
      <c r="C2242" s="1" t="s">
        <v>6658</v>
      </c>
      <c r="D2242" s="1">
        <v>20.0</v>
      </c>
    </row>
    <row r="2243">
      <c r="A2243" s="1" t="s">
        <v>6659</v>
      </c>
      <c r="B2243" s="1" t="s">
        <v>6660</v>
      </c>
      <c r="C2243" s="1" t="s">
        <v>6661</v>
      </c>
      <c r="D2243" s="1">
        <v>42.0</v>
      </c>
    </row>
    <row r="2244">
      <c r="A2244" s="1" t="s">
        <v>6662</v>
      </c>
      <c r="B2244" s="1" t="s">
        <v>6663</v>
      </c>
      <c r="C2244" s="1" t="s">
        <v>6664</v>
      </c>
      <c r="D2244" s="1">
        <v>631.0</v>
      </c>
    </row>
    <row r="2245">
      <c r="A2245" s="1" t="s">
        <v>6665</v>
      </c>
      <c r="B2245" s="1" t="s">
        <v>6666</v>
      </c>
      <c r="C2245" s="1" t="s">
        <v>6667</v>
      </c>
      <c r="D2245" s="1">
        <v>1079.0</v>
      </c>
    </row>
    <row r="2246">
      <c r="A2246" s="1" t="s">
        <v>6668</v>
      </c>
      <c r="B2246" s="1" t="s">
        <v>6669</v>
      </c>
      <c r="C2246" s="1" t="s">
        <v>6670</v>
      </c>
      <c r="D2246" s="1">
        <v>1372.0</v>
      </c>
    </row>
    <row r="2247">
      <c r="A2247" s="1" t="s">
        <v>6671</v>
      </c>
      <c r="B2247" s="1" t="s">
        <v>6672</v>
      </c>
      <c r="C2247" s="1" t="s">
        <v>6673</v>
      </c>
      <c r="D2247" s="1">
        <v>1299.0</v>
      </c>
    </row>
    <row r="2248">
      <c r="A2248" s="1" t="s">
        <v>6674</v>
      </c>
      <c r="B2248" s="1" t="s">
        <v>6675</v>
      </c>
      <c r="C2248" s="1" t="s">
        <v>6676</v>
      </c>
      <c r="D2248" s="1">
        <v>76.0</v>
      </c>
    </row>
    <row r="2249">
      <c r="A2249" s="1" t="s">
        <v>6677</v>
      </c>
      <c r="B2249" s="1" t="s">
        <v>6678</v>
      </c>
      <c r="C2249" s="1" t="s">
        <v>6679</v>
      </c>
      <c r="D2249" s="1">
        <v>1893.0</v>
      </c>
    </row>
    <row r="2250">
      <c r="A2250" s="1" t="s">
        <v>6680</v>
      </c>
      <c r="B2250" s="1" t="s">
        <v>6681</v>
      </c>
      <c r="C2250" s="1" t="s">
        <v>6682</v>
      </c>
      <c r="D2250" s="1">
        <v>2329.0</v>
      </c>
    </row>
    <row r="2251">
      <c r="A2251" s="1" t="s">
        <v>6683</v>
      </c>
      <c r="B2251" s="1" t="s">
        <v>6684</v>
      </c>
      <c r="C2251" s="1" t="s">
        <v>6685</v>
      </c>
      <c r="D2251" s="1">
        <v>953.0</v>
      </c>
    </row>
    <row r="2252">
      <c r="A2252" s="1" t="s">
        <v>6686</v>
      </c>
      <c r="B2252" s="1" t="s">
        <v>6687</v>
      </c>
      <c r="C2252" s="1" t="s">
        <v>6688</v>
      </c>
      <c r="D2252" s="1">
        <v>138.0</v>
      </c>
    </row>
    <row r="2253">
      <c r="A2253" s="1" t="s">
        <v>6689</v>
      </c>
      <c r="B2253" s="1" t="s">
        <v>6690</v>
      </c>
      <c r="C2253" s="1" t="s">
        <v>6691</v>
      </c>
      <c r="D2253" s="1">
        <v>206.0</v>
      </c>
    </row>
    <row r="2254">
      <c r="A2254" s="1" t="s">
        <v>6692</v>
      </c>
      <c r="B2254" s="1" t="s">
        <v>6693</v>
      </c>
      <c r="C2254" s="1" t="s">
        <v>6694</v>
      </c>
      <c r="D2254" s="1">
        <v>369.0</v>
      </c>
    </row>
    <row r="2255">
      <c r="A2255" s="1" t="s">
        <v>6695</v>
      </c>
      <c r="B2255" s="1" t="s">
        <v>6696</v>
      </c>
      <c r="C2255" s="1" t="s">
        <v>6697</v>
      </c>
      <c r="D2255" s="1">
        <v>34.0</v>
      </c>
    </row>
    <row r="2256">
      <c r="A2256" s="1" t="s">
        <v>6698</v>
      </c>
      <c r="B2256" s="1" t="s">
        <v>6699</v>
      </c>
      <c r="C2256" s="1" t="s">
        <v>6700</v>
      </c>
      <c r="D2256" s="1">
        <v>129.0</v>
      </c>
    </row>
    <row r="2257">
      <c r="A2257" s="1" t="s">
        <v>6701</v>
      </c>
      <c r="B2257" s="1" t="s">
        <v>6702</v>
      </c>
      <c r="C2257" s="1" t="s">
        <v>6703</v>
      </c>
      <c r="D2257" s="1">
        <v>1639.0</v>
      </c>
    </row>
    <row r="2258">
      <c r="A2258" s="1" t="s">
        <v>6704</v>
      </c>
      <c r="B2258" s="1" t="s">
        <v>6705</v>
      </c>
      <c r="C2258" s="1" t="s">
        <v>6706</v>
      </c>
      <c r="D2258" s="1">
        <v>517.0</v>
      </c>
    </row>
    <row r="2259">
      <c r="A2259" s="1" t="s">
        <v>6707</v>
      </c>
      <c r="B2259" s="1" t="s">
        <v>6708</v>
      </c>
      <c r="C2259" s="1" t="s">
        <v>6709</v>
      </c>
      <c r="D2259" s="1">
        <v>210.0</v>
      </c>
    </row>
    <row r="2260">
      <c r="A2260" s="1" t="s">
        <v>6710</v>
      </c>
      <c r="B2260" s="1" t="s">
        <v>6711</v>
      </c>
      <c r="C2260" s="1" t="s">
        <v>6712</v>
      </c>
      <c r="D2260" s="1">
        <v>75.0</v>
      </c>
    </row>
    <row r="2261">
      <c r="A2261" s="1" t="s">
        <v>6713</v>
      </c>
      <c r="B2261" s="1" t="s">
        <v>6714</v>
      </c>
      <c r="C2261" s="1" t="s">
        <v>6715</v>
      </c>
      <c r="D2261" s="1">
        <v>594.0</v>
      </c>
    </row>
    <row r="2262">
      <c r="A2262" s="1" t="s">
        <v>6716</v>
      </c>
      <c r="B2262" s="1" t="s">
        <v>6717</v>
      </c>
      <c r="C2262" s="1" t="s">
        <v>6718</v>
      </c>
      <c r="D2262" s="1">
        <v>672.0</v>
      </c>
    </row>
    <row r="2263">
      <c r="A2263" s="1" t="s">
        <v>6719</v>
      </c>
      <c r="B2263" s="1" t="s">
        <v>6720</v>
      </c>
      <c r="C2263" s="1" t="s">
        <v>6721</v>
      </c>
      <c r="D2263" s="1">
        <v>419.0</v>
      </c>
    </row>
    <row r="2264">
      <c r="A2264" s="1" t="s">
        <v>6722</v>
      </c>
      <c r="B2264" s="1" t="s">
        <v>6723</v>
      </c>
      <c r="C2264" s="1" t="s">
        <v>6724</v>
      </c>
      <c r="D2264" s="1">
        <v>287.0</v>
      </c>
    </row>
    <row r="2265">
      <c r="A2265" s="1" t="s">
        <v>6725</v>
      </c>
      <c r="B2265" s="1" t="s">
        <v>6726</v>
      </c>
      <c r="C2265" s="1" t="s">
        <v>6727</v>
      </c>
      <c r="D2265" s="1">
        <v>173.0</v>
      </c>
    </row>
    <row r="2266">
      <c r="A2266" s="1" t="s">
        <v>6728</v>
      </c>
      <c r="B2266" s="1" t="s">
        <v>6729</v>
      </c>
      <c r="C2266" s="1" t="s">
        <v>6730</v>
      </c>
      <c r="D2266" s="1">
        <v>70.0</v>
      </c>
    </row>
    <row r="2267">
      <c r="A2267" s="1" t="s">
        <v>6731</v>
      </c>
      <c r="B2267" s="1" t="s">
        <v>6732</v>
      </c>
      <c r="C2267" s="1" t="s">
        <v>6733</v>
      </c>
      <c r="D2267" s="1">
        <v>1329.0</v>
      </c>
    </row>
    <row r="2268">
      <c r="A2268" s="1" t="s">
        <v>6734</v>
      </c>
      <c r="B2268" s="1" t="s">
        <v>6735</v>
      </c>
      <c r="C2268" s="1" t="s">
        <v>6736</v>
      </c>
      <c r="D2268" s="1">
        <v>1264.0</v>
      </c>
    </row>
    <row r="2269">
      <c r="A2269" s="1" t="s">
        <v>6737</v>
      </c>
      <c r="B2269" s="1" t="s">
        <v>6738</v>
      </c>
      <c r="C2269" s="1" t="s">
        <v>6739</v>
      </c>
      <c r="D2269" s="1">
        <v>65.0</v>
      </c>
    </row>
    <row r="2270">
      <c r="A2270" s="1" t="s">
        <v>6740</v>
      </c>
      <c r="B2270" s="1" t="s">
        <v>6741</v>
      </c>
      <c r="C2270" s="1" t="s">
        <v>6742</v>
      </c>
      <c r="D2270" s="1">
        <v>742.0</v>
      </c>
    </row>
    <row r="2271">
      <c r="A2271" s="1" t="s">
        <v>6743</v>
      </c>
      <c r="B2271" s="1" t="s">
        <v>6744</v>
      </c>
      <c r="C2271" s="1" t="s">
        <v>6745</v>
      </c>
      <c r="D2271" s="1">
        <v>66.0</v>
      </c>
    </row>
    <row r="2272">
      <c r="A2272" s="1" t="s">
        <v>6746</v>
      </c>
      <c r="B2272" s="1" t="s">
        <v>6747</v>
      </c>
      <c r="C2272" s="1" t="s">
        <v>6748</v>
      </c>
      <c r="D2272" s="1">
        <v>264.0</v>
      </c>
    </row>
    <row r="2273">
      <c r="A2273" s="1" t="s">
        <v>6749</v>
      </c>
      <c r="B2273" s="1" t="s">
        <v>6750</v>
      </c>
      <c r="C2273" s="1" t="s">
        <v>6751</v>
      </c>
      <c r="D2273" s="1">
        <v>307.0</v>
      </c>
    </row>
    <row r="2274">
      <c r="A2274" s="1" t="s">
        <v>6752</v>
      </c>
      <c r="B2274" s="1" t="s">
        <v>6753</v>
      </c>
      <c r="C2274" s="1" t="s">
        <v>6754</v>
      </c>
      <c r="D2274" s="1">
        <v>2877.0</v>
      </c>
    </row>
    <row r="2275">
      <c r="A2275" s="1" t="s">
        <v>6755</v>
      </c>
      <c r="B2275" s="1" t="s">
        <v>6756</v>
      </c>
      <c r="C2275" s="1" t="s">
        <v>6757</v>
      </c>
      <c r="D2275" s="1">
        <v>8388.0</v>
      </c>
    </row>
    <row r="2276">
      <c r="A2276" s="1" t="s">
        <v>6758</v>
      </c>
      <c r="B2276" s="1" t="s">
        <v>6759</v>
      </c>
      <c r="C2276" s="1" t="s">
        <v>6760</v>
      </c>
      <c r="D2276" s="1">
        <v>365.0</v>
      </c>
    </row>
    <row r="2277">
      <c r="A2277" s="1" t="s">
        <v>6761</v>
      </c>
      <c r="B2277" s="1" t="s">
        <v>6762</v>
      </c>
      <c r="C2277" s="1" t="s">
        <v>6763</v>
      </c>
      <c r="D2277" s="1">
        <v>60.0</v>
      </c>
    </row>
    <row r="2278">
      <c r="A2278" s="1" t="s">
        <v>6764</v>
      </c>
      <c r="B2278" s="1" t="s">
        <v>6765</v>
      </c>
      <c r="C2278" s="1" t="s">
        <v>6766</v>
      </c>
      <c r="D2278" s="1">
        <v>2828.0</v>
      </c>
    </row>
    <row r="2279">
      <c r="A2279" s="1" t="s">
        <v>6767</v>
      </c>
      <c r="B2279" s="1" t="s">
        <v>6768</v>
      </c>
      <c r="C2279" s="1" t="s">
        <v>6769</v>
      </c>
      <c r="D2279" s="1">
        <v>25.0</v>
      </c>
    </row>
    <row r="2280">
      <c r="A2280" s="1" t="s">
        <v>6770</v>
      </c>
      <c r="B2280" s="1" t="s">
        <v>6771</v>
      </c>
      <c r="C2280" s="1" t="s">
        <v>6772</v>
      </c>
      <c r="D2280" s="1">
        <v>589.0</v>
      </c>
    </row>
    <row r="2281">
      <c r="A2281" s="1" t="s">
        <v>6773</v>
      </c>
      <c r="B2281" s="1" t="s">
        <v>6774</v>
      </c>
      <c r="C2281" s="1" t="s">
        <v>6775</v>
      </c>
      <c r="D2281" s="1">
        <v>1701.0</v>
      </c>
    </row>
    <row r="2282">
      <c r="A2282" s="1" t="s">
        <v>6776</v>
      </c>
      <c r="B2282" s="1" t="s">
        <v>6777</v>
      </c>
      <c r="C2282" s="1" t="s">
        <v>6778</v>
      </c>
      <c r="D2282" s="1">
        <v>384.0</v>
      </c>
    </row>
    <row r="2283">
      <c r="A2283" s="1" t="s">
        <v>6779</v>
      </c>
      <c r="B2283" s="1" t="s">
        <v>6780</v>
      </c>
      <c r="C2283" s="1" t="s">
        <v>6781</v>
      </c>
      <c r="D2283" s="1">
        <v>764.0</v>
      </c>
    </row>
    <row r="2284">
      <c r="A2284" s="1" t="s">
        <v>6782</v>
      </c>
      <c r="B2284" s="1" t="s">
        <v>6782</v>
      </c>
      <c r="C2284" s="1" t="s">
        <v>6783</v>
      </c>
      <c r="D2284" s="1">
        <v>160.0</v>
      </c>
    </row>
    <row r="2285">
      <c r="A2285" s="1" t="s">
        <v>6784</v>
      </c>
      <c r="B2285" s="1" t="s">
        <v>6785</v>
      </c>
      <c r="C2285" s="1" t="s">
        <v>6786</v>
      </c>
      <c r="D2285" s="1">
        <v>98.0</v>
      </c>
    </row>
    <row r="2286">
      <c r="A2286" s="1" t="s">
        <v>6787</v>
      </c>
      <c r="B2286" s="1" t="s">
        <v>6788</v>
      </c>
      <c r="C2286" s="1" t="s">
        <v>6789</v>
      </c>
      <c r="D2286" s="1">
        <v>286.0</v>
      </c>
    </row>
    <row r="2287">
      <c r="A2287" s="1" t="s">
        <v>6790</v>
      </c>
      <c r="B2287" s="1" t="s">
        <v>6791</v>
      </c>
      <c r="C2287" s="1" t="s">
        <v>6792</v>
      </c>
      <c r="D2287" s="1">
        <v>134.0</v>
      </c>
    </row>
    <row r="2288">
      <c r="A2288" s="1" t="s">
        <v>6793</v>
      </c>
      <c r="B2288" s="1" t="s">
        <v>6794</v>
      </c>
      <c r="C2288" s="1" t="s">
        <v>6795</v>
      </c>
      <c r="D2288" s="1">
        <v>491.0</v>
      </c>
    </row>
    <row r="2289">
      <c r="A2289" s="1" t="s">
        <v>6796</v>
      </c>
      <c r="B2289" s="1" t="s">
        <v>6797</v>
      </c>
      <c r="C2289" s="1" t="s">
        <v>6798</v>
      </c>
      <c r="D2289" s="1">
        <v>737.0</v>
      </c>
    </row>
    <row r="2290">
      <c r="A2290" s="1" t="s">
        <v>6799</v>
      </c>
      <c r="B2290" s="1" t="s">
        <v>6800</v>
      </c>
      <c r="C2290" s="1" t="s">
        <v>6801</v>
      </c>
      <c r="D2290" s="1">
        <v>914.0</v>
      </c>
    </row>
    <row r="2291">
      <c r="A2291" s="1" t="s">
        <v>6802</v>
      </c>
      <c r="B2291" s="1" t="s">
        <v>6803</v>
      </c>
      <c r="C2291" s="1" t="s">
        <v>6804</v>
      </c>
      <c r="D2291" s="1">
        <v>191.0</v>
      </c>
    </row>
    <row r="2292">
      <c r="A2292" s="1" t="s">
        <v>6805</v>
      </c>
      <c r="B2292" s="1" t="s">
        <v>6806</v>
      </c>
      <c r="C2292" s="1" t="s">
        <v>6807</v>
      </c>
      <c r="D2292" s="1">
        <v>399.0</v>
      </c>
    </row>
    <row r="2293">
      <c r="A2293" s="1" t="s">
        <v>6808</v>
      </c>
      <c r="B2293" s="1" t="s">
        <v>6809</v>
      </c>
      <c r="C2293" s="1" t="s">
        <v>6810</v>
      </c>
      <c r="D2293" s="1">
        <v>159.0</v>
      </c>
    </row>
    <row r="2294">
      <c r="A2294" s="1" t="s">
        <v>6811</v>
      </c>
      <c r="B2294" s="1" t="s">
        <v>6812</v>
      </c>
      <c r="C2294" s="1" t="s">
        <v>6813</v>
      </c>
      <c r="D2294" s="1">
        <v>117.0</v>
      </c>
    </row>
    <row r="2295">
      <c r="A2295" s="1" t="s">
        <v>6814</v>
      </c>
      <c r="B2295" s="1" t="s">
        <v>6815</v>
      </c>
      <c r="C2295" s="1" t="s">
        <v>6816</v>
      </c>
      <c r="D2295" s="1">
        <v>23.0</v>
      </c>
    </row>
    <row r="2296">
      <c r="A2296" s="1" t="s">
        <v>6817</v>
      </c>
      <c r="B2296" s="1" t="s">
        <v>6818</v>
      </c>
      <c r="C2296" s="1" t="s">
        <v>6819</v>
      </c>
      <c r="D2296" s="1">
        <v>29.0</v>
      </c>
    </row>
    <row r="2297">
      <c r="A2297" s="1" t="s">
        <v>6820</v>
      </c>
      <c r="B2297" s="1" t="s">
        <v>6821</v>
      </c>
      <c r="C2297" s="1" t="s">
        <v>6822</v>
      </c>
      <c r="D2297" s="1">
        <v>389.0</v>
      </c>
    </row>
    <row r="2298">
      <c r="A2298" s="1" t="s">
        <v>6823</v>
      </c>
      <c r="B2298" s="1" t="s">
        <v>6824</v>
      </c>
      <c r="C2298" s="1" t="s">
        <v>6825</v>
      </c>
      <c r="D2298" s="1">
        <v>112.0</v>
      </c>
    </row>
    <row r="2299">
      <c r="A2299" s="1" t="s">
        <v>6826</v>
      </c>
      <c r="B2299" s="1" t="s">
        <v>6827</v>
      </c>
      <c r="C2299" s="1" t="s">
        <v>6828</v>
      </c>
      <c r="D2299" s="1">
        <v>413.0</v>
      </c>
    </row>
    <row r="2300">
      <c r="A2300" s="1" t="s">
        <v>6829</v>
      </c>
      <c r="B2300" s="1" t="s">
        <v>6830</v>
      </c>
      <c r="C2300" s="1" t="s">
        <v>6831</v>
      </c>
      <c r="D2300" s="1">
        <v>118.0</v>
      </c>
    </row>
    <row r="2301">
      <c r="A2301" s="1" t="s">
        <v>6832</v>
      </c>
      <c r="B2301" s="1" t="s">
        <v>6833</v>
      </c>
      <c r="C2301" s="1" t="s">
        <v>6834</v>
      </c>
      <c r="D2301" s="1">
        <v>43.0</v>
      </c>
    </row>
    <row r="2302">
      <c r="A2302" s="1" t="s">
        <v>6835</v>
      </c>
      <c r="B2302" s="1" t="s">
        <v>6836</v>
      </c>
      <c r="C2302" s="1" t="s">
        <v>6837</v>
      </c>
      <c r="D2302" s="1">
        <v>97.0</v>
      </c>
    </row>
    <row r="2303">
      <c r="A2303" s="1" t="s">
        <v>6838</v>
      </c>
      <c r="B2303" s="1" t="s">
        <v>6839</v>
      </c>
      <c r="C2303" s="1" t="s">
        <v>6840</v>
      </c>
      <c r="D2303" s="1">
        <v>331.0</v>
      </c>
    </row>
    <row r="2304">
      <c r="A2304" s="1" t="s">
        <v>6841</v>
      </c>
      <c r="B2304" s="1" t="s">
        <v>6842</v>
      </c>
      <c r="C2304" s="1" t="s">
        <v>6843</v>
      </c>
      <c r="D2304" s="1">
        <v>180.0</v>
      </c>
    </row>
    <row r="2305">
      <c r="A2305" s="1" t="s">
        <v>6844</v>
      </c>
      <c r="B2305" s="1" t="s">
        <v>6845</v>
      </c>
      <c r="C2305" s="1" t="s">
        <v>6846</v>
      </c>
      <c r="D2305" s="1">
        <v>197.0</v>
      </c>
    </row>
    <row r="2306">
      <c r="A2306" s="1" t="s">
        <v>6847</v>
      </c>
      <c r="B2306" s="1" t="s">
        <v>6848</v>
      </c>
      <c r="C2306" s="1" t="s">
        <v>6849</v>
      </c>
      <c r="D2306" s="1">
        <v>125.0</v>
      </c>
    </row>
    <row r="2307">
      <c r="A2307" s="1" t="s">
        <v>6850</v>
      </c>
      <c r="B2307" s="1" t="s">
        <v>6851</v>
      </c>
      <c r="C2307" s="1" t="s">
        <v>6852</v>
      </c>
      <c r="D2307" s="1">
        <v>1708.0</v>
      </c>
    </row>
    <row r="2308">
      <c r="A2308" s="1" t="s">
        <v>6853</v>
      </c>
      <c r="B2308" s="1" t="s">
        <v>6854</v>
      </c>
      <c r="C2308" s="1" t="s">
        <v>6855</v>
      </c>
      <c r="D2308" s="1">
        <v>299.0</v>
      </c>
    </row>
    <row r="2309">
      <c r="A2309" s="1" t="s">
        <v>6856</v>
      </c>
      <c r="B2309" s="1" t="s">
        <v>6857</v>
      </c>
      <c r="C2309" s="1" t="s">
        <v>6858</v>
      </c>
      <c r="D2309" s="1">
        <v>82.0</v>
      </c>
    </row>
    <row r="2310">
      <c r="A2310" s="1" t="s">
        <v>6859</v>
      </c>
      <c r="B2310" s="1" t="s">
        <v>6860</v>
      </c>
      <c r="C2310" s="1" t="s">
        <v>6861</v>
      </c>
      <c r="D2310" s="1">
        <v>64.0</v>
      </c>
    </row>
    <row r="2311">
      <c r="A2311" s="1" t="s">
        <v>6862</v>
      </c>
      <c r="B2311" s="1" t="s">
        <v>6863</v>
      </c>
      <c r="C2311" s="1" t="s">
        <v>6864</v>
      </c>
      <c r="D2311" s="1">
        <v>1990.0</v>
      </c>
    </row>
    <row r="2312">
      <c r="A2312" s="1" t="s">
        <v>6865</v>
      </c>
      <c r="B2312" s="1" t="s">
        <v>6866</v>
      </c>
      <c r="C2312" s="1" t="s">
        <v>6867</v>
      </c>
      <c r="D2312" s="1">
        <v>319.0</v>
      </c>
    </row>
    <row r="2313">
      <c r="A2313" s="1" t="s">
        <v>6868</v>
      </c>
      <c r="B2313" s="1" t="s">
        <v>6869</v>
      </c>
      <c r="C2313" s="1" t="s">
        <v>6870</v>
      </c>
      <c r="D2313" s="1">
        <v>395.0</v>
      </c>
    </row>
    <row r="2314">
      <c r="A2314" s="1" t="s">
        <v>6871</v>
      </c>
      <c r="B2314" s="1" t="s">
        <v>6872</v>
      </c>
      <c r="C2314" s="1" t="s">
        <v>6873</v>
      </c>
      <c r="D2314" s="1">
        <v>165.0</v>
      </c>
    </row>
    <row r="2315">
      <c r="A2315" s="1" t="s">
        <v>6874</v>
      </c>
      <c r="B2315" s="1" t="s">
        <v>6875</v>
      </c>
      <c r="C2315" s="1" t="s">
        <v>6876</v>
      </c>
      <c r="D2315" s="1">
        <v>1129.0</v>
      </c>
    </row>
    <row r="2316">
      <c r="A2316" s="1" t="s">
        <v>6877</v>
      </c>
      <c r="B2316" s="1" t="s">
        <v>6878</v>
      </c>
      <c r="C2316" s="1" t="s">
        <v>6879</v>
      </c>
      <c r="D2316" s="1">
        <v>63.0</v>
      </c>
    </row>
    <row r="2317">
      <c r="A2317" s="1" t="s">
        <v>6880</v>
      </c>
      <c r="B2317" s="1" t="s">
        <v>6881</v>
      </c>
      <c r="C2317" s="1" t="s">
        <v>6882</v>
      </c>
      <c r="D2317" s="1">
        <v>943.0</v>
      </c>
    </row>
    <row r="2318">
      <c r="A2318" s="1" t="s">
        <v>6883</v>
      </c>
      <c r="B2318" s="1" t="s">
        <v>6884</v>
      </c>
      <c r="C2318" s="1" t="s">
        <v>6885</v>
      </c>
      <c r="D2318" s="1">
        <v>433.0</v>
      </c>
    </row>
    <row r="2319">
      <c r="A2319" s="1" t="s">
        <v>6886</v>
      </c>
      <c r="B2319" s="1" t="s">
        <v>6887</v>
      </c>
      <c r="C2319" s="1" t="s">
        <v>6888</v>
      </c>
      <c r="D2319" s="1">
        <v>192.0</v>
      </c>
    </row>
    <row r="2320">
      <c r="A2320" s="1" t="s">
        <v>6889</v>
      </c>
      <c r="B2320" s="1" t="s">
        <v>6890</v>
      </c>
      <c r="C2320" s="1" t="s">
        <v>6891</v>
      </c>
      <c r="D2320" s="1">
        <v>23.0</v>
      </c>
    </row>
    <row r="2321">
      <c r="A2321" s="1" t="s">
        <v>6892</v>
      </c>
      <c r="B2321" s="1" t="s">
        <v>6893</v>
      </c>
      <c r="C2321" s="1" t="s">
        <v>6894</v>
      </c>
      <c r="D2321" s="1">
        <v>2640.0</v>
      </c>
    </row>
    <row r="2322">
      <c r="A2322" s="1" t="s">
        <v>6895</v>
      </c>
      <c r="B2322" s="1" t="s">
        <v>6896</v>
      </c>
      <c r="C2322" s="1" t="s">
        <v>6897</v>
      </c>
      <c r="D2322" s="1">
        <v>378.0</v>
      </c>
    </row>
    <row r="2323">
      <c r="A2323" s="1" t="s">
        <v>6898</v>
      </c>
      <c r="B2323" s="1" t="s">
        <v>6899</v>
      </c>
      <c r="C2323" s="1" t="s">
        <v>6900</v>
      </c>
      <c r="D2323" s="1">
        <v>887.0</v>
      </c>
    </row>
    <row r="2324">
      <c r="A2324" s="1" t="s">
        <v>6901</v>
      </c>
      <c r="B2324" s="1" t="s">
        <v>6902</v>
      </c>
      <c r="C2324" s="1" t="s">
        <v>6903</v>
      </c>
      <c r="D2324" s="1">
        <v>72.0</v>
      </c>
    </row>
    <row r="2325">
      <c r="A2325" s="1" t="s">
        <v>6904</v>
      </c>
      <c r="B2325" s="1" t="s">
        <v>6905</v>
      </c>
      <c r="C2325" s="1" t="s">
        <v>6906</v>
      </c>
      <c r="D2325" s="1">
        <v>245.0</v>
      </c>
    </row>
    <row r="2326">
      <c r="A2326" s="1" t="s">
        <v>6907</v>
      </c>
      <c r="B2326" s="1" t="s">
        <v>6908</v>
      </c>
      <c r="C2326" s="1" t="s">
        <v>6909</v>
      </c>
      <c r="D2326" s="1">
        <v>691.0</v>
      </c>
    </row>
    <row r="2327">
      <c r="A2327" s="1" t="s">
        <v>6910</v>
      </c>
      <c r="B2327" s="1" t="s">
        <v>6911</v>
      </c>
      <c r="C2327" s="1" t="s">
        <v>6912</v>
      </c>
      <c r="D2327" s="1">
        <v>569.0</v>
      </c>
    </row>
    <row r="2328">
      <c r="A2328" s="1" t="s">
        <v>6913</v>
      </c>
      <c r="B2328" s="1" t="s">
        <v>6914</v>
      </c>
      <c r="C2328" s="1" t="s">
        <v>6915</v>
      </c>
      <c r="D2328" s="1">
        <v>134.0</v>
      </c>
    </row>
    <row r="2329">
      <c r="A2329" s="1" t="s">
        <v>6916</v>
      </c>
      <c r="B2329" s="1" t="s">
        <v>6917</v>
      </c>
      <c r="C2329" s="1" t="s">
        <v>6918</v>
      </c>
      <c r="D2329" s="1">
        <v>80.0</v>
      </c>
    </row>
    <row r="2330">
      <c r="A2330" s="1" t="s">
        <v>6919</v>
      </c>
      <c r="B2330" s="1" t="s">
        <v>6920</v>
      </c>
      <c r="C2330" s="1" t="s">
        <v>6921</v>
      </c>
      <c r="D2330" s="1">
        <v>345.0</v>
      </c>
    </row>
    <row r="2331">
      <c r="A2331" s="1" t="s">
        <v>6922</v>
      </c>
      <c r="B2331" s="1" t="s">
        <v>6923</v>
      </c>
      <c r="C2331" s="1" t="s">
        <v>6924</v>
      </c>
      <c r="D2331" s="1">
        <v>664.0</v>
      </c>
    </row>
    <row r="2332">
      <c r="A2332" s="1" t="s">
        <v>6925</v>
      </c>
      <c r="B2332" s="1" t="s">
        <v>6926</v>
      </c>
      <c r="C2332" s="1" t="s">
        <v>6927</v>
      </c>
      <c r="D2332" s="1">
        <v>4923.0</v>
      </c>
    </row>
    <row r="2333">
      <c r="A2333" s="1" t="s">
        <v>6928</v>
      </c>
      <c r="B2333" s="1" t="s">
        <v>6929</v>
      </c>
      <c r="C2333" s="1" t="s">
        <v>6930</v>
      </c>
      <c r="D2333" s="1">
        <v>950.0</v>
      </c>
    </row>
    <row r="2334">
      <c r="A2334" s="1" t="s">
        <v>6931</v>
      </c>
      <c r="B2334" s="1" t="s">
        <v>6932</v>
      </c>
      <c r="C2334" s="1" t="s">
        <v>6933</v>
      </c>
      <c r="D2334" s="1">
        <v>996.0</v>
      </c>
    </row>
    <row r="2335">
      <c r="A2335" s="1" t="s">
        <v>6934</v>
      </c>
      <c r="B2335" s="1" t="s">
        <v>6935</v>
      </c>
      <c r="C2335" s="1" t="s">
        <v>6936</v>
      </c>
      <c r="D2335" s="1">
        <v>3022.0</v>
      </c>
    </row>
    <row r="2336">
      <c r="A2336" s="1" t="s">
        <v>6937</v>
      </c>
      <c r="B2336" s="1" t="s">
        <v>6938</v>
      </c>
      <c r="C2336" s="1" t="s">
        <v>6939</v>
      </c>
      <c r="D2336" s="1">
        <v>13819.0</v>
      </c>
    </row>
    <row r="2337">
      <c r="A2337" s="1" t="s">
        <v>6940</v>
      </c>
      <c r="B2337" s="1" t="s">
        <v>6941</v>
      </c>
      <c r="C2337" s="1" t="s">
        <v>6942</v>
      </c>
      <c r="D2337" s="1">
        <v>282.0</v>
      </c>
    </row>
    <row r="2338">
      <c r="A2338" s="1" t="s">
        <v>6943</v>
      </c>
      <c r="B2338" s="1" t="s">
        <v>6944</v>
      </c>
      <c r="C2338" s="1" t="s">
        <v>6945</v>
      </c>
      <c r="D2338" s="1">
        <v>233.0</v>
      </c>
    </row>
    <row r="2339">
      <c r="A2339" s="1" t="s">
        <v>6946</v>
      </c>
      <c r="B2339" s="1" t="s">
        <v>6947</v>
      </c>
      <c r="C2339" s="1" t="s">
        <v>6948</v>
      </c>
      <c r="D2339" s="1">
        <v>24.0</v>
      </c>
    </row>
    <row r="2340">
      <c r="A2340" s="1" t="s">
        <v>6949</v>
      </c>
      <c r="B2340" s="1" t="s">
        <v>6949</v>
      </c>
      <c r="C2340" s="1" t="s">
        <v>6950</v>
      </c>
      <c r="D2340" s="1">
        <v>179.0</v>
      </c>
    </row>
    <row r="2341">
      <c r="A2341" s="1" t="s">
        <v>6951</v>
      </c>
      <c r="B2341" s="1" t="s">
        <v>6952</v>
      </c>
      <c r="C2341" s="1" t="s">
        <v>6953</v>
      </c>
      <c r="D2341" s="1">
        <v>594.0</v>
      </c>
    </row>
    <row r="2342">
      <c r="A2342" s="1" t="s">
        <v>6954</v>
      </c>
      <c r="B2342" s="1" t="s">
        <v>6955</v>
      </c>
      <c r="C2342" s="1" t="s">
        <v>6956</v>
      </c>
      <c r="D2342" s="1">
        <v>250.0</v>
      </c>
    </row>
    <row r="2343">
      <c r="A2343" s="1" t="s">
        <v>6957</v>
      </c>
      <c r="B2343" s="1" t="s">
        <v>6958</v>
      </c>
      <c r="C2343" s="1" t="s">
        <v>6959</v>
      </c>
      <c r="D2343" s="1">
        <v>1357.0</v>
      </c>
    </row>
    <row r="2344">
      <c r="A2344" s="1" t="s">
        <v>6960</v>
      </c>
      <c r="B2344" s="1" t="s">
        <v>6961</v>
      </c>
      <c r="C2344" s="1" t="s">
        <v>6962</v>
      </c>
      <c r="D2344" s="1">
        <v>129.0</v>
      </c>
    </row>
    <row r="2345">
      <c r="A2345" s="1" t="s">
        <v>6963</v>
      </c>
      <c r="B2345" s="1" t="s">
        <v>6964</v>
      </c>
      <c r="C2345" s="1" t="s">
        <v>6965</v>
      </c>
      <c r="D2345" s="1">
        <v>108.0</v>
      </c>
    </row>
    <row r="2346">
      <c r="A2346" s="1" t="s">
        <v>6966</v>
      </c>
      <c r="B2346" s="1" t="s">
        <v>6967</v>
      </c>
      <c r="C2346" s="1" t="s">
        <v>6968</v>
      </c>
      <c r="D2346" s="1">
        <v>266.0</v>
      </c>
    </row>
    <row r="2347">
      <c r="A2347" s="1" t="s">
        <v>6969</v>
      </c>
      <c r="B2347" s="1" t="s">
        <v>6970</v>
      </c>
      <c r="C2347" s="1" t="s">
        <v>6971</v>
      </c>
      <c r="D2347" s="1">
        <v>1085.0</v>
      </c>
    </row>
    <row r="2348">
      <c r="A2348" s="1" t="s">
        <v>6972</v>
      </c>
      <c r="B2348" s="1" t="s">
        <v>6973</v>
      </c>
      <c r="C2348" s="1" t="s">
        <v>6974</v>
      </c>
      <c r="D2348" s="1">
        <v>183.0</v>
      </c>
    </row>
    <row r="2349">
      <c r="A2349" s="1" t="s">
        <v>6975</v>
      </c>
      <c r="B2349" s="1" t="s">
        <v>6976</v>
      </c>
      <c r="C2349" s="1" t="s">
        <v>6977</v>
      </c>
      <c r="D2349" s="1">
        <v>2076.0</v>
      </c>
    </row>
    <row r="2350">
      <c r="A2350" s="1" t="s">
        <v>6978</v>
      </c>
      <c r="B2350" s="1" t="s">
        <v>6979</v>
      </c>
      <c r="C2350" s="1" t="s">
        <v>6980</v>
      </c>
      <c r="D2350" s="1">
        <v>1480.0</v>
      </c>
    </row>
    <row r="2351">
      <c r="A2351" s="1" t="s">
        <v>6981</v>
      </c>
      <c r="B2351" s="1" t="s">
        <v>6982</v>
      </c>
      <c r="C2351" s="1" t="s">
        <v>6983</v>
      </c>
      <c r="D2351" s="1">
        <v>173.0</v>
      </c>
    </row>
    <row r="2352">
      <c r="A2352" s="1" t="s">
        <v>6984</v>
      </c>
      <c r="B2352" s="1" t="s">
        <v>6985</v>
      </c>
      <c r="C2352" s="1" t="s">
        <v>6986</v>
      </c>
      <c r="D2352" s="1">
        <v>122.0</v>
      </c>
    </row>
    <row r="2353">
      <c r="A2353" s="1" t="s">
        <v>6987</v>
      </c>
      <c r="B2353" s="1" t="s">
        <v>6988</v>
      </c>
      <c r="C2353" s="1" t="s">
        <v>6989</v>
      </c>
      <c r="D2353" s="1">
        <v>184.0</v>
      </c>
    </row>
    <row r="2354">
      <c r="A2354" s="1" t="s">
        <v>6990</v>
      </c>
      <c r="B2354" s="1" t="s">
        <v>6991</v>
      </c>
      <c r="C2354" s="1" t="s">
        <v>6992</v>
      </c>
      <c r="D2354" s="1">
        <v>113.0</v>
      </c>
    </row>
    <row r="2355">
      <c r="A2355" s="1" t="s">
        <v>6993</v>
      </c>
      <c r="B2355" s="1" t="s">
        <v>6994</v>
      </c>
      <c r="C2355" s="1" t="s">
        <v>6995</v>
      </c>
      <c r="D2355" s="1">
        <v>190.0</v>
      </c>
    </row>
    <row r="2356">
      <c r="A2356" s="1" t="s">
        <v>6996</v>
      </c>
      <c r="B2356" s="1" t="s">
        <v>6997</v>
      </c>
      <c r="C2356" s="1" t="s">
        <v>6998</v>
      </c>
      <c r="D2356" s="1">
        <v>2063.0</v>
      </c>
    </row>
    <row r="2357">
      <c r="A2357" s="1" t="s">
        <v>6999</v>
      </c>
      <c r="B2357" s="1" t="s">
        <v>7000</v>
      </c>
      <c r="C2357" s="1" t="s">
        <v>7001</v>
      </c>
      <c r="D2357" s="1">
        <v>299.0</v>
      </c>
    </row>
    <row r="2358">
      <c r="A2358" s="1" t="s">
        <v>7002</v>
      </c>
      <c r="B2358" s="1" t="s">
        <v>7003</v>
      </c>
      <c r="C2358" s="1" t="s">
        <v>7004</v>
      </c>
      <c r="D2358" s="1">
        <v>250.0</v>
      </c>
    </row>
    <row r="2359">
      <c r="A2359" s="1" t="s">
        <v>7005</v>
      </c>
      <c r="B2359" s="1" t="s">
        <v>7005</v>
      </c>
      <c r="C2359" s="1" t="s">
        <v>7006</v>
      </c>
      <c r="D2359" s="1">
        <v>437.0</v>
      </c>
    </row>
    <row r="2360">
      <c r="A2360" s="1" t="s">
        <v>7007</v>
      </c>
      <c r="B2360" s="1" t="s">
        <v>7008</v>
      </c>
      <c r="C2360" s="1" t="s">
        <v>7009</v>
      </c>
      <c r="D2360" s="1">
        <v>235.0</v>
      </c>
    </row>
    <row r="2361">
      <c r="A2361" s="1" t="s">
        <v>7010</v>
      </c>
      <c r="B2361" s="1" t="s">
        <v>7011</v>
      </c>
      <c r="C2361" s="1" t="s">
        <v>7012</v>
      </c>
      <c r="D2361" s="1">
        <v>91.0</v>
      </c>
    </row>
    <row r="2362">
      <c r="A2362" s="1" t="s">
        <v>7013</v>
      </c>
      <c r="B2362" s="1" t="s">
        <v>7014</v>
      </c>
      <c r="C2362" s="1" t="s">
        <v>7015</v>
      </c>
      <c r="D2362" s="1">
        <v>312.0</v>
      </c>
    </row>
    <row r="2363">
      <c r="A2363" s="1" t="s">
        <v>7016</v>
      </c>
      <c r="B2363" s="1" t="s">
        <v>7017</v>
      </c>
      <c r="C2363" s="1" t="s">
        <v>7018</v>
      </c>
      <c r="D2363" s="1">
        <v>464.0</v>
      </c>
    </row>
    <row r="2364">
      <c r="A2364" s="1" t="s">
        <v>7019</v>
      </c>
      <c r="B2364" s="1" t="s">
        <v>7020</v>
      </c>
      <c r="C2364" s="1" t="s">
        <v>7021</v>
      </c>
      <c r="D2364" s="1">
        <v>4514.0</v>
      </c>
    </row>
    <row r="2365">
      <c r="A2365" s="1" t="s">
        <v>7022</v>
      </c>
      <c r="B2365" s="1" t="s">
        <v>7023</v>
      </c>
      <c r="C2365" s="1" t="s">
        <v>7024</v>
      </c>
      <c r="D2365" s="1">
        <v>968.0</v>
      </c>
    </row>
    <row r="2366">
      <c r="A2366" s="1" t="s">
        <v>7025</v>
      </c>
      <c r="B2366" s="1" t="s">
        <v>7026</v>
      </c>
      <c r="C2366" s="1" t="s">
        <v>7027</v>
      </c>
      <c r="D2366" s="1">
        <v>260.0</v>
      </c>
    </row>
    <row r="2367">
      <c r="A2367" s="1" t="s">
        <v>7028</v>
      </c>
      <c r="B2367" s="1" t="s">
        <v>7029</v>
      </c>
      <c r="C2367" s="1" t="s">
        <v>7030</v>
      </c>
      <c r="D2367" s="1">
        <v>166.0</v>
      </c>
    </row>
    <row r="2368">
      <c r="A2368" s="1" t="s">
        <v>7031</v>
      </c>
      <c r="B2368" s="1" t="s">
        <v>7032</v>
      </c>
      <c r="C2368" s="1" t="s">
        <v>7033</v>
      </c>
      <c r="D2368" s="1">
        <v>38.0</v>
      </c>
    </row>
    <row r="2369">
      <c r="A2369" s="1" t="s">
        <v>7034</v>
      </c>
      <c r="B2369" s="1" t="s">
        <v>7035</v>
      </c>
      <c r="C2369" s="1" t="s">
        <v>7036</v>
      </c>
      <c r="D2369" s="1">
        <v>50.0</v>
      </c>
    </row>
    <row r="2370">
      <c r="A2370" s="1" t="s">
        <v>7037</v>
      </c>
      <c r="B2370" s="1" t="s">
        <v>7038</v>
      </c>
      <c r="C2370" s="1" t="s">
        <v>7039</v>
      </c>
      <c r="D2370" s="1">
        <v>477.0</v>
      </c>
    </row>
    <row r="2371">
      <c r="A2371" s="1" t="s">
        <v>7040</v>
      </c>
      <c r="B2371" s="1" t="s">
        <v>7041</v>
      </c>
      <c r="C2371" s="1" t="s">
        <v>7042</v>
      </c>
      <c r="D2371" s="1">
        <v>64.0</v>
      </c>
    </row>
    <row r="2372">
      <c r="A2372" s="1" t="s">
        <v>7043</v>
      </c>
      <c r="B2372" s="1" t="s">
        <v>7044</v>
      </c>
      <c r="C2372" s="1" t="s">
        <v>7045</v>
      </c>
      <c r="D2372" s="1">
        <v>999.0</v>
      </c>
    </row>
    <row r="2373">
      <c r="A2373" s="1" t="s">
        <v>7046</v>
      </c>
      <c r="B2373" s="1" t="s">
        <v>7047</v>
      </c>
      <c r="C2373" s="1" t="s">
        <v>7048</v>
      </c>
      <c r="D2373" s="1">
        <v>103.0</v>
      </c>
    </row>
    <row r="2374">
      <c r="A2374" s="1" t="s">
        <v>7049</v>
      </c>
      <c r="B2374" s="1" t="s">
        <v>7050</v>
      </c>
      <c r="C2374" s="1" t="s">
        <v>7051</v>
      </c>
      <c r="D2374" s="1">
        <v>617.0</v>
      </c>
    </row>
    <row r="2375">
      <c r="A2375" s="1" t="s">
        <v>7052</v>
      </c>
      <c r="B2375" s="1" t="s">
        <v>7053</v>
      </c>
      <c r="C2375" s="1" t="s">
        <v>7054</v>
      </c>
      <c r="D2375" s="1">
        <v>262.0</v>
      </c>
    </row>
    <row r="2376">
      <c r="A2376" s="1" t="s">
        <v>7055</v>
      </c>
      <c r="B2376" s="1" t="s">
        <v>7056</v>
      </c>
      <c r="C2376" s="1" t="s">
        <v>7057</v>
      </c>
      <c r="D2376" s="1">
        <v>114.0</v>
      </c>
    </row>
    <row r="2377">
      <c r="A2377" s="1" t="s">
        <v>7058</v>
      </c>
      <c r="B2377" s="1" t="s">
        <v>7059</v>
      </c>
      <c r="C2377" s="1" t="s">
        <v>7060</v>
      </c>
      <c r="D2377" s="1">
        <v>96.0</v>
      </c>
    </row>
    <row r="2378">
      <c r="A2378" s="1" t="s">
        <v>7061</v>
      </c>
      <c r="B2378" s="1" t="s">
        <v>7062</v>
      </c>
      <c r="C2378" s="1" t="s">
        <v>7063</v>
      </c>
      <c r="D2378" s="1">
        <v>251.0</v>
      </c>
    </row>
    <row r="2379">
      <c r="A2379" s="1" t="s">
        <v>7064</v>
      </c>
      <c r="B2379" s="1" t="s">
        <v>7065</v>
      </c>
      <c r="C2379" s="1" t="s">
        <v>7066</v>
      </c>
      <c r="D2379" s="1">
        <v>45.0</v>
      </c>
    </row>
    <row r="2380">
      <c r="A2380" s="1" t="s">
        <v>7067</v>
      </c>
      <c r="B2380" s="1" t="s">
        <v>7068</v>
      </c>
      <c r="C2380" s="1" t="s">
        <v>7069</v>
      </c>
      <c r="D2380" s="1">
        <v>2277.0</v>
      </c>
    </row>
    <row r="2381">
      <c r="A2381" s="1" t="s">
        <v>7070</v>
      </c>
      <c r="B2381" s="1" t="s">
        <v>7071</v>
      </c>
      <c r="C2381" s="1" t="s">
        <v>7072</v>
      </c>
      <c r="D2381" s="1">
        <v>893.0</v>
      </c>
    </row>
    <row r="2382">
      <c r="A2382" s="1" t="s">
        <v>7073</v>
      </c>
      <c r="B2382" s="1" t="s">
        <v>7074</v>
      </c>
      <c r="C2382" s="1" t="s">
        <v>7075</v>
      </c>
      <c r="D2382" s="1">
        <v>557.0</v>
      </c>
    </row>
    <row r="2383">
      <c r="A2383" s="1" t="s">
        <v>7076</v>
      </c>
      <c r="B2383" s="1" t="s">
        <v>7077</v>
      </c>
      <c r="C2383" s="1" t="s">
        <v>7078</v>
      </c>
      <c r="D2383" s="1">
        <v>21.0</v>
      </c>
    </row>
    <row r="2384">
      <c r="A2384" s="1" t="s">
        <v>7079</v>
      </c>
      <c r="B2384" s="1" t="s">
        <v>7080</v>
      </c>
      <c r="C2384" s="1" t="s">
        <v>7081</v>
      </c>
      <c r="D2384" s="1">
        <v>1074.0</v>
      </c>
    </row>
    <row r="2385">
      <c r="A2385" s="1" t="s">
        <v>7082</v>
      </c>
      <c r="B2385" s="1" t="s">
        <v>7083</v>
      </c>
      <c r="C2385" s="1" t="s">
        <v>7084</v>
      </c>
      <c r="D2385" s="1">
        <v>541.0</v>
      </c>
    </row>
    <row r="2386">
      <c r="A2386" s="1" t="s">
        <v>7085</v>
      </c>
      <c r="B2386" s="1" t="s">
        <v>7086</v>
      </c>
      <c r="C2386" s="1" t="s">
        <v>7087</v>
      </c>
      <c r="D2386" s="1">
        <v>301.0</v>
      </c>
    </row>
    <row r="2387">
      <c r="A2387" s="1" t="s">
        <v>7088</v>
      </c>
      <c r="B2387" s="1" t="s">
        <v>7089</v>
      </c>
      <c r="C2387" s="1" t="s">
        <v>7090</v>
      </c>
      <c r="D2387" s="1">
        <v>565.0</v>
      </c>
    </row>
    <row r="2388">
      <c r="A2388" s="1" t="s">
        <v>7091</v>
      </c>
      <c r="B2388" s="1" t="s">
        <v>7092</v>
      </c>
      <c r="C2388" s="1" t="s">
        <v>7093</v>
      </c>
      <c r="D2388" s="1">
        <v>334.0</v>
      </c>
    </row>
    <row r="2389">
      <c r="A2389" s="1" t="s">
        <v>7094</v>
      </c>
      <c r="B2389" s="1" t="s">
        <v>7095</v>
      </c>
      <c r="C2389" s="1" t="s">
        <v>7096</v>
      </c>
      <c r="D2389" s="1">
        <v>289.0</v>
      </c>
    </row>
    <row r="2390">
      <c r="A2390" s="1" t="s">
        <v>7097</v>
      </c>
      <c r="B2390" s="1" t="s">
        <v>7098</v>
      </c>
      <c r="C2390" s="1" t="s">
        <v>7099</v>
      </c>
      <c r="D2390" s="1">
        <v>65.0</v>
      </c>
    </row>
    <row r="2391">
      <c r="A2391" s="1" t="s">
        <v>7100</v>
      </c>
      <c r="B2391" s="1" t="s">
        <v>7101</v>
      </c>
      <c r="C2391" s="1" t="s">
        <v>7102</v>
      </c>
      <c r="D2391" s="1">
        <v>869.0</v>
      </c>
    </row>
    <row r="2392">
      <c r="A2392" s="1" t="s">
        <v>7103</v>
      </c>
      <c r="B2392" s="1" t="s">
        <v>7104</v>
      </c>
      <c r="C2392" s="1" t="s">
        <v>7105</v>
      </c>
      <c r="D2392" s="1">
        <v>50.0</v>
      </c>
    </row>
    <row r="2393">
      <c r="A2393" s="1" t="s">
        <v>7106</v>
      </c>
      <c r="B2393" s="1" t="s">
        <v>7107</v>
      </c>
      <c r="C2393" s="1" t="s">
        <v>7108</v>
      </c>
      <c r="D2393" s="1">
        <v>54.0</v>
      </c>
    </row>
    <row r="2394">
      <c r="A2394" s="1" t="s">
        <v>7109</v>
      </c>
      <c r="B2394" s="1" t="s">
        <v>7110</v>
      </c>
      <c r="C2394" s="1" t="s">
        <v>7111</v>
      </c>
      <c r="D2394" s="1">
        <v>754.0</v>
      </c>
    </row>
    <row r="2395">
      <c r="A2395" s="1" t="s">
        <v>7112</v>
      </c>
      <c r="B2395" s="1" t="s">
        <v>7113</v>
      </c>
      <c r="C2395" s="1" t="s">
        <v>7114</v>
      </c>
      <c r="D2395" s="1">
        <v>225.0</v>
      </c>
    </row>
    <row r="2396">
      <c r="A2396" s="1" t="s">
        <v>7115</v>
      </c>
      <c r="B2396" s="1" t="s">
        <v>7116</v>
      </c>
      <c r="C2396" s="1" t="s">
        <v>7117</v>
      </c>
      <c r="D2396" s="1">
        <v>993.0</v>
      </c>
    </row>
    <row r="2397">
      <c r="A2397" s="1" t="s">
        <v>7118</v>
      </c>
      <c r="B2397" s="1" t="s">
        <v>7119</v>
      </c>
      <c r="C2397" s="1" t="s">
        <v>7120</v>
      </c>
      <c r="D2397" s="1">
        <v>249.0</v>
      </c>
    </row>
    <row r="2398">
      <c r="A2398" s="1" t="s">
        <v>7121</v>
      </c>
      <c r="B2398" s="1" t="s">
        <v>7122</v>
      </c>
      <c r="C2398" s="1" t="s">
        <v>7123</v>
      </c>
      <c r="D2398" s="1">
        <v>217.0</v>
      </c>
    </row>
    <row r="2399">
      <c r="A2399" s="1" t="s">
        <v>7124</v>
      </c>
      <c r="B2399" s="1" t="s">
        <v>7125</v>
      </c>
      <c r="C2399" s="1" t="s">
        <v>7126</v>
      </c>
      <c r="D2399" s="1">
        <v>294.0</v>
      </c>
    </row>
    <row r="2400">
      <c r="A2400" s="1" t="s">
        <v>7127</v>
      </c>
      <c r="B2400" s="1" t="s">
        <v>7127</v>
      </c>
      <c r="C2400" s="1" t="s">
        <v>7128</v>
      </c>
      <c r="D2400" s="1">
        <v>508.0</v>
      </c>
    </row>
    <row r="2401">
      <c r="A2401" s="1" t="s">
        <v>7129</v>
      </c>
      <c r="B2401" s="1" t="s">
        <v>7130</v>
      </c>
      <c r="C2401" s="1" t="s">
        <v>7131</v>
      </c>
      <c r="D2401" s="1">
        <v>451.0</v>
      </c>
    </row>
    <row r="2402">
      <c r="A2402" s="1" t="s">
        <v>7132</v>
      </c>
      <c r="B2402" s="1" t="s">
        <v>7133</v>
      </c>
      <c r="C2402" s="1" t="s">
        <v>7134</v>
      </c>
      <c r="D2402" s="1">
        <v>36.0</v>
      </c>
    </row>
    <row r="2403">
      <c r="A2403" s="1" t="s">
        <v>7135</v>
      </c>
      <c r="B2403" s="1" t="s">
        <v>7136</v>
      </c>
      <c r="C2403" s="1" t="s">
        <v>7137</v>
      </c>
      <c r="D2403" s="1">
        <v>42.0</v>
      </c>
    </row>
    <row r="2404">
      <c r="A2404" s="1" t="s">
        <v>7138</v>
      </c>
      <c r="B2404" s="1" t="s">
        <v>7139</v>
      </c>
      <c r="C2404" s="1" t="s">
        <v>7140</v>
      </c>
      <c r="D2404" s="1">
        <v>1363.0</v>
      </c>
    </row>
    <row r="2405">
      <c r="A2405" s="1" t="s">
        <v>7141</v>
      </c>
      <c r="B2405" s="1" t="s">
        <v>7142</v>
      </c>
      <c r="C2405" s="1" t="s">
        <v>7143</v>
      </c>
      <c r="D2405" s="1">
        <v>66.0</v>
      </c>
    </row>
    <row r="2406">
      <c r="A2406" s="1" t="s">
        <v>7144</v>
      </c>
      <c r="B2406" s="1" t="s">
        <v>7145</v>
      </c>
      <c r="C2406" s="1" t="s">
        <v>7146</v>
      </c>
      <c r="D2406" s="1">
        <v>1670.0</v>
      </c>
    </row>
    <row r="2407">
      <c r="A2407" s="1" t="s">
        <v>7147</v>
      </c>
      <c r="B2407" s="1" t="s">
        <v>7148</v>
      </c>
      <c r="C2407" s="1" t="s">
        <v>7149</v>
      </c>
      <c r="D2407" s="1">
        <v>725.0</v>
      </c>
    </row>
    <row r="2408">
      <c r="A2408" s="1" t="s">
        <v>7150</v>
      </c>
      <c r="B2408" s="1" t="s">
        <v>7151</v>
      </c>
      <c r="C2408" s="1" t="s">
        <v>7152</v>
      </c>
      <c r="D2408" s="1">
        <v>81.0</v>
      </c>
    </row>
    <row r="2409">
      <c r="A2409" s="1" t="s">
        <v>7153</v>
      </c>
      <c r="B2409" s="1" t="s">
        <v>7154</v>
      </c>
      <c r="C2409" s="1" t="s">
        <v>7155</v>
      </c>
      <c r="D2409" s="1">
        <v>140.0</v>
      </c>
    </row>
    <row r="2410">
      <c r="A2410" s="1" t="s">
        <v>7156</v>
      </c>
      <c r="B2410" s="1" t="s">
        <v>7157</v>
      </c>
      <c r="C2410" s="1" t="s">
        <v>7158</v>
      </c>
      <c r="D2410" s="1">
        <v>454.0</v>
      </c>
    </row>
    <row r="2411">
      <c r="A2411" s="1" t="s">
        <v>7159</v>
      </c>
      <c r="B2411" s="1" t="s">
        <v>7160</v>
      </c>
      <c r="C2411" s="1" t="s">
        <v>7161</v>
      </c>
      <c r="D2411" s="1">
        <v>565.0</v>
      </c>
    </row>
    <row r="2412">
      <c r="A2412" s="1" t="s">
        <v>7162</v>
      </c>
      <c r="B2412" s="1" t="s">
        <v>7163</v>
      </c>
      <c r="C2412" s="1" t="s">
        <v>7164</v>
      </c>
      <c r="D2412" s="1">
        <v>63.0</v>
      </c>
    </row>
    <row r="2413">
      <c r="A2413" s="1" t="s">
        <v>7165</v>
      </c>
      <c r="B2413" s="1" t="s">
        <v>7166</v>
      </c>
      <c r="C2413" s="1" t="s">
        <v>7167</v>
      </c>
      <c r="D2413" s="1">
        <v>311.0</v>
      </c>
    </row>
    <row r="2414">
      <c r="A2414" s="1" t="s">
        <v>7168</v>
      </c>
      <c r="B2414" s="1" t="s">
        <v>7169</v>
      </c>
      <c r="C2414" s="1" t="s">
        <v>7170</v>
      </c>
      <c r="D2414" s="1">
        <v>82.0</v>
      </c>
    </row>
    <row r="2415">
      <c r="A2415" s="1" t="s">
        <v>7171</v>
      </c>
      <c r="B2415" s="1" t="s">
        <v>7172</v>
      </c>
      <c r="C2415" s="1" t="s">
        <v>7173</v>
      </c>
      <c r="D2415" s="1">
        <v>195.0</v>
      </c>
    </row>
    <row r="2416">
      <c r="A2416" s="1" t="s">
        <v>7174</v>
      </c>
      <c r="B2416" s="1" t="s">
        <v>7175</v>
      </c>
      <c r="C2416" s="1" t="s">
        <v>7176</v>
      </c>
      <c r="D2416" s="1">
        <v>72.0</v>
      </c>
    </row>
    <row r="2417">
      <c r="A2417" s="1" t="s">
        <v>7177</v>
      </c>
      <c r="B2417" s="1" t="s">
        <v>7178</v>
      </c>
      <c r="C2417" s="1" t="s">
        <v>7179</v>
      </c>
      <c r="D2417" s="1">
        <v>74.0</v>
      </c>
    </row>
    <row r="2418">
      <c r="A2418" s="1" t="s">
        <v>7180</v>
      </c>
      <c r="B2418" s="1" t="s">
        <v>7181</v>
      </c>
      <c r="C2418" s="1" t="s">
        <v>7182</v>
      </c>
      <c r="D2418" s="1">
        <v>570.0</v>
      </c>
    </row>
    <row r="2419">
      <c r="A2419" s="1" t="s">
        <v>7183</v>
      </c>
      <c r="B2419" s="1" t="s">
        <v>7184</v>
      </c>
      <c r="C2419" s="1" t="s">
        <v>7185</v>
      </c>
      <c r="D2419" s="1">
        <v>252.0</v>
      </c>
    </row>
    <row r="2420">
      <c r="A2420" s="1" t="s">
        <v>7186</v>
      </c>
      <c r="B2420" s="1" t="s">
        <v>7187</v>
      </c>
      <c r="C2420" s="1" t="s">
        <v>7188</v>
      </c>
      <c r="D2420" s="1">
        <v>340.0</v>
      </c>
    </row>
    <row r="2421">
      <c r="A2421" s="1" t="s">
        <v>7189</v>
      </c>
      <c r="B2421" s="1" t="s">
        <v>7190</v>
      </c>
      <c r="C2421" s="1" t="s">
        <v>7191</v>
      </c>
      <c r="D2421" s="1">
        <v>136.0</v>
      </c>
    </row>
    <row r="2422">
      <c r="A2422" s="1" t="s">
        <v>7192</v>
      </c>
      <c r="B2422" s="1" t="s">
        <v>7193</v>
      </c>
      <c r="C2422" s="1" t="s">
        <v>7194</v>
      </c>
      <c r="D2422" s="1">
        <v>569.0</v>
      </c>
    </row>
    <row r="2423">
      <c r="A2423" s="1" t="s">
        <v>7195</v>
      </c>
      <c r="B2423" s="1" t="s">
        <v>7196</v>
      </c>
      <c r="C2423" s="1" t="s">
        <v>7197</v>
      </c>
      <c r="D2423" s="1">
        <v>108.0</v>
      </c>
    </row>
    <row r="2424">
      <c r="A2424" s="1" t="s">
        <v>7198</v>
      </c>
      <c r="B2424" s="1" t="s">
        <v>7199</v>
      </c>
      <c r="C2424" s="1" t="s">
        <v>7200</v>
      </c>
      <c r="D2424" s="1">
        <v>89.0</v>
      </c>
    </row>
    <row r="2425">
      <c r="A2425" s="1" t="s">
        <v>7201</v>
      </c>
      <c r="B2425" s="1" t="s">
        <v>7202</v>
      </c>
      <c r="C2425" s="1" t="s">
        <v>7203</v>
      </c>
      <c r="D2425" s="1">
        <v>92.0</v>
      </c>
    </row>
    <row r="2426">
      <c r="A2426" s="1" t="s">
        <v>7204</v>
      </c>
      <c r="B2426" s="1" t="s">
        <v>7205</v>
      </c>
      <c r="C2426" s="1" t="s">
        <v>7206</v>
      </c>
      <c r="D2426" s="1">
        <v>50.0</v>
      </c>
    </row>
    <row r="2427">
      <c r="A2427" s="1" t="s">
        <v>7207</v>
      </c>
      <c r="B2427" s="1" t="s">
        <v>7207</v>
      </c>
      <c r="C2427" s="1" t="s">
        <v>7208</v>
      </c>
      <c r="D2427" s="1">
        <v>513.0</v>
      </c>
    </row>
    <row r="2428">
      <c r="A2428" s="1" t="s">
        <v>7209</v>
      </c>
      <c r="B2428" s="1" t="s">
        <v>7210</v>
      </c>
      <c r="C2428" s="1" t="s">
        <v>7211</v>
      </c>
      <c r="D2428" s="1">
        <v>231.0</v>
      </c>
    </row>
    <row r="2429">
      <c r="A2429" s="1" t="s">
        <v>7212</v>
      </c>
      <c r="B2429" s="1" t="s">
        <v>7213</v>
      </c>
      <c r="C2429" s="1" t="s">
        <v>7214</v>
      </c>
      <c r="D2429" s="1">
        <v>109.0</v>
      </c>
    </row>
    <row r="2430">
      <c r="A2430" s="1" t="s">
        <v>7215</v>
      </c>
      <c r="B2430" s="1" t="s">
        <v>7216</v>
      </c>
      <c r="C2430" s="1" t="s">
        <v>7217</v>
      </c>
      <c r="D2430" s="1">
        <v>460.0</v>
      </c>
    </row>
    <row r="2431">
      <c r="A2431" s="1" t="s">
        <v>7218</v>
      </c>
      <c r="B2431" s="1" t="s">
        <v>7219</v>
      </c>
      <c r="C2431" s="1" t="s">
        <v>7220</v>
      </c>
      <c r="D2431" s="1">
        <v>412.0</v>
      </c>
    </row>
    <row r="2432">
      <c r="A2432" s="1" t="s">
        <v>7221</v>
      </c>
      <c r="B2432" s="1" t="s">
        <v>7222</v>
      </c>
      <c r="C2432" s="1" t="s">
        <v>7223</v>
      </c>
      <c r="D2432" s="1">
        <v>106.0</v>
      </c>
    </row>
    <row r="2433">
      <c r="A2433" s="1" t="s">
        <v>7224</v>
      </c>
      <c r="B2433" s="1" t="s">
        <v>7224</v>
      </c>
      <c r="C2433" s="1" t="s">
        <v>7225</v>
      </c>
      <c r="D2433" s="1">
        <v>49.0</v>
      </c>
    </row>
    <row r="2434">
      <c r="A2434" s="1" t="s">
        <v>7226</v>
      </c>
      <c r="B2434" s="1" t="s">
        <v>7227</v>
      </c>
      <c r="C2434" s="1" t="s">
        <v>7228</v>
      </c>
      <c r="D2434" s="1">
        <v>479.0</v>
      </c>
    </row>
    <row r="2435">
      <c r="A2435" s="1" t="s">
        <v>7229</v>
      </c>
      <c r="B2435" s="1" t="s">
        <v>7230</v>
      </c>
      <c r="C2435" s="1" t="s">
        <v>7231</v>
      </c>
      <c r="D2435" s="1">
        <v>160.0</v>
      </c>
    </row>
    <row r="2436">
      <c r="A2436" s="1" t="s">
        <v>7232</v>
      </c>
      <c r="B2436" s="1" t="s">
        <v>7233</v>
      </c>
      <c r="C2436" s="1" t="s">
        <v>7234</v>
      </c>
      <c r="D2436" s="1">
        <v>137.0</v>
      </c>
    </row>
    <row r="2437">
      <c r="A2437" s="1" t="s">
        <v>7235</v>
      </c>
      <c r="B2437" s="1" t="s">
        <v>7236</v>
      </c>
      <c r="C2437" s="1" t="s">
        <v>7237</v>
      </c>
      <c r="D2437" s="1">
        <v>117.0</v>
      </c>
    </row>
    <row r="2438">
      <c r="A2438" s="1" t="s">
        <v>7238</v>
      </c>
      <c r="B2438" s="1" t="s">
        <v>7239</v>
      </c>
      <c r="C2438" s="1" t="s">
        <v>7240</v>
      </c>
      <c r="D2438" s="1">
        <v>907.0</v>
      </c>
    </row>
    <row r="2439">
      <c r="A2439" s="1" t="s">
        <v>7241</v>
      </c>
      <c r="B2439" s="1" t="s">
        <v>7241</v>
      </c>
      <c r="C2439" s="1" t="s">
        <v>7242</v>
      </c>
      <c r="D2439" s="1">
        <v>964.0</v>
      </c>
    </row>
    <row r="2440">
      <c r="A2440" s="1" t="s">
        <v>7243</v>
      </c>
      <c r="B2440" s="1" t="s">
        <v>7244</v>
      </c>
      <c r="C2440" s="1" t="s">
        <v>7245</v>
      </c>
      <c r="D2440" s="1">
        <v>149.0</v>
      </c>
    </row>
    <row r="2441">
      <c r="A2441" s="1" t="s">
        <v>7246</v>
      </c>
      <c r="B2441" s="1" t="s">
        <v>7247</v>
      </c>
      <c r="C2441" s="1" t="s">
        <v>7248</v>
      </c>
      <c r="D2441" s="1">
        <v>905.0</v>
      </c>
    </row>
    <row r="2442">
      <c r="A2442" s="1" t="s">
        <v>7249</v>
      </c>
      <c r="B2442" s="1" t="s">
        <v>7250</v>
      </c>
      <c r="C2442" s="1" t="s">
        <v>7251</v>
      </c>
      <c r="D2442" s="1">
        <v>627.0</v>
      </c>
    </row>
    <row r="2443">
      <c r="A2443" s="1" t="s">
        <v>7252</v>
      </c>
      <c r="B2443" s="1" t="s">
        <v>7253</v>
      </c>
      <c r="C2443" s="1" t="s">
        <v>7254</v>
      </c>
      <c r="D2443" s="1">
        <v>226.0</v>
      </c>
    </row>
    <row r="2444">
      <c r="A2444" s="1" t="s">
        <v>7255</v>
      </c>
      <c r="B2444" s="1" t="s">
        <v>7256</v>
      </c>
      <c r="C2444" s="1" t="s">
        <v>7257</v>
      </c>
      <c r="D2444" s="1">
        <v>14.0</v>
      </c>
    </row>
    <row r="2445">
      <c r="A2445" s="1" t="s">
        <v>7258</v>
      </c>
      <c r="B2445" s="1" t="s">
        <v>7259</v>
      </c>
      <c r="C2445" s="1" t="s">
        <v>7260</v>
      </c>
      <c r="D2445" s="1">
        <v>622.0</v>
      </c>
    </row>
    <row r="2446">
      <c r="A2446" s="1" t="s">
        <v>7261</v>
      </c>
      <c r="B2446" s="1" t="s">
        <v>7262</v>
      </c>
      <c r="C2446" s="1" t="s">
        <v>7263</v>
      </c>
      <c r="D2446" s="1">
        <v>160.0</v>
      </c>
    </row>
    <row r="2447">
      <c r="A2447" s="1" t="s">
        <v>7264</v>
      </c>
      <c r="B2447" s="1" t="s">
        <v>7265</v>
      </c>
      <c r="C2447" s="1" t="s">
        <v>7266</v>
      </c>
      <c r="D2447" s="1">
        <v>43.0</v>
      </c>
    </row>
    <row r="2448">
      <c r="A2448" s="1" t="s">
        <v>7267</v>
      </c>
      <c r="B2448" s="1" t="s">
        <v>7268</v>
      </c>
      <c r="C2448" s="1" t="s">
        <v>7269</v>
      </c>
      <c r="D2448" s="1">
        <v>135.0</v>
      </c>
    </row>
    <row r="2449">
      <c r="A2449" s="1" t="s">
        <v>7270</v>
      </c>
      <c r="B2449" s="1" t="s">
        <v>7271</v>
      </c>
      <c r="C2449" s="1" t="s">
        <v>7272</v>
      </c>
      <c r="D2449" s="1">
        <v>8.0</v>
      </c>
    </row>
    <row r="2450">
      <c r="A2450" s="1" t="s">
        <v>7273</v>
      </c>
      <c r="B2450" s="1" t="s">
        <v>7274</v>
      </c>
      <c r="C2450" s="1" t="s">
        <v>7275</v>
      </c>
      <c r="D2450" s="1">
        <v>23.0</v>
      </c>
    </row>
    <row r="2451">
      <c r="A2451" s="1" t="s">
        <v>7276</v>
      </c>
      <c r="B2451" s="1" t="s">
        <v>7277</v>
      </c>
      <c r="C2451" s="1" t="s">
        <v>7278</v>
      </c>
      <c r="D2451" s="1">
        <v>432.0</v>
      </c>
    </row>
    <row r="2452">
      <c r="A2452" s="1" t="s">
        <v>7279</v>
      </c>
      <c r="B2452" s="1" t="s">
        <v>7280</v>
      </c>
      <c r="C2452" s="1" t="s">
        <v>7281</v>
      </c>
      <c r="D2452" s="1">
        <v>1794.0</v>
      </c>
    </row>
    <row r="2453">
      <c r="A2453" s="1" t="s">
        <v>7282</v>
      </c>
      <c r="B2453" s="1" t="s">
        <v>7283</v>
      </c>
      <c r="C2453" s="1" t="s">
        <v>7284</v>
      </c>
      <c r="D2453" s="1">
        <v>232.0</v>
      </c>
    </row>
    <row r="2454">
      <c r="A2454" s="1" t="s">
        <v>7285</v>
      </c>
      <c r="B2454" s="1" t="s">
        <v>7286</v>
      </c>
      <c r="C2454" s="1" t="s">
        <v>7287</v>
      </c>
      <c r="D2454" s="1">
        <v>2599.0</v>
      </c>
    </row>
    <row r="2455">
      <c r="A2455" s="1" t="s">
        <v>7288</v>
      </c>
      <c r="B2455" s="1" t="s">
        <v>7289</v>
      </c>
      <c r="C2455" s="1" t="s">
        <v>7290</v>
      </c>
      <c r="D2455" s="1">
        <v>290.0</v>
      </c>
    </row>
    <row r="2456">
      <c r="A2456" s="1" t="s">
        <v>7291</v>
      </c>
      <c r="B2456" s="1" t="s">
        <v>7292</v>
      </c>
      <c r="C2456" s="1" t="s">
        <v>7293</v>
      </c>
      <c r="D2456" s="1">
        <v>1141.0</v>
      </c>
    </row>
    <row r="2457">
      <c r="A2457" s="1" t="s">
        <v>7294</v>
      </c>
      <c r="B2457" s="1" t="s">
        <v>7295</v>
      </c>
      <c r="C2457" s="1" t="s">
        <v>7296</v>
      </c>
      <c r="D2457" s="1">
        <v>478.0</v>
      </c>
    </row>
    <row r="2458">
      <c r="A2458" s="1" t="s">
        <v>7297</v>
      </c>
      <c r="B2458" s="1" t="s">
        <v>7298</v>
      </c>
      <c r="C2458" s="1" t="s">
        <v>7299</v>
      </c>
      <c r="D2458" s="1">
        <v>105.0</v>
      </c>
    </row>
    <row r="2459">
      <c r="A2459" s="1" t="s">
        <v>7300</v>
      </c>
      <c r="B2459" s="1" t="s">
        <v>7301</v>
      </c>
      <c r="C2459" s="1" t="s">
        <v>7302</v>
      </c>
      <c r="D2459" s="1">
        <v>25.0</v>
      </c>
    </row>
    <row r="2460">
      <c r="A2460" s="1" t="s">
        <v>7303</v>
      </c>
      <c r="B2460" s="1" t="s">
        <v>7304</v>
      </c>
      <c r="C2460" s="1" t="s">
        <v>7305</v>
      </c>
      <c r="D2460" s="1">
        <v>233.0</v>
      </c>
    </row>
    <row r="2461">
      <c r="A2461" s="1" t="s">
        <v>7306</v>
      </c>
      <c r="B2461" s="1" t="s">
        <v>7307</v>
      </c>
      <c r="C2461" s="1" t="s">
        <v>7308</v>
      </c>
      <c r="D2461" s="1">
        <v>145.0</v>
      </c>
    </row>
    <row r="2462">
      <c r="A2462" s="1" t="s">
        <v>7309</v>
      </c>
      <c r="B2462" s="1" t="s">
        <v>7310</v>
      </c>
      <c r="C2462" s="1" t="s">
        <v>7311</v>
      </c>
      <c r="D2462" s="1">
        <v>784.0</v>
      </c>
    </row>
    <row r="2463">
      <c r="A2463" s="1" t="s">
        <v>7312</v>
      </c>
      <c r="B2463" s="1" t="s">
        <v>7313</v>
      </c>
      <c r="C2463" s="1" t="s">
        <v>7314</v>
      </c>
      <c r="D2463" s="1">
        <v>1049.0</v>
      </c>
    </row>
    <row r="2464">
      <c r="A2464" s="1" t="s">
        <v>7315</v>
      </c>
      <c r="B2464" s="1" t="s">
        <v>7316</v>
      </c>
      <c r="C2464" s="1" t="s">
        <v>7317</v>
      </c>
      <c r="D2464" s="1">
        <v>42.0</v>
      </c>
    </row>
    <row r="2465">
      <c r="A2465" s="1" t="s">
        <v>7318</v>
      </c>
      <c r="B2465" s="1" t="s">
        <v>7319</v>
      </c>
      <c r="C2465" s="1" t="s">
        <v>7320</v>
      </c>
      <c r="D2465" s="1">
        <v>128.0</v>
      </c>
    </row>
    <row r="2466">
      <c r="A2466" s="1" t="s">
        <v>7321</v>
      </c>
      <c r="B2466" s="1" t="s">
        <v>7322</v>
      </c>
      <c r="C2466" s="1" t="s">
        <v>7323</v>
      </c>
      <c r="D2466" s="1">
        <v>287.0</v>
      </c>
    </row>
    <row r="2467">
      <c r="A2467" s="1" t="s">
        <v>7324</v>
      </c>
      <c r="B2467" s="1" t="s">
        <v>7325</v>
      </c>
      <c r="C2467" s="1" t="s">
        <v>7326</v>
      </c>
      <c r="D2467" s="1">
        <v>178.0</v>
      </c>
    </row>
    <row r="2468">
      <c r="A2468" s="1" t="s">
        <v>7327</v>
      </c>
      <c r="B2468" s="1" t="s">
        <v>7328</v>
      </c>
      <c r="C2468" s="1" t="s">
        <v>7329</v>
      </c>
      <c r="D2468" s="1">
        <v>110.0</v>
      </c>
    </row>
    <row r="2469">
      <c r="A2469" s="1" t="s">
        <v>7330</v>
      </c>
      <c r="B2469" s="1" t="s">
        <v>7331</v>
      </c>
      <c r="C2469" s="1" t="s">
        <v>7332</v>
      </c>
      <c r="D2469" s="1">
        <v>1416.0</v>
      </c>
    </row>
    <row r="2470">
      <c r="A2470" s="1" t="s">
        <v>7333</v>
      </c>
      <c r="B2470" s="1" t="s">
        <v>7334</v>
      </c>
      <c r="C2470" s="1" t="s">
        <v>7335</v>
      </c>
      <c r="D2470" s="1">
        <v>690.0</v>
      </c>
    </row>
    <row r="2471">
      <c r="A2471" s="1" t="s">
        <v>7336</v>
      </c>
      <c r="B2471" s="1" t="s">
        <v>7337</v>
      </c>
      <c r="C2471" s="1" t="s">
        <v>7338</v>
      </c>
      <c r="D2471" s="1">
        <v>678.0</v>
      </c>
    </row>
    <row r="2472">
      <c r="A2472" s="1" t="s">
        <v>7339</v>
      </c>
      <c r="B2472" s="1" t="s">
        <v>7340</v>
      </c>
      <c r="C2472" s="1" t="s">
        <v>7341</v>
      </c>
      <c r="D2472" s="1">
        <v>377.0</v>
      </c>
    </row>
    <row r="2473">
      <c r="A2473" s="1" t="s">
        <v>7342</v>
      </c>
      <c r="B2473" s="1" t="s">
        <v>7343</v>
      </c>
      <c r="C2473" s="1" t="s">
        <v>7344</v>
      </c>
      <c r="D2473" s="1">
        <v>172.0</v>
      </c>
    </row>
    <row r="2474">
      <c r="A2474" s="1" t="s">
        <v>7345</v>
      </c>
      <c r="B2474" s="1" t="s">
        <v>7346</v>
      </c>
      <c r="C2474" s="1" t="s">
        <v>7347</v>
      </c>
      <c r="D2474" s="1">
        <v>62.0</v>
      </c>
    </row>
    <row r="2475">
      <c r="A2475" s="1" t="s">
        <v>7348</v>
      </c>
      <c r="B2475" s="1" t="s">
        <v>7349</v>
      </c>
      <c r="C2475" s="1" t="s">
        <v>7350</v>
      </c>
      <c r="D2475" s="1">
        <v>272.0</v>
      </c>
    </row>
    <row r="2476">
      <c r="A2476" s="1" t="s">
        <v>7351</v>
      </c>
      <c r="B2476" s="1" t="s">
        <v>7352</v>
      </c>
      <c r="C2476" s="1" t="s">
        <v>7353</v>
      </c>
      <c r="D2476" s="1">
        <v>484.0</v>
      </c>
    </row>
    <row r="2477">
      <c r="A2477" s="1" t="s">
        <v>7354</v>
      </c>
      <c r="B2477" s="1" t="s">
        <v>7355</v>
      </c>
      <c r="C2477" s="1" t="s">
        <v>7356</v>
      </c>
      <c r="D2477" s="1">
        <v>236.0</v>
      </c>
    </row>
    <row r="2478">
      <c r="A2478" s="1" t="s">
        <v>7357</v>
      </c>
      <c r="B2478" s="1" t="s">
        <v>7358</v>
      </c>
      <c r="C2478" s="1" t="s">
        <v>7359</v>
      </c>
      <c r="D2478" s="1">
        <v>454.0</v>
      </c>
    </row>
    <row r="2479">
      <c r="A2479" s="1" t="s">
        <v>7360</v>
      </c>
      <c r="B2479" s="1" t="s">
        <v>7361</v>
      </c>
      <c r="C2479" s="1" t="s">
        <v>7362</v>
      </c>
      <c r="D2479" s="1">
        <v>199.0</v>
      </c>
    </row>
    <row r="2480">
      <c r="A2480" s="1" t="s">
        <v>7363</v>
      </c>
      <c r="B2480" s="1" t="s">
        <v>7364</v>
      </c>
      <c r="C2480" s="1" t="s">
        <v>7365</v>
      </c>
      <c r="D2480" s="1">
        <v>485.0</v>
      </c>
    </row>
    <row r="2481">
      <c r="A2481" s="1" t="s">
        <v>7366</v>
      </c>
      <c r="B2481" s="1" t="s">
        <v>7367</v>
      </c>
      <c r="C2481" s="1" t="s">
        <v>7368</v>
      </c>
      <c r="D2481" s="1">
        <v>171.0</v>
      </c>
    </row>
    <row r="2482">
      <c r="A2482" s="1" t="s">
        <v>7369</v>
      </c>
      <c r="B2482" s="1" t="s">
        <v>7370</v>
      </c>
      <c r="C2482" s="1" t="s">
        <v>7371</v>
      </c>
      <c r="D2482" s="1">
        <v>20.0</v>
      </c>
    </row>
    <row r="2483">
      <c r="A2483" s="1" t="s">
        <v>7372</v>
      </c>
      <c r="B2483" s="1" t="s">
        <v>7373</v>
      </c>
      <c r="C2483" s="1" t="s">
        <v>7374</v>
      </c>
      <c r="D2483" s="1">
        <v>117.0</v>
      </c>
    </row>
    <row r="2484">
      <c r="A2484" s="1" t="s">
        <v>7375</v>
      </c>
      <c r="B2484" s="1" t="s">
        <v>7376</v>
      </c>
      <c r="C2484" s="1" t="s">
        <v>7377</v>
      </c>
      <c r="D2484" s="1">
        <v>2006.0</v>
      </c>
    </row>
    <row r="2485">
      <c r="A2485" s="1" t="s">
        <v>7378</v>
      </c>
      <c r="B2485" s="1" t="s">
        <v>7378</v>
      </c>
      <c r="C2485" s="1" t="s">
        <v>7379</v>
      </c>
      <c r="D2485" s="1">
        <v>319.0</v>
      </c>
    </row>
    <row r="2486">
      <c r="A2486" s="1" t="s">
        <v>7380</v>
      </c>
      <c r="B2486" s="1" t="s">
        <v>7381</v>
      </c>
      <c r="C2486" s="1" t="s">
        <v>7382</v>
      </c>
      <c r="D2486" s="1">
        <v>1859.0</v>
      </c>
    </row>
    <row r="2487">
      <c r="A2487" s="1" t="s">
        <v>7383</v>
      </c>
      <c r="B2487" s="1" t="s">
        <v>7384</v>
      </c>
      <c r="C2487" s="1" t="s">
        <v>7385</v>
      </c>
      <c r="D2487" s="1">
        <v>98.0</v>
      </c>
    </row>
    <row r="2488">
      <c r="A2488" s="1" t="s">
        <v>7386</v>
      </c>
      <c r="B2488" s="1" t="s">
        <v>7387</v>
      </c>
      <c r="C2488" s="1" t="s">
        <v>7388</v>
      </c>
      <c r="D2488" s="1">
        <v>162.0</v>
      </c>
    </row>
    <row r="2489">
      <c r="A2489" s="1" t="s">
        <v>7389</v>
      </c>
      <c r="B2489" s="1" t="s">
        <v>7390</v>
      </c>
      <c r="C2489" s="1" t="s">
        <v>7391</v>
      </c>
      <c r="D2489" s="1">
        <v>22.0</v>
      </c>
    </row>
    <row r="2490">
      <c r="A2490" s="1" t="s">
        <v>7392</v>
      </c>
      <c r="B2490" s="1" t="s">
        <v>7393</v>
      </c>
      <c r="C2490" s="1" t="s">
        <v>7394</v>
      </c>
      <c r="D2490" s="1">
        <v>132.0</v>
      </c>
    </row>
    <row r="2491">
      <c r="A2491" s="1" t="s">
        <v>7395</v>
      </c>
      <c r="B2491" s="1" t="s">
        <v>7396</v>
      </c>
      <c r="C2491" s="1" t="s">
        <v>7397</v>
      </c>
      <c r="D2491" s="1">
        <v>1308.0</v>
      </c>
    </row>
    <row r="2492">
      <c r="A2492" s="1" t="s">
        <v>7398</v>
      </c>
      <c r="B2492" s="1" t="s">
        <v>7399</v>
      </c>
      <c r="C2492" s="1" t="s">
        <v>7400</v>
      </c>
      <c r="D2492" s="1">
        <v>133.0</v>
      </c>
    </row>
    <row r="2493">
      <c r="A2493" s="1" t="s">
        <v>7401</v>
      </c>
      <c r="B2493" s="1" t="s">
        <v>7402</v>
      </c>
      <c r="C2493" s="1" t="s">
        <v>7403</v>
      </c>
      <c r="D2493" s="1">
        <v>5030.0</v>
      </c>
    </row>
    <row r="2494">
      <c r="A2494" s="1" t="s">
        <v>7404</v>
      </c>
      <c r="B2494" s="1" t="s">
        <v>7405</v>
      </c>
      <c r="C2494" s="1" t="s">
        <v>7406</v>
      </c>
      <c r="D2494" s="1">
        <v>205.0</v>
      </c>
    </row>
    <row r="2495">
      <c r="A2495" s="1" t="s">
        <v>7407</v>
      </c>
      <c r="B2495" s="1" t="s">
        <v>7408</v>
      </c>
      <c r="C2495" s="1" t="s">
        <v>7409</v>
      </c>
      <c r="D2495" s="1">
        <v>1126.0</v>
      </c>
    </row>
    <row r="2496">
      <c r="A2496" s="1" t="s">
        <v>7410</v>
      </c>
      <c r="B2496" s="1" t="s">
        <v>7411</v>
      </c>
      <c r="C2496" s="1" t="s">
        <v>7412</v>
      </c>
      <c r="D2496" s="1">
        <v>3439.0</v>
      </c>
    </row>
    <row r="2497">
      <c r="A2497" s="1" t="s">
        <v>7413</v>
      </c>
      <c r="B2497" s="1" t="s">
        <v>7414</v>
      </c>
      <c r="C2497" s="1" t="s">
        <v>7415</v>
      </c>
      <c r="D2497" s="1">
        <v>55.0</v>
      </c>
    </row>
    <row r="2498">
      <c r="A2498" s="1" t="s">
        <v>7416</v>
      </c>
      <c r="B2498" s="1" t="s">
        <v>7417</v>
      </c>
      <c r="C2498" s="1" t="s">
        <v>7418</v>
      </c>
      <c r="D2498" s="1">
        <v>314.0</v>
      </c>
    </row>
    <row r="2499">
      <c r="A2499" s="1" t="s">
        <v>7419</v>
      </c>
      <c r="B2499" s="1" t="s">
        <v>7420</v>
      </c>
      <c r="C2499" s="1" t="s">
        <v>7421</v>
      </c>
      <c r="D2499" s="1">
        <v>439.0</v>
      </c>
    </row>
    <row r="2500">
      <c r="A2500" s="1" t="s">
        <v>7422</v>
      </c>
      <c r="B2500" s="1" t="s">
        <v>7423</v>
      </c>
      <c r="C2500" s="1" t="s">
        <v>7424</v>
      </c>
      <c r="D2500" s="1">
        <v>69.0</v>
      </c>
    </row>
    <row r="2501">
      <c r="A2501" s="1" t="s">
        <v>7425</v>
      </c>
      <c r="B2501" s="1" t="s">
        <v>7426</v>
      </c>
      <c r="C2501" s="1" t="s">
        <v>7427</v>
      </c>
      <c r="D2501" s="1">
        <v>1015.0</v>
      </c>
    </row>
    <row r="2502">
      <c r="A2502" s="1" t="s">
        <v>7428</v>
      </c>
      <c r="B2502" s="1" t="s">
        <v>7429</v>
      </c>
      <c r="C2502" s="1" t="s">
        <v>7430</v>
      </c>
      <c r="D2502" s="1">
        <v>48.0</v>
      </c>
    </row>
    <row r="2503">
      <c r="A2503" s="1" t="s">
        <v>7431</v>
      </c>
      <c r="B2503" s="1" t="s">
        <v>7432</v>
      </c>
      <c r="C2503" s="1" t="s">
        <v>7433</v>
      </c>
      <c r="D2503" s="1">
        <v>1982.0</v>
      </c>
    </row>
    <row r="2504">
      <c r="A2504" s="1" t="s">
        <v>7434</v>
      </c>
      <c r="B2504" s="1" t="s">
        <v>7435</v>
      </c>
      <c r="C2504" s="1" t="s">
        <v>7436</v>
      </c>
      <c r="D2504" s="1">
        <v>2510.0</v>
      </c>
    </row>
    <row r="2505">
      <c r="A2505" s="1" t="s">
        <v>7437</v>
      </c>
      <c r="B2505" s="1" t="s">
        <v>7438</v>
      </c>
      <c r="C2505" s="1" t="s">
        <v>7439</v>
      </c>
      <c r="D2505" s="1">
        <v>348.0</v>
      </c>
    </row>
    <row r="2506">
      <c r="A2506" s="1" t="s">
        <v>7440</v>
      </c>
      <c r="B2506" s="1" t="s">
        <v>7440</v>
      </c>
      <c r="C2506" s="1" t="s">
        <v>7441</v>
      </c>
      <c r="D2506" s="1">
        <v>261.0</v>
      </c>
    </row>
    <row r="2507">
      <c r="A2507" s="1" t="s">
        <v>7442</v>
      </c>
      <c r="B2507" s="1" t="s">
        <v>7443</v>
      </c>
      <c r="C2507" s="1" t="s">
        <v>7444</v>
      </c>
      <c r="D2507" s="1">
        <v>819.0</v>
      </c>
    </row>
    <row r="2508">
      <c r="A2508" s="1" t="s">
        <v>7445</v>
      </c>
      <c r="B2508" s="1" t="s">
        <v>7446</v>
      </c>
      <c r="C2508" s="1" t="s">
        <v>7447</v>
      </c>
      <c r="D2508" s="1">
        <v>1477.0</v>
      </c>
    </row>
    <row r="2509">
      <c r="A2509" s="1" t="s">
        <v>7448</v>
      </c>
      <c r="B2509" s="1" t="s">
        <v>7449</v>
      </c>
      <c r="C2509" s="1" t="s">
        <v>7450</v>
      </c>
      <c r="D2509" s="1">
        <v>318.0</v>
      </c>
    </row>
    <row r="2510">
      <c r="A2510" s="1" t="s">
        <v>7451</v>
      </c>
      <c r="B2510" s="1" t="s">
        <v>7452</v>
      </c>
      <c r="C2510" s="1" t="s">
        <v>7453</v>
      </c>
      <c r="D2510" s="1">
        <v>137.0</v>
      </c>
    </row>
    <row r="2511">
      <c r="A2511" s="1" t="s">
        <v>7454</v>
      </c>
      <c r="B2511" s="1" t="s">
        <v>7455</v>
      </c>
      <c r="C2511" s="1" t="s">
        <v>7456</v>
      </c>
      <c r="D2511" s="1">
        <v>2231.0</v>
      </c>
    </row>
    <row r="2512">
      <c r="A2512" s="1" t="s">
        <v>7457</v>
      </c>
      <c r="B2512" s="1" t="s">
        <v>7458</v>
      </c>
      <c r="C2512" s="1" t="s">
        <v>7459</v>
      </c>
      <c r="D2512" s="1">
        <v>823.0</v>
      </c>
    </row>
    <row r="2513">
      <c r="A2513" s="1" t="s">
        <v>7460</v>
      </c>
      <c r="B2513" s="1" t="s">
        <v>7461</v>
      </c>
      <c r="C2513" s="1" t="s">
        <v>7462</v>
      </c>
      <c r="D2513" s="1">
        <v>3376.0</v>
      </c>
    </row>
    <row r="2514">
      <c r="A2514" s="1" t="s">
        <v>7463</v>
      </c>
      <c r="B2514" s="1" t="s">
        <v>7464</v>
      </c>
      <c r="C2514" s="1" t="s">
        <v>7465</v>
      </c>
      <c r="D2514" s="1">
        <v>770.0</v>
      </c>
    </row>
    <row r="2515">
      <c r="A2515" s="1" t="s">
        <v>7466</v>
      </c>
      <c r="B2515" s="1" t="s">
        <v>7467</v>
      </c>
      <c r="C2515" s="1" t="s">
        <v>7468</v>
      </c>
      <c r="D2515" s="1">
        <v>212.0</v>
      </c>
    </row>
    <row r="2516">
      <c r="A2516" s="1" t="s">
        <v>7469</v>
      </c>
      <c r="B2516" s="1" t="s">
        <v>7470</v>
      </c>
      <c r="C2516" s="1" t="s">
        <v>7471</v>
      </c>
      <c r="D2516" s="1">
        <v>60.0</v>
      </c>
    </row>
    <row r="2517">
      <c r="A2517" s="1" t="s">
        <v>7472</v>
      </c>
      <c r="B2517" s="1" t="s">
        <v>7473</v>
      </c>
      <c r="C2517" s="1" t="s">
        <v>7474</v>
      </c>
      <c r="D2517" s="1">
        <v>1199.0</v>
      </c>
    </row>
    <row r="2518">
      <c r="A2518" s="1" t="s">
        <v>7475</v>
      </c>
      <c r="B2518" s="1" t="s">
        <v>7475</v>
      </c>
      <c r="C2518" s="1" t="s">
        <v>7476</v>
      </c>
      <c r="D2518" s="1">
        <v>229.0</v>
      </c>
    </row>
    <row r="2519">
      <c r="A2519" s="1" t="s">
        <v>7477</v>
      </c>
      <c r="B2519" s="1" t="s">
        <v>7477</v>
      </c>
      <c r="C2519" s="1" t="s">
        <v>7478</v>
      </c>
      <c r="D2519" s="1">
        <v>803.0</v>
      </c>
    </row>
    <row r="2520">
      <c r="A2520" s="1" t="s">
        <v>7479</v>
      </c>
      <c r="B2520" s="1" t="s">
        <v>7480</v>
      </c>
      <c r="C2520" s="1" t="s">
        <v>7481</v>
      </c>
      <c r="D2520" s="1">
        <v>38.0</v>
      </c>
    </row>
    <row r="2521">
      <c r="A2521" s="1" t="s">
        <v>7482</v>
      </c>
      <c r="B2521" s="1" t="s">
        <v>7483</v>
      </c>
      <c r="C2521" s="1" t="s">
        <v>7484</v>
      </c>
      <c r="D2521" s="1">
        <v>461.0</v>
      </c>
    </row>
    <row r="2522">
      <c r="A2522" s="1" t="s">
        <v>7485</v>
      </c>
      <c r="B2522" s="1" t="s">
        <v>7486</v>
      </c>
      <c r="C2522" s="1" t="s">
        <v>7487</v>
      </c>
      <c r="D2522" s="1">
        <v>105.0</v>
      </c>
    </row>
    <row r="2523">
      <c r="A2523" s="1" t="s">
        <v>7488</v>
      </c>
      <c r="B2523" s="1" t="s">
        <v>7489</v>
      </c>
      <c r="C2523" s="1" t="s">
        <v>7490</v>
      </c>
      <c r="D2523" s="1">
        <v>177.0</v>
      </c>
    </row>
    <row r="2524">
      <c r="A2524" s="1" t="s">
        <v>7491</v>
      </c>
      <c r="B2524" s="1" t="s">
        <v>7492</v>
      </c>
      <c r="C2524" s="1" t="s">
        <v>7493</v>
      </c>
      <c r="D2524" s="1">
        <v>126.0</v>
      </c>
    </row>
    <row r="2525">
      <c r="A2525" s="1" t="s">
        <v>7494</v>
      </c>
      <c r="B2525" s="1" t="s">
        <v>7495</v>
      </c>
      <c r="C2525" s="1" t="s">
        <v>7496</v>
      </c>
      <c r="D2525" s="1">
        <v>351.0</v>
      </c>
    </row>
    <row r="2526">
      <c r="A2526" s="1" t="s">
        <v>7497</v>
      </c>
      <c r="B2526" s="1" t="s">
        <v>7498</v>
      </c>
      <c r="C2526" s="1" t="s">
        <v>7499</v>
      </c>
      <c r="D2526" s="1">
        <v>399.0</v>
      </c>
    </row>
    <row r="2527">
      <c r="A2527" s="1" t="s">
        <v>7500</v>
      </c>
      <c r="B2527" s="1" t="s">
        <v>7501</v>
      </c>
      <c r="C2527" s="1" t="s">
        <v>7502</v>
      </c>
      <c r="D2527" s="1">
        <v>15.0</v>
      </c>
    </row>
    <row r="2528">
      <c r="A2528" s="1" t="s">
        <v>7503</v>
      </c>
      <c r="B2528" s="1" t="s">
        <v>7504</v>
      </c>
      <c r="C2528" s="1" t="s">
        <v>7505</v>
      </c>
      <c r="D2528" s="1">
        <v>72.0</v>
      </c>
    </row>
    <row r="2529">
      <c r="A2529" s="1" t="s">
        <v>7506</v>
      </c>
      <c r="B2529" s="1" t="s">
        <v>7507</v>
      </c>
      <c r="C2529" s="1" t="s">
        <v>7508</v>
      </c>
      <c r="D2529" s="1">
        <v>799.0</v>
      </c>
    </row>
    <row r="2530">
      <c r="A2530" s="1" t="s">
        <v>7509</v>
      </c>
      <c r="B2530" s="1" t="s">
        <v>7510</v>
      </c>
      <c r="C2530" s="1" t="s">
        <v>7511</v>
      </c>
      <c r="D2530" s="1">
        <v>433.0</v>
      </c>
    </row>
    <row r="2531">
      <c r="A2531" s="1" t="s">
        <v>7512</v>
      </c>
      <c r="B2531" s="1" t="s">
        <v>7513</v>
      </c>
      <c r="C2531" s="1" t="s">
        <v>7514</v>
      </c>
      <c r="D2531" s="1">
        <v>17.0</v>
      </c>
    </row>
    <row r="2532">
      <c r="A2532" s="1" t="s">
        <v>7515</v>
      </c>
      <c r="B2532" s="1" t="s">
        <v>7516</v>
      </c>
      <c r="C2532" s="1" t="s">
        <v>7517</v>
      </c>
      <c r="D2532" s="1">
        <v>155.0</v>
      </c>
    </row>
    <row r="2533">
      <c r="A2533" s="1" t="s">
        <v>7518</v>
      </c>
      <c r="B2533" s="1" t="s">
        <v>7519</v>
      </c>
      <c r="C2533" s="1" t="s">
        <v>7520</v>
      </c>
      <c r="D2533" s="1">
        <v>184.0</v>
      </c>
    </row>
    <row r="2534">
      <c r="A2534" s="1" t="s">
        <v>7521</v>
      </c>
      <c r="B2534" s="1" t="s">
        <v>7522</v>
      </c>
      <c r="C2534" s="1" t="s">
        <v>7523</v>
      </c>
      <c r="D2534" s="1">
        <v>278.0</v>
      </c>
    </row>
    <row r="2535">
      <c r="A2535" s="1" t="s">
        <v>7524</v>
      </c>
      <c r="B2535" s="1" t="s">
        <v>7525</v>
      </c>
      <c r="C2535" s="1" t="s">
        <v>7526</v>
      </c>
      <c r="D2535" s="1">
        <v>915.0</v>
      </c>
    </row>
    <row r="2536">
      <c r="A2536" s="1" t="s">
        <v>7527</v>
      </c>
      <c r="B2536" s="1" t="s">
        <v>7528</v>
      </c>
      <c r="C2536" s="1" t="s">
        <v>7529</v>
      </c>
      <c r="D2536" s="1">
        <v>1563.0</v>
      </c>
    </row>
    <row r="2537">
      <c r="A2537" s="1" t="s">
        <v>7530</v>
      </c>
      <c r="B2537" s="1" t="s">
        <v>7531</v>
      </c>
      <c r="C2537" s="1" t="s">
        <v>7532</v>
      </c>
      <c r="D2537" s="1">
        <v>322.0</v>
      </c>
    </row>
    <row r="2538">
      <c r="A2538" s="1" t="s">
        <v>7533</v>
      </c>
      <c r="B2538" s="1" t="s">
        <v>7534</v>
      </c>
      <c r="C2538" s="1" t="s">
        <v>7535</v>
      </c>
      <c r="D2538" s="1">
        <v>147.0</v>
      </c>
    </row>
    <row r="2539">
      <c r="A2539" s="1" t="s">
        <v>7536</v>
      </c>
      <c r="B2539" s="1" t="s">
        <v>7537</v>
      </c>
      <c r="C2539" s="1" t="s">
        <v>7538</v>
      </c>
      <c r="D2539" s="1">
        <v>132.0</v>
      </c>
    </row>
    <row r="2540">
      <c r="A2540" s="1" t="s">
        <v>7539</v>
      </c>
      <c r="B2540" s="1" t="s">
        <v>7540</v>
      </c>
      <c r="C2540" s="1" t="s">
        <v>7541</v>
      </c>
      <c r="D2540" s="1">
        <v>319.0</v>
      </c>
    </row>
    <row r="2541">
      <c r="A2541" s="1" t="s">
        <v>7542</v>
      </c>
      <c r="B2541" s="1" t="s">
        <v>7542</v>
      </c>
      <c r="C2541" s="1" t="s">
        <v>7543</v>
      </c>
      <c r="D2541" s="1">
        <v>175.0</v>
      </c>
    </row>
    <row r="2542">
      <c r="A2542" s="1" t="s">
        <v>7544</v>
      </c>
      <c r="B2542" s="1" t="s">
        <v>7545</v>
      </c>
      <c r="C2542" s="1" t="s">
        <v>7546</v>
      </c>
      <c r="D2542" s="1">
        <v>198.0</v>
      </c>
    </row>
    <row r="2543">
      <c r="A2543" s="1" t="s">
        <v>7547</v>
      </c>
      <c r="B2543" s="1" t="s">
        <v>7548</v>
      </c>
      <c r="C2543" s="1" t="s">
        <v>7549</v>
      </c>
      <c r="D2543" s="1">
        <v>57.0</v>
      </c>
    </row>
    <row r="2544">
      <c r="A2544" s="1" t="s">
        <v>7550</v>
      </c>
      <c r="B2544" s="1" t="s">
        <v>7551</v>
      </c>
      <c r="C2544" s="1" t="s">
        <v>7552</v>
      </c>
      <c r="D2544" s="1">
        <v>257.0</v>
      </c>
    </row>
    <row r="2545">
      <c r="A2545" s="1" t="s">
        <v>7553</v>
      </c>
      <c r="B2545" s="1" t="s">
        <v>7554</v>
      </c>
      <c r="C2545" s="1" t="s">
        <v>7555</v>
      </c>
      <c r="D2545" s="1">
        <v>119.0</v>
      </c>
    </row>
    <row r="2546">
      <c r="A2546" s="1" t="s">
        <v>7556</v>
      </c>
      <c r="B2546" s="1" t="s">
        <v>7557</v>
      </c>
      <c r="C2546" s="1" t="s">
        <v>7558</v>
      </c>
      <c r="D2546" s="1">
        <v>166.0</v>
      </c>
    </row>
    <row r="2547">
      <c r="A2547" s="1" t="s">
        <v>7559</v>
      </c>
      <c r="B2547" s="1" t="s">
        <v>7560</v>
      </c>
      <c r="C2547" s="1" t="s">
        <v>7561</v>
      </c>
      <c r="D2547" s="1">
        <v>1518.0</v>
      </c>
    </row>
    <row r="2548">
      <c r="A2548" s="1" t="s">
        <v>636</v>
      </c>
      <c r="B2548" s="1" t="s">
        <v>637</v>
      </c>
      <c r="C2548" s="1" t="s">
        <v>7562</v>
      </c>
      <c r="D2548" s="1">
        <v>1675.0</v>
      </c>
    </row>
    <row r="2549">
      <c r="A2549" s="1" t="s">
        <v>7563</v>
      </c>
      <c r="B2549" s="1" t="s">
        <v>7564</v>
      </c>
      <c r="C2549" s="1" t="s">
        <v>7565</v>
      </c>
      <c r="D2549" s="1">
        <v>974.0</v>
      </c>
    </row>
    <row r="2550">
      <c r="A2550" s="1" t="s">
        <v>7566</v>
      </c>
      <c r="B2550" s="1" t="s">
        <v>7567</v>
      </c>
      <c r="C2550" s="1" t="s">
        <v>7568</v>
      </c>
      <c r="D2550" s="1">
        <v>40.0</v>
      </c>
    </row>
    <row r="2551">
      <c r="A2551" s="1" t="s">
        <v>7569</v>
      </c>
      <c r="B2551" s="1" t="s">
        <v>7570</v>
      </c>
      <c r="C2551" s="1" t="s">
        <v>7571</v>
      </c>
      <c r="D2551" s="1">
        <v>133.0</v>
      </c>
    </row>
    <row r="2552">
      <c r="A2552" s="1" t="s">
        <v>7572</v>
      </c>
      <c r="B2552" s="1" t="s">
        <v>7573</v>
      </c>
      <c r="C2552" s="1" t="s">
        <v>7574</v>
      </c>
      <c r="D2552" s="1">
        <v>584.0</v>
      </c>
    </row>
    <row r="2553">
      <c r="A2553" s="1" t="s">
        <v>7575</v>
      </c>
      <c r="B2553" s="1" t="s">
        <v>7576</v>
      </c>
      <c r="C2553" s="1" t="s">
        <v>7577</v>
      </c>
      <c r="D2553" s="1">
        <v>272.0</v>
      </c>
    </row>
    <row r="2554">
      <c r="A2554" s="1" t="s">
        <v>7578</v>
      </c>
      <c r="B2554" s="1" t="s">
        <v>7579</v>
      </c>
      <c r="C2554" s="1" t="s">
        <v>7580</v>
      </c>
      <c r="D2554" s="1">
        <v>1989.0</v>
      </c>
    </row>
    <row r="2555">
      <c r="A2555" s="1" t="s">
        <v>7581</v>
      </c>
      <c r="B2555" s="1" t="s">
        <v>7582</v>
      </c>
      <c r="C2555" s="1" t="s">
        <v>7583</v>
      </c>
      <c r="D2555" s="1">
        <v>4038.0</v>
      </c>
    </row>
    <row r="2556">
      <c r="A2556" s="1" t="s">
        <v>7584</v>
      </c>
      <c r="B2556" s="1" t="s">
        <v>7585</v>
      </c>
      <c r="C2556" s="1" t="s">
        <v>7586</v>
      </c>
      <c r="D2556" s="1">
        <v>635.0</v>
      </c>
    </row>
    <row r="2557">
      <c r="A2557" s="1" t="s">
        <v>7587</v>
      </c>
      <c r="B2557" s="1" t="s">
        <v>7588</v>
      </c>
      <c r="C2557" s="1" t="s">
        <v>7589</v>
      </c>
      <c r="D2557" s="1">
        <v>458.0</v>
      </c>
    </row>
    <row r="2558">
      <c r="A2558" s="1" t="s">
        <v>7590</v>
      </c>
      <c r="B2558" s="1" t="s">
        <v>7591</v>
      </c>
      <c r="C2558" s="1" t="s">
        <v>7592</v>
      </c>
      <c r="D2558" s="1">
        <v>156.0</v>
      </c>
    </row>
    <row r="2559">
      <c r="A2559" s="1" t="s">
        <v>7593</v>
      </c>
      <c r="B2559" s="1" t="s">
        <v>7594</v>
      </c>
      <c r="C2559" s="1" t="s">
        <v>7595</v>
      </c>
      <c r="D2559" s="1">
        <v>166.0</v>
      </c>
    </row>
    <row r="2560">
      <c r="A2560" s="1" t="s">
        <v>7596</v>
      </c>
      <c r="B2560" s="1" t="s">
        <v>7597</v>
      </c>
      <c r="C2560" s="1" t="s">
        <v>7598</v>
      </c>
      <c r="D2560" s="1">
        <v>401.0</v>
      </c>
    </row>
    <row r="2561">
      <c r="A2561" s="1" t="s">
        <v>7599</v>
      </c>
      <c r="B2561" s="1" t="s">
        <v>7600</v>
      </c>
      <c r="C2561" s="1" t="s">
        <v>7601</v>
      </c>
      <c r="D2561" s="1">
        <v>103.0</v>
      </c>
    </row>
    <row r="2562">
      <c r="A2562" s="1" t="s">
        <v>7602</v>
      </c>
      <c r="B2562" s="1" t="s">
        <v>7603</v>
      </c>
      <c r="C2562" s="1" t="s">
        <v>7604</v>
      </c>
      <c r="D2562" s="1">
        <v>200.0</v>
      </c>
    </row>
    <row r="2563">
      <c r="A2563" s="1" t="s">
        <v>7605</v>
      </c>
      <c r="B2563" s="1" t="s">
        <v>7606</v>
      </c>
      <c r="C2563" s="1" t="s">
        <v>7607</v>
      </c>
      <c r="D2563" s="1">
        <v>224.0</v>
      </c>
    </row>
    <row r="2564">
      <c r="A2564" s="1" t="s">
        <v>7608</v>
      </c>
      <c r="B2564" s="1" t="s">
        <v>7609</v>
      </c>
      <c r="C2564" s="1" t="s">
        <v>7610</v>
      </c>
      <c r="D2564" s="1">
        <v>219.0</v>
      </c>
    </row>
    <row r="2565">
      <c r="A2565" s="1" t="s">
        <v>7611</v>
      </c>
      <c r="B2565" s="1" t="s">
        <v>7612</v>
      </c>
      <c r="C2565" s="1" t="s">
        <v>7613</v>
      </c>
      <c r="D2565" s="1">
        <v>114.0</v>
      </c>
    </row>
    <row r="2566">
      <c r="A2566" s="1" t="s">
        <v>7614</v>
      </c>
      <c r="B2566" s="1" t="s">
        <v>7615</v>
      </c>
      <c r="C2566" s="1" t="s">
        <v>7616</v>
      </c>
      <c r="D2566" s="1">
        <v>1316.0</v>
      </c>
    </row>
    <row r="2567">
      <c r="A2567" s="1" t="s">
        <v>7617</v>
      </c>
      <c r="B2567" s="1" t="s">
        <v>7618</v>
      </c>
      <c r="C2567" s="1" t="s">
        <v>7619</v>
      </c>
      <c r="D2567" s="1">
        <v>399.0</v>
      </c>
    </row>
    <row r="2568">
      <c r="A2568" s="1" t="s">
        <v>7620</v>
      </c>
      <c r="B2568" s="1" t="s">
        <v>7621</v>
      </c>
      <c r="C2568" s="1" t="s">
        <v>7622</v>
      </c>
      <c r="D2568" s="1">
        <v>198.0</v>
      </c>
    </row>
    <row r="2569">
      <c r="A2569" s="1" t="s">
        <v>7623</v>
      </c>
      <c r="B2569" s="1" t="s">
        <v>7624</v>
      </c>
      <c r="C2569" s="1" t="s">
        <v>7625</v>
      </c>
      <c r="D2569" s="1">
        <v>1091.0</v>
      </c>
    </row>
    <row r="2570">
      <c r="A2570" s="1" t="s">
        <v>7626</v>
      </c>
      <c r="B2570" s="1" t="s">
        <v>7627</v>
      </c>
      <c r="C2570" s="1" t="s">
        <v>7628</v>
      </c>
      <c r="D2570" s="1">
        <v>118.0</v>
      </c>
    </row>
    <row r="2571">
      <c r="A2571" s="1" t="s">
        <v>7629</v>
      </c>
      <c r="B2571" s="1" t="s">
        <v>7630</v>
      </c>
      <c r="C2571" s="1" t="s">
        <v>7631</v>
      </c>
      <c r="D2571" s="1">
        <v>551.0</v>
      </c>
    </row>
    <row r="2572">
      <c r="A2572" s="1" t="s">
        <v>7632</v>
      </c>
      <c r="B2572" s="1" t="s">
        <v>7633</v>
      </c>
      <c r="C2572" s="1" t="s">
        <v>7634</v>
      </c>
      <c r="D2572" s="1">
        <v>159.0</v>
      </c>
    </row>
    <row r="2573">
      <c r="A2573" s="1" t="s">
        <v>7635</v>
      </c>
      <c r="B2573" s="1" t="s">
        <v>7636</v>
      </c>
      <c r="C2573" s="1" t="s">
        <v>7637</v>
      </c>
      <c r="D2573" s="1">
        <v>28.0</v>
      </c>
    </row>
    <row r="2574">
      <c r="A2574" s="1" t="s">
        <v>7638</v>
      </c>
      <c r="B2574" s="1" t="s">
        <v>7639</v>
      </c>
      <c r="C2574" s="1" t="s">
        <v>7640</v>
      </c>
      <c r="D2574" s="1">
        <v>1407.0</v>
      </c>
    </row>
    <row r="2575">
      <c r="A2575" s="1" t="s">
        <v>7641</v>
      </c>
      <c r="B2575" s="1" t="s">
        <v>7642</v>
      </c>
      <c r="C2575" s="1" t="s">
        <v>7643</v>
      </c>
      <c r="D2575" s="1">
        <v>1094.0</v>
      </c>
    </row>
    <row r="2576">
      <c r="A2576" s="1" t="s">
        <v>7644</v>
      </c>
      <c r="B2576" s="1" t="s">
        <v>7645</v>
      </c>
      <c r="C2576" s="1" t="s">
        <v>7646</v>
      </c>
      <c r="D2576" s="1">
        <v>3919.0</v>
      </c>
    </row>
    <row r="2577">
      <c r="A2577" s="1" t="s">
        <v>7647</v>
      </c>
      <c r="B2577" s="1" t="s">
        <v>7648</v>
      </c>
      <c r="C2577" s="1" t="s">
        <v>7649</v>
      </c>
      <c r="D2577" s="1">
        <v>399.0</v>
      </c>
    </row>
    <row r="2578">
      <c r="A2578" s="1" t="s">
        <v>7650</v>
      </c>
      <c r="B2578" s="1" t="s">
        <v>7651</v>
      </c>
      <c r="C2578" s="1" t="s">
        <v>7652</v>
      </c>
      <c r="D2578" s="1">
        <v>659.0</v>
      </c>
    </row>
    <row r="2579">
      <c r="A2579" s="1" t="s">
        <v>7653</v>
      </c>
      <c r="B2579" s="1" t="s">
        <v>7654</v>
      </c>
      <c r="C2579" s="1" t="s">
        <v>7655</v>
      </c>
      <c r="D2579" s="1">
        <v>266.0</v>
      </c>
    </row>
    <row r="2580">
      <c r="A2580" s="1" t="s">
        <v>7656</v>
      </c>
      <c r="B2580" s="1" t="s">
        <v>7657</v>
      </c>
      <c r="C2580" s="1" t="s">
        <v>7658</v>
      </c>
      <c r="D2580" s="1">
        <v>158.0</v>
      </c>
    </row>
    <row r="2581">
      <c r="A2581" s="1" t="s">
        <v>7659</v>
      </c>
      <c r="B2581" s="1" t="s">
        <v>7660</v>
      </c>
      <c r="C2581" s="1" t="s">
        <v>7661</v>
      </c>
      <c r="D2581" s="1">
        <v>389.0</v>
      </c>
    </row>
    <row r="2582">
      <c r="A2582" s="1" t="s">
        <v>7662</v>
      </c>
      <c r="B2582" s="1" t="s">
        <v>7663</v>
      </c>
      <c r="C2582" s="1" t="s">
        <v>7664</v>
      </c>
      <c r="D2582" s="1">
        <v>379.0</v>
      </c>
    </row>
    <row r="2583">
      <c r="A2583" s="1" t="s">
        <v>7665</v>
      </c>
      <c r="B2583" s="1" t="s">
        <v>7666</v>
      </c>
      <c r="C2583" s="1" t="s">
        <v>7667</v>
      </c>
      <c r="D2583" s="1">
        <v>106.0</v>
      </c>
    </row>
    <row r="2584">
      <c r="A2584" s="1" t="s">
        <v>7668</v>
      </c>
      <c r="B2584" s="1" t="s">
        <v>7669</v>
      </c>
      <c r="C2584" s="1" t="s">
        <v>7670</v>
      </c>
      <c r="D2584" s="1">
        <v>91.0</v>
      </c>
    </row>
    <row r="2585">
      <c r="A2585" s="1" t="s">
        <v>7671</v>
      </c>
      <c r="B2585" s="1" t="s">
        <v>7672</v>
      </c>
      <c r="C2585" s="1" t="s">
        <v>7673</v>
      </c>
      <c r="D2585" s="1">
        <v>95.0</v>
      </c>
    </row>
    <row r="2586">
      <c r="A2586" s="1" t="s">
        <v>7674</v>
      </c>
      <c r="B2586" s="1" t="s">
        <v>7675</v>
      </c>
      <c r="C2586" s="1" t="s">
        <v>7676</v>
      </c>
      <c r="D2586" s="1">
        <v>1133.0</v>
      </c>
    </row>
    <row r="2587">
      <c r="A2587" s="1" t="s">
        <v>7677</v>
      </c>
      <c r="B2587" s="1" t="s">
        <v>7678</v>
      </c>
      <c r="C2587" s="1" t="s">
        <v>7679</v>
      </c>
      <c r="D2587" s="1">
        <v>492.0</v>
      </c>
    </row>
    <row r="2588">
      <c r="A2588" s="1" t="s">
        <v>7680</v>
      </c>
      <c r="B2588" s="1" t="s">
        <v>7681</v>
      </c>
      <c r="C2588" s="1" t="s">
        <v>7682</v>
      </c>
      <c r="D2588" s="1">
        <v>127.0</v>
      </c>
    </row>
    <row r="2589">
      <c r="A2589" s="1" t="s">
        <v>7683</v>
      </c>
      <c r="B2589" s="1" t="s">
        <v>7684</v>
      </c>
      <c r="C2589" s="1" t="s">
        <v>7685</v>
      </c>
      <c r="D2589" s="1">
        <v>503.0</v>
      </c>
    </row>
    <row r="2590">
      <c r="A2590" s="1" t="s">
        <v>7686</v>
      </c>
      <c r="B2590" s="1" t="s">
        <v>7687</v>
      </c>
      <c r="C2590" s="1" t="s">
        <v>7688</v>
      </c>
      <c r="D2590" s="1">
        <v>149.0</v>
      </c>
    </row>
    <row r="2591">
      <c r="A2591" s="1" t="s">
        <v>7689</v>
      </c>
      <c r="B2591" s="1" t="s">
        <v>7690</v>
      </c>
      <c r="C2591" s="1" t="s">
        <v>7691</v>
      </c>
      <c r="D2591" s="1">
        <v>721.0</v>
      </c>
    </row>
    <row r="2592">
      <c r="A2592" s="1" t="s">
        <v>7692</v>
      </c>
      <c r="B2592" s="1" t="s">
        <v>7693</v>
      </c>
      <c r="C2592" s="1" t="s">
        <v>7694</v>
      </c>
      <c r="D2592" s="1">
        <v>4199.0</v>
      </c>
    </row>
    <row r="2593">
      <c r="A2593" s="1" t="s">
        <v>7695</v>
      </c>
      <c r="B2593" s="1" t="s">
        <v>7696</v>
      </c>
      <c r="C2593" s="1" t="s">
        <v>7697</v>
      </c>
      <c r="D2593" s="1">
        <v>171.0</v>
      </c>
    </row>
    <row r="2594">
      <c r="A2594" s="1" t="s">
        <v>7698</v>
      </c>
      <c r="B2594" s="1" t="s">
        <v>7699</v>
      </c>
      <c r="C2594" s="1" t="s">
        <v>7700</v>
      </c>
      <c r="D2594" s="1">
        <v>48.0</v>
      </c>
    </row>
    <row r="2595">
      <c r="A2595" s="1" t="s">
        <v>7701</v>
      </c>
      <c r="B2595" s="1" t="s">
        <v>7702</v>
      </c>
      <c r="C2595" s="1" t="s">
        <v>7703</v>
      </c>
      <c r="D2595" s="1">
        <v>66.0</v>
      </c>
    </row>
    <row r="2596">
      <c r="A2596" s="1" t="s">
        <v>7704</v>
      </c>
      <c r="B2596" s="1" t="s">
        <v>7705</v>
      </c>
      <c r="C2596" s="1" t="s">
        <v>7706</v>
      </c>
      <c r="D2596" s="1">
        <v>140.0</v>
      </c>
    </row>
    <row r="2597">
      <c r="A2597" s="1" t="s">
        <v>7707</v>
      </c>
      <c r="B2597" s="1" t="s">
        <v>7708</v>
      </c>
      <c r="C2597" s="1" t="s">
        <v>7709</v>
      </c>
      <c r="D2597" s="1">
        <v>1082.0</v>
      </c>
    </row>
    <row r="2598">
      <c r="A2598" s="1" t="s">
        <v>7710</v>
      </c>
      <c r="B2598" s="1" t="s">
        <v>7711</v>
      </c>
      <c r="C2598" s="1" t="s">
        <v>7712</v>
      </c>
      <c r="D2598" s="1">
        <v>116.0</v>
      </c>
    </row>
    <row r="2599">
      <c r="A2599" s="1" t="s">
        <v>7713</v>
      </c>
      <c r="B2599" s="1" t="s">
        <v>7714</v>
      </c>
      <c r="C2599" s="1" t="s">
        <v>7715</v>
      </c>
      <c r="D2599" s="1">
        <v>86.0</v>
      </c>
    </row>
    <row r="2600">
      <c r="A2600" s="1" t="s">
        <v>7716</v>
      </c>
      <c r="B2600" s="1" t="s">
        <v>7717</v>
      </c>
      <c r="C2600" s="1" t="s">
        <v>7718</v>
      </c>
      <c r="D2600" s="1">
        <v>705.0</v>
      </c>
    </row>
    <row r="2601">
      <c r="A2601" s="1" t="s">
        <v>7719</v>
      </c>
      <c r="B2601" s="1" t="s">
        <v>7720</v>
      </c>
      <c r="C2601" s="1" t="s">
        <v>7721</v>
      </c>
      <c r="D2601" s="1">
        <v>46.0</v>
      </c>
    </row>
    <row r="2602">
      <c r="A2602" s="1" t="s">
        <v>7722</v>
      </c>
      <c r="B2602" s="1" t="s">
        <v>7723</v>
      </c>
      <c r="C2602" s="1" t="s">
        <v>7724</v>
      </c>
      <c r="D2602" s="1">
        <v>1827.0</v>
      </c>
    </row>
    <row r="2603">
      <c r="A2603" s="1" t="s">
        <v>7725</v>
      </c>
      <c r="B2603" s="1" t="s">
        <v>7726</v>
      </c>
      <c r="C2603" s="1" t="s">
        <v>7727</v>
      </c>
      <c r="D2603" s="1">
        <v>7.0</v>
      </c>
    </row>
    <row r="2604">
      <c r="A2604" s="1" t="s">
        <v>7728</v>
      </c>
      <c r="B2604" s="1" t="s">
        <v>7729</v>
      </c>
      <c r="C2604" s="1" t="s">
        <v>7730</v>
      </c>
      <c r="D2604" s="1">
        <v>355.0</v>
      </c>
    </row>
    <row r="2605">
      <c r="A2605" s="1" t="s">
        <v>7731</v>
      </c>
      <c r="B2605" s="1" t="s">
        <v>7732</v>
      </c>
      <c r="C2605" s="1" t="s">
        <v>7733</v>
      </c>
      <c r="D2605" s="1">
        <v>1372.0</v>
      </c>
    </row>
    <row r="2606">
      <c r="A2606" s="1" t="s">
        <v>7734</v>
      </c>
      <c r="B2606" s="1" t="s">
        <v>7735</v>
      </c>
      <c r="C2606" s="1" t="s">
        <v>7736</v>
      </c>
      <c r="D2606" s="1">
        <v>178.0</v>
      </c>
    </row>
    <row r="2607">
      <c r="A2607" s="1" t="s">
        <v>7737</v>
      </c>
      <c r="B2607" s="1" t="s">
        <v>7738</v>
      </c>
      <c r="C2607" s="1" t="s">
        <v>7739</v>
      </c>
      <c r="D2607" s="1">
        <v>132.0</v>
      </c>
    </row>
    <row r="2608">
      <c r="A2608" s="1" t="s">
        <v>7740</v>
      </c>
      <c r="B2608" s="1" t="s">
        <v>7741</v>
      </c>
      <c r="C2608" s="1" t="s">
        <v>7742</v>
      </c>
      <c r="D2608" s="1">
        <v>20.0</v>
      </c>
    </row>
    <row r="2609">
      <c r="A2609" s="1" t="s">
        <v>7743</v>
      </c>
      <c r="B2609" s="1" t="s">
        <v>7744</v>
      </c>
      <c r="C2609" s="1" t="s">
        <v>7745</v>
      </c>
      <c r="D2609" s="1">
        <v>207.0</v>
      </c>
    </row>
    <row r="2610">
      <c r="A2610" s="1" t="s">
        <v>7746</v>
      </c>
      <c r="B2610" s="1" t="s">
        <v>7747</v>
      </c>
      <c r="C2610" s="1" t="s">
        <v>7748</v>
      </c>
      <c r="D2610" s="1">
        <v>573.0</v>
      </c>
    </row>
    <row r="2611">
      <c r="A2611" s="1" t="s">
        <v>7749</v>
      </c>
      <c r="B2611" s="1" t="s">
        <v>7750</v>
      </c>
      <c r="C2611" s="1" t="s">
        <v>7751</v>
      </c>
      <c r="D2611" s="1">
        <v>745.0</v>
      </c>
    </row>
    <row r="2612">
      <c r="A2612" s="1" t="s">
        <v>7752</v>
      </c>
      <c r="B2612" s="1" t="s">
        <v>7753</v>
      </c>
      <c r="C2612" s="1" t="s">
        <v>7754</v>
      </c>
      <c r="D2612" s="1">
        <v>178.0</v>
      </c>
    </row>
    <row r="2613">
      <c r="A2613" s="1" t="s">
        <v>7755</v>
      </c>
      <c r="B2613" s="1" t="s">
        <v>7756</v>
      </c>
      <c r="C2613" s="1" t="s">
        <v>7757</v>
      </c>
      <c r="D2613" s="1">
        <v>9438.0</v>
      </c>
    </row>
    <row r="2614">
      <c r="A2614" s="1" t="s">
        <v>7758</v>
      </c>
      <c r="B2614" s="1" t="s">
        <v>7759</v>
      </c>
      <c r="C2614" s="1" t="s">
        <v>7760</v>
      </c>
      <c r="D2614" s="1">
        <v>863.0</v>
      </c>
    </row>
    <row r="2615">
      <c r="A2615" s="1" t="s">
        <v>7761</v>
      </c>
      <c r="B2615" s="1" t="s">
        <v>7762</v>
      </c>
      <c r="C2615" s="1" t="s">
        <v>7763</v>
      </c>
      <c r="D2615" s="1">
        <v>99.0</v>
      </c>
    </row>
    <row r="2616">
      <c r="A2616" s="1" t="s">
        <v>7764</v>
      </c>
      <c r="B2616" s="1" t="s">
        <v>7765</v>
      </c>
      <c r="C2616" s="1" t="s">
        <v>7766</v>
      </c>
      <c r="D2616" s="1">
        <v>212.0</v>
      </c>
    </row>
    <row r="2617">
      <c r="A2617" s="1" t="s">
        <v>7767</v>
      </c>
      <c r="B2617" s="1" t="s">
        <v>7768</v>
      </c>
      <c r="C2617" s="1" t="s">
        <v>7769</v>
      </c>
      <c r="D2617" s="1">
        <v>74.0</v>
      </c>
    </row>
    <row r="2618">
      <c r="A2618" s="1" t="s">
        <v>7770</v>
      </c>
      <c r="B2618" s="1" t="s">
        <v>7771</v>
      </c>
      <c r="C2618" s="1" t="s">
        <v>7772</v>
      </c>
      <c r="D2618" s="1">
        <v>327.0</v>
      </c>
    </row>
    <row r="2619">
      <c r="A2619" s="1" t="s">
        <v>7773</v>
      </c>
      <c r="B2619" s="1" t="s">
        <v>7774</v>
      </c>
      <c r="C2619" s="1" t="s">
        <v>7775</v>
      </c>
      <c r="D2619" s="1">
        <v>53.0</v>
      </c>
    </row>
    <row r="2620">
      <c r="A2620" s="1" t="s">
        <v>7776</v>
      </c>
      <c r="B2620" s="1" t="s">
        <v>7777</v>
      </c>
      <c r="C2620" s="1" t="s">
        <v>7778</v>
      </c>
      <c r="D2620" s="1">
        <v>517.0</v>
      </c>
    </row>
    <row r="2621">
      <c r="A2621" s="1" t="s">
        <v>7779</v>
      </c>
      <c r="B2621" s="1" t="s">
        <v>7780</v>
      </c>
      <c r="C2621" s="1" t="s">
        <v>7781</v>
      </c>
      <c r="D2621" s="1">
        <v>190.0</v>
      </c>
    </row>
    <row r="2622">
      <c r="A2622" s="1" t="s">
        <v>7782</v>
      </c>
      <c r="B2622" s="1" t="s">
        <v>7783</v>
      </c>
      <c r="C2622" s="1" t="s">
        <v>7784</v>
      </c>
      <c r="D2622" s="1">
        <v>732.0</v>
      </c>
    </row>
    <row r="2623">
      <c r="A2623" s="1" t="s">
        <v>7785</v>
      </c>
      <c r="B2623" s="1" t="s">
        <v>7786</v>
      </c>
      <c r="C2623" s="1" t="s">
        <v>7787</v>
      </c>
      <c r="D2623" s="1">
        <v>553.0</v>
      </c>
    </row>
    <row r="2624">
      <c r="A2624" s="1" t="s">
        <v>7788</v>
      </c>
      <c r="B2624" s="1" t="s">
        <v>7789</v>
      </c>
      <c r="C2624" s="1" t="s">
        <v>7790</v>
      </c>
      <c r="D2624" s="1">
        <v>359.0</v>
      </c>
    </row>
    <row r="2625">
      <c r="A2625" s="1" t="s">
        <v>7791</v>
      </c>
      <c r="B2625" s="1" t="s">
        <v>7792</v>
      </c>
      <c r="C2625" s="1" t="s">
        <v>7793</v>
      </c>
      <c r="D2625" s="1">
        <v>264.0</v>
      </c>
    </row>
    <row r="2626">
      <c r="A2626" s="1" t="s">
        <v>7794</v>
      </c>
      <c r="B2626" s="1" t="s">
        <v>7795</v>
      </c>
      <c r="C2626" s="1" t="s">
        <v>7796</v>
      </c>
      <c r="D2626" s="1">
        <v>374.0</v>
      </c>
    </row>
    <row r="2627">
      <c r="A2627" s="1" t="s">
        <v>7797</v>
      </c>
      <c r="B2627" s="1" t="s">
        <v>7798</v>
      </c>
      <c r="C2627" s="1" t="s">
        <v>7799</v>
      </c>
      <c r="D2627" s="1">
        <v>1400.0</v>
      </c>
    </row>
    <row r="2628">
      <c r="A2628" s="1" t="s">
        <v>7800</v>
      </c>
      <c r="B2628" s="1" t="s">
        <v>7801</v>
      </c>
      <c r="C2628" s="1" t="s">
        <v>7802</v>
      </c>
      <c r="D2628" s="1">
        <v>83.0</v>
      </c>
    </row>
    <row r="2629">
      <c r="A2629" s="1" t="s">
        <v>7803</v>
      </c>
      <c r="B2629" s="1" t="s">
        <v>7804</v>
      </c>
      <c r="C2629" s="1" t="s">
        <v>7805</v>
      </c>
      <c r="D2629" s="1">
        <v>119.0</v>
      </c>
    </row>
    <row r="2630">
      <c r="A2630" s="1" t="s">
        <v>7806</v>
      </c>
      <c r="B2630" s="1" t="s">
        <v>7807</v>
      </c>
      <c r="C2630" s="1" t="s">
        <v>7808</v>
      </c>
      <c r="D2630" s="1">
        <v>37.0</v>
      </c>
    </row>
    <row r="2631">
      <c r="A2631" s="1" t="s">
        <v>7809</v>
      </c>
      <c r="B2631" s="1" t="s">
        <v>7810</v>
      </c>
      <c r="C2631" s="1" t="s">
        <v>7811</v>
      </c>
      <c r="D2631" s="1">
        <v>230.0</v>
      </c>
    </row>
    <row r="2632">
      <c r="A2632" s="1" t="s">
        <v>7812</v>
      </c>
      <c r="B2632" s="1" t="s">
        <v>7813</v>
      </c>
      <c r="C2632" s="1" t="s">
        <v>7814</v>
      </c>
      <c r="D2632" s="1">
        <v>144.0</v>
      </c>
    </row>
    <row r="2633">
      <c r="A2633" s="1" t="s">
        <v>7815</v>
      </c>
      <c r="B2633" s="1" t="s">
        <v>7816</v>
      </c>
      <c r="C2633" s="1" t="s">
        <v>7817</v>
      </c>
      <c r="D2633" s="1">
        <v>2024.0</v>
      </c>
    </row>
    <row r="2634">
      <c r="A2634" s="1" t="s">
        <v>7818</v>
      </c>
      <c r="B2634" s="1" t="s">
        <v>7819</v>
      </c>
      <c r="C2634" s="1" t="s">
        <v>7820</v>
      </c>
      <c r="D2634" s="1">
        <v>74.0</v>
      </c>
    </row>
    <row r="2635">
      <c r="A2635" s="1" t="s">
        <v>7821</v>
      </c>
      <c r="B2635" s="1" t="s">
        <v>7822</v>
      </c>
      <c r="C2635" s="1" t="s">
        <v>7823</v>
      </c>
      <c r="D2635" s="1">
        <v>12.0</v>
      </c>
    </row>
    <row r="2636">
      <c r="A2636" s="1" t="s">
        <v>7824</v>
      </c>
      <c r="B2636" s="1" t="s">
        <v>7825</v>
      </c>
      <c r="C2636" s="1" t="s">
        <v>7826</v>
      </c>
      <c r="D2636" s="1">
        <v>1372.0</v>
      </c>
    </row>
    <row r="2637">
      <c r="A2637" s="1" t="s">
        <v>7827</v>
      </c>
      <c r="B2637" s="1" t="s">
        <v>7828</v>
      </c>
      <c r="C2637" s="1" t="s">
        <v>7829</v>
      </c>
      <c r="D2637" s="1">
        <v>173.0</v>
      </c>
    </row>
    <row r="2638">
      <c r="A2638" s="1" t="s">
        <v>7830</v>
      </c>
      <c r="B2638" s="1" t="s">
        <v>7831</v>
      </c>
      <c r="C2638" s="1" t="s">
        <v>7832</v>
      </c>
      <c r="D2638" s="1">
        <v>1530.0</v>
      </c>
    </row>
    <row r="2639">
      <c r="A2639" s="1" t="s">
        <v>7833</v>
      </c>
      <c r="B2639" s="1" t="s">
        <v>7834</v>
      </c>
      <c r="C2639" s="1" t="s">
        <v>7835</v>
      </c>
      <c r="D2639" s="1">
        <v>37.0</v>
      </c>
    </row>
    <row r="2640">
      <c r="A2640" s="1" t="s">
        <v>7836</v>
      </c>
      <c r="B2640" s="1" t="s">
        <v>7837</v>
      </c>
      <c r="C2640" s="1" t="s">
        <v>7838</v>
      </c>
      <c r="D2640" s="1">
        <v>114.0</v>
      </c>
    </row>
    <row r="2641">
      <c r="A2641" s="1" t="s">
        <v>7839</v>
      </c>
      <c r="B2641" s="1" t="s">
        <v>7840</v>
      </c>
      <c r="C2641" s="1" t="s">
        <v>7841</v>
      </c>
      <c r="D2641" s="1">
        <v>23.0</v>
      </c>
    </row>
    <row r="2642">
      <c r="A2642" s="1" t="s">
        <v>2354</v>
      </c>
      <c r="B2642" s="1" t="s">
        <v>2355</v>
      </c>
      <c r="C2642" s="1" t="s">
        <v>7842</v>
      </c>
      <c r="D2642" s="1">
        <v>377.0</v>
      </c>
    </row>
    <row r="2643">
      <c r="A2643" s="1" t="s">
        <v>7843</v>
      </c>
      <c r="B2643" s="1" t="s">
        <v>7844</v>
      </c>
      <c r="C2643" s="1" t="s">
        <v>7845</v>
      </c>
      <c r="D2643" s="1">
        <v>671.0</v>
      </c>
    </row>
    <row r="2644">
      <c r="A2644" s="1" t="s">
        <v>7846</v>
      </c>
      <c r="B2644" s="1" t="s">
        <v>7847</v>
      </c>
      <c r="C2644" s="1" t="s">
        <v>7848</v>
      </c>
      <c r="D2644" s="1">
        <v>108.0</v>
      </c>
    </row>
    <row r="2645">
      <c r="A2645" s="1" t="s">
        <v>7849</v>
      </c>
      <c r="B2645" s="1" t="s">
        <v>7850</v>
      </c>
      <c r="C2645" s="1" t="s">
        <v>7851</v>
      </c>
      <c r="D2645" s="1">
        <v>46.0</v>
      </c>
    </row>
    <row r="2646">
      <c r="A2646" s="1" t="s">
        <v>7852</v>
      </c>
      <c r="B2646" s="1" t="s">
        <v>7853</v>
      </c>
      <c r="C2646" s="1" t="s">
        <v>7854</v>
      </c>
      <c r="D2646" s="1">
        <v>839.0</v>
      </c>
    </row>
    <row r="2647">
      <c r="A2647" s="1" t="s">
        <v>7855</v>
      </c>
      <c r="B2647" s="1" t="s">
        <v>7856</v>
      </c>
      <c r="C2647" s="1" t="s">
        <v>7857</v>
      </c>
      <c r="D2647" s="1">
        <v>552.0</v>
      </c>
    </row>
    <row r="2648">
      <c r="A2648" s="1" t="s">
        <v>7858</v>
      </c>
      <c r="B2648" s="1" t="s">
        <v>7859</v>
      </c>
      <c r="C2648" s="1" t="s">
        <v>7860</v>
      </c>
      <c r="D2648" s="1">
        <v>757.0</v>
      </c>
    </row>
    <row r="2649">
      <c r="A2649" s="1" t="s">
        <v>7861</v>
      </c>
      <c r="B2649" s="1" t="s">
        <v>7862</v>
      </c>
      <c r="C2649" s="1" t="s">
        <v>7863</v>
      </c>
      <c r="D2649" s="1">
        <v>626.0</v>
      </c>
    </row>
    <row r="2650">
      <c r="A2650" s="1" t="s">
        <v>7864</v>
      </c>
      <c r="B2650" s="1" t="s">
        <v>7865</v>
      </c>
      <c r="C2650" s="1" t="s">
        <v>7866</v>
      </c>
      <c r="D2650" s="1">
        <v>51.0</v>
      </c>
    </row>
    <row r="2651">
      <c r="A2651" s="1" t="s">
        <v>7867</v>
      </c>
      <c r="B2651" s="1" t="s">
        <v>7867</v>
      </c>
      <c r="C2651" s="1" t="s">
        <v>7868</v>
      </c>
      <c r="D2651" s="1">
        <v>182.0</v>
      </c>
    </row>
    <row r="2652">
      <c r="A2652" s="1" t="s">
        <v>7869</v>
      </c>
      <c r="B2652" s="1" t="s">
        <v>7870</v>
      </c>
      <c r="C2652" s="1" t="s">
        <v>7871</v>
      </c>
      <c r="D2652" s="1">
        <v>141.0</v>
      </c>
    </row>
    <row r="2653">
      <c r="A2653" s="1" t="s">
        <v>7872</v>
      </c>
      <c r="B2653" s="1" t="s">
        <v>7873</v>
      </c>
      <c r="C2653" s="1" t="s">
        <v>7874</v>
      </c>
      <c r="D2653" s="1">
        <v>53.0</v>
      </c>
    </row>
    <row r="2654">
      <c r="A2654" s="1" t="s">
        <v>7875</v>
      </c>
      <c r="B2654" s="1" t="s">
        <v>7876</v>
      </c>
      <c r="C2654" s="1" t="s">
        <v>7877</v>
      </c>
      <c r="D2654" s="1">
        <v>599.0</v>
      </c>
    </row>
    <row r="2655">
      <c r="A2655" s="1" t="s">
        <v>7878</v>
      </c>
      <c r="B2655" s="1" t="s">
        <v>7879</v>
      </c>
      <c r="C2655" s="1" t="s">
        <v>7880</v>
      </c>
      <c r="D2655" s="1">
        <v>75.0</v>
      </c>
    </row>
    <row r="2656">
      <c r="A2656" s="1" t="s">
        <v>7881</v>
      </c>
      <c r="B2656" s="1" t="s">
        <v>7882</v>
      </c>
      <c r="C2656" s="1" t="s">
        <v>7883</v>
      </c>
      <c r="D2656" s="1">
        <v>301.0</v>
      </c>
    </row>
    <row r="2657">
      <c r="A2657" s="1" t="s">
        <v>7884</v>
      </c>
      <c r="B2657" s="1" t="s">
        <v>7885</v>
      </c>
      <c r="C2657" s="1" t="s">
        <v>7886</v>
      </c>
      <c r="D2657" s="1">
        <v>514.0</v>
      </c>
    </row>
    <row r="2658">
      <c r="A2658" s="1" t="s">
        <v>7887</v>
      </c>
      <c r="B2658" s="1" t="s">
        <v>7888</v>
      </c>
      <c r="C2658" s="1" t="s">
        <v>7889</v>
      </c>
      <c r="D2658" s="1">
        <v>15.0</v>
      </c>
    </row>
    <row r="2659">
      <c r="A2659" s="1" t="s">
        <v>7890</v>
      </c>
      <c r="B2659" s="1" t="s">
        <v>7891</v>
      </c>
      <c r="C2659" s="1" t="s">
        <v>7892</v>
      </c>
      <c r="D2659" s="1">
        <v>1186.0</v>
      </c>
    </row>
    <row r="2660">
      <c r="A2660" s="1" t="s">
        <v>7893</v>
      </c>
      <c r="B2660" s="1" t="s">
        <v>7894</v>
      </c>
      <c r="C2660" s="1" t="s">
        <v>7895</v>
      </c>
      <c r="D2660" s="1">
        <v>200.0</v>
      </c>
    </row>
    <row r="2661">
      <c r="A2661" s="1" t="s">
        <v>7896</v>
      </c>
      <c r="B2661" s="1" t="s">
        <v>7897</v>
      </c>
      <c r="C2661" s="1" t="s">
        <v>7898</v>
      </c>
      <c r="D2661" s="1">
        <v>74.0</v>
      </c>
    </row>
    <row r="2662">
      <c r="A2662" s="1" t="s">
        <v>7899</v>
      </c>
      <c r="B2662" s="1" t="s">
        <v>7900</v>
      </c>
      <c r="C2662" s="1" t="s">
        <v>7901</v>
      </c>
      <c r="D2662" s="1">
        <v>172.0</v>
      </c>
    </row>
    <row r="2663">
      <c r="A2663" s="1" t="s">
        <v>7902</v>
      </c>
      <c r="B2663" s="1" t="s">
        <v>7903</v>
      </c>
      <c r="C2663" s="1" t="s">
        <v>7904</v>
      </c>
      <c r="D2663" s="1">
        <v>391.0</v>
      </c>
    </row>
    <row r="2664">
      <c r="A2664" s="1" t="s">
        <v>7905</v>
      </c>
      <c r="B2664" s="1" t="s">
        <v>7906</v>
      </c>
      <c r="C2664" s="1" t="s">
        <v>7907</v>
      </c>
      <c r="D2664" s="1">
        <v>509.0</v>
      </c>
    </row>
    <row r="2665">
      <c r="A2665" s="1" t="s">
        <v>7908</v>
      </c>
      <c r="B2665" s="1" t="s">
        <v>7909</v>
      </c>
      <c r="C2665" s="1" t="s">
        <v>7910</v>
      </c>
      <c r="D2665" s="1">
        <v>454.0</v>
      </c>
    </row>
    <row r="2666">
      <c r="A2666" s="1" t="s">
        <v>7911</v>
      </c>
      <c r="B2666" s="1" t="s">
        <v>7912</v>
      </c>
      <c r="C2666" s="1" t="s">
        <v>7913</v>
      </c>
      <c r="D2666" s="1">
        <v>1485.0</v>
      </c>
    </row>
    <row r="2667">
      <c r="A2667" s="1" t="s">
        <v>7914</v>
      </c>
      <c r="B2667" s="1" t="s">
        <v>7915</v>
      </c>
      <c r="C2667" s="1" t="s">
        <v>7916</v>
      </c>
      <c r="D2667" s="1">
        <v>127.0</v>
      </c>
    </row>
    <row r="2668">
      <c r="A2668" s="1" t="s">
        <v>7917</v>
      </c>
      <c r="B2668" s="1" t="s">
        <v>7918</v>
      </c>
      <c r="C2668" s="1" t="s">
        <v>7919</v>
      </c>
      <c r="D2668" s="1">
        <v>1052.0</v>
      </c>
    </row>
    <row r="2669">
      <c r="A2669" s="1" t="s">
        <v>7920</v>
      </c>
      <c r="B2669" s="1" t="s">
        <v>7921</v>
      </c>
      <c r="C2669" s="1" t="s">
        <v>7922</v>
      </c>
      <c r="D2669" s="1">
        <v>129.0</v>
      </c>
    </row>
    <row r="2670">
      <c r="A2670" s="1" t="s">
        <v>7923</v>
      </c>
      <c r="B2670" s="1" t="s">
        <v>7924</v>
      </c>
      <c r="C2670" s="1" t="s">
        <v>7925</v>
      </c>
      <c r="D2670" s="1">
        <v>1990.0</v>
      </c>
    </row>
    <row r="2671">
      <c r="A2671" s="1" t="s">
        <v>7926</v>
      </c>
      <c r="B2671" s="1" t="s">
        <v>7927</v>
      </c>
      <c r="C2671" s="1" t="s">
        <v>7928</v>
      </c>
      <c r="D2671" s="1">
        <v>447.0</v>
      </c>
    </row>
    <row r="2672">
      <c r="A2672" s="1" t="s">
        <v>7929</v>
      </c>
      <c r="B2672" s="1" t="s">
        <v>7930</v>
      </c>
      <c r="C2672" s="1" t="s">
        <v>7931</v>
      </c>
      <c r="D2672" s="1">
        <v>196.0</v>
      </c>
    </row>
    <row r="2673">
      <c r="A2673" s="1" t="s">
        <v>7932</v>
      </c>
      <c r="B2673" s="1" t="s">
        <v>7933</v>
      </c>
      <c r="C2673" s="1" t="s">
        <v>7934</v>
      </c>
      <c r="D2673" s="1">
        <v>75.0</v>
      </c>
    </row>
    <row r="2674">
      <c r="A2674" s="1" t="s">
        <v>7935</v>
      </c>
      <c r="B2674" s="1" t="s">
        <v>7936</v>
      </c>
      <c r="C2674" s="1" t="s">
        <v>7937</v>
      </c>
      <c r="D2674" s="1">
        <v>259.0</v>
      </c>
    </row>
    <row r="2675">
      <c r="A2675" s="1" t="s">
        <v>7938</v>
      </c>
      <c r="B2675" s="1" t="s">
        <v>7939</v>
      </c>
      <c r="C2675" s="1" t="s">
        <v>7940</v>
      </c>
      <c r="D2675" s="1">
        <v>513.0</v>
      </c>
    </row>
    <row r="2676">
      <c r="A2676" s="1" t="s">
        <v>3223</v>
      </c>
      <c r="B2676" s="1" t="s">
        <v>3224</v>
      </c>
      <c r="C2676" s="1" t="s">
        <v>7941</v>
      </c>
      <c r="D2676" s="1">
        <v>204.0</v>
      </c>
    </row>
    <row r="2677">
      <c r="A2677" s="1" t="s">
        <v>7942</v>
      </c>
      <c r="B2677" s="1" t="s">
        <v>7943</v>
      </c>
      <c r="C2677" s="1" t="s">
        <v>7944</v>
      </c>
      <c r="D2677" s="1">
        <v>370.0</v>
      </c>
    </row>
    <row r="2678">
      <c r="A2678" s="1" t="s">
        <v>7945</v>
      </c>
      <c r="B2678" s="1" t="s">
        <v>7946</v>
      </c>
      <c r="C2678" s="1" t="s">
        <v>7947</v>
      </c>
      <c r="D2678" s="1">
        <v>1363.0</v>
      </c>
    </row>
    <row r="2679">
      <c r="A2679" s="1" t="s">
        <v>7948</v>
      </c>
      <c r="B2679" s="1" t="s">
        <v>7949</v>
      </c>
      <c r="C2679" s="1" t="s">
        <v>7950</v>
      </c>
      <c r="D2679" s="1">
        <v>413.0</v>
      </c>
    </row>
    <row r="2680">
      <c r="A2680" s="1" t="s">
        <v>7951</v>
      </c>
      <c r="B2680" s="1" t="s">
        <v>7952</v>
      </c>
      <c r="C2680" s="1" t="s">
        <v>7953</v>
      </c>
      <c r="D2680" s="1">
        <v>273.0</v>
      </c>
    </row>
    <row r="2681">
      <c r="A2681" s="1" t="s">
        <v>7954</v>
      </c>
      <c r="B2681" s="1" t="s">
        <v>7955</v>
      </c>
      <c r="C2681" s="1" t="s">
        <v>7956</v>
      </c>
      <c r="D2681" s="1">
        <v>397.0</v>
      </c>
    </row>
    <row r="2682">
      <c r="A2682" s="1" t="s">
        <v>7957</v>
      </c>
      <c r="B2682" s="1" t="s">
        <v>7958</v>
      </c>
      <c r="C2682" s="1" t="s">
        <v>7959</v>
      </c>
      <c r="D2682" s="1">
        <v>119.0</v>
      </c>
    </row>
    <row r="2683">
      <c r="A2683" s="1" t="s">
        <v>7960</v>
      </c>
      <c r="B2683" s="1" t="s">
        <v>7961</v>
      </c>
      <c r="C2683" s="1" t="s">
        <v>7962</v>
      </c>
      <c r="D2683" s="1">
        <v>620.0</v>
      </c>
    </row>
    <row r="2684">
      <c r="A2684" s="1" t="s">
        <v>7963</v>
      </c>
      <c r="B2684" s="1" t="s">
        <v>7964</v>
      </c>
      <c r="C2684" s="1" t="s">
        <v>7965</v>
      </c>
      <c r="D2684" s="1">
        <v>267.0</v>
      </c>
    </row>
    <row r="2685">
      <c r="A2685" s="1" t="s">
        <v>7966</v>
      </c>
      <c r="B2685" s="1" t="s">
        <v>7967</v>
      </c>
      <c r="C2685" s="1" t="s">
        <v>7968</v>
      </c>
      <c r="D2685" s="1">
        <v>149.0</v>
      </c>
    </row>
    <row r="2686">
      <c r="A2686" s="1" t="s">
        <v>7969</v>
      </c>
      <c r="B2686" s="1" t="s">
        <v>7970</v>
      </c>
      <c r="C2686" s="1" t="s">
        <v>7971</v>
      </c>
      <c r="D2686" s="1">
        <v>1785.0</v>
      </c>
    </row>
    <row r="2687">
      <c r="A2687" s="1" t="s">
        <v>7972</v>
      </c>
      <c r="B2687" s="1" t="s">
        <v>7973</v>
      </c>
      <c r="C2687" s="1" t="s">
        <v>7974</v>
      </c>
      <c r="D2687" s="1">
        <v>318.0</v>
      </c>
    </row>
    <row r="2688">
      <c r="A2688" s="1" t="s">
        <v>7975</v>
      </c>
      <c r="B2688" s="1" t="s">
        <v>7976</v>
      </c>
      <c r="C2688" s="1" t="s">
        <v>7977</v>
      </c>
      <c r="D2688" s="1">
        <v>311.0</v>
      </c>
    </row>
    <row r="2689">
      <c r="A2689" s="1" t="s">
        <v>7978</v>
      </c>
      <c r="B2689" s="1" t="s">
        <v>7979</v>
      </c>
      <c r="C2689" s="1" t="s">
        <v>7980</v>
      </c>
      <c r="D2689" s="1">
        <v>378.0</v>
      </c>
    </row>
    <row r="2690">
      <c r="A2690" s="1" t="s">
        <v>7981</v>
      </c>
      <c r="B2690" s="1" t="s">
        <v>7982</v>
      </c>
      <c r="C2690" s="1" t="s">
        <v>7983</v>
      </c>
      <c r="D2690" s="1">
        <v>196.0</v>
      </c>
    </row>
    <row r="2691">
      <c r="A2691" s="1" t="s">
        <v>7984</v>
      </c>
      <c r="B2691" s="1" t="s">
        <v>7985</v>
      </c>
      <c r="C2691" s="1" t="s">
        <v>7986</v>
      </c>
      <c r="D2691" s="1">
        <v>104.0</v>
      </c>
    </row>
    <row r="2692">
      <c r="A2692" s="1" t="s">
        <v>7987</v>
      </c>
      <c r="B2692" s="1" t="s">
        <v>7988</v>
      </c>
      <c r="C2692" s="1" t="s">
        <v>7989</v>
      </c>
      <c r="D2692" s="1">
        <v>597.0</v>
      </c>
    </row>
    <row r="2693">
      <c r="A2693" s="1" t="s">
        <v>7990</v>
      </c>
      <c r="B2693" s="1" t="s">
        <v>7991</v>
      </c>
      <c r="C2693" s="1" t="s">
        <v>7992</v>
      </c>
      <c r="D2693" s="1">
        <v>54.0</v>
      </c>
    </row>
    <row r="2694">
      <c r="A2694" s="1" t="s">
        <v>7993</v>
      </c>
      <c r="B2694" s="1" t="s">
        <v>7994</v>
      </c>
      <c r="C2694" s="1" t="s">
        <v>7995</v>
      </c>
      <c r="D2694" s="1">
        <v>254.0</v>
      </c>
    </row>
    <row r="2695">
      <c r="A2695" s="1" t="s">
        <v>7996</v>
      </c>
      <c r="B2695" s="1" t="s">
        <v>7997</v>
      </c>
      <c r="C2695" s="1" t="s">
        <v>7998</v>
      </c>
      <c r="D2695" s="1">
        <v>45.0</v>
      </c>
    </row>
    <row r="2696">
      <c r="A2696" s="1" t="s">
        <v>7999</v>
      </c>
      <c r="B2696" s="1" t="s">
        <v>8000</v>
      </c>
      <c r="C2696" s="1" t="s">
        <v>8001</v>
      </c>
      <c r="D2696" s="1">
        <v>26.0</v>
      </c>
    </row>
    <row r="2697">
      <c r="A2697" s="1" t="s">
        <v>8002</v>
      </c>
      <c r="B2697" s="1" t="s">
        <v>8003</v>
      </c>
      <c r="C2697" s="1" t="s">
        <v>8004</v>
      </c>
      <c r="D2697" s="1">
        <v>72.0</v>
      </c>
    </row>
    <row r="2698">
      <c r="A2698" s="1" t="s">
        <v>8005</v>
      </c>
      <c r="B2698" s="1" t="s">
        <v>8006</v>
      </c>
      <c r="C2698" s="1" t="s">
        <v>8007</v>
      </c>
      <c r="D2698" s="1">
        <v>1469.0</v>
      </c>
    </row>
    <row r="2699">
      <c r="A2699" s="1" t="s">
        <v>8008</v>
      </c>
      <c r="B2699" s="1" t="s">
        <v>8009</v>
      </c>
      <c r="C2699" s="1" t="s">
        <v>8010</v>
      </c>
      <c r="D2699" s="1">
        <v>3439.0</v>
      </c>
    </row>
    <row r="2700">
      <c r="A2700" s="1" t="s">
        <v>8011</v>
      </c>
      <c r="B2700" s="1" t="s">
        <v>8012</v>
      </c>
      <c r="C2700" s="1" t="s">
        <v>8013</v>
      </c>
      <c r="D2700" s="1">
        <v>2221.0</v>
      </c>
    </row>
    <row r="2701">
      <c r="A2701" s="1" t="s">
        <v>8014</v>
      </c>
      <c r="B2701" s="1" t="s">
        <v>8015</v>
      </c>
      <c r="C2701" s="1" t="s">
        <v>8016</v>
      </c>
      <c r="D2701" s="1">
        <v>543.0</v>
      </c>
    </row>
    <row r="2702">
      <c r="A2702" s="1" t="s">
        <v>8017</v>
      </c>
      <c r="B2702" s="1" t="s">
        <v>8018</v>
      </c>
      <c r="C2702" s="1" t="s">
        <v>8019</v>
      </c>
      <c r="D2702" s="1">
        <v>149.0</v>
      </c>
    </row>
    <row r="2703">
      <c r="A2703" s="1" t="s">
        <v>8020</v>
      </c>
      <c r="B2703" s="1" t="s">
        <v>8021</v>
      </c>
      <c r="C2703" s="1" t="s">
        <v>8022</v>
      </c>
      <c r="D2703" s="1">
        <v>21.0</v>
      </c>
    </row>
    <row r="2704">
      <c r="A2704" s="1" t="s">
        <v>8023</v>
      </c>
      <c r="B2704" s="1" t="s">
        <v>8024</v>
      </c>
      <c r="C2704" s="1" t="s">
        <v>8025</v>
      </c>
      <c r="D2704" s="1">
        <v>1040.0</v>
      </c>
    </row>
    <row r="2705">
      <c r="A2705" s="1" t="s">
        <v>8026</v>
      </c>
      <c r="B2705" s="1" t="s">
        <v>8027</v>
      </c>
      <c r="C2705" s="1" t="s">
        <v>8028</v>
      </c>
      <c r="D2705" s="1">
        <v>1689.0</v>
      </c>
    </row>
    <row r="2706">
      <c r="A2706" s="1" t="s">
        <v>8029</v>
      </c>
      <c r="B2706" s="1" t="s">
        <v>8030</v>
      </c>
      <c r="C2706" s="1" t="s">
        <v>8031</v>
      </c>
      <c r="D2706" s="1">
        <v>173.0</v>
      </c>
    </row>
    <row r="2707">
      <c r="A2707" s="1" t="s">
        <v>8032</v>
      </c>
      <c r="B2707" s="1" t="s">
        <v>8033</v>
      </c>
      <c r="C2707" s="1" t="s">
        <v>8034</v>
      </c>
      <c r="D2707" s="1">
        <v>50.0</v>
      </c>
    </row>
    <row r="2708">
      <c r="A2708" s="1" t="s">
        <v>8035</v>
      </c>
      <c r="B2708" s="1" t="s">
        <v>8036</v>
      </c>
      <c r="C2708" s="1" t="s">
        <v>8037</v>
      </c>
      <c r="D2708" s="1">
        <v>330.0</v>
      </c>
    </row>
    <row r="2709">
      <c r="A2709" s="1" t="s">
        <v>8038</v>
      </c>
      <c r="B2709" s="1" t="s">
        <v>8039</v>
      </c>
      <c r="C2709" s="1" t="s">
        <v>8040</v>
      </c>
      <c r="D2709" s="1">
        <v>2210.0</v>
      </c>
    </row>
    <row r="2710">
      <c r="A2710" s="1" t="s">
        <v>8041</v>
      </c>
      <c r="B2710" s="1" t="s">
        <v>8042</v>
      </c>
      <c r="C2710" s="1" t="s">
        <v>8043</v>
      </c>
      <c r="D2710" s="1">
        <v>856.0</v>
      </c>
    </row>
    <row r="2711">
      <c r="A2711" s="1" t="s">
        <v>8044</v>
      </c>
      <c r="B2711" s="1" t="s">
        <v>8045</v>
      </c>
      <c r="C2711" s="1" t="s">
        <v>8046</v>
      </c>
      <c r="D2711" s="1">
        <v>73.0</v>
      </c>
    </row>
    <row r="2712">
      <c r="A2712" s="1" t="s">
        <v>8047</v>
      </c>
      <c r="B2712" s="1" t="s">
        <v>8048</v>
      </c>
      <c r="C2712" s="1" t="s">
        <v>8049</v>
      </c>
      <c r="D2712" s="1">
        <v>327.0</v>
      </c>
    </row>
    <row r="2713">
      <c r="A2713" s="1" t="s">
        <v>8050</v>
      </c>
      <c r="B2713" s="1" t="s">
        <v>8051</v>
      </c>
      <c r="C2713" s="1" t="s">
        <v>8052</v>
      </c>
      <c r="D2713" s="1">
        <v>259.0</v>
      </c>
    </row>
    <row r="2714">
      <c r="A2714" s="1" t="s">
        <v>8053</v>
      </c>
      <c r="B2714" s="1" t="s">
        <v>8054</v>
      </c>
      <c r="C2714" s="1" t="s">
        <v>8055</v>
      </c>
      <c r="D2714" s="1">
        <v>70.0</v>
      </c>
    </row>
    <row r="2715">
      <c r="A2715" s="1" t="s">
        <v>8056</v>
      </c>
      <c r="B2715" s="1" t="s">
        <v>8057</v>
      </c>
      <c r="C2715" s="1" t="s">
        <v>8058</v>
      </c>
      <c r="D2715" s="1">
        <v>29.0</v>
      </c>
    </row>
    <row r="2716">
      <c r="A2716" s="1" t="s">
        <v>8059</v>
      </c>
      <c r="B2716" s="1" t="s">
        <v>8060</v>
      </c>
      <c r="C2716" s="1" t="s">
        <v>8061</v>
      </c>
      <c r="D2716" s="1">
        <v>75.0</v>
      </c>
    </row>
    <row r="2717">
      <c r="A2717" s="1" t="s">
        <v>8062</v>
      </c>
      <c r="B2717" s="1" t="s">
        <v>8063</v>
      </c>
      <c r="C2717" s="1" t="s">
        <v>8064</v>
      </c>
      <c r="D2717" s="1">
        <v>562.0</v>
      </c>
    </row>
    <row r="2718">
      <c r="A2718" s="1" t="s">
        <v>8065</v>
      </c>
      <c r="B2718" s="1" t="s">
        <v>8066</v>
      </c>
      <c r="C2718" s="1" t="s">
        <v>8067</v>
      </c>
      <c r="D2718" s="1">
        <v>1091.0</v>
      </c>
    </row>
    <row r="2719">
      <c r="A2719" s="1" t="s">
        <v>8068</v>
      </c>
      <c r="B2719" s="1" t="s">
        <v>8069</v>
      </c>
      <c r="C2719" s="1" t="s">
        <v>8070</v>
      </c>
      <c r="D2719" s="1">
        <v>46.0</v>
      </c>
    </row>
    <row r="2720">
      <c r="A2720" s="1" t="s">
        <v>8071</v>
      </c>
      <c r="B2720" s="1" t="s">
        <v>8072</v>
      </c>
      <c r="C2720" s="1" t="s">
        <v>8073</v>
      </c>
      <c r="D2720" s="1">
        <v>212.0</v>
      </c>
    </row>
    <row r="2721">
      <c r="A2721" s="1" t="s">
        <v>8074</v>
      </c>
      <c r="B2721" s="1" t="s">
        <v>8075</v>
      </c>
      <c r="C2721" s="1" t="s">
        <v>8076</v>
      </c>
      <c r="D2721" s="1">
        <v>180.0</v>
      </c>
    </row>
    <row r="2722">
      <c r="A2722" s="1" t="s">
        <v>8077</v>
      </c>
      <c r="B2722" s="1" t="s">
        <v>8078</v>
      </c>
      <c r="C2722" s="1" t="s">
        <v>8079</v>
      </c>
      <c r="D2722" s="1">
        <v>103.0</v>
      </c>
    </row>
    <row r="2723">
      <c r="A2723" s="1" t="s">
        <v>8080</v>
      </c>
      <c r="B2723" s="1" t="s">
        <v>8081</v>
      </c>
      <c r="C2723" s="1" t="s">
        <v>8082</v>
      </c>
      <c r="D2723" s="1">
        <v>160.0</v>
      </c>
    </row>
    <row r="2724">
      <c r="A2724" s="1" t="s">
        <v>8083</v>
      </c>
      <c r="B2724" s="1" t="s">
        <v>8083</v>
      </c>
      <c r="C2724" s="1" t="s">
        <v>8084</v>
      </c>
      <c r="D2724" s="1">
        <v>160.0</v>
      </c>
    </row>
    <row r="2725">
      <c r="A2725" s="1" t="s">
        <v>8085</v>
      </c>
      <c r="B2725" s="1" t="s">
        <v>8086</v>
      </c>
      <c r="C2725" s="1" t="s">
        <v>8087</v>
      </c>
      <c r="D2725" s="1">
        <v>4680.0</v>
      </c>
    </row>
    <row r="2726">
      <c r="A2726" s="1" t="s">
        <v>8088</v>
      </c>
      <c r="B2726" s="1" t="s">
        <v>8089</v>
      </c>
      <c r="C2726" s="1" t="s">
        <v>8090</v>
      </c>
      <c r="D2726" s="1">
        <v>171.0</v>
      </c>
    </row>
    <row r="2727">
      <c r="A2727" s="1" t="s">
        <v>8091</v>
      </c>
      <c r="B2727" s="1" t="s">
        <v>8092</v>
      </c>
      <c r="C2727" s="1" t="s">
        <v>8093</v>
      </c>
      <c r="D2727" s="1">
        <v>32.0</v>
      </c>
    </row>
    <row r="2728">
      <c r="A2728" s="1" t="s">
        <v>8094</v>
      </c>
      <c r="B2728" s="1" t="s">
        <v>8095</v>
      </c>
      <c r="C2728" s="1" t="s">
        <v>8096</v>
      </c>
      <c r="D2728" s="1">
        <v>390.0</v>
      </c>
    </row>
    <row r="2729">
      <c r="A2729" s="1" t="s">
        <v>8097</v>
      </c>
      <c r="B2729" s="1" t="s">
        <v>8098</v>
      </c>
      <c r="C2729" s="1" t="s">
        <v>8099</v>
      </c>
      <c r="D2729" s="1">
        <v>139.0</v>
      </c>
    </row>
    <row r="2730">
      <c r="A2730" s="1" t="s">
        <v>8100</v>
      </c>
      <c r="B2730" s="1" t="s">
        <v>8101</v>
      </c>
      <c r="C2730" s="1" t="s">
        <v>8102</v>
      </c>
      <c r="D2730" s="1">
        <v>181.0</v>
      </c>
    </row>
    <row r="2731">
      <c r="A2731" s="1" t="s">
        <v>8103</v>
      </c>
      <c r="B2731" s="1" t="s">
        <v>8104</v>
      </c>
      <c r="C2731" s="1" t="s">
        <v>8105</v>
      </c>
      <c r="D2731" s="1">
        <v>1141.0</v>
      </c>
    </row>
    <row r="2732">
      <c r="A2732" s="1" t="s">
        <v>8106</v>
      </c>
      <c r="B2732" s="1" t="s">
        <v>8107</v>
      </c>
      <c r="C2732" s="1" t="s">
        <v>8108</v>
      </c>
      <c r="D2732" s="1">
        <v>45.0</v>
      </c>
    </row>
    <row r="2733">
      <c r="A2733" s="1" t="s">
        <v>8109</v>
      </c>
      <c r="B2733" s="1" t="s">
        <v>8110</v>
      </c>
      <c r="C2733" s="1" t="s">
        <v>8111</v>
      </c>
      <c r="D2733" s="1">
        <v>99.0</v>
      </c>
    </row>
    <row r="2734">
      <c r="A2734" s="1" t="s">
        <v>8112</v>
      </c>
      <c r="B2734" s="1" t="s">
        <v>8113</v>
      </c>
      <c r="C2734" s="1" t="s">
        <v>8114</v>
      </c>
      <c r="D2734" s="1">
        <v>416.0</v>
      </c>
    </row>
    <row r="2735">
      <c r="A2735" s="1" t="s">
        <v>8115</v>
      </c>
      <c r="B2735" s="1" t="s">
        <v>8116</v>
      </c>
      <c r="C2735" s="1" t="s">
        <v>8117</v>
      </c>
      <c r="D2735" s="1">
        <v>155.0</v>
      </c>
    </row>
    <row r="2736">
      <c r="A2736" s="1" t="s">
        <v>8118</v>
      </c>
      <c r="B2736" s="1" t="s">
        <v>8118</v>
      </c>
      <c r="C2736" s="1" t="s">
        <v>8119</v>
      </c>
      <c r="D2736" s="1">
        <v>889.0</v>
      </c>
    </row>
    <row r="2737">
      <c r="A2737" s="1" t="s">
        <v>8120</v>
      </c>
      <c r="B2737" s="1" t="s">
        <v>8121</v>
      </c>
      <c r="C2737" s="1" t="s">
        <v>8122</v>
      </c>
      <c r="D2737" s="1">
        <v>1138.0</v>
      </c>
    </row>
    <row r="2738">
      <c r="A2738" s="1" t="s">
        <v>8123</v>
      </c>
      <c r="B2738" s="1" t="s">
        <v>8124</v>
      </c>
      <c r="C2738" s="1" t="s">
        <v>8125</v>
      </c>
      <c r="D2738" s="1">
        <v>187.0</v>
      </c>
    </row>
    <row r="2739">
      <c r="A2739" s="1" t="s">
        <v>8126</v>
      </c>
      <c r="B2739" s="1" t="s">
        <v>8127</v>
      </c>
      <c r="C2739" s="1" t="s">
        <v>8128</v>
      </c>
      <c r="D2739" s="1">
        <v>165.0</v>
      </c>
    </row>
    <row r="2740">
      <c r="A2740" s="1" t="s">
        <v>8129</v>
      </c>
      <c r="B2740" s="1" t="s">
        <v>8130</v>
      </c>
      <c r="C2740" s="1" t="s">
        <v>8131</v>
      </c>
      <c r="D2740" s="1">
        <v>209.0</v>
      </c>
    </row>
    <row r="2741">
      <c r="A2741" s="1" t="s">
        <v>8132</v>
      </c>
      <c r="B2741" s="1" t="s">
        <v>8133</v>
      </c>
      <c r="C2741" s="1" t="s">
        <v>8134</v>
      </c>
      <c r="D2741" s="1">
        <v>160.0</v>
      </c>
    </row>
    <row r="2742">
      <c r="A2742" s="1" t="s">
        <v>8135</v>
      </c>
      <c r="B2742" s="1" t="s">
        <v>8136</v>
      </c>
      <c r="C2742" s="1" t="s">
        <v>8137</v>
      </c>
      <c r="D2742" s="1">
        <v>9189.0</v>
      </c>
    </row>
    <row r="2743">
      <c r="A2743" s="1" t="s">
        <v>8138</v>
      </c>
      <c r="B2743" s="1" t="s">
        <v>8139</v>
      </c>
      <c r="C2743" s="1" t="s">
        <v>8140</v>
      </c>
      <c r="D2743" s="1">
        <v>114.0</v>
      </c>
    </row>
    <row r="2744">
      <c r="A2744" s="1" t="s">
        <v>8141</v>
      </c>
      <c r="B2744" s="1" t="s">
        <v>8142</v>
      </c>
      <c r="C2744" s="1" t="s">
        <v>8143</v>
      </c>
      <c r="D2744" s="1">
        <v>675.0</v>
      </c>
    </row>
    <row r="2745">
      <c r="A2745" s="1" t="s">
        <v>8144</v>
      </c>
      <c r="B2745" s="1" t="s">
        <v>8145</v>
      </c>
      <c r="C2745" s="1" t="s">
        <v>8146</v>
      </c>
      <c r="D2745" s="1">
        <v>11.0</v>
      </c>
    </row>
    <row r="2746">
      <c r="A2746" s="1" t="s">
        <v>8147</v>
      </c>
      <c r="B2746" s="1" t="s">
        <v>8148</v>
      </c>
      <c r="C2746" s="1" t="s">
        <v>8149</v>
      </c>
      <c r="D2746" s="1">
        <v>123.0</v>
      </c>
    </row>
    <row r="2747">
      <c r="A2747" s="1" t="s">
        <v>8150</v>
      </c>
      <c r="B2747" s="1" t="s">
        <v>8151</v>
      </c>
      <c r="C2747" s="1" t="s">
        <v>8152</v>
      </c>
      <c r="D2747" s="1">
        <v>1508.0</v>
      </c>
    </row>
    <row r="2748">
      <c r="A2748" s="1" t="s">
        <v>8153</v>
      </c>
      <c r="B2748" s="1" t="s">
        <v>8154</v>
      </c>
      <c r="C2748" s="1" t="s">
        <v>8155</v>
      </c>
      <c r="D2748" s="1">
        <v>255.0</v>
      </c>
    </row>
    <row r="2749">
      <c r="A2749" s="1" t="s">
        <v>8156</v>
      </c>
      <c r="B2749" s="1" t="s">
        <v>8157</v>
      </c>
      <c r="C2749" s="1" t="s">
        <v>8158</v>
      </c>
      <c r="D2749" s="1">
        <v>29.0</v>
      </c>
    </row>
    <row r="2750">
      <c r="A2750" s="1" t="s">
        <v>8159</v>
      </c>
      <c r="B2750" s="1" t="s">
        <v>8160</v>
      </c>
      <c r="C2750" s="1" t="s">
        <v>8161</v>
      </c>
      <c r="D2750" s="1">
        <v>2899.0</v>
      </c>
    </row>
    <row r="2751">
      <c r="A2751" s="1" t="s">
        <v>8162</v>
      </c>
      <c r="B2751" s="1" t="s">
        <v>8163</v>
      </c>
      <c r="C2751" s="1" t="s">
        <v>8164</v>
      </c>
      <c r="D2751" s="1">
        <v>433.0</v>
      </c>
    </row>
    <row r="2752">
      <c r="A2752" s="1" t="s">
        <v>8165</v>
      </c>
      <c r="B2752" s="1" t="s">
        <v>8166</v>
      </c>
      <c r="C2752" s="1" t="s">
        <v>8167</v>
      </c>
      <c r="D2752" s="1">
        <v>3399.0</v>
      </c>
    </row>
    <row r="2753">
      <c r="A2753" s="1" t="s">
        <v>8168</v>
      </c>
      <c r="B2753" s="1" t="s">
        <v>8169</v>
      </c>
      <c r="C2753" s="1" t="s">
        <v>8170</v>
      </c>
      <c r="D2753" s="1">
        <v>252.0</v>
      </c>
    </row>
    <row r="2754">
      <c r="A2754" s="1" t="s">
        <v>8171</v>
      </c>
      <c r="B2754" s="1" t="s">
        <v>8172</v>
      </c>
      <c r="C2754" s="1" t="s">
        <v>8173</v>
      </c>
      <c r="D2754" s="1">
        <v>282.0</v>
      </c>
    </row>
    <row r="2755">
      <c r="A2755" s="1" t="s">
        <v>8174</v>
      </c>
      <c r="B2755" s="1" t="s">
        <v>8175</v>
      </c>
      <c r="C2755" s="1" t="s">
        <v>8176</v>
      </c>
      <c r="D2755" s="1">
        <v>396.0</v>
      </c>
    </row>
    <row r="2756">
      <c r="A2756" s="1" t="s">
        <v>8177</v>
      </c>
      <c r="B2756" s="1" t="s">
        <v>8178</v>
      </c>
      <c r="C2756" s="1" t="s">
        <v>8179</v>
      </c>
      <c r="D2756" s="1">
        <v>258.0</v>
      </c>
    </row>
    <row r="2757">
      <c r="A2757" s="1" t="s">
        <v>8180</v>
      </c>
      <c r="B2757" s="1" t="s">
        <v>8181</v>
      </c>
      <c r="C2757" s="1" t="s">
        <v>8182</v>
      </c>
      <c r="D2757" s="1">
        <v>31.0</v>
      </c>
    </row>
    <row r="2758">
      <c r="A2758" s="1" t="s">
        <v>8183</v>
      </c>
      <c r="B2758" s="1" t="s">
        <v>8184</v>
      </c>
      <c r="C2758" s="1" t="s">
        <v>8185</v>
      </c>
      <c r="D2758" s="1">
        <v>164.0</v>
      </c>
    </row>
    <row r="2759">
      <c r="A2759" s="1" t="s">
        <v>8186</v>
      </c>
      <c r="B2759" s="1" t="s">
        <v>8187</v>
      </c>
      <c r="C2759" s="1" t="s">
        <v>8188</v>
      </c>
      <c r="D2759" s="1">
        <v>396.0</v>
      </c>
    </row>
    <row r="2760">
      <c r="A2760" s="1" t="s">
        <v>8189</v>
      </c>
      <c r="B2760" s="1" t="s">
        <v>8190</v>
      </c>
      <c r="C2760" s="1" t="s">
        <v>8191</v>
      </c>
      <c r="D2760" s="1">
        <v>410.0</v>
      </c>
    </row>
    <row r="2761">
      <c r="A2761" s="1" t="s">
        <v>8192</v>
      </c>
      <c r="B2761" s="1" t="s">
        <v>8193</v>
      </c>
      <c r="C2761" s="1" t="s">
        <v>8194</v>
      </c>
      <c r="D2761" s="1">
        <v>67.0</v>
      </c>
    </row>
    <row r="2762">
      <c r="A2762" s="1" t="s">
        <v>8195</v>
      </c>
      <c r="B2762" s="1" t="s">
        <v>8196</v>
      </c>
      <c r="C2762" s="1" t="s">
        <v>8197</v>
      </c>
      <c r="D2762" s="1">
        <v>1209.0</v>
      </c>
    </row>
    <row r="2763">
      <c r="A2763" s="1" t="s">
        <v>8198</v>
      </c>
      <c r="B2763" s="1" t="s">
        <v>8199</v>
      </c>
      <c r="C2763" s="1" t="s">
        <v>8200</v>
      </c>
      <c r="D2763" s="1">
        <v>954.0</v>
      </c>
    </row>
    <row r="2764">
      <c r="A2764" s="1" t="s">
        <v>8201</v>
      </c>
      <c r="B2764" s="1" t="s">
        <v>8202</v>
      </c>
      <c r="C2764" s="1" t="s">
        <v>8203</v>
      </c>
      <c r="D2764" s="1">
        <v>325.0</v>
      </c>
    </row>
    <row r="2765">
      <c r="A2765" s="1" t="s">
        <v>8204</v>
      </c>
      <c r="B2765" s="1" t="s">
        <v>8205</v>
      </c>
      <c r="C2765" s="1" t="s">
        <v>8206</v>
      </c>
      <c r="D2765" s="1">
        <v>150.0</v>
      </c>
    </row>
    <row r="2766">
      <c r="A2766" s="1" t="s">
        <v>8207</v>
      </c>
      <c r="B2766" s="1" t="s">
        <v>8208</v>
      </c>
      <c r="C2766" s="1" t="s">
        <v>8209</v>
      </c>
      <c r="D2766" s="1">
        <v>625.0</v>
      </c>
    </row>
    <row r="2767">
      <c r="A2767" s="1" t="s">
        <v>8210</v>
      </c>
      <c r="B2767" s="1" t="s">
        <v>8211</v>
      </c>
      <c r="C2767" s="1" t="s">
        <v>8212</v>
      </c>
      <c r="D2767" s="1">
        <v>1932.0</v>
      </c>
    </row>
    <row r="2768">
      <c r="A2768" s="1" t="s">
        <v>8213</v>
      </c>
      <c r="B2768" s="1" t="s">
        <v>8214</v>
      </c>
      <c r="C2768" s="1" t="s">
        <v>8215</v>
      </c>
      <c r="D2768" s="1">
        <v>77.0</v>
      </c>
    </row>
    <row r="2769">
      <c r="A2769" s="1" t="s">
        <v>8216</v>
      </c>
      <c r="B2769" s="1" t="s">
        <v>8217</v>
      </c>
      <c r="C2769" s="1" t="s">
        <v>8218</v>
      </c>
      <c r="D2769" s="1">
        <v>86.0</v>
      </c>
    </row>
    <row r="2770">
      <c r="A2770" s="1" t="s">
        <v>8219</v>
      </c>
      <c r="B2770" s="1" t="s">
        <v>8220</v>
      </c>
      <c r="C2770" s="1" t="s">
        <v>8221</v>
      </c>
      <c r="D2770" s="1">
        <v>1462.0</v>
      </c>
    </row>
    <row r="2771">
      <c r="A2771" s="1" t="s">
        <v>8222</v>
      </c>
      <c r="B2771" s="1" t="s">
        <v>8223</v>
      </c>
      <c r="C2771" s="1" t="s">
        <v>8224</v>
      </c>
      <c r="D2771" s="1">
        <v>136.0</v>
      </c>
    </row>
    <row r="2772">
      <c r="A2772" s="1" t="s">
        <v>8225</v>
      </c>
      <c r="B2772" s="1" t="s">
        <v>8226</v>
      </c>
      <c r="C2772" s="1" t="s">
        <v>8227</v>
      </c>
      <c r="D2772" s="1">
        <v>430.0</v>
      </c>
    </row>
    <row r="2773">
      <c r="A2773" s="1" t="s">
        <v>8228</v>
      </c>
      <c r="B2773" s="1" t="s">
        <v>8229</v>
      </c>
      <c r="C2773" s="1" t="s">
        <v>8230</v>
      </c>
      <c r="D2773" s="1">
        <v>99.0</v>
      </c>
    </row>
    <row r="2774">
      <c r="A2774" s="1" t="s">
        <v>8231</v>
      </c>
      <c r="B2774" s="1" t="s">
        <v>8232</v>
      </c>
      <c r="C2774" s="1" t="s">
        <v>8233</v>
      </c>
      <c r="D2774" s="1">
        <v>86.0</v>
      </c>
    </row>
    <row r="2775">
      <c r="A2775" s="1" t="s">
        <v>8234</v>
      </c>
      <c r="B2775" s="1" t="s">
        <v>8234</v>
      </c>
      <c r="C2775" s="1" t="s">
        <v>8235</v>
      </c>
      <c r="D2775" s="1">
        <v>85.0</v>
      </c>
    </row>
    <row r="2776">
      <c r="A2776" s="1" t="s">
        <v>8236</v>
      </c>
      <c r="B2776" s="1" t="s">
        <v>8237</v>
      </c>
      <c r="C2776" s="1" t="s">
        <v>8238</v>
      </c>
      <c r="D2776" s="1">
        <v>33.0</v>
      </c>
    </row>
    <row r="2777">
      <c r="A2777" s="1" t="s">
        <v>8239</v>
      </c>
      <c r="B2777" s="1" t="s">
        <v>8240</v>
      </c>
      <c r="C2777" s="1" t="s">
        <v>8241</v>
      </c>
      <c r="D2777" s="1">
        <v>2409.0</v>
      </c>
    </row>
    <row r="2778">
      <c r="A2778" s="1" t="s">
        <v>8242</v>
      </c>
      <c r="B2778" s="1" t="s">
        <v>8242</v>
      </c>
      <c r="C2778" s="1" t="s">
        <v>8243</v>
      </c>
      <c r="D2778" s="1">
        <v>2684.0</v>
      </c>
    </row>
    <row r="2779">
      <c r="A2779" s="1" t="s">
        <v>8244</v>
      </c>
      <c r="B2779" s="1" t="s">
        <v>8245</v>
      </c>
      <c r="C2779" s="1" t="s">
        <v>8246</v>
      </c>
      <c r="D2779" s="1">
        <v>174.0</v>
      </c>
    </row>
    <row r="2780">
      <c r="A2780" s="1" t="s">
        <v>8247</v>
      </c>
      <c r="B2780" s="1" t="s">
        <v>8248</v>
      </c>
      <c r="C2780" s="1" t="s">
        <v>8249</v>
      </c>
      <c r="D2780" s="1">
        <v>575.0</v>
      </c>
    </row>
    <row r="2781">
      <c r="A2781" s="1" t="s">
        <v>8250</v>
      </c>
      <c r="B2781" s="1" t="s">
        <v>8251</v>
      </c>
      <c r="C2781" s="1" t="s">
        <v>8252</v>
      </c>
      <c r="D2781" s="1">
        <v>2099.0</v>
      </c>
    </row>
    <row r="2782">
      <c r="A2782" s="1" t="s">
        <v>8253</v>
      </c>
      <c r="B2782" s="1" t="s">
        <v>8254</v>
      </c>
      <c r="C2782" s="1" t="s">
        <v>8255</v>
      </c>
      <c r="D2782" s="1">
        <v>6874.0</v>
      </c>
    </row>
    <row r="2783">
      <c r="A2783" s="1" t="s">
        <v>8256</v>
      </c>
      <c r="B2783" s="1" t="s">
        <v>8257</v>
      </c>
      <c r="C2783" s="1" t="s">
        <v>8258</v>
      </c>
      <c r="D2783" s="1">
        <v>30.0</v>
      </c>
    </row>
    <row r="2784">
      <c r="A2784" s="1" t="s">
        <v>8259</v>
      </c>
      <c r="B2784" s="1" t="s">
        <v>8260</v>
      </c>
      <c r="C2784" s="1" t="s">
        <v>8261</v>
      </c>
      <c r="D2784" s="1">
        <v>126.0</v>
      </c>
    </row>
    <row r="2785">
      <c r="A2785" s="1" t="s">
        <v>8262</v>
      </c>
      <c r="B2785" s="1" t="s">
        <v>8263</v>
      </c>
      <c r="C2785" s="1" t="s">
        <v>8264</v>
      </c>
      <c r="D2785" s="1">
        <v>161.0</v>
      </c>
    </row>
    <row r="2786">
      <c r="A2786" s="1" t="s">
        <v>8265</v>
      </c>
      <c r="B2786" s="1" t="s">
        <v>8266</v>
      </c>
      <c r="C2786" s="1" t="s">
        <v>8267</v>
      </c>
      <c r="D2786" s="1">
        <v>1292.0</v>
      </c>
    </row>
    <row r="2787">
      <c r="A2787" s="1" t="s">
        <v>8268</v>
      </c>
      <c r="B2787" s="1" t="s">
        <v>8269</v>
      </c>
      <c r="C2787" s="1" t="s">
        <v>8270</v>
      </c>
      <c r="D2787" s="1">
        <v>298.0</v>
      </c>
    </row>
    <row r="2788">
      <c r="A2788" s="1" t="s">
        <v>8271</v>
      </c>
      <c r="B2788" s="1" t="s">
        <v>8272</v>
      </c>
      <c r="C2788" s="1" t="s">
        <v>8273</v>
      </c>
      <c r="D2788" s="1">
        <v>84.0</v>
      </c>
    </row>
    <row r="2789">
      <c r="A2789" s="1" t="s">
        <v>8274</v>
      </c>
      <c r="B2789" s="1" t="s">
        <v>8275</v>
      </c>
      <c r="C2789" s="1" t="s">
        <v>8276</v>
      </c>
      <c r="D2789" s="1">
        <v>185.0</v>
      </c>
    </row>
    <row r="2790">
      <c r="A2790" s="1" t="s">
        <v>8277</v>
      </c>
      <c r="B2790" s="1" t="s">
        <v>8278</v>
      </c>
      <c r="C2790" s="1" t="s">
        <v>8279</v>
      </c>
      <c r="D2790" s="1">
        <v>140.0</v>
      </c>
    </row>
    <row r="2791">
      <c r="A2791" s="1" t="s">
        <v>8280</v>
      </c>
      <c r="B2791" s="1" t="s">
        <v>8281</v>
      </c>
      <c r="C2791" s="1" t="s">
        <v>8282</v>
      </c>
      <c r="D2791" s="1">
        <v>54.0</v>
      </c>
    </row>
    <row r="2792">
      <c r="A2792" s="1" t="s">
        <v>8283</v>
      </c>
      <c r="B2792" s="1" t="s">
        <v>8284</v>
      </c>
      <c r="C2792" s="1" t="s">
        <v>8285</v>
      </c>
      <c r="D2792" s="1">
        <v>53.0</v>
      </c>
    </row>
    <row r="2793">
      <c r="A2793" s="1" t="s">
        <v>8286</v>
      </c>
      <c r="B2793" s="1" t="s">
        <v>8287</v>
      </c>
      <c r="C2793" s="1" t="s">
        <v>8288</v>
      </c>
      <c r="D2793" s="1">
        <v>34.0</v>
      </c>
    </row>
    <row r="2794">
      <c r="A2794" s="1" t="s">
        <v>8289</v>
      </c>
      <c r="B2794" s="1" t="s">
        <v>8290</v>
      </c>
      <c r="C2794" s="1" t="s">
        <v>8291</v>
      </c>
      <c r="D2794" s="1">
        <v>569.0</v>
      </c>
    </row>
    <row r="2795">
      <c r="A2795" s="1" t="s">
        <v>8292</v>
      </c>
      <c r="B2795" s="1" t="s">
        <v>8293</v>
      </c>
      <c r="C2795" s="1" t="s">
        <v>8294</v>
      </c>
      <c r="D2795" s="1">
        <v>227.0</v>
      </c>
    </row>
    <row r="2796">
      <c r="A2796" s="1" t="s">
        <v>8295</v>
      </c>
      <c r="B2796" s="1" t="s">
        <v>8296</v>
      </c>
      <c r="C2796" s="1" t="s">
        <v>8297</v>
      </c>
      <c r="D2796" s="1">
        <v>53.0</v>
      </c>
    </row>
    <row r="2797">
      <c r="A2797" s="1" t="s">
        <v>8298</v>
      </c>
      <c r="B2797" s="1" t="s">
        <v>8299</v>
      </c>
      <c r="C2797" s="1" t="s">
        <v>8300</v>
      </c>
      <c r="D2797" s="1">
        <v>462.0</v>
      </c>
    </row>
    <row r="2798">
      <c r="A2798" s="1" t="s">
        <v>8301</v>
      </c>
      <c r="B2798" s="1" t="s">
        <v>8302</v>
      </c>
      <c r="C2798" s="1" t="s">
        <v>8303</v>
      </c>
      <c r="D2798" s="1">
        <v>34.0</v>
      </c>
    </row>
    <row r="2799">
      <c r="A2799" s="1" t="s">
        <v>8304</v>
      </c>
      <c r="B2799" s="1" t="s">
        <v>8305</v>
      </c>
      <c r="C2799" s="1" t="s">
        <v>8306</v>
      </c>
      <c r="D2799" s="1">
        <v>29.0</v>
      </c>
    </row>
    <row r="2800">
      <c r="A2800" s="1" t="s">
        <v>8307</v>
      </c>
      <c r="B2800" s="1" t="s">
        <v>8308</v>
      </c>
      <c r="C2800" s="1" t="s">
        <v>8309</v>
      </c>
      <c r="D2800" s="1">
        <v>133.0</v>
      </c>
    </row>
    <row r="2801">
      <c r="A2801" s="1" t="s">
        <v>8310</v>
      </c>
      <c r="B2801" s="1" t="s">
        <v>8311</v>
      </c>
      <c r="C2801" s="1" t="s">
        <v>8312</v>
      </c>
      <c r="D2801" s="1">
        <v>241.0</v>
      </c>
    </row>
    <row r="2802">
      <c r="A2802" s="1" t="s">
        <v>8313</v>
      </c>
      <c r="B2802" s="1" t="s">
        <v>8314</v>
      </c>
      <c r="C2802" s="1" t="s">
        <v>8315</v>
      </c>
      <c r="D2802" s="1">
        <v>287.0</v>
      </c>
    </row>
    <row r="2803">
      <c r="A2803" s="1" t="s">
        <v>8316</v>
      </c>
      <c r="B2803" s="1" t="s">
        <v>8317</v>
      </c>
      <c r="C2803" s="1" t="s">
        <v>8318</v>
      </c>
      <c r="D2803" s="1">
        <v>102.0</v>
      </c>
    </row>
    <row r="2804">
      <c r="A2804" s="1" t="s">
        <v>8319</v>
      </c>
      <c r="B2804" s="1" t="s">
        <v>8320</v>
      </c>
      <c r="C2804" s="1" t="s">
        <v>8321</v>
      </c>
      <c r="D2804" s="1">
        <v>236.0</v>
      </c>
    </row>
    <row r="2805">
      <c r="A2805" s="1" t="s">
        <v>8322</v>
      </c>
      <c r="B2805" s="1" t="s">
        <v>8323</v>
      </c>
      <c r="C2805" s="1" t="s">
        <v>8324</v>
      </c>
      <c r="D2805" s="1">
        <v>520.0</v>
      </c>
    </row>
    <row r="2806">
      <c r="A2806" s="1" t="s">
        <v>8325</v>
      </c>
      <c r="B2806" s="1" t="s">
        <v>8326</v>
      </c>
      <c r="C2806" s="1" t="s">
        <v>8327</v>
      </c>
      <c r="D2806" s="1">
        <v>64.0</v>
      </c>
    </row>
    <row r="2807">
      <c r="A2807" s="1" t="s">
        <v>8328</v>
      </c>
      <c r="B2807" s="1" t="s">
        <v>8329</v>
      </c>
      <c r="C2807" s="1" t="s">
        <v>8330</v>
      </c>
      <c r="D2807" s="1">
        <v>545.0</v>
      </c>
    </row>
    <row r="2808">
      <c r="A2808" s="1" t="s">
        <v>8331</v>
      </c>
      <c r="B2808" s="1" t="s">
        <v>8332</v>
      </c>
      <c r="C2808" s="1" t="s">
        <v>8333</v>
      </c>
      <c r="D2808" s="1">
        <v>428.0</v>
      </c>
    </row>
    <row r="2809">
      <c r="A2809" s="1" t="s">
        <v>8334</v>
      </c>
      <c r="B2809" s="1" t="s">
        <v>8335</v>
      </c>
      <c r="C2809" s="1" t="s">
        <v>8336</v>
      </c>
      <c r="D2809" s="1">
        <v>229.0</v>
      </c>
    </row>
    <row r="2810">
      <c r="A2810" s="1" t="s">
        <v>8337</v>
      </c>
      <c r="B2810" s="1" t="s">
        <v>8338</v>
      </c>
      <c r="C2810" s="1" t="s">
        <v>8339</v>
      </c>
      <c r="D2810" s="1">
        <v>64.0</v>
      </c>
    </row>
    <row r="2811">
      <c r="A2811" s="1" t="s">
        <v>8340</v>
      </c>
      <c r="B2811" s="1" t="s">
        <v>8341</v>
      </c>
      <c r="C2811" s="1" t="s">
        <v>8342</v>
      </c>
      <c r="D2811" s="1">
        <v>55.0</v>
      </c>
    </row>
    <row r="2812">
      <c r="A2812" s="1" t="s">
        <v>8343</v>
      </c>
      <c r="B2812" s="1" t="s">
        <v>8344</v>
      </c>
      <c r="C2812" s="1" t="s">
        <v>8345</v>
      </c>
      <c r="D2812" s="1">
        <v>264.0</v>
      </c>
    </row>
    <row r="2813">
      <c r="A2813" s="1" t="s">
        <v>8346</v>
      </c>
      <c r="B2813" s="1" t="s">
        <v>8347</v>
      </c>
      <c r="C2813" s="1" t="s">
        <v>8348</v>
      </c>
      <c r="D2813" s="1">
        <v>29.0</v>
      </c>
    </row>
    <row r="2814">
      <c r="A2814" s="1" t="s">
        <v>8349</v>
      </c>
      <c r="B2814" s="1" t="s">
        <v>8350</v>
      </c>
      <c r="C2814" s="1" t="s">
        <v>8351</v>
      </c>
      <c r="D2814" s="1">
        <v>287.0</v>
      </c>
    </row>
    <row r="2815">
      <c r="A2815" s="1" t="s">
        <v>8352</v>
      </c>
      <c r="B2815" s="1" t="s">
        <v>8353</v>
      </c>
      <c r="C2815" s="1" t="s">
        <v>8354</v>
      </c>
      <c r="D2815" s="1">
        <v>71.0</v>
      </c>
    </row>
    <row r="2816">
      <c r="A2816" s="1" t="s">
        <v>8355</v>
      </c>
      <c r="B2816" s="1" t="s">
        <v>8356</v>
      </c>
      <c r="C2816" s="1" t="s">
        <v>8357</v>
      </c>
      <c r="D2816" s="1">
        <v>220.0</v>
      </c>
    </row>
    <row r="2817">
      <c r="A2817" s="1" t="s">
        <v>8358</v>
      </c>
      <c r="B2817" s="1" t="s">
        <v>8359</v>
      </c>
      <c r="C2817" s="1" t="s">
        <v>8360</v>
      </c>
      <c r="D2817" s="1">
        <v>189.0</v>
      </c>
    </row>
    <row r="2818">
      <c r="A2818" s="1" t="s">
        <v>8361</v>
      </c>
      <c r="B2818" s="1" t="s">
        <v>8362</v>
      </c>
      <c r="C2818" s="1" t="s">
        <v>8363</v>
      </c>
      <c r="D2818" s="1">
        <v>175.0</v>
      </c>
    </row>
    <row r="2819">
      <c r="A2819" s="1" t="s">
        <v>8364</v>
      </c>
      <c r="B2819" s="1" t="s">
        <v>8365</v>
      </c>
      <c r="C2819" s="1" t="s">
        <v>8366</v>
      </c>
      <c r="D2819" s="1">
        <v>399.0</v>
      </c>
    </row>
    <row r="2820">
      <c r="A2820" s="1" t="s">
        <v>8367</v>
      </c>
      <c r="B2820" s="1" t="s">
        <v>8368</v>
      </c>
      <c r="C2820" s="1" t="s">
        <v>8369</v>
      </c>
      <c r="D2820" s="1">
        <v>74.0</v>
      </c>
    </row>
    <row r="2821">
      <c r="A2821" s="1" t="s">
        <v>8370</v>
      </c>
      <c r="B2821" s="1" t="s">
        <v>8371</v>
      </c>
      <c r="C2821" s="1" t="s">
        <v>8372</v>
      </c>
      <c r="D2821" s="1">
        <v>145.0</v>
      </c>
    </row>
    <row r="2822">
      <c r="A2822" s="1" t="s">
        <v>8373</v>
      </c>
      <c r="B2822" s="1" t="s">
        <v>8374</v>
      </c>
      <c r="C2822" s="1" t="s">
        <v>8375</v>
      </c>
      <c r="D2822" s="1">
        <v>731.0</v>
      </c>
    </row>
    <row r="2823">
      <c r="A2823" s="1" t="s">
        <v>8376</v>
      </c>
      <c r="B2823" s="1" t="s">
        <v>8377</v>
      </c>
      <c r="C2823" s="1" t="s">
        <v>8378</v>
      </c>
      <c r="D2823" s="1">
        <v>22.0</v>
      </c>
    </row>
    <row r="2824">
      <c r="A2824" s="1" t="s">
        <v>8379</v>
      </c>
      <c r="B2824" s="1" t="s">
        <v>8380</v>
      </c>
      <c r="C2824" s="1" t="s">
        <v>8381</v>
      </c>
      <c r="D2824" s="1">
        <v>279.0</v>
      </c>
    </row>
    <row r="2825">
      <c r="A2825" s="1" t="s">
        <v>8382</v>
      </c>
      <c r="B2825" s="1" t="s">
        <v>8383</v>
      </c>
      <c r="C2825" s="1" t="s">
        <v>8384</v>
      </c>
      <c r="D2825" s="1">
        <v>7143.0</v>
      </c>
    </row>
    <row r="2826">
      <c r="A2826" s="1" t="s">
        <v>8385</v>
      </c>
      <c r="B2826" s="1" t="s">
        <v>8386</v>
      </c>
      <c r="C2826" s="1" t="s">
        <v>8387</v>
      </c>
      <c r="D2826" s="1">
        <v>530.0</v>
      </c>
    </row>
    <row r="2827">
      <c r="A2827" s="1" t="s">
        <v>8388</v>
      </c>
      <c r="B2827" s="1" t="s">
        <v>8389</v>
      </c>
      <c r="C2827" s="1" t="s">
        <v>8390</v>
      </c>
      <c r="D2827" s="1">
        <v>142.0</v>
      </c>
    </row>
    <row r="2828">
      <c r="A2828" s="1" t="s">
        <v>8391</v>
      </c>
      <c r="B2828" s="1" t="s">
        <v>8392</v>
      </c>
      <c r="C2828" s="1" t="s">
        <v>8393</v>
      </c>
      <c r="D2828" s="1">
        <v>274.0</v>
      </c>
    </row>
    <row r="2829">
      <c r="A2829" s="1" t="s">
        <v>8394</v>
      </c>
      <c r="B2829" s="1" t="s">
        <v>8395</v>
      </c>
      <c r="C2829" s="1" t="s">
        <v>8396</v>
      </c>
      <c r="D2829" s="1">
        <v>1723.0</v>
      </c>
    </row>
    <row r="2830">
      <c r="A2830" s="1" t="s">
        <v>8397</v>
      </c>
      <c r="B2830" s="1" t="s">
        <v>8398</v>
      </c>
      <c r="C2830" s="1" t="s">
        <v>8399</v>
      </c>
      <c r="D2830" s="1">
        <v>155.0</v>
      </c>
    </row>
    <row r="2831">
      <c r="A2831" s="1" t="s">
        <v>8400</v>
      </c>
      <c r="B2831" s="1" t="s">
        <v>8401</v>
      </c>
      <c r="C2831" s="1" t="s">
        <v>8402</v>
      </c>
      <c r="D2831" s="1">
        <v>401.0</v>
      </c>
    </row>
    <row r="2832">
      <c r="A2832" s="1" t="s">
        <v>8403</v>
      </c>
      <c r="B2832" s="1" t="s">
        <v>8404</v>
      </c>
      <c r="C2832" s="1" t="s">
        <v>8405</v>
      </c>
      <c r="D2832" s="1">
        <v>30.0</v>
      </c>
    </row>
    <row r="2833">
      <c r="A2833" s="1" t="s">
        <v>8406</v>
      </c>
      <c r="B2833" s="1" t="s">
        <v>8407</v>
      </c>
      <c r="C2833" s="1" t="s">
        <v>8408</v>
      </c>
      <c r="D2833" s="1">
        <v>1141.0</v>
      </c>
    </row>
    <row r="2834">
      <c r="A2834" s="1" t="s">
        <v>8409</v>
      </c>
      <c r="B2834" s="1" t="s">
        <v>8410</v>
      </c>
      <c r="C2834" s="1" t="s">
        <v>8411</v>
      </c>
      <c r="D2834" s="1">
        <v>440.0</v>
      </c>
    </row>
    <row r="2835">
      <c r="A2835" s="1" t="s">
        <v>8412</v>
      </c>
      <c r="B2835" s="1" t="s">
        <v>8413</v>
      </c>
      <c r="C2835" s="1" t="s">
        <v>8414</v>
      </c>
      <c r="D2835" s="1">
        <v>210.0</v>
      </c>
    </row>
    <row r="2836">
      <c r="A2836" s="1" t="s">
        <v>8415</v>
      </c>
      <c r="B2836" s="1" t="s">
        <v>8416</v>
      </c>
      <c r="C2836" s="1" t="s">
        <v>8417</v>
      </c>
      <c r="D2836" s="1">
        <v>141.0</v>
      </c>
    </row>
    <row r="2837">
      <c r="A2837" s="1" t="s">
        <v>8418</v>
      </c>
      <c r="B2837" s="1" t="s">
        <v>8419</v>
      </c>
      <c r="C2837" s="1" t="s">
        <v>8420</v>
      </c>
      <c r="D2837" s="1">
        <v>602.0</v>
      </c>
    </row>
    <row r="2838">
      <c r="A2838" s="1" t="s">
        <v>8421</v>
      </c>
      <c r="B2838" s="1" t="s">
        <v>8422</v>
      </c>
      <c r="C2838" s="1" t="s">
        <v>8423</v>
      </c>
      <c r="D2838" s="1">
        <v>465.0</v>
      </c>
    </row>
    <row r="2839">
      <c r="A2839" s="1" t="s">
        <v>8424</v>
      </c>
      <c r="B2839" s="1" t="s">
        <v>8425</v>
      </c>
      <c r="C2839" s="1" t="s">
        <v>8426</v>
      </c>
      <c r="D2839" s="1">
        <v>569.0</v>
      </c>
    </row>
    <row r="2840">
      <c r="A2840" s="1" t="s">
        <v>8427</v>
      </c>
      <c r="B2840" s="1" t="s">
        <v>8428</v>
      </c>
      <c r="C2840" s="1" t="s">
        <v>8429</v>
      </c>
      <c r="D2840" s="1">
        <v>196.0</v>
      </c>
    </row>
    <row r="2841">
      <c r="A2841" s="1" t="s">
        <v>8430</v>
      </c>
      <c r="B2841" s="1" t="s">
        <v>8431</v>
      </c>
      <c r="C2841" s="1" t="s">
        <v>8432</v>
      </c>
      <c r="D2841" s="1">
        <v>561.0</v>
      </c>
    </row>
    <row r="2842">
      <c r="A2842" s="1" t="s">
        <v>8433</v>
      </c>
      <c r="B2842" s="1" t="s">
        <v>8434</v>
      </c>
      <c r="C2842" s="1" t="s">
        <v>8435</v>
      </c>
      <c r="D2842" s="1">
        <v>563.0</v>
      </c>
    </row>
    <row r="2843">
      <c r="A2843" s="1" t="s">
        <v>8436</v>
      </c>
      <c r="B2843" s="1" t="s">
        <v>8437</v>
      </c>
      <c r="C2843" s="1" t="s">
        <v>8438</v>
      </c>
      <c r="D2843" s="1">
        <v>283.0</v>
      </c>
    </row>
    <row r="2844">
      <c r="A2844" s="1" t="s">
        <v>8439</v>
      </c>
      <c r="B2844" s="1" t="s">
        <v>8440</v>
      </c>
      <c r="C2844" s="1" t="s">
        <v>8441</v>
      </c>
      <c r="D2844" s="1">
        <v>84.0</v>
      </c>
    </row>
    <row r="2845">
      <c r="A2845" s="1" t="s">
        <v>8442</v>
      </c>
      <c r="B2845" s="1" t="s">
        <v>8443</v>
      </c>
      <c r="C2845" s="1" t="s">
        <v>8444</v>
      </c>
      <c r="D2845" s="1">
        <v>118.0</v>
      </c>
    </row>
    <row r="2846">
      <c r="A2846" s="1" t="s">
        <v>8445</v>
      </c>
      <c r="B2846" s="1" t="s">
        <v>8446</v>
      </c>
      <c r="C2846" s="1" t="s">
        <v>8447</v>
      </c>
      <c r="D2846" s="1">
        <v>699.0</v>
      </c>
    </row>
    <row r="2847">
      <c r="A2847" s="1" t="s">
        <v>8448</v>
      </c>
      <c r="B2847" s="1" t="s">
        <v>8449</v>
      </c>
      <c r="C2847" s="1" t="s">
        <v>8450</v>
      </c>
      <c r="D2847" s="1">
        <v>3879.0</v>
      </c>
    </row>
    <row r="2848">
      <c r="A2848" s="1" t="s">
        <v>8451</v>
      </c>
      <c r="B2848" s="1" t="s">
        <v>8452</v>
      </c>
      <c r="C2848" s="1" t="s">
        <v>8453</v>
      </c>
      <c r="D2848" s="1">
        <v>323.0</v>
      </c>
    </row>
    <row r="2849">
      <c r="A2849" s="1" t="s">
        <v>8454</v>
      </c>
      <c r="B2849" s="1" t="s">
        <v>8455</v>
      </c>
      <c r="C2849" s="1" t="s">
        <v>8456</v>
      </c>
      <c r="D2849" s="1">
        <v>245.0</v>
      </c>
    </row>
    <row r="2850">
      <c r="A2850" s="1" t="s">
        <v>8457</v>
      </c>
      <c r="B2850" s="1" t="s">
        <v>8458</v>
      </c>
      <c r="C2850" s="1" t="s">
        <v>8459</v>
      </c>
      <c r="D2850" s="1">
        <v>437.0</v>
      </c>
    </row>
    <row r="2851">
      <c r="A2851" s="1" t="s">
        <v>8460</v>
      </c>
      <c r="B2851" s="1" t="s">
        <v>8461</v>
      </c>
      <c r="C2851" s="1" t="s">
        <v>8462</v>
      </c>
      <c r="D2851" s="1">
        <v>222.0</v>
      </c>
    </row>
    <row r="2852">
      <c r="A2852" s="1" t="s">
        <v>8463</v>
      </c>
      <c r="B2852" s="1" t="s">
        <v>8464</v>
      </c>
      <c r="C2852" s="1" t="s">
        <v>8465</v>
      </c>
      <c r="D2852" s="1">
        <v>1704.0</v>
      </c>
    </row>
    <row r="2853">
      <c r="A2853" s="1" t="s">
        <v>8466</v>
      </c>
      <c r="B2853" s="1" t="s">
        <v>8467</v>
      </c>
      <c r="C2853" s="1" t="s">
        <v>8468</v>
      </c>
      <c r="D2853" s="1">
        <v>349.0</v>
      </c>
    </row>
    <row r="2854">
      <c r="A2854" s="1" t="s">
        <v>8469</v>
      </c>
      <c r="B2854" s="1" t="s">
        <v>8470</v>
      </c>
      <c r="C2854" s="1" t="s">
        <v>8471</v>
      </c>
      <c r="D2854" s="1">
        <v>197.0</v>
      </c>
    </row>
    <row r="2855">
      <c r="A2855" s="1" t="s">
        <v>8472</v>
      </c>
      <c r="B2855" s="1" t="s">
        <v>8473</v>
      </c>
      <c r="C2855" s="1" t="s">
        <v>8474</v>
      </c>
      <c r="D2855" s="1">
        <v>292.0</v>
      </c>
    </row>
    <row r="2856">
      <c r="A2856" s="1" t="s">
        <v>8475</v>
      </c>
      <c r="B2856" s="1" t="s">
        <v>8476</v>
      </c>
      <c r="C2856" s="1" t="s">
        <v>8477</v>
      </c>
      <c r="D2856" s="1">
        <v>157.0</v>
      </c>
    </row>
    <row r="2857">
      <c r="A2857" s="1" t="s">
        <v>8478</v>
      </c>
      <c r="B2857" s="1" t="s">
        <v>8479</v>
      </c>
      <c r="C2857" s="1" t="s">
        <v>8480</v>
      </c>
      <c r="D2857" s="1">
        <v>160.0</v>
      </c>
    </row>
    <row r="2858">
      <c r="A2858" s="1" t="s">
        <v>8481</v>
      </c>
      <c r="B2858" s="1" t="s">
        <v>8482</v>
      </c>
      <c r="C2858" s="1" t="s">
        <v>8483</v>
      </c>
      <c r="D2858" s="1">
        <v>46.0</v>
      </c>
    </row>
    <row r="2859">
      <c r="A2859" s="1" t="s">
        <v>8484</v>
      </c>
      <c r="B2859" s="1" t="s">
        <v>8485</v>
      </c>
      <c r="C2859" s="1" t="s">
        <v>8486</v>
      </c>
      <c r="D2859" s="1">
        <v>350.0</v>
      </c>
    </row>
    <row r="2860">
      <c r="A2860" s="1" t="s">
        <v>8487</v>
      </c>
      <c r="B2860" s="1" t="s">
        <v>8488</v>
      </c>
      <c r="C2860" s="1" t="s">
        <v>8489</v>
      </c>
      <c r="D2860" s="1">
        <v>160.0</v>
      </c>
    </row>
    <row r="2861">
      <c r="A2861" s="1" t="s">
        <v>8490</v>
      </c>
      <c r="B2861" s="1" t="s">
        <v>8491</v>
      </c>
      <c r="C2861" s="1" t="s">
        <v>8492</v>
      </c>
      <c r="D2861" s="1">
        <v>57.0</v>
      </c>
    </row>
    <row r="2862">
      <c r="A2862" s="1" t="s">
        <v>8493</v>
      </c>
      <c r="B2862" s="1" t="s">
        <v>8494</v>
      </c>
      <c r="C2862" s="1" t="s">
        <v>8495</v>
      </c>
      <c r="D2862" s="1">
        <v>204.0</v>
      </c>
    </row>
    <row r="2863">
      <c r="A2863" s="1" t="s">
        <v>8496</v>
      </c>
      <c r="B2863" s="1" t="s">
        <v>8497</v>
      </c>
      <c r="C2863" s="1" t="s">
        <v>8498</v>
      </c>
      <c r="D2863" s="1">
        <v>109.0</v>
      </c>
    </row>
    <row r="2864">
      <c r="A2864" s="1" t="s">
        <v>8499</v>
      </c>
      <c r="B2864" s="1" t="s">
        <v>8500</v>
      </c>
      <c r="C2864" s="1" t="s">
        <v>8501</v>
      </c>
      <c r="D2864" s="1">
        <v>27.0</v>
      </c>
    </row>
    <row r="2865">
      <c r="A2865" s="1" t="s">
        <v>8502</v>
      </c>
      <c r="B2865" s="1" t="s">
        <v>8503</v>
      </c>
      <c r="C2865" s="1" t="s">
        <v>8504</v>
      </c>
      <c r="D2865" s="1">
        <v>511.0</v>
      </c>
    </row>
    <row r="2866">
      <c r="A2866" s="1" t="s">
        <v>8505</v>
      </c>
      <c r="B2866" s="1" t="s">
        <v>8506</v>
      </c>
      <c r="C2866" s="1" t="s">
        <v>8507</v>
      </c>
      <c r="D2866" s="1">
        <v>2285.0</v>
      </c>
    </row>
    <row r="2867">
      <c r="A2867" s="1" t="s">
        <v>8508</v>
      </c>
      <c r="B2867" s="1" t="s">
        <v>8509</v>
      </c>
      <c r="C2867" s="1" t="s">
        <v>8510</v>
      </c>
      <c r="D2867" s="1">
        <v>42.0</v>
      </c>
    </row>
    <row r="2868">
      <c r="A2868" s="1" t="s">
        <v>8511</v>
      </c>
      <c r="B2868" s="1" t="s">
        <v>8512</v>
      </c>
      <c r="C2868" s="1" t="s">
        <v>8513</v>
      </c>
      <c r="D2868" s="1">
        <v>69.0</v>
      </c>
    </row>
    <row r="2869">
      <c r="A2869" s="1" t="s">
        <v>8514</v>
      </c>
      <c r="B2869" s="1" t="s">
        <v>8515</v>
      </c>
      <c r="C2869" s="1" t="s">
        <v>8516</v>
      </c>
      <c r="D2869" s="1">
        <v>21.0</v>
      </c>
    </row>
    <row r="2870">
      <c r="A2870" s="1" t="s">
        <v>8517</v>
      </c>
      <c r="B2870" s="1" t="s">
        <v>8518</v>
      </c>
      <c r="C2870" s="1" t="s">
        <v>8519</v>
      </c>
      <c r="D2870" s="1">
        <v>111.0</v>
      </c>
    </row>
    <row r="2871">
      <c r="A2871" s="1" t="s">
        <v>8520</v>
      </c>
      <c r="B2871" s="1" t="s">
        <v>8521</v>
      </c>
      <c r="C2871" s="1" t="s">
        <v>8522</v>
      </c>
      <c r="D2871" s="1">
        <v>388.0</v>
      </c>
    </row>
    <row r="2872">
      <c r="A2872" s="1" t="s">
        <v>8523</v>
      </c>
      <c r="B2872" s="1" t="s">
        <v>8524</v>
      </c>
      <c r="C2872" s="1" t="s">
        <v>8525</v>
      </c>
      <c r="D2872" s="1">
        <v>2243.0</v>
      </c>
    </row>
    <row r="2873">
      <c r="A2873" s="1" t="s">
        <v>8526</v>
      </c>
      <c r="B2873" s="1" t="s">
        <v>8527</v>
      </c>
      <c r="C2873" s="1" t="s">
        <v>8528</v>
      </c>
      <c r="D2873" s="1">
        <v>328.0</v>
      </c>
    </row>
    <row r="2874">
      <c r="A2874" s="1" t="s">
        <v>8529</v>
      </c>
      <c r="B2874" s="1" t="s">
        <v>8530</v>
      </c>
      <c r="C2874" s="1" t="s">
        <v>8531</v>
      </c>
      <c r="D2874" s="1">
        <v>1358.0</v>
      </c>
    </row>
    <row r="2875">
      <c r="A2875" s="1" t="s">
        <v>8532</v>
      </c>
      <c r="B2875" s="1" t="s">
        <v>8533</v>
      </c>
      <c r="C2875" s="1" t="s">
        <v>8534</v>
      </c>
      <c r="D2875" s="1">
        <v>816.0</v>
      </c>
    </row>
    <row r="2876">
      <c r="A2876" s="1" t="s">
        <v>8535</v>
      </c>
      <c r="B2876" s="1" t="s">
        <v>8536</v>
      </c>
      <c r="C2876" s="1" t="s">
        <v>8537</v>
      </c>
      <c r="D2876" s="1">
        <v>20.0</v>
      </c>
    </row>
    <row r="2877">
      <c r="A2877" s="1" t="s">
        <v>8538</v>
      </c>
      <c r="B2877" s="1" t="s">
        <v>8539</v>
      </c>
      <c r="C2877" s="1" t="s">
        <v>8540</v>
      </c>
      <c r="D2877" s="1">
        <v>463.0</v>
      </c>
    </row>
    <row r="2878">
      <c r="A2878" s="1" t="s">
        <v>8541</v>
      </c>
      <c r="B2878" s="1" t="s">
        <v>8542</v>
      </c>
      <c r="C2878" s="1" t="s">
        <v>8543</v>
      </c>
      <c r="D2878" s="1">
        <v>59.0</v>
      </c>
    </row>
    <row r="2879">
      <c r="A2879" s="1" t="s">
        <v>8544</v>
      </c>
      <c r="B2879" s="1" t="s">
        <v>8545</v>
      </c>
      <c r="C2879" s="1" t="s">
        <v>8546</v>
      </c>
      <c r="D2879" s="1">
        <v>806.0</v>
      </c>
    </row>
    <row r="2880">
      <c r="A2880" s="1" t="s">
        <v>8547</v>
      </c>
      <c r="B2880" s="1" t="s">
        <v>8548</v>
      </c>
      <c r="C2880" s="1" t="s">
        <v>8549</v>
      </c>
      <c r="D2880" s="1">
        <v>1019.0</v>
      </c>
    </row>
    <row r="2881">
      <c r="A2881" s="1" t="s">
        <v>8550</v>
      </c>
      <c r="B2881" s="1" t="s">
        <v>8551</v>
      </c>
      <c r="C2881" s="1" t="s">
        <v>8552</v>
      </c>
      <c r="D2881" s="1">
        <v>45.0</v>
      </c>
    </row>
    <row r="2882">
      <c r="A2882" s="1" t="s">
        <v>8553</v>
      </c>
      <c r="B2882" s="1" t="s">
        <v>8554</v>
      </c>
      <c r="C2882" s="1" t="s">
        <v>8555</v>
      </c>
      <c r="D2882" s="1">
        <v>315.0</v>
      </c>
    </row>
    <row r="2883">
      <c r="A2883" s="1" t="s">
        <v>8556</v>
      </c>
      <c r="B2883" s="1" t="s">
        <v>8557</v>
      </c>
      <c r="C2883" s="1" t="s">
        <v>8558</v>
      </c>
      <c r="D2883" s="1">
        <v>106.0</v>
      </c>
    </row>
    <row r="2884">
      <c r="A2884" s="1" t="s">
        <v>8559</v>
      </c>
      <c r="B2884" s="1" t="s">
        <v>8560</v>
      </c>
      <c r="C2884" s="1" t="s">
        <v>8561</v>
      </c>
      <c r="D2884" s="1">
        <v>672.0</v>
      </c>
    </row>
    <row r="2885">
      <c r="A2885" s="1" t="s">
        <v>8562</v>
      </c>
      <c r="B2885" s="1" t="s">
        <v>8563</v>
      </c>
      <c r="C2885" s="1" t="s">
        <v>8564</v>
      </c>
      <c r="D2885" s="1">
        <v>1729.0</v>
      </c>
    </row>
    <row r="2886">
      <c r="A2886" s="1" t="s">
        <v>8565</v>
      </c>
      <c r="B2886" s="1" t="s">
        <v>8566</v>
      </c>
      <c r="C2886" s="1" t="s">
        <v>8567</v>
      </c>
      <c r="D2886" s="1">
        <v>177.0</v>
      </c>
    </row>
    <row r="2887">
      <c r="A2887" s="1" t="s">
        <v>8568</v>
      </c>
      <c r="B2887" s="1" t="s">
        <v>8569</v>
      </c>
      <c r="C2887" s="1" t="s">
        <v>8570</v>
      </c>
      <c r="D2887" s="1">
        <v>35.0</v>
      </c>
    </row>
    <row r="2888">
      <c r="A2888" s="1" t="s">
        <v>8571</v>
      </c>
      <c r="B2888" s="1" t="s">
        <v>8572</v>
      </c>
      <c r="C2888" s="1" t="s">
        <v>8573</v>
      </c>
      <c r="D2888" s="1">
        <v>123.0</v>
      </c>
    </row>
    <row r="2889">
      <c r="A2889" s="1" t="s">
        <v>8574</v>
      </c>
      <c r="B2889" s="1" t="s">
        <v>8575</v>
      </c>
      <c r="C2889" s="1" t="s">
        <v>8576</v>
      </c>
      <c r="D2889" s="1">
        <v>1522.0</v>
      </c>
    </row>
    <row r="2890">
      <c r="A2890" s="1" t="s">
        <v>8577</v>
      </c>
      <c r="B2890" s="1" t="s">
        <v>8578</v>
      </c>
      <c r="C2890" s="1" t="s">
        <v>8579</v>
      </c>
      <c r="D2890" s="1">
        <v>347.0</v>
      </c>
    </row>
    <row r="2891">
      <c r="A2891" s="1" t="s">
        <v>8580</v>
      </c>
      <c r="B2891" s="1" t="s">
        <v>8581</v>
      </c>
      <c r="C2891" s="1" t="s">
        <v>8582</v>
      </c>
      <c r="D2891" s="1">
        <v>275.0</v>
      </c>
    </row>
    <row r="2892">
      <c r="A2892" s="1" t="s">
        <v>8583</v>
      </c>
      <c r="B2892" s="1" t="s">
        <v>8584</v>
      </c>
      <c r="C2892" s="1" t="s">
        <v>8585</v>
      </c>
      <c r="D2892" s="1">
        <v>85.0</v>
      </c>
    </row>
    <row r="2893">
      <c r="A2893" s="1" t="s">
        <v>8586</v>
      </c>
      <c r="B2893" s="1" t="s">
        <v>8587</v>
      </c>
      <c r="C2893" s="1" t="s">
        <v>8588</v>
      </c>
      <c r="D2893" s="1">
        <v>48.0</v>
      </c>
    </row>
    <row r="2894">
      <c r="A2894" s="1" t="s">
        <v>8589</v>
      </c>
      <c r="B2894" s="1" t="s">
        <v>8590</v>
      </c>
      <c r="C2894" s="1" t="s">
        <v>8591</v>
      </c>
      <c r="D2894" s="1">
        <v>599.0</v>
      </c>
    </row>
    <row r="2895">
      <c r="A2895" s="1" t="s">
        <v>8592</v>
      </c>
      <c r="B2895" s="1" t="s">
        <v>8593</v>
      </c>
      <c r="C2895" s="1" t="s">
        <v>8594</v>
      </c>
      <c r="D2895" s="1">
        <v>131.0</v>
      </c>
    </row>
    <row r="2896">
      <c r="A2896" s="1" t="s">
        <v>8595</v>
      </c>
      <c r="B2896" s="1" t="s">
        <v>8596</v>
      </c>
      <c r="C2896" s="1" t="s">
        <v>8597</v>
      </c>
      <c r="D2896" s="1">
        <v>374.0</v>
      </c>
    </row>
    <row r="2897">
      <c r="A2897" s="1" t="s">
        <v>8598</v>
      </c>
      <c r="B2897" s="1" t="s">
        <v>8599</v>
      </c>
      <c r="C2897" s="1" t="s">
        <v>8600</v>
      </c>
      <c r="D2897" s="1">
        <v>538.0</v>
      </c>
    </row>
    <row r="2898">
      <c r="A2898" s="1" t="s">
        <v>8601</v>
      </c>
      <c r="B2898" s="1" t="s">
        <v>8602</v>
      </c>
      <c r="C2898" s="1" t="s">
        <v>8603</v>
      </c>
      <c r="D2898" s="1">
        <v>517.0</v>
      </c>
    </row>
    <row r="2899">
      <c r="A2899" s="1" t="s">
        <v>8604</v>
      </c>
      <c r="B2899" s="1" t="s">
        <v>8605</v>
      </c>
      <c r="C2899" s="1" t="s">
        <v>8606</v>
      </c>
      <c r="D2899" s="1">
        <v>107.0</v>
      </c>
    </row>
    <row r="2900">
      <c r="A2900" s="1" t="s">
        <v>8607</v>
      </c>
      <c r="B2900" s="1" t="s">
        <v>8608</v>
      </c>
      <c r="C2900" s="1" t="s">
        <v>8609</v>
      </c>
      <c r="D2900" s="1">
        <v>256.0</v>
      </c>
    </row>
    <row r="2901">
      <c r="A2901" s="1" t="s">
        <v>8610</v>
      </c>
      <c r="B2901" s="1" t="s">
        <v>8611</v>
      </c>
      <c r="C2901" s="1" t="s">
        <v>8612</v>
      </c>
      <c r="D2901" s="1">
        <v>202.0</v>
      </c>
    </row>
    <row r="2902">
      <c r="A2902" s="1" t="s">
        <v>8613</v>
      </c>
      <c r="B2902" s="1" t="s">
        <v>8614</v>
      </c>
      <c r="C2902" s="1" t="s">
        <v>8615</v>
      </c>
      <c r="D2902" s="1">
        <v>1092.0</v>
      </c>
    </row>
    <row r="2903">
      <c r="A2903" s="1" t="s">
        <v>8616</v>
      </c>
      <c r="B2903" s="1" t="s">
        <v>8617</v>
      </c>
      <c r="C2903" s="1" t="s">
        <v>8618</v>
      </c>
      <c r="D2903" s="1">
        <v>1032.0</v>
      </c>
    </row>
    <row r="2904">
      <c r="A2904" s="1" t="s">
        <v>8619</v>
      </c>
      <c r="B2904" s="1" t="s">
        <v>8620</v>
      </c>
      <c r="C2904" s="1" t="s">
        <v>8621</v>
      </c>
      <c r="D2904" s="1">
        <v>908.0</v>
      </c>
    </row>
    <row r="2905">
      <c r="A2905" s="1" t="s">
        <v>8622</v>
      </c>
      <c r="B2905" s="1" t="s">
        <v>8623</v>
      </c>
      <c r="C2905" s="1" t="s">
        <v>8624</v>
      </c>
      <c r="D2905" s="1">
        <v>1261.0</v>
      </c>
    </row>
    <row r="2906">
      <c r="A2906" s="1" t="s">
        <v>8625</v>
      </c>
      <c r="B2906" s="1" t="s">
        <v>8626</v>
      </c>
      <c r="C2906" s="1" t="s">
        <v>8627</v>
      </c>
      <c r="D2906" s="1">
        <v>233.0</v>
      </c>
    </row>
    <row r="2907">
      <c r="A2907" s="1" t="s">
        <v>8628</v>
      </c>
      <c r="B2907" s="1" t="s">
        <v>8629</v>
      </c>
      <c r="C2907" s="1" t="s">
        <v>8630</v>
      </c>
      <c r="D2907" s="1">
        <v>1081.0</v>
      </c>
    </row>
    <row r="2908">
      <c r="A2908" s="1" t="s">
        <v>8631</v>
      </c>
      <c r="B2908" s="1" t="s">
        <v>8632</v>
      </c>
      <c r="C2908" s="1" t="s">
        <v>8633</v>
      </c>
      <c r="D2908" s="1">
        <v>53.0</v>
      </c>
    </row>
    <row r="2909">
      <c r="A2909" s="1" t="s">
        <v>8634</v>
      </c>
      <c r="B2909" s="1" t="s">
        <v>8635</v>
      </c>
      <c r="C2909" s="1" t="s">
        <v>8636</v>
      </c>
      <c r="D2909" s="1">
        <v>257.0</v>
      </c>
    </row>
    <row r="2910">
      <c r="A2910" s="1" t="s">
        <v>8637</v>
      </c>
      <c r="B2910" s="1" t="s">
        <v>8638</v>
      </c>
      <c r="C2910" s="1" t="s">
        <v>8639</v>
      </c>
      <c r="D2910" s="1">
        <v>1761.0</v>
      </c>
    </row>
    <row r="2911">
      <c r="A2911" s="1" t="s">
        <v>8640</v>
      </c>
      <c r="B2911" s="1" t="s">
        <v>8641</v>
      </c>
      <c r="C2911" s="1" t="s">
        <v>8642</v>
      </c>
      <c r="D2911" s="1">
        <v>16.0</v>
      </c>
    </row>
    <row r="2912">
      <c r="A2912" s="1" t="s">
        <v>8643</v>
      </c>
      <c r="B2912" s="1" t="s">
        <v>8644</v>
      </c>
      <c r="C2912" s="1" t="s">
        <v>8645</v>
      </c>
      <c r="D2912" s="1">
        <v>982.0</v>
      </c>
    </row>
    <row r="2913">
      <c r="A2913" s="1" t="s">
        <v>8646</v>
      </c>
      <c r="B2913" s="1" t="s">
        <v>8647</v>
      </c>
      <c r="C2913" s="1" t="s">
        <v>8648</v>
      </c>
      <c r="D2913" s="1">
        <v>826.0</v>
      </c>
    </row>
    <row r="2914">
      <c r="A2914" s="1" t="s">
        <v>8649</v>
      </c>
      <c r="B2914" s="1" t="s">
        <v>8650</v>
      </c>
      <c r="C2914" s="1" t="s">
        <v>8651</v>
      </c>
      <c r="D2914" s="1">
        <v>242.0</v>
      </c>
    </row>
    <row r="2915">
      <c r="A2915" s="1" t="s">
        <v>8652</v>
      </c>
      <c r="B2915" s="1" t="s">
        <v>8653</v>
      </c>
      <c r="C2915" s="1" t="s">
        <v>8654</v>
      </c>
      <c r="D2915" s="1">
        <v>56.0</v>
      </c>
    </row>
    <row r="2916">
      <c r="A2916" s="1" t="s">
        <v>8655</v>
      </c>
      <c r="B2916" s="1" t="s">
        <v>8656</v>
      </c>
      <c r="C2916" s="1" t="s">
        <v>8657</v>
      </c>
      <c r="D2916" s="1">
        <v>12.0</v>
      </c>
    </row>
    <row r="2917">
      <c r="A2917" s="1" t="s">
        <v>8658</v>
      </c>
      <c r="B2917" s="1" t="s">
        <v>8659</v>
      </c>
      <c r="C2917" s="1" t="s">
        <v>8660</v>
      </c>
      <c r="D2917" s="1">
        <v>334.0</v>
      </c>
    </row>
    <row r="2918">
      <c r="A2918" s="1" t="s">
        <v>8661</v>
      </c>
      <c r="B2918" s="1" t="s">
        <v>8662</v>
      </c>
      <c r="C2918" s="1" t="s">
        <v>8663</v>
      </c>
      <c r="D2918" s="1">
        <v>468.0</v>
      </c>
    </row>
    <row r="2919">
      <c r="A2919" s="1" t="s">
        <v>8664</v>
      </c>
      <c r="B2919" s="1" t="s">
        <v>8665</v>
      </c>
      <c r="C2919" s="1" t="s">
        <v>8666</v>
      </c>
      <c r="D2919" s="1">
        <v>1969.0</v>
      </c>
    </row>
    <row r="2920">
      <c r="A2920" s="1" t="s">
        <v>8667</v>
      </c>
      <c r="B2920" s="1" t="s">
        <v>8668</v>
      </c>
      <c r="C2920" s="1" t="s">
        <v>8669</v>
      </c>
      <c r="D2920" s="1">
        <v>41.0</v>
      </c>
    </row>
    <row r="2921">
      <c r="A2921" s="1" t="s">
        <v>8670</v>
      </c>
      <c r="B2921" s="1" t="s">
        <v>8671</v>
      </c>
      <c r="C2921" s="1" t="s">
        <v>8672</v>
      </c>
      <c r="D2921" s="1">
        <v>164.0</v>
      </c>
    </row>
    <row r="2922">
      <c r="A2922" s="1" t="s">
        <v>8673</v>
      </c>
      <c r="B2922" s="1" t="s">
        <v>8674</v>
      </c>
      <c r="C2922" s="1" t="s">
        <v>8675</v>
      </c>
      <c r="D2922" s="1">
        <v>343.0</v>
      </c>
    </row>
    <row r="2923">
      <c r="A2923" s="1" t="s">
        <v>8676</v>
      </c>
      <c r="B2923" s="1" t="s">
        <v>8677</v>
      </c>
      <c r="C2923" s="1" t="s">
        <v>8678</v>
      </c>
      <c r="D2923" s="1">
        <v>262.0</v>
      </c>
    </row>
    <row r="2924">
      <c r="A2924" s="1" t="s">
        <v>8679</v>
      </c>
      <c r="B2924" s="1" t="s">
        <v>8680</v>
      </c>
      <c r="C2924" s="1" t="s">
        <v>8681</v>
      </c>
      <c r="D2924" s="1">
        <v>945.0</v>
      </c>
    </row>
    <row r="2925">
      <c r="A2925" s="1" t="s">
        <v>8682</v>
      </c>
      <c r="B2925" s="1" t="s">
        <v>8683</v>
      </c>
      <c r="C2925" s="1" t="s">
        <v>8684</v>
      </c>
      <c r="D2925" s="1">
        <v>935.0</v>
      </c>
    </row>
    <row r="2926">
      <c r="A2926" s="1" t="s">
        <v>8685</v>
      </c>
      <c r="B2926" s="1" t="s">
        <v>8686</v>
      </c>
      <c r="C2926" s="1" t="s">
        <v>8687</v>
      </c>
      <c r="D2926" s="1">
        <v>361.0</v>
      </c>
    </row>
    <row r="2927">
      <c r="A2927" s="1" t="s">
        <v>8688</v>
      </c>
      <c r="B2927" s="1" t="s">
        <v>8689</v>
      </c>
      <c r="C2927" s="1" t="s">
        <v>8690</v>
      </c>
      <c r="D2927" s="1">
        <v>614.0</v>
      </c>
    </row>
    <row r="2928">
      <c r="A2928" s="1" t="s">
        <v>8691</v>
      </c>
      <c r="B2928" s="1" t="s">
        <v>8692</v>
      </c>
      <c r="C2928" s="1" t="s">
        <v>8693</v>
      </c>
      <c r="D2928" s="1">
        <v>143.0</v>
      </c>
    </row>
    <row r="2929">
      <c r="A2929" s="1" t="s">
        <v>8694</v>
      </c>
      <c r="B2929" s="1" t="s">
        <v>8695</v>
      </c>
      <c r="C2929" s="1" t="s">
        <v>8696</v>
      </c>
      <c r="D2929" s="1">
        <v>377.0</v>
      </c>
    </row>
    <row r="2930">
      <c r="A2930" s="1" t="s">
        <v>8697</v>
      </c>
      <c r="B2930" s="1" t="s">
        <v>8698</v>
      </c>
      <c r="C2930" s="1" t="s">
        <v>8699</v>
      </c>
      <c r="D2930" s="1">
        <v>505.0</v>
      </c>
    </row>
    <row r="2931">
      <c r="A2931" s="1" t="s">
        <v>8700</v>
      </c>
      <c r="B2931" s="1" t="s">
        <v>8701</v>
      </c>
      <c r="C2931" s="1" t="s">
        <v>8702</v>
      </c>
      <c r="D2931" s="1">
        <v>80.0</v>
      </c>
    </row>
    <row r="2932">
      <c r="A2932" s="1" t="s">
        <v>8703</v>
      </c>
      <c r="B2932" s="1" t="s">
        <v>8704</v>
      </c>
      <c r="C2932" s="1" t="s">
        <v>8705</v>
      </c>
      <c r="D2932" s="1">
        <v>42.0</v>
      </c>
    </row>
    <row r="2933">
      <c r="A2933" s="1" t="s">
        <v>8706</v>
      </c>
      <c r="B2933" s="1" t="s">
        <v>8707</v>
      </c>
      <c r="C2933" s="1" t="s">
        <v>8708</v>
      </c>
      <c r="D2933" s="1">
        <v>56.0</v>
      </c>
    </row>
    <row r="2934">
      <c r="A2934" s="1" t="s">
        <v>8709</v>
      </c>
      <c r="B2934" s="1" t="s">
        <v>8710</v>
      </c>
      <c r="C2934" s="1" t="s">
        <v>8711</v>
      </c>
      <c r="D2934" s="1">
        <v>127.0</v>
      </c>
    </row>
    <row r="2935">
      <c r="A2935" s="1" t="s">
        <v>8712</v>
      </c>
      <c r="B2935" s="1" t="s">
        <v>8713</v>
      </c>
      <c r="C2935" s="1" t="s">
        <v>8714</v>
      </c>
      <c r="D2935" s="1">
        <v>966.0</v>
      </c>
    </row>
    <row r="2936">
      <c r="A2936" s="1" t="s">
        <v>8715</v>
      </c>
      <c r="B2936" s="1" t="s">
        <v>8716</v>
      </c>
      <c r="C2936" s="1" t="s">
        <v>8717</v>
      </c>
      <c r="D2936" s="1">
        <v>621.0</v>
      </c>
    </row>
    <row r="2937">
      <c r="A2937" s="1" t="s">
        <v>8718</v>
      </c>
      <c r="B2937" s="1" t="s">
        <v>8719</v>
      </c>
      <c r="C2937" s="1" t="s">
        <v>8720</v>
      </c>
      <c r="D2937" s="1">
        <v>613.0</v>
      </c>
    </row>
    <row r="2938">
      <c r="A2938" s="1" t="s">
        <v>8721</v>
      </c>
      <c r="B2938" s="1" t="s">
        <v>8722</v>
      </c>
      <c r="C2938" s="1" t="s">
        <v>8723</v>
      </c>
      <c r="D2938" s="1">
        <v>344.0</v>
      </c>
    </row>
    <row r="2939">
      <c r="A2939" s="1" t="s">
        <v>8724</v>
      </c>
      <c r="B2939" s="1" t="s">
        <v>8725</v>
      </c>
      <c r="C2939" s="1" t="s">
        <v>8726</v>
      </c>
      <c r="D2939" s="1">
        <v>1099.0</v>
      </c>
    </row>
    <row r="2940">
      <c r="A2940" s="1" t="s">
        <v>8727</v>
      </c>
      <c r="B2940" s="1" t="s">
        <v>8728</v>
      </c>
      <c r="C2940" s="1" t="s">
        <v>8729</v>
      </c>
      <c r="D2940" s="1">
        <v>262.0</v>
      </c>
    </row>
    <row r="2941">
      <c r="A2941" s="1" t="s">
        <v>8730</v>
      </c>
      <c r="B2941" s="1" t="s">
        <v>8731</v>
      </c>
      <c r="C2941" s="1" t="s">
        <v>8732</v>
      </c>
      <c r="D2941" s="1">
        <v>177.0</v>
      </c>
    </row>
    <row r="2942">
      <c r="A2942" s="1" t="s">
        <v>8733</v>
      </c>
      <c r="B2942" s="1" t="s">
        <v>8734</v>
      </c>
      <c r="C2942" s="1" t="s">
        <v>8735</v>
      </c>
      <c r="D2942" s="1">
        <v>184.0</v>
      </c>
    </row>
    <row r="2943">
      <c r="A2943" s="1" t="s">
        <v>8736</v>
      </c>
      <c r="B2943" s="1" t="s">
        <v>8737</v>
      </c>
      <c r="C2943" s="1" t="s">
        <v>8738</v>
      </c>
      <c r="D2943" s="1">
        <v>53.0</v>
      </c>
    </row>
    <row r="2944">
      <c r="A2944" s="1" t="s">
        <v>8739</v>
      </c>
      <c r="B2944" s="1" t="s">
        <v>8740</v>
      </c>
      <c r="C2944" s="1" t="s">
        <v>8741</v>
      </c>
      <c r="D2944" s="1">
        <v>143.0</v>
      </c>
    </row>
    <row r="2945">
      <c r="A2945" s="1" t="s">
        <v>8742</v>
      </c>
      <c r="B2945" s="1" t="s">
        <v>8743</v>
      </c>
      <c r="C2945" s="1" t="s">
        <v>8744</v>
      </c>
      <c r="D2945" s="1">
        <v>399.0</v>
      </c>
    </row>
    <row r="2946">
      <c r="A2946" s="1" t="s">
        <v>8745</v>
      </c>
      <c r="B2946" s="1" t="s">
        <v>8746</v>
      </c>
      <c r="C2946" s="1" t="s">
        <v>8747</v>
      </c>
      <c r="D2946" s="1">
        <v>3140.0</v>
      </c>
    </row>
    <row r="2947">
      <c r="A2947" s="1" t="s">
        <v>8748</v>
      </c>
      <c r="B2947" s="1" t="s">
        <v>8749</v>
      </c>
      <c r="C2947" s="1" t="s">
        <v>8750</v>
      </c>
      <c r="D2947" s="1">
        <v>30188.0</v>
      </c>
    </row>
    <row r="2948">
      <c r="A2948" s="1" t="s">
        <v>8751</v>
      </c>
      <c r="B2948" s="1" t="s">
        <v>8752</v>
      </c>
      <c r="C2948" s="1" t="s">
        <v>8753</v>
      </c>
      <c r="D2948" s="1">
        <v>666.0</v>
      </c>
    </row>
    <row r="2949">
      <c r="A2949" s="1" t="s">
        <v>8754</v>
      </c>
      <c r="B2949" s="1" t="s">
        <v>8755</v>
      </c>
      <c r="C2949" s="1" t="s">
        <v>8756</v>
      </c>
      <c r="D2949" s="1">
        <v>152.0</v>
      </c>
    </row>
    <row r="2950">
      <c r="A2950" s="1" t="s">
        <v>8757</v>
      </c>
      <c r="B2950" s="1" t="s">
        <v>8758</v>
      </c>
      <c r="C2950" s="1" t="s">
        <v>8759</v>
      </c>
      <c r="D2950" s="1">
        <v>378.0</v>
      </c>
    </row>
    <row r="2951">
      <c r="A2951" s="1" t="s">
        <v>8760</v>
      </c>
      <c r="B2951" s="1" t="s">
        <v>8761</v>
      </c>
      <c r="C2951" s="1" t="s">
        <v>8762</v>
      </c>
      <c r="D2951" s="1">
        <v>471.0</v>
      </c>
    </row>
    <row r="2952">
      <c r="A2952" s="1" t="s">
        <v>8763</v>
      </c>
      <c r="B2952" s="1" t="s">
        <v>8764</v>
      </c>
      <c r="C2952" s="1" t="s">
        <v>8765</v>
      </c>
      <c r="D2952" s="1">
        <v>2024.0</v>
      </c>
    </row>
    <row r="2953">
      <c r="A2953" s="1" t="s">
        <v>8766</v>
      </c>
      <c r="B2953" s="1" t="s">
        <v>8767</v>
      </c>
      <c r="C2953" s="1" t="s">
        <v>8768</v>
      </c>
      <c r="D2953" s="1">
        <v>1256.0</v>
      </c>
    </row>
    <row r="2954">
      <c r="A2954" s="1" t="s">
        <v>8769</v>
      </c>
      <c r="B2954" s="1" t="s">
        <v>8770</v>
      </c>
      <c r="C2954" s="1" t="s">
        <v>8771</v>
      </c>
      <c r="D2954" s="1">
        <v>278.0</v>
      </c>
    </row>
    <row r="2955">
      <c r="A2955" s="1" t="s">
        <v>8772</v>
      </c>
      <c r="B2955" s="1" t="s">
        <v>8773</v>
      </c>
      <c r="C2955" s="1" t="s">
        <v>8774</v>
      </c>
      <c r="D2955" s="1">
        <v>293.0</v>
      </c>
    </row>
    <row r="2956">
      <c r="A2956" s="1" t="s">
        <v>8775</v>
      </c>
      <c r="B2956" s="1" t="s">
        <v>8776</v>
      </c>
      <c r="C2956" s="1" t="s">
        <v>8777</v>
      </c>
      <c r="D2956" s="1">
        <v>102.0</v>
      </c>
    </row>
    <row r="2957">
      <c r="A2957" s="1" t="s">
        <v>8778</v>
      </c>
      <c r="B2957" s="1" t="s">
        <v>8779</v>
      </c>
      <c r="C2957" s="1" t="s">
        <v>8780</v>
      </c>
      <c r="D2957" s="1">
        <v>325.0</v>
      </c>
    </row>
    <row r="2958">
      <c r="A2958" s="1" t="s">
        <v>8781</v>
      </c>
      <c r="B2958" s="1" t="s">
        <v>8782</v>
      </c>
      <c r="C2958" s="1" t="s">
        <v>8783</v>
      </c>
      <c r="D2958" s="1">
        <v>43.0</v>
      </c>
    </row>
    <row r="2959">
      <c r="A2959" s="1" t="s">
        <v>8784</v>
      </c>
      <c r="B2959" s="1" t="s">
        <v>8785</v>
      </c>
      <c r="C2959" s="1" t="s">
        <v>8786</v>
      </c>
      <c r="D2959" s="1">
        <v>337.0</v>
      </c>
    </row>
    <row r="2960">
      <c r="A2960" s="1" t="s">
        <v>8787</v>
      </c>
      <c r="B2960" s="1" t="s">
        <v>8788</v>
      </c>
      <c r="C2960" s="1" t="s">
        <v>8789</v>
      </c>
      <c r="D2960" s="1">
        <v>238.0</v>
      </c>
    </row>
    <row r="2961">
      <c r="A2961" s="1" t="s">
        <v>8790</v>
      </c>
      <c r="B2961" s="1" t="s">
        <v>8791</v>
      </c>
      <c r="C2961" s="1" t="s">
        <v>8792</v>
      </c>
      <c r="D2961" s="1">
        <v>399.0</v>
      </c>
    </row>
    <row r="2962">
      <c r="A2962" s="1" t="s">
        <v>8793</v>
      </c>
      <c r="B2962" s="1" t="s">
        <v>8794</v>
      </c>
      <c r="C2962" s="1" t="s">
        <v>8795</v>
      </c>
      <c r="D2962" s="1">
        <v>93.0</v>
      </c>
    </row>
    <row r="2963">
      <c r="A2963" s="1" t="s">
        <v>8796</v>
      </c>
      <c r="B2963" s="1" t="s">
        <v>8797</v>
      </c>
      <c r="C2963" s="1" t="s">
        <v>8798</v>
      </c>
      <c r="D2963" s="1">
        <v>79.0</v>
      </c>
    </row>
    <row r="2964">
      <c r="A2964" s="1" t="s">
        <v>8799</v>
      </c>
      <c r="B2964" s="1" t="s">
        <v>8800</v>
      </c>
      <c r="C2964" s="1" t="s">
        <v>8801</v>
      </c>
      <c r="D2964" s="1">
        <v>1138.0</v>
      </c>
    </row>
    <row r="2965">
      <c r="A2965" s="1" t="s">
        <v>8802</v>
      </c>
      <c r="B2965" s="1" t="s">
        <v>8802</v>
      </c>
      <c r="C2965" s="1" t="s">
        <v>8803</v>
      </c>
      <c r="D2965" s="1">
        <v>1832.0</v>
      </c>
    </row>
    <row r="2966">
      <c r="A2966" s="1" t="s">
        <v>8804</v>
      </c>
      <c r="B2966" s="1" t="s">
        <v>8805</v>
      </c>
      <c r="C2966" s="1" t="s">
        <v>8806</v>
      </c>
      <c r="D2966" s="1">
        <v>591.0</v>
      </c>
    </row>
    <row r="2967">
      <c r="A2967" s="1" t="s">
        <v>8807</v>
      </c>
      <c r="B2967" s="1" t="s">
        <v>8808</v>
      </c>
      <c r="C2967" s="1" t="s">
        <v>8809</v>
      </c>
      <c r="D2967" s="1">
        <v>2510.0</v>
      </c>
    </row>
    <row r="2968">
      <c r="A2968" s="1" t="s">
        <v>8810</v>
      </c>
      <c r="B2968" s="1" t="s">
        <v>8811</v>
      </c>
      <c r="C2968" s="1" t="s">
        <v>8812</v>
      </c>
      <c r="D2968" s="1">
        <v>165.0</v>
      </c>
    </row>
    <row r="2969">
      <c r="A2969" s="1" t="s">
        <v>8813</v>
      </c>
      <c r="B2969" s="1" t="s">
        <v>8813</v>
      </c>
      <c r="C2969" s="1" t="s">
        <v>8814</v>
      </c>
      <c r="D2969" s="1">
        <v>285.0</v>
      </c>
    </row>
    <row r="2970">
      <c r="A2970" s="1" t="s">
        <v>8815</v>
      </c>
      <c r="B2970" s="1" t="s">
        <v>8816</v>
      </c>
      <c r="C2970" s="1" t="s">
        <v>8817</v>
      </c>
      <c r="D2970" s="1">
        <v>352.0</v>
      </c>
    </row>
    <row r="2971">
      <c r="A2971" s="1" t="s">
        <v>8818</v>
      </c>
      <c r="B2971" s="1" t="s">
        <v>8819</v>
      </c>
      <c r="C2971" s="1" t="s">
        <v>8820</v>
      </c>
      <c r="D2971" s="1">
        <v>950.0</v>
      </c>
    </row>
    <row r="2972">
      <c r="A2972" s="1" t="s">
        <v>8821</v>
      </c>
      <c r="B2972" s="1" t="s">
        <v>8822</v>
      </c>
      <c r="C2972" s="1" t="s">
        <v>8823</v>
      </c>
      <c r="D2972" s="1">
        <v>48.0</v>
      </c>
    </row>
    <row r="2973">
      <c r="A2973" s="1" t="s">
        <v>8824</v>
      </c>
      <c r="B2973" s="1" t="s">
        <v>8825</v>
      </c>
      <c r="C2973" s="1" t="s">
        <v>8826</v>
      </c>
      <c r="D2973" s="1">
        <v>102.0</v>
      </c>
    </row>
    <row r="2974">
      <c r="A2974" s="1" t="s">
        <v>8827</v>
      </c>
      <c r="B2974" s="1" t="s">
        <v>8828</v>
      </c>
      <c r="C2974" s="1" t="s">
        <v>8829</v>
      </c>
      <c r="D2974" s="1">
        <v>409.0</v>
      </c>
    </row>
    <row r="2975">
      <c r="A2975" s="1" t="s">
        <v>8830</v>
      </c>
      <c r="B2975" s="1" t="s">
        <v>8831</v>
      </c>
      <c r="C2975" s="1" t="s">
        <v>8832</v>
      </c>
      <c r="D2975" s="1">
        <v>214.0</v>
      </c>
    </row>
    <row r="2976">
      <c r="A2976" s="1" t="s">
        <v>8833</v>
      </c>
      <c r="B2976" s="1" t="s">
        <v>8834</v>
      </c>
      <c r="C2976" s="1" t="s">
        <v>8835</v>
      </c>
      <c r="D2976" s="1">
        <v>34.0</v>
      </c>
    </row>
    <row r="2977">
      <c r="A2977" s="1" t="s">
        <v>8836</v>
      </c>
      <c r="B2977" s="1" t="s">
        <v>8837</v>
      </c>
      <c r="C2977" s="1" t="s">
        <v>8838</v>
      </c>
      <c r="D2977" s="1">
        <v>145.0</v>
      </c>
    </row>
    <row r="2978">
      <c r="A2978" s="1" t="s">
        <v>8839</v>
      </c>
      <c r="B2978" s="1" t="s">
        <v>8840</v>
      </c>
      <c r="C2978" s="1" t="s">
        <v>8841</v>
      </c>
      <c r="D2978" s="1">
        <v>330.0</v>
      </c>
    </row>
    <row r="2979">
      <c r="A2979" s="1" t="s">
        <v>8842</v>
      </c>
      <c r="B2979" s="1" t="s">
        <v>8843</v>
      </c>
      <c r="C2979" s="1" t="s">
        <v>8844</v>
      </c>
      <c r="D2979" s="1">
        <v>102.0</v>
      </c>
    </row>
    <row r="2980">
      <c r="A2980" s="1" t="s">
        <v>8845</v>
      </c>
      <c r="B2980" s="1" t="s">
        <v>8846</v>
      </c>
      <c r="C2980" s="1" t="s">
        <v>8847</v>
      </c>
      <c r="D2980" s="1">
        <v>24.0</v>
      </c>
    </row>
    <row r="2981">
      <c r="A2981" s="1" t="s">
        <v>8848</v>
      </c>
      <c r="B2981" s="1" t="s">
        <v>8848</v>
      </c>
      <c r="C2981" s="1" t="s">
        <v>8849</v>
      </c>
      <c r="D2981" s="1">
        <v>75.0</v>
      </c>
    </row>
    <row r="2982">
      <c r="A2982" s="1" t="s">
        <v>8850</v>
      </c>
      <c r="B2982" s="1" t="s">
        <v>8851</v>
      </c>
      <c r="C2982" s="1" t="s">
        <v>8852</v>
      </c>
      <c r="D2982" s="1">
        <v>829.0</v>
      </c>
    </row>
    <row r="2983">
      <c r="A2983" s="1" t="s">
        <v>8853</v>
      </c>
      <c r="B2983" s="1" t="s">
        <v>8854</v>
      </c>
      <c r="C2983" s="1" t="s">
        <v>8855</v>
      </c>
      <c r="D2983" s="1">
        <v>145.0</v>
      </c>
    </row>
    <row r="2984">
      <c r="A2984" s="1" t="s">
        <v>8856</v>
      </c>
      <c r="B2984" s="1" t="s">
        <v>8857</v>
      </c>
      <c r="C2984" s="1" t="s">
        <v>8858</v>
      </c>
      <c r="D2984" s="1">
        <v>1711.0</v>
      </c>
    </row>
    <row r="2985">
      <c r="A2985" s="1" t="s">
        <v>8859</v>
      </c>
      <c r="B2985" s="1" t="s">
        <v>8860</v>
      </c>
      <c r="C2985" s="1" t="s">
        <v>8861</v>
      </c>
      <c r="D2985" s="1">
        <v>480.0</v>
      </c>
    </row>
    <row r="2986">
      <c r="A2986" s="1" t="s">
        <v>8862</v>
      </c>
      <c r="B2986" s="1" t="s">
        <v>8863</v>
      </c>
      <c r="C2986" s="1" t="s">
        <v>8864</v>
      </c>
      <c r="D2986" s="1">
        <v>150.0</v>
      </c>
    </row>
    <row r="2987">
      <c r="A2987" s="1" t="s">
        <v>8865</v>
      </c>
      <c r="B2987" s="1" t="s">
        <v>8866</v>
      </c>
      <c r="C2987" s="1" t="s">
        <v>8867</v>
      </c>
      <c r="D2987" s="1">
        <v>120.0</v>
      </c>
    </row>
    <row r="2988">
      <c r="A2988" s="1" t="s">
        <v>8868</v>
      </c>
      <c r="B2988" s="1" t="s">
        <v>8869</v>
      </c>
      <c r="C2988" s="1" t="s">
        <v>8870</v>
      </c>
      <c r="D2988" s="1">
        <v>77.0</v>
      </c>
    </row>
    <row r="2989">
      <c r="A2989" s="1" t="s">
        <v>8871</v>
      </c>
      <c r="B2989" s="1" t="s">
        <v>8872</v>
      </c>
      <c r="C2989" s="1" t="s">
        <v>8873</v>
      </c>
      <c r="D2989" s="1">
        <v>239.0</v>
      </c>
    </row>
    <row r="2990">
      <c r="A2990" s="1" t="s">
        <v>8874</v>
      </c>
      <c r="B2990" s="1" t="s">
        <v>8875</v>
      </c>
      <c r="C2990" s="1" t="s">
        <v>8876</v>
      </c>
      <c r="D2990" s="1">
        <v>66.0</v>
      </c>
    </row>
    <row r="2991">
      <c r="A2991" s="1" t="s">
        <v>8877</v>
      </c>
      <c r="B2991" s="1" t="s">
        <v>8878</v>
      </c>
      <c r="C2991" s="1" t="s">
        <v>8879</v>
      </c>
      <c r="D2991" s="1">
        <v>1875.0</v>
      </c>
    </row>
    <row r="2992">
      <c r="A2992" s="1" t="s">
        <v>8880</v>
      </c>
      <c r="B2992" s="1" t="s">
        <v>8881</v>
      </c>
      <c r="C2992" s="1" t="s">
        <v>8882</v>
      </c>
      <c r="D2992" s="1">
        <v>2108.0</v>
      </c>
    </row>
    <row r="2993">
      <c r="A2993" s="1" t="s">
        <v>8883</v>
      </c>
      <c r="B2993" s="1" t="s">
        <v>8884</v>
      </c>
      <c r="C2993" s="1" t="s">
        <v>8885</v>
      </c>
      <c r="D2993" s="1">
        <v>150.0</v>
      </c>
    </row>
    <row r="2994">
      <c r="A2994" s="1" t="s">
        <v>8886</v>
      </c>
      <c r="B2994" s="1" t="s">
        <v>8887</v>
      </c>
      <c r="C2994" s="1" t="s">
        <v>8888</v>
      </c>
      <c r="D2994" s="1">
        <v>1318.0</v>
      </c>
    </row>
    <row r="2995">
      <c r="A2995" s="1" t="s">
        <v>8889</v>
      </c>
      <c r="B2995" s="1" t="s">
        <v>8890</v>
      </c>
      <c r="C2995" s="1" t="s">
        <v>8891</v>
      </c>
      <c r="D2995" s="1">
        <v>547.0</v>
      </c>
    </row>
    <row r="2996">
      <c r="A2996" s="1" t="s">
        <v>8892</v>
      </c>
      <c r="B2996" s="1" t="s">
        <v>8893</v>
      </c>
      <c r="C2996" s="1" t="s">
        <v>8894</v>
      </c>
      <c r="D2996" s="1">
        <v>632.0</v>
      </c>
    </row>
    <row r="2997">
      <c r="A2997" s="1" t="s">
        <v>8895</v>
      </c>
      <c r="B2997" s="1" t="s">
        <v>8896</v>
      </c>
      <c r="C2997" s="1" t="s">
        <v>8897</v>
      </c>
      <c r="D2997" s="1">
        <v>368.0</v>
      </c>
    </row>
    <row r="2998">
      <c r="A2998" s="1" t="s">
        <v>8898</v>
      </c>
      <c r="B2998" s="1" t="s">
        <v>8899</v>
      </c>
      <c r="C2998" s="1" t="s">
        <v>8900</v>
      </c>
      <c r="D2998" s="1">
        <v>186.0</v>
      </c>
    </row>
    <row r="2999">
      <c r="A2999" s="1" t="s">
        <v>8901</v>
      </c>
      <c r="B2999" s="1" t="s">
        <v>8902</v>
      </c>
      <c r="C2999" s="1" t="s">
        <v>8903</v>
      </c>
      <c r="D2999" s="1">
        <v>513.0</v>
      </c>
    </row>
    <row r="3000">
      <c r="A3000" s="1" t="s">
        <v>8904</v>
      </c>
      <c r="B3000" s="1" t="s">
        <v>8905</v>
      </c>
      <c r="C3000" s="1" t="s">
        <v>8906</v>
      </c>
      <c r="D3000" s="1">
        <v>2833.0</v>
      </c>
    </row>
    <row r="3001">
      <c r="A3001" s="1" t="s">
        <v>8907</v>
      </c>
      <c r="B3001" s="1" t="s">
        <v>8908</v>
      </c>
      <c r="C3001" s="1" t="s">
        <v>8909</v>
      </c>
      <c r="D3001" s="1">
        <v>6290.0</v>
      </c>
    </row>
    <row r="3002">
      <c r="A3002" s="1" t="s">
        <v>8910</v>
      </c>
      <c r="B3002" s="1" t="s">
        <v>8911</v>
      </c>
      <c r="C3002" s="1" t="s">
        <v>8912</v>
      </c>
      <c r="D3002" s="1">
        <v>681.0</v>
      </c>
    </row>
    <row r="3003">
      <c r="A3003" s="1" t="s">
        <v>8913</v>
      </c>
      <c r="B3003" s="1" t="s">
        <v>8914</v>
      </c>
      <c r="C3003" s="1" t="s">
        <v>8915</v>
      </c>
      <c r="D3003" s="1">
        <v>562.0</v>
      </c>
    </row>
    <row r="3004">
      <c r="A3004" s="1" t="s">
        <v>8916</v>
      </c>
      <c r="B3004" s="1" t="s">
        <v>8917</v>
      </c>
      <c r="C3004" s="1" t="s">
        <v>8918</v>
      </c>
      <c r="D3004" s="1">
        <v>1248.0</v>
      </c>
    </row>
    <row r="3005">
      <c r="A3005" s="1" t="s">
        <v>8919</v>
      </c>
      <c r="B3005" s="1" t="s">
        <v>8920</v>
      </c>
      <c r="C3005" s="1" t="s">
        <v>8921</v>
      </c>
      <c r="D3005" s="1">
        <v>48.0</v>
      </c>
    </row>
    <row r="3006">
      <c r="A3006" s="1" t="s">
        <v>8922</v>
      </c>
      <c r="B3006" s="1" t="s">
        <v>8923</v>
      </c>
      <c r="C3006" s="1" t="s">
        <v>8924</v>
      </c>
      <c r="D3006" s="1">
        <v>1033.0</v>
      </c>
    </row>
    <row r="3007">
      <c r="A3007" s="1" t="s">
        <v>8925</v>
      </c>
      <c r="B3007" s="1" t="s">
        <v>8926</v>
      </c>
      <c r="C3007" s="1" t="s">
        <v>8927</v>
      </c>
      <c r="D3007" s="1">
        <v>193.0</v>
      </c>
    </row>
    <row r="3008">
      <c r="A3008" s="1" t="s">
        <v>8928</v>
      </c>
      <c r="B3008" s="1" t="s">
        <v>8929</v>
      </c>
      <c r="C3008" s="1" t="s">
        <v>8930</v>
      </c>
      <c r="D3008" s="1">
        <v>49.0</v>
      </c>
    </row>
    <row r="3009">
      <c r="A3009" s="1" t="s">
        <v>8931</v>
      </c>
      <c r="B3009" s="1" t="s">
        <v>8932</v>
      </c>
      <c r="C3009" s="1" t="s">
        <v>8933</v>
      </c>
      <c r="D3009" s="1">
        <v>58.0</v>
      </c>
    </row>
    <row r="3010">
      <c r="A3010" s="1" t="s">
        <v>8934</v>
      </c>
      <c r="B3010" s="1" t="s">
        <v>8935</v>
      </c>
      <c r="C3010" s="1" t="s">
        <v>8936</v>
      </c>
      <c r="D3010" s="1">
        <v>52.0</v>
      </c>
    </row>
    <row r="3011">
      <c r="A3011" s="1" t="s">
        <v>8937</v>
      </c>
      <c r="B3011" s="1" t="s">
        <v>8938</v>
      </c>
      <c r="C3011" s="1" t="s">
        <v>8939</v>
      </c>
      <c r="D3011" s="1">
        <v>402.0</v>
      </c>
    </row>
    <row r="3012">
      <c r="A3012" s="1" t="s">
        <v>8940</v>
      </c>
      <c r="B3012" s="1" t="s">
        <v>8941</v>
      </c>
      <c r="C3012" s="1" t="s">
        <v>8942</v>
      </c>
      <c r="D3012" s="1">
        <v>264.0</v>
      </c>
    </row>
    <row r="3013">
      <c r="A3013" s="1" t="s">
        <v>8943</v>
      </c>
      <c r="B3013" s="1" t="s">
        <v>8944</v>
      </c>
      <c r="C3013" s="1" t="s">
        <v>8945</v>
      </c>
      <c r="D3013" s="1">
        <v>129.0</v>
      </c>
    </row>
    <row r="3014">
      <c r="A3014" s="1" t="s">
        <v>8946</v>
      </c>
      <c r="B3014" s="1" t="s">
        <v>8947</v>
      </c>
      <c r="C3014" s="1" t="s">
        <v>8948</v>
      </c>
      <c r="D3014" s="1">
        <v>311.0</v>
      </c>
    </row>
    <row r="3015">
      <c r="A3015" s="1" t="s">
        <v>8949</v>
      </c>
      <c r="B3015" s="1" t="s">
        <v>8950</v>
      </c>
      <c r="C3015" s="1" t="s">
        <v>8951</v>
      </c>
      <c r="D3015" s="1">
        <v>1320.0</v>
      </c>
    </row>
    <row r="3016">
      <c r="A3016" s="1" t="s">
        <v>8952</v>
      </c>
      <c r="B3016" s="1" t="s">
        <v>8953</v>
      </c>
      <c r="C3016" s="1" t="s">
        <v>8954</v>
      </c>
      <c r="D3016" s="1">
        <v>78.0</v>
      </c>
    </row>
    <row r="3017">
      <c r="A3017" s="1" t="s">
        <v>8955</v>
      </c>
      <c r="B3017" s="1" t="s">
        <v>8956</v>
      </c>
      <c r="C3017" s="1" t="s">
        <v>8957</v>
      </c>
      <c r="D3017" s="1">
        <v>313.0</v>
      </c>
    </row>
    <row r="3018">
      <c r="A3018" s="1" t="s">
        <v>8958</v>
      </c>
      <c r="B3018" s="1" t="s">
        <v>8959</v>
      </c>
      <c r="C3018" s="1" t="s">
        <v>8960</v>
      </c>
      <c r="D3018" s="1">
        <v>146.0</v>
      </c>
    </row>
    <row r="3019">
      <c r="A3019" s="1" t="s">
        <v>8961</v>
      </c>
      <c r="B3019" s="1" t="s">
        <v>8962</v>
      </c>
      <c r="C3019" s="1" t="s">
        <v>8963</v>
      </c>
      <c r="D3019" s="1">
        <v>1298.0</v>
      </c>
    </row>
    <row r="3020">
      <c r="A3020" s="1" t="s">
        <v>8964</v>
      </c>
      <c r="B3020" s="1" t="s">
        <v>8965</v>
      </c>
      <c r="C3020" s="1" t="s">
        <v>8966</v>
      </c>
      <c r="D3020" s="1">
        <v>264.0</v>
      </c>
    </row>
    <row r="3021">
      <c r="A3021" s="1" t="s">
        <v>8967</v>
      </c>
      <c r="B3021" s="1" t="s">
        <v>8968</v>
      </c>
      <c r="C3021" s="1" t="s">
        <v>8969</v>
      </c>
      <c r="D3021" s="1">
        <v>13754.0</v>
      </c>
    </row>
    <row r="3022">
      <c r="A3022" s="1" t="s">
        <v>8970</v>
      </c>
      <c r="B3022" s="1" t="s">
        <v>8971</v>
      </c>
      <c r="C3022" s="1" t="s">
        <v>8972</v>
      </c>
      <c r="D3022" s="1">
        <v>61.0</v>
      </c>
    </row>
    <row r="3023">
      <c r="A3023" s="1" t="s">
        <v>8973</v>
      </c>
      <c r="B3023" s="1" t="s">
        <v>8974</v>
      </c>
      <c r="C3023" s="1" t="s">
        <v>8975</v>
      </c>
      <c r="D3023" s="1">
        <v>334.0</v>
      </c>
    </row>
    <row r="3024">
      <c r="A3024" s="1" t="s">
        <v>8976</v>
      </c>
      <c r="B3024" s="1" t="s">
        <v>8977</v>
      </c>
      <c r="C3024" s="1" t="s">
        <v>8978</v>
      </c>
      <c r="D3024" s="1">
        <v>2290.0</v>
      </c>
    </row>
    <row r="3025">
      <c r="A3025" s="1" t="s">
        <v>8979</v>
      </c>
      <c r="B3025" s="1" t="s">
        <v>8980</v>
      </c>
      <c r="C3025" s="1" t="s">
        <v>8981</v>
      </c>
      <c r="D3025" s="1">
        <v>368.0</v>
      </c>
    </row>
    <row r="3026">
      <c r="A3026" s="1" t="s">
        <v>8982</v>
      </c>
      <c r="B3026" s="1" t="s">
        <v>8983</v>
      </c>
      <c r="C3026" s="1" t="s">
        <v>8984</v>
      </c>
      <c r="D3026" s="1">
        <v>3065.0</v>
      </c>
    </row>
    <row r="3027">
      <c r="A3027" s="1" t="s">
        <v>8985</v>
      </c>
      <c r="B3027" s="1" t="s">
        <v>8986</v>
      </c>
      <c r="C3027" s="1" t="s">
        <v>8987</v>
      </c>
      <c r="D3027" s="1">
        <v>67.0</v>
      </c>
    </row>
    <row r="3028">
      <c r="A3028" s="1" t="s">
        <v>8988</v>
      </c>
      <c r="B3028" s="1" t="s">
        <v>8989</v>
      </c>
      <c r="C3028" s="1" t="s">
        <v>8990</v>
      </c>
      <c r="D3028" s="1">
        <v>215.0</v>
      </c>
    </row>
    <row r="3029">
      <c r="A3029" s="1" t="s">
        <v>8991</v>
      </c>
      <c r="B3029" s="1" t="s">
        <v>8992</v>
      </c>
      <c r="C3029" s="1" t="s">
        <v>8993</v>
      </c>
      <c r="D3029" s="1">
        <v>369.0</v>
      </c>
    </row>
    <row r="3030">
      <c r="A3030" s="1" t="s">
        <v>8994</v>
      </c>
      <c r="B3030" s="1" t="s">
        <v>8995</v>
      </c>
      <c r="C3030" s="1" t="s">
        <v>8996</v>
      </c>
      <c r="D3030" s="1">
        <v>323.0</v>
      </c>
    </row>
    <row r="3031">
      <c r="A3031" s="1" t="s">
        <v>8997</v>
      </c>
      <c r="B3031" s="1" t="s">
        <v>8998</v>
      </c>
      <c r="C3031" s="1" t="s">
        <v>8999</v>
      </c>
      <c r="D3031" s="1">
        <v>1575.0</v>
      </c>
    </row>
    <row r="3032">
      <c r="A3032" s="1" t="s">
        <v>9000</v>
      </c>
      <c r="B3032" s="1" t="s">
        <v>9001</v>
      </c>
      <c r="C3032" s="1" t="s">
        <v>9002</v>
      </c>
      <c r="D3032" s="1">
        <v>385.0</v>
      </c>
    </row>
    <row r="3033">
      <c r="A3033" s="1" t="s">
        <v>9003</v>
      </c>
      <c r="B3033" s="1" t="s">
        <v>9004</v>
      </c>
      <c r="C3033" s="1" t="s">
        <v>9005</v>
      </c>
      <c r="D3033" s="1">
        <v>940.0</v>
      </c>
    </row>
    <row r="3034">
      <c r="A3034" s="1" t="s">
        <v>9006</v>
      </c>
      <c r="B3034" s="1" t="s">
        <v>9007</v>
      </c>
      <c r="C3034" s="1" t="s">
        <v>9008</v>
      </c>
      <c r="D3034" s="1">
        <v>593.0</v>
      </c>
    </row>
    <row r="3035">
      <c r="A3035" s="1" t="s">
        <v>9009</v>
      </c>
      <c r="B3035" s="1" t="s">
        <v>9010</v>
      </c>
      <c r="C3035" s="1" t="s">
        <v>9011</v>
      </c>
      <c r="D3035" s="1">
        <v>332.0</v>
      </c>
    </row>
    <row r="3036">
      <c r="A3036" s="1" t="s">
        <v>9012</v>
      </c>
      <c r="B3036" s="1" t="s">
        <v>9013</v>
      </c>
      <c r="C3036" s="1" t="s">
        <v>9014</v>
      </c>
      <c r="D3036" s="1">
        <v>73.0</v>
      </c>
    </row>
    <row r="3037">
      <c r="A3037" s="1" t="s">
        <v>9015</v>
      </c>
      <c r="B3037" s="1" t="s">
        <v>9016</v>
      </c>
      <c r="C3037" s="1" t="s">
        <v>9017</v>
      </c>
      <c r="D3037" s="1">
        <v>517.0</v>
      </c>
    </row>
    <row r="3038">
      <c r="A3038" s="1" t="s">
        <v>9018</v>
      </c>
      <c r="B3038" s="1" t="s">
        <v>9019</v>
      </c>
      <c r="C3038" s="1" t="s">
        <v>9020</v>
      </c>
      <c r="D3038" s="1">
        <v>316.0</v>
      </c>
    </row>
    <row r="3039">
      <c r="A3039" s="1" t="s">
        <v>9021</v>
      </c>
      <c r="B3039" s="1" t="s">
        <v>9022</v>
      </c>
      <c r="C3039" s="1" t="s">
        <v>9023</v>
      </c>
      <c r="D3039" s="1">
        <v>424.0</v>
      </c>
    </row>
    <row r="3040">
      <c r="A3040" s="1" t="s">
        <v>9024</v>
      </c>
      <c r="B3040" s="1" t="s">
        <v>9025</v>
      </c>
      <c r="C3040" s="1" t="s">
        <v>9026</v>
      </c>
      <c r="D3040" s="1">
        <v>1999.0</v>
      </c>
    </row>
    <row r="3041">
      <c r="A3041" s="1" t="s">
        <v>9027</v>
      </c>
      <c r="B3041" s="1" t="s">
        <v>9028</v>
      </c>
      <c r="C3041" s="1" t="s">
        <v>9029</v>
      </c>
      <c r="D3041" s="1">
        <v>373.0</v>
      </c>
    </row>
    <row r="3042">
      <c r="A3042" s="1" t="s">
        <v>9030</v>
      </c>
      <c r="B3042" s="1" t="s">
        <v>9031</v>
      </c>
      <c r="C3042" s="1" t="s">
        <v>9032</v>
      </c>
      <c r="D3042" s="1">
        <v>224.0</v>
      </c>
    </row>
    <row r="3043">
      <c r="A3043" s="1" t="s">
        <v>9033</v>
      </c>
      <c r="B3043" s="1" t="s">
        <v>9034</v>
      </c>
      <c r="C3043" s="1" t="s">
        <v>9035</v>
      </c>
      <c r="D3043" s="1">
        <v>566.0</v>
      </c>
    </row>
    <row r="3044">
      <c r="A3044" s="1" t="s">
        <v>9036</v>
      </c>
      <c r="B3044" s="1" t="s">
        <v>9037</v>
      </c>
      <c r="C3044" s="1" t="s">
        <v>9038</v>
      </c>
      <c r="D3044" s="1">
        <v>3552.0</v>
      </c>
    </row>
    <row r="3045">
      <c r="A3045" s="1" t="s">
        <v>9039</v>
      </c>
      <c r="B3045" s="1" t="s">
        <v>9040</v>
      </c>
      <c r="C3045" s="1" t="s">
        <v>9041</v>
      </c>
      <c r="D3045" s="1">
        <v>264.0</v>
      </c>
    </row>
    <row r="3046">
      <c r="A3046" s="1" t="s">
        <v>9042</v>
      </c>
      <c r="B3046" s="1" t="s">
        <v>9043</v>
      </c>
      <c r="C3046" s="1" t="s">
        <v>9044</v>
      </c>
      <c r="D3046" s="1">
        <v>4251.0</v>
      </c>
    </row>
    <row r="3047">
      <c r="A3047" s="1" t="s">
        <v>9045</v>
      </c>
      <c r="B3047" s="1" t="s">
        <v>9046</v>
      </c>
      <c r="C3047" s="1" t="s">
        <v>9047</v>
      </c>
      <c r="D3047" s="1">
        <v>124.0</v>
      </c>
    </row>
    <row r="3048">
      <c r="A3048" s="1" t="s">
        <v>9048</v>
      </c>
      <c r="B3048" s="1" t="s">
        <v>9049</v>
      </c>
      <c r="C3048" s="1" t="s">
        <v>9050</v>
      </c>
      <c r="D3048" s="1">
        <v>43.0</v>
      </c>
    </row>
    <row r="3049">
      <c r="A3049" s="1" t="s">
        <v>9051</v>
      </c>
      <c r="B3049" s="1" t="s">
        <v>9052</v>
      </c>
      <c r="C3049" s="1" t="s">
        <v>9053</v>
      </c>
      <c r="D3049" s="1">
        <v>46.0</v>
      </c>
    </row>
    <row r="3050">
      <c r="A3050" s="1" t="s">
        <v>9054</v>
      </c>
      <c r="B3050" s="1" t="s">
        <v>9055</v>
      </c>
      <c r="C3050" s="1" t="s">
        <v>9056</v>
      </c>
      <c r="D3050" s="1">
        <v>494.0</v>
      </c>
    </row>
    <row r="3051">
      <c r="A3051" s="1" t="s">
        <v>9057</v>
      </c>
      <c r="B3051" s="1" t="s">
        <v>9058</v>
      </c>
      <c r="C3051" s="1" t="s">
        <v>9059</v>
      </c>
      <c r="D3051" s="1">
        <v>3076.0</v>
      </c>
    </row>
    <row r="3052">
      <c r="A3052" s="1" t="s">
        <v>9060</v>
      </c>
      <c r="B3052" s="1" t="s">
        <v>9061</v>
      </c>
      <c r="C3052" s="1" t="s">
        <v>9062</v>
      </c>
      <c r="D3052" s="1">
        <v>184.0</v>
      </c>
    </row>
    <row r="3053">
      <c r="A3053" s="1" t="s">
        <v>9063</v>
      </c>
      <c r="B3053" s="1" t="s">
        <v>9064</v>
      </c>
      <c r="C3053" s="1" t="s">
        <v>9065</v>
      </c>
      <c r="D3053" s="1">
        <v>3222.0</v>
      </c>
    </row>
    <row r="3054">
      <c r="A3054" s="1" t="s">
        <v>9066</v>
      </c>
      <c r="B3054" s="1" t="s">
        <v>9067</v>
      </c>
      <c r="C3054" s="1" t="s">
        <v>9068</v>
      </c>
      <c r="D3054" s="1">
        <v>1029.0</v>
      </c>
    </row>
    <row r="3055">
      <c r="A3055" s="1" t="s">
        <v>9069</v>
      </c>
      <c r="B3055" s="1" t="s">
        <v>9070</v>
      </c>
      <c r="C3055" s="1" t="s">
        <v>9071</v>
      </c>
      <c r="D3055" s="1">
        <v>231.0</v>
      </c>
    </row>
    <row r="3056">
      <c r="A3056" s="1" t="s">
        <v>9072</v>
      </c>
      <c r="B3056" s="1" t="s">
        <v>9073</v>
      </c>
      <c r="C3056" s="1" t="s">
        <v>9074</v>
      </c>
      <c r="D3056" s="1">
        <v>6735.0</v>
      </c>
    </row>
    <row r="3057">
      <c r="A3057" s="1" t="s">
        <v>9075</v>
      </c>
      <c r="B3057" s="1" t="s">
        <v>9076</v>
      </c>
      <c r="C3057" s="1" t="s">
        <v>9077</v>
      </c>
      <c r="D3057" s="1">
        <v>89.0</v>
      </c>
    </row>
    <row r="3058">
      <c r="A3058" s="1" t="s">
        <v>9078</v>
      </c>
      <c r="B3058" s="1" t="s">
        <v>9079</v>
      </c>
      <c r="C3058" s="1" t="s">
        <v>9080</v>
      </c>
      <c r="D3058" s="1">
        <v>25.0</v>
      </c>
    </row>
    <row r="3059">
      <c r="A3059" s="1" t="s">
        <v>9081</v>
      </c>
      <c r="B3059" s="1" t="s">
        <v>9082</v>
      </c>
      <c r="C3059" s="1" t="s">
        <v>9083</v>
      </c>
      <c r="D3059" s="1">
        <v>204.0</v>
      </c>
    </row>
    <row r="3060">
      <c r="A3060" s="1" t="s">
        <v>9084</v>
      </c>
      <c r="B3060" s="1" t="s">
        <v>9085</v>
      </c>
      <c r="C3060" s="1" t="s">
        <v>9086</v>
      </c>
      <c r="D3060" s="1">
        <v>56.0</v>
      </c>
    </row>
    <row r="3061">
      <c r="A3061" s="1" t="s">
        <v>9087</v>
      </c>
      <c r="B3061" s="1" t="s">
        <v>9088</v>
      </c>
      <c r="C3061" s="1" t="s">
        <v>9089</v>
      </c>
      <c r="D3061" s="1">
        <v>37.0</v>
      </c>
    </row>
    <row r="3062">
      <c r="A3062" s="1" t="s">
        <v>9090</v>
      </c>
      <c r="B3062" s="1" t="s">
        <v>9091</v>
      </c>
      <c r="C3062" s="1" t="s">
        <v>9092</v>
      </c>
      <c r="D3062" s="1">
        <v>152.0</v>
      </c>
    </row>
    <row r="3063">
      <c r="A3063" s="1" t="s">
        <v>9093</v>
      </c>
      <c r="B3063" s="1" t="s">
        <v>9094</v>
      </c>
      <c r="C3063" s="1" t="s">
        <v>9095</v>
      </c>
      <c r="D3063" s="1">
        <v>209.0</v>
      </c>
    </row>
    <row r="3064">
      <c r="A3064" s="1" t="s">
        <v>9096</v>
      </c>
      <c r="B3064" s="1" t="s">
        <v>9097</v>
      </c>
      <c r="C3064" s="1" t="s">
        <v>9098</v>
      </c>
      <c r="D3064" s="1">
        <v>85.0</v>
      </c>
    </row>
    <row r="3065">
      <c r="A3065" s="1" t="s">
        <v>9099</v>
      </c>
      <c r="B3065" s="1" t="s">
        <v>9100</v>
      </c>
      <c r="C3065" s="1" t="s">
        <v>9101</v>
      </c>
      <c r="D3065" s="1">
        <v>114.0</v>
      </c>
    </row>
    <row r="3066">
      <c r="A3066" s="1" t="s">
        <v>9102</v>
      </c>
      <c r="B3066" s="1" t="s">
        <v>9103</v>
      </c>
      <c r="C3066" s="1" t="s">
        <v>9104</v>
      </c>
      <c r="D3066" s="1">
        <v>485.0</v>
      </c>
    </row>
    <row r="3067">
      <c r="A3067" s="1" t="s">
        <v>9105</v>
      </c>
      <c r="B3067" s="1" t="s">
        <v>9106</v>
      </c>
      <c r="C3067" s="1" t="s">
        <v>9107</v>
      </c>
      <c r="D3067" s="1">
        <v>45.0</v>
      </c>
    </row>
    <row r="3068">
      <c r="A3068" s="1" t="s">
        <v>9108</v>
      </c>
      <c r="B3068" s="1" t="s">
        <v>9109</v>
      </c>
      <c r="C3068" s="1" t="s">
        <v>9110</v>
      </c>
      <c r="D3068" s="1">
        <v>2108.0</v>
      </c>
    </row>
    <row r="3069">
      <c r="A3069" s="1" t="s">
        <v>9111</v>
      </c>
      <c r="B3069" s="1" t="s">
        <v>9112</v>
      </c>
      <c r="C3069" s="1" t="s">
        <v>9113</v>
      </c>
      <c r="D3069" s="1">
        <v>130.0</v>
      </c>
    </row>
    <row r="3070">
      <c r="A3070" s="1" t="s">
        <v>9114</v>
      </c>
      <c r="B3070" s="1" t="s">
        <v>9115</v>
      </c>
      <c r="C3070" s="1" t="s">
        <v>9116</v>
      </c>
      <c r="D3070" s="1">
        <v>599.0</v>
      </c>
    </row>
    <row r="3071">
      <c r="A3071" s="1" t="s">
        <v>9117</v>
      </c>
      <c r="B3071" s="1" t="s">
        <v>9118</v>
      </c>
      <c r="C3071" s="1" t="s">
        <v>9119</v>
      </c>
      <c r="D3071" s="1">
        <v>84.0</v>
      </c>
    </row>
    <row r="3072">
      <c r="A3072" s="1" t="s">
        <v>9120</v>
      </c>
      <c r="B3072" s="1" t="s">
        <v>9121</v>
      </c>
      <c r="C3072" s="1" t="s">
        <v>9122</v>
      </c>
      <c r="D3072" s="1">
        <v>122.0</v>
      </c>
    </row>
    <row r="3073">
      <c r="A3073" s="1" t="s">
        <v>9123</v>
      </c>
      <c r="B3073" s="1" t="s">
        <v>9124</v>
      </c>
      <c r="C3073" s="1" t="s">
        <v>9125</v>
      </c>
      <c r="D3073" s="1">
        <v>101.0</v>
      </c>
    </row>
    <row r="3074">
      <c r="A3074" s="1" t="s">
        <v>9126</v>
      </c>
      <c r="B3074" s="1" t="s">
        <v>9127</v>
      </c>
      <c r="C3074" s="1" t="s">
        <v>9128</v>
      </c>
      <c r="D3074" s="1">
        <v>64.0</v>
      </c>
    </row>
    <row r="3075">
      <c r="A3075" s="1" t="s">
        <v>9129</v>
      </c>
      <c r="B3075" s="1" t="s">
        <v>9130</v>
      </c>
      <c r="C3075" s="1" t="s">
        <v>9131</v>
      </c>
      <c r="D3075" s="1">
        <v>589.0</v>
      </c>
    </row>
    <row r="3076">
      <c r="A3076" s="1" t="s">
        <v>9132</v>
      </c>
      <c r="B3076" s="1" t="s">
        <v>9133</v>
      </c>
      <c r="C3076" s="1" t="s">
        <v>9134</v>
      </c>
      <c r="D3076" s="1">
        <v>40.0</v>
      </c>
    </row>
    <row r="3077">
      <c r="A3077" s="1" t="s">
        <v>9135</v>
      </c>
      <c r="B3077" s="1" t="s">
        <v>9136</v>
      </c>
      <c r="C3077" s="1" t="s">
        <v>9137</v>
      </c>
      <c r="D3077" s="1">
        <v>979.0</v>
      </c>
    </row>
    <row r="3078">
      <c r="A3078" s="1" t="s">
        <v>9138</v>
      </c>
      <c r="B3078" s="1" t="s">
        <v>9139</v>
      </c>
      <c r="C3078" s="1" t="s">
        <v>9140</v>
      </c>
      <c r="D3078" s="1">
        <v>69.0</v>
      </c>
    </row>
    <row r="3079">
      <c r="A3079" s="1" t="s">
        <v>9141</v>
      </c>
      <c r="B3079" s="1" t="s">
        <v>9142</v>
      </c>
      <c r="C3079" s="1" t="s">
        <v>9143</v>
      </c>
      <c r="D3079" s="1">
        <v>63.0</v>
      </c>
    </row>
    <row r="3080">
      <c r="A3080" s="1" t="s">
        <v>9144</v>
      </c>
      <c r="B3080" s="1" t="s">
        <v>9145</v>
      </c>
      <c r="C3080" s="1" t="s">
        <v>9146</v>
      </c>
      <c r="D3080" s="1">
        <v>78.0</v>
      </c>
    </row>
    <row r="3081">
      <c r="A3081" s="1" t="s">
        <v>9147</v>
      </c>
      <c r="B3081" s="1" t="s">
        <v>9148</v>
      </c>
      <c r="C3081" s="1" t="s">
        <v>9149</v>
      </c>
      <c r="D3081" s="1">
        <v>1763.0</v>
      </c>
    </row>
    <row r="3082">
      <c r="A3082" s="1" t="s">
        <v>9150</v>
      </c>
      <c r="B3082" s="1" t="s">
        <v>9151</v>
      </c>
      <c r="C3082" s="1" t="s">
        <v>9152</v>
      </c>
      <c r="D3082" s="1">
        <v>11.0</v>
      </c>
    </row>
    <row r="3083">
      <c r="A3083" s="1" t="s">
        <v>9153</v>
      </c>
      <c r="B3083" s="1" t="s">
        <v>9154</v>
      </c>
      <c r="C3083" s="1" t="s">
        <v>9155</v>
      </c>
      <c r="D3083" s="1">
        <v>4649.0</v>
      </c>
    </row>
    <row r="3084">
      <c r="A3084" s="1" t="s">
        <v>9156</v>
      </c>
      <c r="B3084" s="1" t="s">
        <v>9157</v>
      </c>
      <c r="C3084" s="1" t="s">
        <v>9158</v>
      </c>
      <c r="D3084" s="1">
        <v>140.0</v>
      </c>
    </row>
    <row r="3085">
      <c r="A3085" s="1" t="s">
        <v>9159</v>
      </c>
      <c r="B3085" s="1" t="s">
        <v>9160</v>
      </c>
      <c r="C3085" s="1" t="s">
        <v>9161</v>
      </c>
      <c r="D3085" s="1">
        <v>75.0</v>
      </c>
    </row>
    <row r="3086">
      <c r="A3086" s="1" t="s">
        <v>9162</v>
      </c>
      <c r="B3086" s="1" t="s">
        <v>9163</v>
      </c>
      <c r="C3086" s="1" t="s">
        <v>9164</v>
      </c>
      <c r="D3086" s="1">
        <v>69.0</v>
      </c>
    </row>
    <row r="3087">
      <c r="A3087" s="1" t="s">
        <v>9165</v>
      </c>
      <c r="B3087" s="1" t="s">
        <v>9166</v>
      </c>
      <c r="C3087" s="1" t="s">
        <v>9167</v>
      </c>
      <c r="D3087" s="1">
        <v>516.0</v>
      </c>
    </row>
    <row r="3088">
      <c r="A3088" s="1" t="s">
        <v>9168</v>
      </c>
      <c r="B3088" s="1" t="s">
        <v>9169</v>
      </c>
      <c r="C3088" s="1" t="s">
        <v>9170</v>
      </c>
      <c r="D3088" s="1">
        <v>90.0</v>
      </c>
    </row>
    <row r="3089">
      <c r="A3089" s="1" t="s">
        <v>9171</v>
      </c>
      <c r="B3089" s="1" t="s">
        <v>9172</v>
      </c>
      <c r="C3089" s="1" t="s">
        <v>9173</v>
      </c>
      <c r="D3089" s="1">
        <v>90.0</v>
      </c>
    </row>
    <row r="3090">
      <c r="A3090" s="1" t="s">
        <v>9174</v>
      </c>
      <c r="B3090" s="1" t="s">
        <v>9175</v>
      </c>
      <c r="C3090" s="1" t="s">
        <v>9176</v>
      </c>
      <c r="D3090" s="1">
        <v>1087.0</v>
      </c>
    </row>
    <row r="3091">
      <c r="A3091" s="1" t="s">
        <v>9177</v>
      </c>
      <c r="B3091" s="1" t="s">
        <v>9178</v>
      </c>
      <c r="C3091" s="1" t="s">
        <v>9179</v>
      </c>
      <c r="D3091" s="1">
        <v>338.0</v>
      </c>
    </row>
    <row r="3092">
      <c r="A3092" s="1" t="s">
        <v>9180</v>
      </c>
      <c r="B3092" s="1" t="s">
        <v>9181</v>
      </c>
      <c r="C3092" s="1" t="s">
        <v>9182</v>
      </c>
      <c r="D3092" s="1">
        <v>454.0</v>
      </c>
    </row>
    <row r="3093">
      <c r="A3093" s="1" t="s">
        <v>9183</v>
      </c>
      <c r="B3093" s="1" t="s">
        <v>9184</v>
      </c>
      <c r="C3093" s="1" t="s">
        <v>9185</v>
      </c>
      <c r="D3093" s="1">
        <v>1796.0</v>
      </c>
    </row>
    <row r="3094">
      <c r="A3094" s="1" t="s">
        <v>9186</v>
      </c>
      <c r="B3094" s="1" t="s">
        <v>9187</v>
      </c>
      <c r="C3094" s="1" t="s">
        <v>9188</v>
      </c>
      <c r="D3094" s="1">
        <v>58.0</v>
      </c>
    </row>
    <row r="3095">
      <c r="A3095" s="1" t="s">
        <v>9189</v>
      </c>
      <c r="B3095" s="1" t="s">
        <v>9190</v>
      </c>
      <c r="C3095" s="1" t="s">
        <v>9191</v>
      </c>
      <c r="D3095" s="1">
        <v>941.0</v>
      </c>
    </row>
    <row r="3096">
      <c r="A3096" s="1" t="s">
        <v>9192</v>
      </c>
      <c r="B3096" s="1" t="s">
        <v>9193</v>
      </c>
      <c r="C3096" s="1" t="s">
        <v>9194</v>
      </c>
      <c r="D3096" s="1">
        <v>52.0</v>
      </c>
    </row>
    <row r="3097">
      <c r="A3097" s="1" t="s">
        <v>9195</v>
      </c>
      <c r="B3097" s="1" t="s">
        <v>9196</v>
      </c>
      <c r="C3097" s="1" t="s">
        <v>9197</v>
      </c>
      <c r="D3097" s="1">
        <v>282.0</v>
      </c>
    </row>
    <row r="3098">
      <c r="A3098" s="1" t="s">
        <v>9198</v>
      </c>
      <c r="B3098" s="1" t="s">
        <v>9199</v>
      </c>
      <c r="C3098" s="1" t="s">
        <v>9200</v>
      </c>
      <c r="D3098" s="1">
        <v>2786.0</v>
      </c>
    </row>
    <row r="3099">
      <c r="A3099" s="1" t="s">
        <v>9201</v>
      </c>
      <c r="B3099" s="1" t="s">
        <v>9202</v>
      </c>
      <c r="C3099" s="1" t="s">
        <v>9203</v>
      </c>
      <c r="D3099" s="1">
        <v>2223.0</v>
      </c>
    </row>
    <row r="3100">
      <c r="A3100" s="1" t="s">
        <v>9204</v>
      </c>
      <c r="B3100" s="1" t="s">
        <v>9205</v>
      </c>
      <c r="C3100" s="1" t="s">
        <v>9206</v>
      </c>
      <c r="D3100" s="1">
        <v>26.0</v>
      </c>
    </row>
    <row r="3101">
      <c r="A3101" s="1" t="s">
        <v>9207</v>
      </c>
      <c r="B3101" s="1" t="s">
        <v>9208</v>
      </c>
      <c r="C3101" s="1" t="s">
        <v>9209</v>
      </c>
      <c r="D3101" s="1">
        <v>833.0</v>
      </c>
    </row>
    <row r="3102">
      <c r="A3102" s="1" t="s">
        <v>9210</v>
      </c>
      <c r="B3102" s="1" t="s">
        <v>9211</v>
      </c>
      <c r="C3102" s="1" t="s">
        <v>9212</v>
      </c>
      <c r="D3102" s="1">
        <v>182.0</v>
      </c>
    </row>
    <row r="3103">
      <c r="A3103" s="1" t="s">
        <v>9213</v>
      </c>
      <c r="B3103" s="1" t="s">
        <v>9214</v>
      </c>
      <c r="C3103" s="1" t="s">
        <v>9215</v>
      </c>
      <c r="D3103" s="1">
        <v>25.0</v>
      </c>
    </row>
    <row r="3104">
      <c r="A3104" s="1" t="s">
        <v>9216</v>
      </c>
      <c r="B3104" s="1" t="s">
        <v>9217</v>
      </c>
      <c r="C3104" s="1" t="s">
        <v>9218</v>
      </c>
      <c r="D3104" s="1">
        <v>219.0</v>
      </c>
    </row>
    <row r="3105">
      <c r="A3105" s="1" t="s">
        <v>9219</v>
      </c>
      <c r="B3105" s="1" t="s">
        <v>9220</v>
      </c>
      <c r="C3105" s="1" t="s">
        <v>9221</v>
      </c>
      <c r="D3105" s="1">
        <v>36.0</v>
      </c>
    </row>
    <row r="3106">
      <c r="A3106" s="1" t="s">
        <v>9222</v>
      </c>
      <c r="B3106" s="1" t="s">
        <v>9223</v>
      </c>
      <c r="C3106" s="1" t="s">
        <v>9224</v>
      </c>
      <c r="D3106" s="1">
        <v>474.0</v>
      </c>
    </row>
    <row r="3107">
      <c r="A3107" s="1" t="s">
        <v>9225</v>
      </c>
      <c r="B3107" s="1" t="s">
        <v>9226</v>
      </c>
      <c r="C3107" s="1" t="s">
        <v>9227</v>
      </c>
      <c r="D3107" s="1">
        <v>3800.0</v>
      </c>
    </row>
    <row r="3108">
      <c r="A3108" s="1" t="s">
        <v>9228</v>
      </c>
      <c r="B3108" s="1" t="s">
        <v>9229</v>
      </c>
      <c r="C3108" s="1" t="s">
        <v>9230</v>
      </c>
      <c r="D3108" s="1">
        <v>1374.0</v>
      </c>
    </row>
    <row r="3109">
      <c r="A3109" s="1" t="s">
        <v>9231</v>
      </c>
      <c r="B3109" s="1" t="s">
        <v>9232</v>
      </c>
      <c r="C3109" s="1" t="s">
        <v>9233</v>
      </c>
      <c r="D3109" s="1">
        <v>43.0</v>
      </c>
    </row>
    <row r="3110">
      <c r="A3110" s="1" t="s">
        <v>9234</v>
      </c>
      <c r="B3110" s="1" t="s">
        <v>9235</v>
      </c>
      <c r="C3110" s="1" t="s">
        <v>9236</v>
      </c>
      <c r="D3110" s="1">
        <v>257.0</v>
      </c>
    </row>
    <row r="3111">
      <c r="A3111" s="1" t="s">
        <v>9237</v>
      </c>
      <c r="B3111" s="1" t="s">
        <v>9238</v>
      </c>
      <c r="C3111" s="1" t="s">
        <v>9239</v>
      </c>
      <c r="D3111" s="1">
        <v>1605.0</v>
      </c>
    </row>
    <row r="3112">
      <c r="A3112" s="1" t="s">
        <v>9240</v>
      </c>
      <c r="B3112" s="1" t="s">
        <v>9241</v>
      </c>
      <c r="C3112" s="1" t="s">
        <v>9242</v>
      </c>
      <c r="D3112" s="1">
        <v>2499.0</v>
      </c>
    </row>
    <row r="3113">
      <c r="A3113" s="1" t="s">
        <v>9243</v>
      </c>
      <c r="B3113" s="1" t="s">
        <v>9244</v>
      </c>
      <c r="C3113" s="1" t="s">
        <v>9245</v>
      </c>
      <c r="D3113" s="1">
        <v>152.0</v>
      </c>
    </row>
    <row r="3114">
      <c r="A3114" s="1" t="s">
        <v>9246</v>
      </c>
      <c r="B3114" s="1" t="s">
        <v>9247</v>
      </c>
      <c r="C3114" s="1" t="s">
        <v>9248</v>
      </c>
      <c r="D3114" s="1">
        <v>408.0</v>
      </c>
    </row>
    <row r="3115">
      <c r="A3115" s="1" t="s">
        <v>9249</v>
      </c>
      <c r="B3115" s="1" t="s">
        <v>9250</v>
      </c>
      <c r="C3115" s="1" t="s">
        <v>9251</v>
      </c>
      <c r="D3115" s="1">
        <v>54.0</v>
      </c>
    </row>
    <row r="3116">
      <c r="A3116" s="1" t="s">
        <v>9252</v>
      </c>
      <c r="B3116" s="1" t="s">
        <v>9253</v>
      </c>
      <c r="C3116" s="1" t="s">
        <v>9254</v>
      </c>
      <c r="D3116" s="1">
        <v>270.0</v>
      </c>
    </row>
    <row r="3117">
      <c r="A3117" s="1" t="s">
        <v>9255</v>
      </c>
      <c r="B3117" s="1" t="s">
        <v>9256</v>
      </c>
      <c r="C3117" s="1" t="s">
        <v>9257</v>
      </c>
      <c r="D3117" s="1">
        <v>464.0</v>
      </c>
    </row>
    <row r="3118">
      <c r="A3118" s="1" t="s">
        <v>9258</v>
      </c>
      <c r="B3118" s="1" t="s">
        <v>9259</v>
      </c>
      <c r="C3118" s="1" t="s">
        <v>9260</v>
      </c>
      <c r="D3118" s="1">
        <v>807.0</v>
      </c>
    </row>
    <row r="3119">
      <c r="A3119" s="1" t="s">
        <v>9261</v>
      </c>
      <c r="B3119" s="1" t="s">
        <v>9262</v>
      </c>
      <c r="C3119" s="1" t="s">
        <v>9263</v>
      </c>
      <c r="D3119" s="1">
        <v>267.0</v>
      </c>
    </row>
    <row r="3120">
      <c r="A3120" s="1" t="s">
        <v>9264</v>
      </c>
      <c r="B3120" s="1" t="s">
        <v>9265</v>
      </c>
      <c r="C3120" s="1" t="s">
        <v>9266</v>
      </c>
      <c r="D3120" s="1">
        <v>150.0</v>
      </c>
    </row>
    <row r="3121">
      <c r="A3121" s="1" t="s">
        <v>9267</v>
      </c>
      <c r="B3121" s="1" t="s">
        <v>9267</v>
      </c>
      <c r="C3121" s="1" t="s">
        <v>9268</v>
      </c>
      <c r="D3121" s="1">
        <v>25.0</v>
      </c>
    </row>
    <row r="3122">
      <c r="A3122" s="1" t="s">
        <v>9269</v>
      </c>
      <c r="B3122" s="1" t="s">
        <v>9270</v>
      </c>
      <c r="C3122" s="1" t="s">
        <v>9271</v>
      </c>
      <c r="D3122" s="1">
        <v>699.0</v>
      </c>
    </row>
    <row r="3123">
      <c r="A3123" s="1" t="s">
        <v>9272</v>
      </c>
      <c r="B3123" s="1" t="s">
        <v>9273</v>
      </c>
      <c r="C3123" s="1" t="s">
        <v>9274</v>
      </c>
      <c r="D3123" s="1">
        <v>249.0</v>
      </c>
    </row>
    <row r="3124">
      <c r="A3124" s="1" t="s">
        <v>9275</v>
      </c>
      <c r="B3124" s="1" t="s">
        <v>9276</v>
      </c>
      <c r="C3124" s="1" t="s">
        <v>9277</v>
      </c>
      <c r="D3124" s="1">
        <v>69.0</v>
      </c>
    </row>
    <row r="3125">
      <c r="A3125" s="1" t="s">
        <v>9278</v>
      </c>
      <c r="B3125" s="1" t="s">
        <v>9279</v>
      </c>
      <c r="C3125" s="1" t="s">
        <v>9280</v>
      </c>
      <c r="D3125" s="1">
        <v>308.0</v>
      </c>
    </row>
    <row r="3126">
      <c r="A3126" s="1" t="s">
        <v>9281</v>
      </c>
      <c r="B3126" s="1" t="s">
        <v>9282</v>
      </c>
      <c r="C3126" s="1" t="s">
        <v>9283</v>
      </c>
      <c r="D3126" s="1">
        <v>109.0</v>
      </c>
    </row>
    <row r="3127">
      <c r="A3127" s="1" t="s">
        <v>9284</v>
      </c>
      <c r="B3127" s="1" t="s">
        <v>9285</v>
      </c>
      <c r="C3127" s="1" t="s">
        <v>9286</v>
      </c>
      <c r="D3127" s="1">
        <v>1035.0</v>
      </c>
    </row>
    <row r="3128">
      <c r="A3128" s="1" t="s">
        <v>9287</v>
      </c>
      <c r="B3128" s="1" t="s">
        <v>9288</v>
      </c>
      <c r="C3128" s="1" t="s">
        <v>9289</v>
      </c>
      <c r="D3128" s="1">
        <v>468.0</v>
      </c>
    </row>
    <row r="3129">
      <c r="A3129" s="1" t="s">
        <v>9290</v>
      </c>
      <c r="B3129" s="1" t="s">
        <v>9291</v>
      </c>
      <c r="C3129" s="1" t="s">
        <v>9292</v>
      </c>
      <c r="D3129" s="1">
        <v>34.0</v>
      </c>
    </row>
    <row r="3130">
      <c r="A3130" s="1" t="s">
        <v>9293</v>
      </c>
      <c r="B3130" s="1" t="s">
        <v>9294</v>
      </c>
      <c r="C3130" s="1" t="s">
        <v>9295</v>
      </c>
      <c r="D3130" s="1">
        <v>60.0</v>
      </c>
    </row>
    <row r="3131">
      <c r="A3131" s="1" t="s">
        <v>9296</v>
      </c>
      <c r="B3131" s="1" t="s">
        <v>9297</v>
      </c>
      <c r="C3131" s="1" t="s">
        <v>9298</v>
      </c>
      <c r="D3131" s="1">
        <v>62.0</v>
      </c>
    </row>
    <row r="3132">
      <c r="A3132" s="1" t="s">
        <v>9299</v>
      </c>
      <c r="B3132" s="1" t="s">
        <v>9300</v>
      </c>
      <c r="C3132" s="1" t="s">
        <v>9301</v>
      </c>
      <c r="D3132" s="1">
        <v>168.0</v>
      </c>
    </row>
    <row r="3133">
      <c r="A3133" s="1" t="s">
        <v>9302</v>
      </c>
      <c r="B3133" s="1" t="s">
        <v>9303</v>
      </c>
      <c r="C3133" s="1" t="s">
        <v>9304</v>
      </c>
      <c r="D3133" s="1">
        <v>500.0</v>
      </c>
    </row>
    <row r="3134">
      <c r="A3134" s="1" t="s">
        <v>9305</v>
      </c>
      <c r="B3134" s="1" t="s">
        <v>9306</v>
      </c>
      <c r="C3134" s="1" t="s">
        <v>9307</v>
      </c>
      <c r="D3134" s="1">
        <v>204.0</v>
      </c>
    </row>
    <row r="3135">
      <c r="A3135" s="1" t="s">
        <v>9308</v>
      </c>
      <c r="B3135" s="1" t="s">
        <v>9309</v>
      </c>
      <c r="C3135" s="1" t="s">
        <v>9310</v>
      </c>
      <c r="D3135" s="1">
        <v>365.0</v>
      </c>
    </row>
    <row r="3136">
      <c r="A3136" s="1" t="s">
        <v>9311</v>
      </c>
      <c r="B3136" s="1" t="s">
        <v>9312</v>
      </c>
      <c r="C3136" s="1" t="s">
        <v>9313</v>
      </c>
      <c r="D3136" s="1">
        <v>221.0</v>
      </c>
    </row>
    <row r="3137">
      <c r="A3137" s="1" t="s">
        <v>9314</v>
      </c>
      <c r="B3137" s="1" t="s">
        <v>9315</v>
      </c>
      <c r="C3137" s="1" t="s">
        <v>9316</v>
      </c>
      <c r="D3137" s="1">
        <v>146.0</v>
      </c>
    </row>
    <row r="3138">
      <c r="A3138" s="1" t="s">
        <v>9317</v>
      </c>
      <c r="B3138" s="1" t="s">
        <v>9318</v>
      </c>
      <c r="C3138" s="1" t="s">
        <v>9319</v>
      </c>
      <c r="D3138" s="1">
        <v>32.0</v>
      </c>
    </row>
    <row r="3139">
      <c r="A3139" s="1" t="s">
        <v>9320</v>
      </c>
      <c r="B3139" s="1" t="s">
        <v>9321</v>
      </c>
      <c r="C3139" s="1" t="s">
        <v>9322</v>
      </c>
      <c r="D3139" s="1">
        <v>849.0</v>
      </c>
    </row>
    <row r="3140">
      <c r="A3140" s="1" t="s">
        <v>9323</v>
      </c>
      <c r="B3140" s="1" t="s">
        <v>9324</v>
      </c>
      <c r="C3140" s="1" t="s">
        <v>9325</v>
      </c>
      <c r="D3140" s="1">
        <v>340.0</v>
      </c>
    </row>
    <row r="3141">
      <c r="A3141" s="1" t="s">
        <v>9326</v>
      </c>
      <c r="B3141" s="1" t="s">
        <v>9327</v>
      </c>
      <c r="C3141" s="1" t="s">
        <v>9328</v>
      </c>
      <c r="D3141" s="1">
        <v>489.0</v>
      </c>
    </row>
    <row r="3142">
      <c r="A3142" s="1" t="s">
        <v>9329</v>
      </c>
      <c r="B3142" s="1" t="s">
        <v>9330</v>
      </c>
      <c r="C3142" s="1" t="s">
        <v>9331</v>
      </c>
      <c r="D3142" s="1">
        <v>1440.0</v>
      </c>
    </row>
    <row r="3143">
      <c r="A3143" s="1" t="s">
        <v>9332</v>
      </c>
      <c r="B3143" s="1" t="s">
        <v>9333</v>
      </c>
      <c r="C3143" s="1" t="s">
        <v>9334</v>
      </c>
      <c r="D3143" s="1">
        <v>859.0</v>
      </c>
    </row>
    <row r="3144">
      <c r="A3144" s="1" t="s">
        <v>9335</v>
      </c>
      <c r="B3144" s="1" t="s">
        <v>9336</v>
      </c>
      <c r="C3144" s="1" t="s">
        <v>9337</v>
      </c>
      <c r="D3144" s="1">
        <v>203.0</v>
      </c>
    </row>
    <row r="3145">
      <c r="A3145" s="1" t="s">
        <v>9338</v>
      </c>
      <c r="B3145" s="1" t="s">
        <v>9339</v>
      </c>
      <c r="C3145" s="1" t="s">
        <v>9340</v>
      </c>
      <c r="D3145" s="1">
        <v>80.0</v>
      </c>
    </row>
    <row r="3146">
      <c r="A3146" s="1" t="s">
        <v>9341</v>
      </c>
      <c r="B3146" s="1" t="s">
        <v>9342</v>
      </c>
      <c r="C3146" s="1" t="s">
        <v>9343</v>
      </c>
      <c r="D3146" s="1">
        <v>544.0</v>
      </c>
    </row>
    <row r="3147">
      <c r="A3147" s="1" t="s">
        <v>9344</v>
      </c>
      <c r="B3147" s="1" t="s">
        <v>9344</v>
      </c>
      <c r="C3147" s="1" t="s">
        <v>9345</v>
      </c>
      <c r="D3147" s="1">
        <v>51.0</v>
      </c>
    </row>
    <row r="3148">
      <c r="A3148" s="1" t="s">
        <v>9346</v>
      </c>
      <c r="B3148" s="1" t="s">
        <v>9347</v>
      </c>
      <c r="C3148" s="1" t="s">
        <v>9348</v>
      </c>
      <c r="D3148" s="1">
        <v>74.0</v>
      </c>
    </row>
    <row r="3149">
      <c r="A3149" s="1" t="s">
        <v>9349</v>
      </c>
      <c r="B3149" s="1" t="s">
        <v>9350</v>
      </c>
      <c r="C3149" s="1" t="s">
        <v>9351</v>
      </c>
      <c r="D3149" s="1">
        <v>41.0</v>
      </c>
    </row>
    <row r="3150">
      <c r="A3150" s="1" t="s">
        <v>9352</v>
      </c>
      <c r="B3150" s="1" t="s">
        <v>9353</v>
      </c>
      <c r="C3150" s="1" t="s">
        <v>9354</v>
      </c>
      <c r="D3150" s="1">
        <v>93.0</v>
      </c>
    </row>
    <row r="3151">
      <c r="A3151" s="1" t="s">
        <v>9355</v>
      </c>
      <c r="B3151" s="1" t="s">
        <v>9356</v>
      </c>
      <c r="C3151" s="1" t="s">
        <v>9357</v>
      </c>
      <c r="D3151" s="1">
        <v>52.0</v>
      </c>
    </row>
    <row r="3152">
      <c r="A3152" s="1" t="s">
        <v>9358</v>
      </c>
      <c r="B3152" s="1" t="s">
        <v>9359</v>
      </c>
      <c r="C3152" s="1" t="s">
        <v>9360</v>
      </c>
      <c r="D3152" s="1">
        <v>1337.0</v>
      </c>
    </row>
    <row r="3153">
      <c r="A3153" s="1" t="s">
        <v>9361</v>
      </c>
      <c r="B3153" s="1" t="s">
        <v>9362</v>
      </c>
      <c r="C3153" s="1" t="s">
        <v>9363</v>
      </c>
      <c r="D3153" s="1">
        <v>1999.0</v>
      </c>
    </row>
    <row r="3154">
      <c r="A3154" s="1" t="s">
        <v>9364</v>
      </c>
      <c r="B3154" s="1" t="s">
        <v>9365</v>
      </c>
      <c r="C3154" s="1" t="s">
        <v>9366</v>
      </c>
      <c r="D3154" s="1">
        <v>60.0</v>
      </c>
    </row>
    <row r="3155">
      <c r="A3155" s="1" t="s">
        <v>9367</v>
      </c>
      <c r="B3155" s="1" t="s">
        <v>9368</v>
      </c>
      <c r="C3155" s="1" t="s">
        <v>9369</v>
      </c>
      <c r="D3155" s="1">
        <v>596.0</v>
      </c>
    </row>
    <row r="3156">
      <c r="A3156" s="1" t="s">
        <v>9370</v>
      </c>
      <c r="B3156" s="1" t="s">
        <v>9371</v>
      </c>
      <c r="C3156" s="1" t="s">
        <v>9372</v>
      </c>
      <c r="D3156" s="1">
        <v>715.0</v>
      </c>
    </row>
    <row r="3157">
      <c r="A3157" s="1" t="s">
        <v>9373</v>
      </c>
      <c r="B3157" s="1" t="s">
        <v>9374</v>
      </c>
      <c r="C3157" s="1" t="s">
        <v>9375</v>
      </c>
      <c r="D3157" s="1">
        <v>200.0</v>
      </c>
    </row>
    <row r="3158">
      <c r="A3158" s="1" t="s">
        <v>9376</v>
      </c>
      <c r="B3158" s="1" t="s">
        <v>9377</v>
      </c>
      <c r="C3158" s="1" t="s">
        <v>9378</v>
      </c>
      <c r="D3158" s="1">
        <v>631.0</v>
      </c>
    </row>
    <row r="3159">
      <c r="A3159" s="1" t="s">
        <v>9379</v>
      </c>
      <c r="B3159" s="1" t="s">
        <v>9380</v>
      </c>
      <c r="C3159" s="1" t="s">
        <v>9381</v>
      </c>
      <c r="D3159" s="1">
        <v>158.0</v>
      </c>
    </row>
    <row r="3160">
      <c r="A3160" s="1" t="s">
        <v>9382</v>
      </c>
      <c r="B3160" s="1" t="s">
        <v>9383</v>
      </c>
      <c r="C3160" s="1" t="s">
        <v>9384</v>
      </c>
      <c r="D3160" s="1">
        <v>331.0</v>
      </c>
    </row>
    <row r="3161">
      <c r="A3161" s="1" t="s">
        <v>9385</v>
      </c>
      <c r="B3161" s="1" t="s">
        <v>9386</v>
      </c>
      <c r="C3161" s="1" t="s">
        <v>9387</v>
      </c>
      <c r="D3161" s="1">
        <v>63.0</v>
      </c>
    </row>
    <row r="3162">
      <c r="A3162" s="1" t="s">
        <v>9388</v>
      </c>
      <c r="B3162" s="1" t="s">
        <v>9389</v>
      </c>
      <c r="C3162" s="1" t="s">
        <v>9390</v>
      </c>
      <c r="D3162" s="1">
        <v>10399.0</v>
      </c>
    </row>
    <row r="3163">
      <c r="A3163" s="1" t="s">
        <v>9391</v>
      </c>
      <c r="B3163" s="1" t="s">
        <v>9392</v>
      </c>
      <c r="C3163" s="1" t="s">
        <v>9393</v>
      </c>
      <c r="D3163" s="1">
        <v>166.0</v>
      </c>
    </row>
    <row r="3164">
      <c r="A3164" s="1" t="s">
        <v>9394</v>
      </c>
      <c r="B3164" s="1" t="s">
        <v>9395</v>
      </c>
      <c r="C3164" s="1" t="s">
        <v>9396</v>
      </c>
      <c r="D3164" s="1">
        <v>1109.0</v>
      </c>
    </row>
    <row r="3165">
      <c r="A3165" s="1" t="s">
        <v>9397</v>
      </c>
      <c r="B3165" s="1" t="s">
        <v>9398</v>
      </c>
      <c r="C3165" s="1" t="s">
        <v>9399</v>
      </c>
      <c r="D3165" s="1">
        <v>862.0</v>
      </c>
    </row>
    <row r="3166">
      <c r="A3166" s="1" t="s">
        <v>9400</v>
      </c>
      <c r="B3166" s="1" t="s">
        <v>9401</v>
      </c>
      <c r="C3166" s="1" t="s">
        <v>9402</v>
      </c>
      <c r="D3166" s="1">
        <v>627.0</v>
      </c>
    </row>
    <row r="3167">
      <c r="A3167" s="1" t="s">
        <v>9403</v>
      </c>
      <c r="B3167" s="1" t="s">
        <v>9404</v>
      </c>
      <c r="C3167" s="1" t="s">
        <v>9405</v>
      </c>
      <c r="D3167" s="1">
        <v>1225.0</v>
      </c>
    </row>
    <row r="3168">
      <c r="A3168" s="1" t="s">
        <v>9406</v>
      </c>
      <c r="B3168" s="1" t="s">
        <v>9407</v>
      </c>
      <c r="C3168" s="1" t="s">
        <v>9408</v>
      </c>
      <c r="D3168" s="1">
        <v>539.0</v>
      </c>
    </row>
    <row r="3169">
      <c r="A3169" s="1" t="s">
        <v>9409</v>
      </c>
      <c r="B3169" s="1" t="s">
        <v>9410</v>
      </c>
      <c r="C3169" s="1" t="s">
        <v>9411</v>
      </c>
      <c r="D3169" s="1">
        <v>81.0</v>
      </c>
    </row>
    <row r="3170">
      <c r="A3170" s="1" t="s">
        <v>9412</v>
      </c>
      <c r="B3170" s="1" t="s">
        <v>9413</v>
      </c>
      <c r="C3170" s="1" t="s">
        <v>9414</v>
      </c>
      <c r="D3170" s="1">
        <v>258.0</v>
      </c>
    </row>
    <row r="3171">
      <c r="A3171" s="1" t="s">
        <v>9415</v>
      </c>
      <c r="B3171" s="1" t="s">
        <v>9416</v>
      </c>
      <c r="C3171" s="1" t="s">
        <v>9417</v>
      </c>
      <c r="D3171" s="1">
        <v>96.0</v>
      </c>
    </row>
    <row r="3172">
      <c r="A3172" s="1" t="s">
        <v>9418</v>
      </c>
      <c r="B3172" s="1" t="s">
        <v>9419</v>
      </c>
      <c r="C3172" s="1" t="s">
        <v>9420</v>
      </c>
      <c r="D3172" s="1">
        <v>249.0</v>
      </c>
    </row>
    <row r="3173">
      <c r="A3173" s="1" t="s">
        <v>9421</v>
      </c>
      <c r="B3173" s="1" t="s">
        <v>9422</v>
      </c>
      <c r="C3173" s="1" t="s">
        <v>9423</v>
      </c>
      <c r="D3173" s="1">
        <v>352.0</v>
      </c>
    </row>
    <row r="3174">
      <c r="A3174" s="1" t="s">
        <v>9424</v>
      </c>
      <c r="B3174" s="1" t="s">
        <v>9425</v>
      </c>
      <c r="C3174" s="1" t="s">
        <v>9426</v>
      </c>
      <c r="D3174" s="1">
        <v>394.0</v>
      </c>
    </row>
    <row r="3175">
      <c r="A3175" s="1" t="s">
        <v>9427</v>
      </c>
      <c r="B3175" s="1" t="s">
        <v>9428</v>
      </c>
      <c r="C3175" s="1" t="s">
        <v>9429</v>
      </c>
      <c r="D3175" s="1">
        <v>229.0</v>
      </c>
    </row>
    <row r="3176">
      <c r="A3176" s="1" t="s">
        <v>9430</v>
      </c>
      <c r="B3176" s="1" t="s">
        <v>9431</v>
      </c>
      <c r="C3176" s="1" t="s">
        <v>9432</v>
      </c>
      <c r="D3176" s="1">
        <v>53.0</v>
      </c>
    </row>
    <row r="3177">
      <c r="A3177" s="1" t="s">
        <v>9433</v>
      </c>
      <c r="B3177" s="1" t="s">
        <v>9434</v>
      </c>
      <c r="C3177" s="1" t="s">
        <v>9435</v>
      </c>
      <c r="D3177" s="1">
        <v>638.0</v>
      </c>
    </row>
    <row r="3178">
      <c r="A3178" s="1" t="s">
        <v>9436</v>
      </c>
      <c r="B3178" s="1" t="s">
        <v>9437</v>
      </c>
      <c r="C3178" s="1" t="s">
        <v>9438</v>
      </c>
      <c r="D3178" s="1">
        <v>57.0</v>
      </c>
    </row>
    <row r="3179">
      <c r="A3179" s="1" t="s">
        <v>9439</v>
      </c>
      <c r="B3179" s="1" t="s">
        <v>9440</v>
      </c>
      <c r="C3179" s="1" t="s">
        <v>9441</v>
      </c>
      <c r="D3179" s="1">
        <v>1341.0</v>
      </c>
    </row>
    <row r="3180">
      <c r="A3180" s="1" t="s">
        <v>9442</v>
      </c>
      <c r="B3180" s="1" t="s">
        <v>9443</v>
      </c>
      <c r="C3180" s="1" t="s">
        <v>9444</v>
      </c>
      <c r="D3180" s="1">
        <v>80.0</v>
      </c>
    </row>
    <row r="3181">
      <c r="A3181" s="1" t="s">
        <v>9445</v>
      </c>
      <c r="B3181" s="1" t="s">
        <v>9446</v>
      </c>
      <c r="C3181" s="1" t="s">
        <v>9447</v>
      </c>
      <c r="D3181" s="1">
        <v>115.0</v>
      </c>
    </row>
    <row r="3182">
      <c r="A3182" s="1" t="s">
        <v>9448</v>
      </c>
      <c r="B3182" s="1" t="s">
        <v>9449</v>
      </c>
      <c r="C3182" s="1" t="s">
        <v>9450</v>
      </c>
      <c r="D3182" s="1">
        <v>167.0</v>
      </c>
    </row>
    <row r="3183">
      <c r="A3183" s="1" t="s">
        <v>9451</v>
      </c>
      <c r="B3183" s="1" t="s">
        <v>9452</v>
      </c>
      <c r="C3183" s="1" t="s">
        <v>9453</v>
      </c>
      <c r="D3183" s="1">
        <v>699.0</v>
      </c>
    </row>
    <row r="3184">
      <c r="A3184" s="1" t="s">
        <v>9454</v>
      </c>
      <c r="B3184" s="1" t="s">
        <v>9455</v>
      </c>
      <c r="C3184" s="1" t="s">
        <v>9456</v>
      </c>
      <c r="D3184" s="1">
        <v>69.0</v>
      </c>
    </row>
    <row r="3185">
      <c r="A3185" s="1" t="s">
        <v>9457</v>
      </c>
      <c r="B3185" s="1" t="s">
        <v>9458</v>
      </c>
      <c r="C3185" s="1" t="s">
        <v>9459</v>
      </c>
      <c r="D3185" s="1">
        <v>129.0</v>
      </c>
    </row>
    <row r="3186">
      <c r="A3186" s="1" t="s">
        <v>9460</v>
      </c>
      <c r="B3186" s="1" t="s">
        <v>9461</v>
      </c>
      <c r="C3186" s="1" t="s">
        <v>9462</v>
      </c>
      <c r="D3186" s="1">
        <v>156.0</v>
      </c>
    </row>
    <row r="3187">
      <c r="A3187" s="1" t="s">
        <v>9463</v>
      </c>
      <c r="B3187" s="1" t="s">
        <v>9464</v>
      </c>
      <c r="C3187" s="1" t="s">
        <v>9465</v>
      </c>
      <c r="D3187" s="1">
        <v>29.0</v>
      </c>
    </row>
    <row r="3188">
      <c r="A3188" s="1" t="s">
        <v>9466</v>
      </c>
      <c r="B3188" s="1" t="s">
        <v>9467</v>
      </c>
      <c r="C3188" s="1" t="s">
        <v>9468</v>
      </c>
      <c r="D3188" s="1">
        <v>228.0</v>
      </c>
    </row>
    <row r="3189">
      <c r="A3189" s="1" t="s">
        <v>9469</v>
      </c>
      <c r="B3189" s="1" t="s">
        <v>9470</v>
      </c>
      <c r="C3189" s="1" t="s">
        <v>9471</v>
      </c>
      <c r="D3189" s="1">
        <v>80.0</v>
      </c>
    </row>
    <row r="3190">
      <c r="A3190" s="1" t="s">
        <v>9472</v>
      </c>
      <c r="B3190" s="1" t="s">
        <v>9473</v>
      </c>
      <c r="C3190" s="1" t="s">
        <v>9474</v>
      </c>
      <c r="D3190" s="1">
        <v>311.0</v>
      </c>
    </row>
    <row r="3191">
      <c r="A3191" s="1" t="s">
        <v>9475</v>
      </c>
      <c r="B3191" s="1" t="s">
        <v>9476</v>
      </c>
      <c r="C3191" s="1" t="s">
        <v>9477</v>
      </c>
      <c r="D3191" s="1">
        <v>80.0</v>
      </c>
    </row>
    <row r="3192">
      <c r="A3192" s="1" t="s">
        <v>9478</v>
      </c>
      <c r="B3192" s="1" t="s">
        <v>9478</v>
      </c>
      <c r="C3192" s="1" t="s">
        <v>9479</v>
      </c>
      <c r="D3192" s="1">
        <v>482.0</v>
      </c>
    </row>
    <row r="3193">
      <c r="A3193" s="1" t="s">
        <v>9480</v>
      </c>
      <c r="B3193" s="1" t="s">
        <v>9481</v>
      </c>
      <c r="C3193" s="1" t="s">
        <v>9482</v>
      </c>
      <c r="D3193" s="1">
        <v>403.0</v>
      </c>
    </row>
    <row r="3194">
      <c r="A3194" s="1" t="s">
        <v>9483</v>
      </c>
      <c r="B3194" s="1" t="s">
        <v>9484</v>
      </c>
      <c r="C3194" s="1" t="s">
        <v>9485</v>
      </c>
      <c r="D3194" s="1">
        <v>43.0</v>
      </c>
    </row>
    <row r="3195">
      <c r="A3195" s="1" t="s">
        <v>9486</v>
      </c>
      <c r="B3195" s="1" t="s">
        <v>9487</v>
      </c>
      <c r="C3195" s="1" t="s">
        <v>9488</v>
      </c>
      <c r="D3195" s="1">
        <v>359.0</v>
      </c>
    </row>
    <row r="3196">
      <c r="A3196" s="1" t="s">
        <v>9489</v>
      </c>
      <c r="B3196" s="1" t="s">
        <v>9490</v>
      </c>
      <c r="C3196" s="1" t="s">
        <v>9491</v>
      </c>
      <c r="D3196" s="1">
        <v>120.0</v>
      </c>
    </row>
    <row r="3197">
      <c r="A3197" s="1" t="s">
        <v>9492</v>
      </c>
      <c r="B3197" s="1" t="s">
        <v>9493</v>
      </c>
      <c r="C3197" s="1" t="s">
        <v>9494</v>
      </c>
      <c r="D3197" s="1">
        <v>107.0</v>
      </c>
    </row>
    <row r="3198">
      <c r="A3198" s="1" t="s">
        <v>9495</v>
      </c>
      <c r="B3198" s="1" t="s">
        <v>9496</v>
      </c>
      <c r="C3198" s="1" t="s">
        <v>9497</v>
      </c>
      <c r="D3198" s="1">
        <v>81.0</v>
      </c>
    </row>
    <row r="3199">
      <c r="A3199" s="1" t="s">
        <v>9498</v>
      </c>
      <c r="B3199" s="1" t="s">
        <v>9499</v>
      </c>
      <c r="C3199" s="1" t="s">
        <v>9500</v>
      </c>
      <c r="D3199" s="1">
        <v>159.0</v>
      </c>
    </row>
    <row r="3200">
      <c r="A3200" s="1" t="s">
        <v>9501</v>
      </c>
      <c r="B3200" s="1" t="s">
        <v>9502</v>
      </c>
      <c r="C3200" s="1" t="s">
        <v>9503</v>
      </c>
      <c r="D3200" s="1">
        <v>249.0</v>
      </c>
    </row>
    <row r="3201">
      <c r="A3201" s="1" t="s">
        <v>9504</v>
      </c>
      <c r="B3201" s="1" t="s">
        <v>9505</v>
      </c>
      <c r="C3201" s="1" t="s">
        <v>9506</v>
      </c>
      <c r="D3201" s="1">
        <v>14923.0</v>
      </c>
    </row>
    <row r="3202">
      <c r="A3202" s="1" t="s">
        <v>9507</v>
      </c>
      <c r="B3202" s="1" t="s">
        <v>9508</v>
      </c>
      <c r="C3202" s="1" t="s">
        <v>9509</v>
      </c>
      <c r="D3202" s="1">
        <v>2624.0</v>
      </c>
    </row>
    <row r="3203">
      <c r="A3203" s="1" t="s">
        <v>9510</v>
      </c>
      <c r="B3203" s="1" t="s">
        <v>9511</v>
      </c>
      <c r="C3203" s="1" t="s">
        <v>9512</v>
      </c>
      <c r="D3203" s="1">
        <v>42.0</v>
      </c>
    </row>
    <row r="3204">
      <c r="A3204" s="1" t="s">
        <v>9513</v>
      </c>
      <c r="B3204" s="1" t="s">
        <v>9514</v>
      </c>
      <c r="C3204" s="1" t="s">
        <v>9515</v>
      </c>
      <c r="D3204" s="1">
        <v>177.0</v>
      </c>
    </row>
    <row r="3205">
      <c r="A3205" s="1" t="s">
        <v>9516</v>
      </c>
      <c r="B3205" s="1" t="s">
        <v>9517</v>
      </c>
      <c r="C3205" s="1" t="s">
        <v>9518</v>
      </c>
      <c r="D3205" s="1">
        <v>87.0</v>
      </c>
    </row>
    <row r="3206">
      <c r="A3206" s="1" t="s">
        <v>9519</v>
      </c>
      <c r="B3206" s="1" t="s">
        <v>9520</v>
      </c>
      <c r="C3206" s="1" t="s">
        <v>9521</v>
      </c>
      <c r="D3206" s="1">
        <v>62.0</v>
      </c>
    </row>
    <row r="3207">
      <c r="A3207" s="1" t="s">
        <v>9522</v>
      </c>
      <c r="B3207" s="1" t="s">
        <v>9523</v>
      </c>
      <c r="C3207" s="1" t="s">
        <v>9524</v>
      </c>
      <c r="D3207" s="1">
        <v>188.0</v>
      </c>
    </row>
    <row r="3208">
      <c r="A3208" s="1" t="s">
        <v>9525</v>
      </c>
      <c r="B3208" s="1" t="s">
        <v>9526</v>
      </c>
      <c r="C3208" s="1" t="s">
        <v>9527</v>
      </c>
      <c r="D3208" s="1">
        <v>243.0</v>
      </c>
    </row>
    <row r="3209">
      <c r="A3209" s="1" t="s">
        <v>9528</v>
      </c>
      <c r="B3209" s="1" t="s">
        <v>9529</v>
      </c>
      <c r="C3209" s="1" t="s">
        <v>9530</v>
      </c>
      <c r="D3209" s="1">
        <v>187.0</v>
      </c>
    </row>
    <row r="3210">
      <c r="A3210" s="1" t="s">
        <v>9531</v>
      </c>
      <c r="B3210" s="1" t="s">
        <v>9532</v>
      </c>
      <c r="C3210" s="1" t="s">
        <v>9533</v>
      </c>
      <c r="D3210" s="1">
        <v>124.0</v>
      </c>
    </row>
    <row r="3211">
      <c r="A3211" s="1" t="s">
        <v>9534</v>
      </c>
      <c r="B3211" s="1" t="s">
        <v>9535</v>
      </c>
      <c r="C3211" s="1" t="s">
        <v>9536</v>
      </c>
      <c r="D3211" s="1">
        <v>700.0</v>
      </c>
    </row>
    <row r="3212">
      <c r="A3212" s="1" t="s">
        <v>9537</v>
      </c>
      <c r="B3212" s="1" t="s">
        <v>9538</v>
      </c>
      <c r="C3212" s="1" t="s">
        <v>9539</v>
      </c>
      <c r="D3212" s="1">
        <v>681.0</v>
      </c>
    </row>
    <row r="3213">
      <c r="A3213" s="1" t="s">
        <v>9540</v>
      </c>
      <c r="B3213" s="1" t="s">
        <v>9541</v>
      </c>
      <c r="C3213" s="1" t="s">
        <v>9542</v>
      </c>
      <c r="D3213" s="1">
        <v>85.0</v>
      </c>
    </row>
    <row r="3214">
      <c r="A3214" s="1" t="s">
        <v>9543</v>
      </c>
      <c r="B3214" s="1" t="s">
        <v>9544</v>
      </c>
      <c r="C3214" s="1" t="s">
        <v>9545</v>
      </c>
      <c r="D3214" s="1">
        <v>280.0</v>
      </c>
    </row>
    <row r="3215">
      <c r="A3215" s="1" t="s">
        <v>9546</v>
      </c>
      <c r="B3215" s="1" t="s">
        <v>9547</v>
      </c>
      <c r="C3215" s="1" t="s">
        <v>9548</v>
      </c>
      <c r="D3215" s="1">
        <v>134.0</v>
      </c>
    </row>
    <row r="3216">
      <c r="A3216" s="1" t="s">
        <v>9549</v>
      </c>
      <c r="B3216" s="1" t="s">
        <v>9550</v>
      </c>
      <c r="C3216" s="1" t="s">
        <v>9551</v>
      </c>
      <c r="D3216" s="1">
        <v>684.0</v>
      </c>
    </row>
    <row r="3217">
      <c r="A3217" s="1" t="s">
        <v>9552</v>
      </c>
      <c r="B3217" s="1" t="s">
        <v>9553</v>
      </c>
      <c r="C3217" s="1" t="s">
        <v>9554</v>
      </c>
      <c r="D3217" s="1">
        <v>805.0</v>
      </c>
    </row>
    <row r="3218">
      <c r="A3218" s="1" t="s">
        <v>9555</v>
      </c>
      <c r="B3218" s="1" t="s">
        <v>9556</v>
      </c>
      <c r="C3218" s="1" t="s">
        <v>9557</v>
      </c>
      <c r="D3218" s="1">
        <v>356.0</v>
      </c>
    </row>
    <row r="3219">
      <c r="A3219" s="1" t="s">
        <v>9558</v>
      </c>
      <c r="B3219" s="1" t="s">
        <v>9559</v>
      </c>
      <c r="C3219" s="1" t="s">
        <v>9560</v>
      </c>
      <c r="D3219" s="1">
        <v>269.0</v>
      </c>
    </row>
    <row r="3220">
      <c r="A3220" s="1" t="s">
        <v>9561</v>
      </c>
      <c r="B3220" s="1" t="s">
        <v>9562</v>
      </c>
      <c r="C3220" s="1" t="s">
        <v>9563</v>
      </c>
      <c r="D3220" s="1">
        <v>472.0</v>
      </c>
    </row>
    <row r="3221">
      <c r="A3221" s="1" t="s">
        <v>9564</v>
      </c>
      <c r="B3221" s="1" t="s">
        <v>9565</v>
      </c>
      <c r="C3221" s="1" t="s">
        <v>9566</v>
      </c>
      <c r="D3221" s="1">
        <v>27.0</v>
      </c>
    </row>
    <row r="3222">
      <c r="A3222" s="1" t="s">
        <v>9567</v>
      </c>
      <c r="B3222" s="1" t="s">
        <v>9568</v>
      </c>
      <c r="C3222" s="1" t="s">
        <v>9569</v>
      </c>
      <c r="D3222" s="1">
        <v>459.0</v>
      </c>
    </row>
    <row r="3223">
      <c r="A3223" s="1" t="s">
        <v>9570</v>
      </c>
      <c r="B3223" s="1" t="s">
        <v>9571</v>
      </c>
      <c r="C3223" s="1" t="s">
        <v>9572</v>
      </c>
      <c r="D3223" s="1">
        <v>114.0</v>
      </c>
    </row>
    <row r="3224">
      <c r="A3224" s="1" t="s">
        <v>9573</v>
      </c>
      <c r="B3224" s="1" t="s">
        <v>9574</v>
      </c>
      <c r="C3224" s="1" t="s">
        <v>9575</v>
      </c>
      <c r="D3224" s="1">
        <v>37.0</v>
      </c>
    </row>
    <row r="3225">
      <c r="A3225" s="1" t="s">
        <v>9576</v>
      </c>
      <c r="B3225" s="1" t="s">
        <v>9577</v>
      </c>
      <c r="C3225" s="1" t="s">
        <v>9578</v>
      </c>
      <c r="D3225" s="1">
        <v>98.0</v>
      </c>
    </row>
    <row r="3226">
      <c r="A3226" s="1" t="s">
        <v>9579</v>
      </c>
      <c r="B3226" s="1" t="s">
        <v>9580</v>
      </c>
      <c r="C3226" s="1" t="s">
        <v>9581</v>
      </c>
      <c r="D3226" s="1">
        <v>436.0</v>
      </c>
    </row>
    <row r="3227">
      <c r="A3227" s="1" t="s">
        <v>9582</v>
      </c>
      <c r="B3227" s="1" t="s">
        <v>9583</v>
      </c>
      <c r="C3227" s="1" t="s">
        <v>9584</v>
      </c>
      <c r="D3227" s="1">
        <v>54.0</v>
      </c>
    </row>
    <row r="3228">
      <c r="A3228" s="1" t="s">
        <v>9585</v>
      </c>
      <c r="B3228" s="1" t="s">
        <v>9586</v>
      </c>
      <c r="C3228" s="1" t="s">
        <v>9587</v>
      </c>
      <c r="D3228" s="1">
        <v>143.0</v>
      </c>
    </row>
    <row r="3229">
      <c r="A3229" s="1" t="s">
        <v>9588</v>
      </c>
      <c r="B3229" s="1" t="s">
        <v>9589</v>
      </c>
      <c r="C3229" s="1" t="s">
        <v>9590</v>
      </c>
      <c r="D3229" s="1">
        <v>923.0</v>
      </c>
    </row>
    <row r="3230">
      <c r="A3230" s="1" t="s">
        <v>9591</v>
      </c>
      <c r="B3230" s="1" t="s">
        <v>9592</v>
      </c>
      <c r="C3230" s="1" t="s">
        <v>9593</v>
      </c>
      <c r="D3230" s="1">
        <v>57.0</v>
      </c>
    </row>
    <row r="3231">
      <c r="A3231" s="1" t="s">
        <v>9594</v>
      </c>
      <c r="B3231" s="1" t="s">
        <v>9595</v>
      </c>
      <c r="C3231" s="1" t="s">
        <v>9596</v>
      </c>
      <c r="D3231" s="1">
        <v>166.0</v>
      </c>
    </row>
    <row r="3232">
      <c r="A3232" s="1" t="s">
        <v>9597</v>
      </c>
      <c r="B3232" s="1" t="s">
        <v>9598</v>
      </c>
      <c r="C3232" s="1" t="s">
        <v>9599</v>
      </c>
      <c r="D3232" s="1">
        <v>188.0</v>
      </c>
    </row>
    <row r="3233">
      <c r="A3233" s="1" t="s">
        <v>9600</v>
      </c>
      <c r="B3233" s="1" t="s">
        <v>9601</v>
      </c>
      <c r="C3233" s="1" t="s">
        <v>9602</v>
      </c>
      <c r="D3233" s="1">
        <v>424.0</v>
      </c>
    </row>
    <row r="3234">
      <c r="A3234" s="1" t="s">
        <v>9603</v>
      </c>
      <c r="B3234" s="1" t="s">
        <v>9604</v>
      </c>
      <c r="C3234" s="1" t="s">
        <v>9605</v>
      </c>
      <c r="D3234" s="1">
        <v>100.0</v>
      </c>
    </row>
    <row r="3235">
      <c r="A3235" s="1" t="s">
        <v>9606</v>
      </c>
      <c r="B3235" s="1" t="s">
        <v>9607</v>
      </c>
      <c r="C3235" s="1" t="s">
        <v>9608</v>
      </c>
      <c r="D3235" s="1">
        <v>51.0</v>
      </c>
    </row>
    <row r="3236">
      <c r="A3236" s="1" t="s">
        <v>9609</v>
      </c>
      <c r="B3236" s="1" t="s">
        <v>9610</v>
      </c>
      <c r="C3236" s="1" t="s">
        <v>9611</v>
      </c>
      <c r="D3236" s="1">
        <v>144.0</v>
      </c>
    </row>
    <row r="3237">
      <c r="A3237" s="1" t="s">
        <v>9612</v>
      </c>
      <c r="B3237" s="1" t="s">
        <v>9613</v>
      </c>
      <c r="C3237" s="1" t="s">
        <v>9614</v>
      </c>
      <c r="D3237" s="1">
        <v>885.0</v>
      </c>
    </row>
    <row r="3238">
      <c r="A3238" s="1" t="s">
        <v>9615</v>
      </c>
      <c r="B3238" s="1" t="s">
        <v>9616</v>
      </c>
      <c r="C3238" s="1" t="s">
        <v>9617</v>
      </c>
      <c r="D3238" s="1">
        <v>1313.0</v>
      </c>
    </row>
    <row r="3239">
      <c r="A3239" s="1" t="s">
        <v>9618</v>
      </c>
      <c r="B3239" s="1" t="s">
        <v>9619</v>
      </c>
      <c r="C3239" s="1" t="s">
        <v>9620</v>
      </c>
      <c r="D3239" s="1">
        <v>598.0</v>
      </c>
    </row>
    <row r="3240">
      <c r="A3240" s="1" t="s">
        <v>9621</v>
      </c>
      <c r="B3240" s="1" t="s">
        <v>9622</v>
      </c>
      <c r="C3240" s="1" t="s">
        <v>9623</v>
      </c>
      <c r="D3240" s="1">
        <v>130.0</v>
      </c>
    </row>
    <row r="3241">
      <c r="A3241" s="1" t="s">
        <v>9624</v>
      </c>
      <c r="B3241" s="1" t="s">
        <v>9625</v>
      </c>
      <c r="C3241" s="1" t="s">
        <v>9626</v>
      </c>
      <c r="D3241" s="1">
        <v>177.0</v>
      </c>
    </row>
    <row r="3242">
      <c r="A3242" s="1" t="s">
        <v>9627</v>
      </c>
      <c r="B3242" s="1" t="s">
        <v>9628</v>
      </c>
      <c r="C3242" s="1" t="s">
        <v>9629</v>
      </c>
      <c r="D3242" s="1">
        <v>1475.0</v>
      </c>
    </row>
    <row r="3243">
      <c r="A3243" s="1" t="s">
        <v>9630</v>
      </c>
      <c r="B3243" s="1" t="s">
        <v>9631</v>
      </c>
      <c r="C3243" s="1" t="s">
        <v>9632</v>
      </c>
      <c r="D3243" s="1">
        <v>262.0</v>
      </c>
    </row>
    <row r="3244">
      <c r="A3244" s="1" t="s">
        <v>9633</v>
      </c>
      <c r="B3244" s="1" t="s">
        <v>9634</v>
      </c>
      <c r="C3244" s="1" t="s">
        <v>9635</v>
      </c>
      <c r="D3244" s="1">
        <v>1138.0</v>
      </c>
    </row>
    <row r="3245">
      <c r="A3245" s="1" t="s">
        <v>9636</v>
      </c>
      <c r="B3245" s="1" t="s">
        <v>9637</v>
      </c>
      <c r="C3245" s="1" t="s">
        <v>9638</v>
      </c>
      <c r="D3245" s="1">
        <v>34.0</v>
      </c>
    </row>
    <row r="3246">
      <c r="A3246" s="1" t="s">
        <v>9639</v>
      </c>
      <c r="B3246" s="1" t="s">
        <v>9640</v>
      </c>
      <c r="C3246" s="1" t="s">
        <v>9641</v>
      </c>
      <c r="D3246" s="1">
        <v>16790.0</v>
      </c>
    </row>
    <row r="3247">
      <c r="A3247" s="1" t="s">
        <v>9642</v>
      </c>
      <c r="B3247" s="1" t="s">
        <v>9643</v>
      </c>
      <c r="C3247" s="1" t="s">
        <v>9644</v>
      </c>
      <c r="D3247" s="1">
        <v>2759.0</v>
      </c>
    </row>
    <row r="3248">
      <c r="A3248" s="1" t="s">
        <v>9645</v>
      </c>
      <c r="B3248" s="1" t="s">
        <v>9646</v>
      </c>
      <c r="C3248" s="1" t="s">
        <v>9647</v>
      </c>
      <c r="D3248" s="1">
        <v>453.0</v>
      </c>
    </row>
    <row r="3249">
      <c r="A3249" s="1" t="s">
        <v>9648</v>
      </c>
      <c r="B3249" s="1" t="s">
        <v>9649</v>
      </c>
      <c r="C3249" s="1" t="s">
        <v>9650</v>
      </c>
      <c r="D3249" s="1">
        <v>289.0</v>
      </c>
    </row>
    <row r="3250">
      <c r="A3250" s="1" t="s">
        <v>9651</v>
      </c>
      <c r="B3250" s="1" t="s">
        <v>9652</v>
      </c>
      <c r="C3250" s="1" t="s">
        <v>9653</v>
      </c>
      <c r="D3250" s="1">
        <v>279.0</v>
      </c>
    </row>
    <row r="3251">
      <c r="A3251" s="1" t="s">
        <v>9654</v>
      </c>
      <c r="B3251" s="1" t="s">
        <v>9655</v>
      </c>
      <c r="C3251" s="1" t="s">
        <v>9656</v>
      </c>
      <c r="D3251" s="1">
        <v>1369.0</v>
      </c>
    </row>
    <row r="3252">
      <c r="A3252" s="1" t="s">
        <v>9657</v>
      </c>
      <c r="B3252" s="1" t="s">
        <v>9658</v>
      </c>
      <c r="C3252" s="1" t="s">
        <v>9659</v>
      </c>
      <c r="D3252" s="1">
        <v>4306.0</v>
      </c>
    </row>
    <row r="3253">
      <c r="A3253" s="1" t="s">
        <v>9660</v>
      </c>
      <c r="B3253" s="1" t="s">
        <v>9661</v>
      </c>
      <c r="C3253" s="1" t="s">
        <v>9662</v>
      </c>
      <c r="D3253" s="1">
        <v>282.0</v>
      </c>
    </row>
    <row r="3254">
      <c r="A3254" s="1" t="s">
        <v>9663</v>
      </c>
      <c r="B3254" s="1" t="s">
        <v>9664</v>
      </c>
      <c r="C3254" s="1" t="s">
        <v>9665</v>
      </c>
      <c r="D3254" s="1">
        <v>2849.0</v>
      </c>
    </row>
    <row r="3255">
      <c r="A3255" s="1" t="s">
        <v>9666</v>
      </c>
      <c r="B3255" s="1" t="s">
        <v>9667</v>
      </c>
      <c r="C3255" s="1" t="s">
        <v>9668</v>
      </c>
      <c r="D3255" s="1">
        <v>503.0</v>
      </c>
    </row>
    <row r="3256">
      <c r="A3256" s="1" t="s">
        <v>9669</v>
      </c>
      <c r="B3256" s="1" t="s">
        <v>9670</v>
      </c>
      <c r="C3256" s="1" t="s">
        <v>9671</v>
      </c>
      <c r="D3256" s="1">
        <v>221.0</v>
      </c>
    </row>
    <row r="3257">
      <c r="A3257" s="1" t="s">
        <v>9672</v>
      </c>
      <c r="B3257" s="1" t="s">
        <v>9673</v>
      </c>
      <c r="C3257" s="1" t="s">
        <v>9674</v>
      </c>
      <c r="D3257" s="1">
        <v>152.0</v>
      </c>
    </row>
    <row r="3258">
      <c r="A3258" s="1" t="s">
        <v>9675</v>
      </c>
      <c r="B3258" s="1" t="s">
        <v>9676</v>
      </c>
      <c r="C3258" s="1" t="s">
        <v>9677</v>
      </c>
      <c r="D3258" s="1">
        <v>41.0</v>
      </c>
    </row>
    <row r="3259">
      <c r="A3259" s="1" t="s">
        <v>9678</v>
      </c>
      <c r="B3259" s="1" t="s">
        <v>9679</v>
      </c>
      <c r="C3259" s="1" t="s">
        <v>9680</v>
      </c>
      <c r="D3259" s="1">
        <v>67.0</v>
      </c>
    </row>
    <row r="3260">
      <c r="A3260" s="1" t="s">
        <v>9681</v>
      </c>
      <c r="B3260" s="1" t="s">
        <v>9682</v>
      </c>
      <c r="C3260" s="1" t="s">
        <v>9683</v>
      </c>
      <c r="D3260" s="1">
        <v>2930.0</v>
      </c>
    </row>
    <row r="3261">
      <c r="A3261" s="1" t="s">
        <v>9684</v>
      </c>
      <c r="B3261" s="1" t="s">
        <v>9685</v>
      </c>
      <c r="C3261" s="1" t="s">
        <v>9686</v>
      </c>
      <c r="D3261" s="1">
        <v>487.0</v>
      </c>
    </row>
    <row r="3262">
      <c r="A3262" s="1" t="s">
        <v>9687</v>
      </c>
      <c r="B3262" s="1" t="s">
        <v>9688</v>
      </c>
      <c r="C3262" s="1" t="s">
        <v>9689</v>
      </c>
      <c r="D3262" s="1">
        <v>17.0</v>
      </c>
    </row>
    <row r="3263">
      <c r="A3263" s="1" t="s">
        <v>9690</v>
      </c>
      <c r="B3263" s="1" t="s">
        <v>9691</v>
      </c>
      <c r="C3263" s="1" t="s">
        <v>9692</v>
      </c>
      <c r="D3263" s="1">
        <v>287.0</v>
      </c>
    </row>
    <row r="3264">
      <c r="A3264" s="1" t="s">
        <v>9693</v>
      </c>
      <c r="B3264" s="1" t="s">
        <v>9694</v>
      </c>
      <c r="C3264" s="1" t="s">
        <v>9695</v>
      </c>
      <c r="D3264" s="1">
        <v>671.0</v>
      </c>
    </row>
    <row r="3265">
      <c r="A3265" s="1" t="s">
        <v>9696</v>
      </c>
      <c r="B3265" s="1" t="s">
        <v>9697</v>
      </c>
      <c r="C3265" s="1" t="s">
        <v>9698</v>
      </c>
      <c r="D3265" s="1">
        <v>109.0</v>
      </c>
    </row>
    <row r="3266">
      <c r="A3266" s="1" t="s">
        <v>9699</v>
      </c>
      <c r="B3266" s="1" t="s">
        <v>9700</v>
      </c>
      <c r="C3266" s="1" t="s">
        <v>9701</v>
      </c>
      <c r="D3266" s="1">
        <v>429.0</v>
      </c>
    </row>
    <row r="3267">
      <c r="A3267" s="1" t="s">
        <v>9702</v>
      </c>
      <c r="B3267" s="1" t="s">
        <v>9703</v>
      </c>
      <c r="C3267" s="1" t="s">
        <v>9704</v>
      </c>
      <c r="D3267" s="1">
        <v>700.0</v>
      </c>
    </row>
    <row r="3268">
      <c r="A3268" s="1" t="s">
        <v>9705</v>
      </c>
      <c r="B3268" s="1" t="s">
        <v>9706</v>
      </c>
      <c r="C3268" s="1" t="s">
        <v>9707</v>
      </c>
      <c r="D3268" s="1">
        <v>495.0</v>
      </c>
    </row>
    <row r="3269">
      <c r="A3269" s="1" t="s">
        <v>9708</v>
      </c>
      <c r="B3269" s="1" t="s">
        <v>9709</v>
      </c>
      <c r="C3269" s="1" t="s">
        <v>9710</v>
      </c>
      <c r="D3269" s="1">
        <v>468.0</v>
      </c>
    </row>
    <row r="3270">
      <c r="A3270" s="1" t="s">
        <v>9711</v>
      </c>
      <c r="B3270" s="1" t="s">
        <v>9712</v>
      </c>
      <c r="C3270" s="1" t="s">
        <v>9713</v>
      </c>
      <c r="D3270" s="1">
        <v>49.0</v>
      </c>
    </row>
    <row r="3271">
      <c r="A3271" s="1" t="s">
        <v>9714</v>
      </c>
      <c r="B3271" s="1" t="s">
        <v>9715</v>
      </c>
      <c r="C3271" s="1" t="s">
        <v>9716</v>
      </c>
      <c r="D3271" s="1">
        <v>138.0</v>
      </c>
    </row>
    <row r="3272">
      <c r="A3272" s="1" t="s">
        <v>9717</v>
      </c>
      <c r="B3272" s="1" t="s">
        <v>9718</v>
      </c>
      <c r="C3272" s="1" t="s">
        <v>9719</v>
      </c>
      <c r="D3272" s="1">
        <v>650.0</v>
      </c>
    </row>
    <row r="3273">
      <c r="A3273" s="1" t="s">
        <v>9720</v>
      </c>
      <c r="B3273" s="1" t="s">
        <v>9721</v>
      </c>
      <c r="C3273" s="1" t="s">
        <v>9722</v>
      </c>
      <c r="D3273" s="1">
        <v>175.0</v>
      </c>
    </row>
    <row r="3274">
      <c r="A3274" s="1" t="s">
        <v>9723</v>
      </c>
      <c r="B3274" s="1" t="s">
        <v>9724</v>
      </c>
      <c r="C3274" s="1" t="s">
        <v>9725</v>
      </c>
      <c r="D3274" s="1">
        <v>217.0</v>
      </c>
    </row>
    <row r="3275">
      <c r="A3275" s="1" t="s">
        <v>9726</v>
      </c>
      <c r="B3275" s="1" t="s">
        <v>9727</v>
      </c>
      <c r="C3275" s="1" t="s">
        <v>9728</v>
      </c>
      <c r="D3275" s="1">
        <v>36.0</v>
      </c>
    </row>
    <row r="3276">
      <c r="A3276" s="1" t="s">
        <v>9729</v>
      </c>
      <c r="B3276" s="1" t="s">
        <v>9730</v>
      </c>
      <c r="C3276" s="1" t="s">
        <v>9731</v>
      </c>
      <c r="D3276" s="1">
        <v>15.0</v>
      </c>
    </row>
    <row r="3277">
      <c r="A3277" s="1" t="s">
        <v>9732</v>
      </c>
      <c r="B3277" s="1" t="s">
        <v>9733</v>
      </c>
      <c r="C3277" s="1" t="s">
        <v>9734</v>
      </c>
      <c r="D3277" s="1">
        <v>123.0</v>
      </c>
    </row>
    <row r="3278">
      <c r="A3278" s="1" t="s">
        <v>9735</v>
      </c>
      <c r="B3278" s="1" t="s">
        <v>9736</v>
      </c>
      <c r="C3278" s="1" t="s">
        <v>9737</v>
      </c>
      <c r="D3278" s="1">
        <v>520.0</v>
      </c>
    </row>
    <row r="3279">
      <c r="A3279" s="1" t="s">
        <v>9738</v>
      </c>
      <c r="B3279" s="1" t="s">
        <v>9739</v>
      </c>
      <c r="C3279" s="1" t="s">
        <v>9740</v>
      </c>
      <c r="D3279" s="1">
        <v>483.0</v>
      </c>
    </row>
    <row r="3280">
      <c r="A3280" s="1" t="s">
        <v>9741</v>
      </c>
      <c r="B3280" s="1" t="s">
        <v>9742</v>
      </c>
      <c r="C3280" s="1" t="s">
        <v>9743</v>
      </c>
      <c r="D3280" s="1">
        <v>400.0</v>
      </c>
    </row>
    <row r="3281">
      <c r="A3281" s="1" t="s">
        <v>9744</v>
      </c>
      <c r="B3281" s="1" t="s">
        <v>9745</v>
      </c>
      <c r="C3281" s="1" t="s">
        <v>9746</v>
      </c>
      <c r="D3281" s="1">
        <v>549.0</v>
      </c>
    </row>
    <row r="3282">
      <c r="A3282" s="1" t="s">
        <v>9747</v>
      </c>
      <c r="B3282" s="1" t="s">
        <v>9748</v>
      </c>
      <c r="C3282" s="1" t="s">
        <v>9749</v>
      </c>
      <c r="D3282" s="1">
        <v>222.0</v>
      </c>
    </row>
    <row r="3283">
      <c r="A3283" s="1" t="s">
        <v>9750</v>
      </c>
      <c r="B3283" s="1" t="s">
        <v>9751</v>
      </c>
      <c r="C3283" s="1" t="s">
        <v>9752</v>
      </c>
      <c r="D3283" s="1">
        <v>51.0</v>
      </c>
    </row>
    <row r="3284">
      <c r="A3284" s="1" t="s">
        <v>9753</v>
      </c>
      <c r="B3284" s="1" t="s">
        <v>9754</v>
      </c>
      <c r="C3284" s="1" t="s">
        <v>9755</v>
      </c>
      <c r="D3284" s="1">
        <v>1815.0</v>
      </c>
    </row>
    <row r="3285">
      <c r="A3285" s="1" t="s">
        <v>9756</v>
      </c>
      <c r="B3285" s="1" t="s">
        <v>9757</v>
      </c>
      <c r="C3285" s="1" t="s">
        <v>9758</v>
      </c>
      <c r="D3285" s="1">
        <v>4463.0</v>
      </c>
    </row>
    <row r="3286">
      <c r="A3286" s="1" t="s">
        <v>9759</v>
      </c>
      <c r="B3286" s="1" t="s">
        <v>9760</v>
      </c>
      <c r="C3286" s="1" t="s">
        <v>9761</v>
      </c>
      <c r="D3286" s="1">
        <v>24.0</v>
      </c>
    </row>
    <row r="3287">
      <c r="A3287" s="1" t="s">
        <v>9762</v>
      </c>
      <c r="B3287" s="1" t="s">
        <v>9763</v>
      </c>
      <c r="C3287" s="1" t="s">
        <v>9764</v>
      </c>
      <c r="D3287" s="1">
        <v>449.0</v>
      </c>
    </row>
    <row r="3288">
      <c r="A3288" s="1" t="s">
        <v>9765</v>
      </c>
      <c r="B3288" s="1" t="s">
        <v>9766</v>
      </c>
      <c r="C3288" s="1" t="s">
        <v>9767</v>
      </c>
      <c r="D3288" s="1">
        <v>709.0</v>
      </c>
    </row>
    <row r="3289">
      <c r="A3289" s="1" t="s">
        <v>9768</v>
      </c>
      <c r="B3289" s="1" t="s">
        <v>9769</v>
      </c>
      <c r="C3289" s="1" t="s">
        <v>9770</v>
      </c>
      <c r="D3289" s="1">
        <v>338.0</v>
      </c>
    </row>
    <row r="3290">
      <c r="A3290" s="1" t="s">
        <v>9771</v>
      </c>
      <c r="B3290" s="1" t="s">
        <v>9772</v>
      </c>
      <c r="C3290" s="1" t="s">
        <v>9773</v>
      </c>
      <c r="D3290" s="1">
        <v>397.0</v>
      </c>
    </row>
    <row r="3291">
      <c r="A3291" s="1" t="s">
        <v>9774</v>
      </c>
      <c r="B3291" s="1" t="s">
        <v>9775</v>
      </c>
      <c r="C3291" s="1" t="s">
        <v>9776</v>
      </c>
      <c r="D3291" s="1">
        <v>1723.0</v>
      </c>
    </row>
    <row r="3292">
      <c r="A3292" s="1" t="s">
        <v>9777</v>
      </c>
      <c r="B3292" s="1" t="s">
        <v>9778</v>
      </c>
      <c r="C3292" s="1" t="s">
        <v>9779</v>
      </c>
      <c r="D3292" s="1">
        <v>11.0</v>
      </c>
    </row>
    <row r="3293">
      <c r="A3293" s="1" t="s">
        <v>9780</v>
      </c>
      <c r="B3293" s="1" t="s">
        <v>9781</v>
      </c>
      <c r="C3293" s="1" t="s">
        <v>9782</v>
      </c>
      <c r="D3293" s="1">
        <v>212.0</v>
      </c>
    </row>
    <row r="3294">
      <c r="A3294" s="1" t="s">
        <v>9783</v>
      </c>
      <c r="B3294" s="1" t="s">
        <v>9784</v>
      </c>
      <c r="C3294" s="1" t="s">
        <v>9785</v>
      </c>
      <c r="D3294" s="1">
        <v>314.0</v>
      </c>
    </row>
    <row r="3295">
      <c r="A3295" s="1" t="s">
        <v>9786</v>
      </c>
      <c r="B3295" s="1" t="s">
        <v>9787</v>
      </c>
      <c r="C3295" s="1" t="s">
        <v>9788</v>
      </c>
      <c r="D3295" s="1">
        <v>1279.0</v>
      </c>
    </row>
    <row r="3296">
      <c r="A3296" s="1" t="s">
        <v>9789</v>
      </c>
      <c r="B3296" s="1" t="s">
        <v>9790</v>
      </c>
      <c r="C3296" s="1" t="s">
        <v>9791</v>
      </c>
      <c r="D3296" s="1">
        <v>222.0</v>
      </c>
    </row>
    <row r="3297">
      <c r="A3297" s="1" t="s">
        <v>9792</v>
      </c>
      <c r="B3297" s="1" t="s">
        <v>9793</v>
      </c>
      <c r="C3297" s="1" t="s">
        <v>9794</v>
      </c>
      <c r="D3297" s="1">
        <v>95.0</v>
      </c>
    </row>
    <row r="3298">
      <c r="A3298" s="1" t="s">
        <v>9795</v>
      </c>
      <c r="B3298" s="1" t="s">
        <v>9796</v>
      </c>
      <c r="C3298" s="1" t="s">
        <v>9797</v>
      </c>
      <c r="D3298" s="1">
        <v>199.0</v>
      </c>
    </row>
    <row r="3299">
      <c r="A3299" s="1" t="s">
        <v>9798</v>
      </c>
      <c r="B3299" s="1" t="s">
        <v>9799</v>
      </c>
      <c r="C3299" s="1" t="s">
        <v>9800</v>
      </c>
      <c r="D3299" s="1">
        <v>84.0</v>
      </c>
    </row>
    <row r="3300">
      <c r="A3300" s="1" t="s">
        <v>3812</v>
      </c>
      <c r="B3300" s="1" t="s">
        <v>3813</v>
      </c>
      <c r="C3300" s="1" t="s">
        <v>9801</v>
      </c>
      <c r="D3300" s="1">
        <v>284.0</v>
      </c>
    </row>
    <row r="3301">
      <c r="A3301" s="1" t="s">
        <v>9802</v>
      </c>
      <c r="B3301" s="1" t="s">
        <v>9803</v>
      </c>
      <c r="C3301" s="1" t="s">
        <v>9804</v>
      </c>
      <c r="D3301" s="1">
        <v>749.0</v>
      </c>
    </row>
    <row r="3302">
      <c r="A3302" s="1" t="s">
        <v>9805</v>
      </c>
      <c r="B3302" s="1" t="s">
        <v>9806</v>
      </c>
      <c r="C3302" s="1" t="s">
        <v>9807</v>
      </c>
      <c r="D3302" s="1">
        <v>179.0</v>
      </c>
    </row>
    <row r="3303">
      <c r="A3303" s="1" t="s">
        <v>9808</v>
      </c>
      <c r="B3303" s="1" t="s">
        <v>9809</v>
      </c>
      <c r="C3303" s="1" t="s">
        <v>9810</v>
      </c>
      <c r="D3303" s="1">
        <v>216.0</v>
      </c>
    </row>
    <row r="3304">
      <c r="A3304" s="1" t="s">
        <v>9811</v>
      </c>
      <c r="B3304" s="1" t="s">
        <v>9812</v>
      </c>
      <c r="C3304" s="1" t="s">
        <v>9813</v>
      </c>
      <c r="D3304" s="1">
        <v>263.0</v>
      </c>
    </row>
    <row r="3305">
      <c r="A3305" s="1" t="s">
        <v>9814</v>
      </c>
      <c r="B3305" s="1" t="s">
        <v>9815</v>
      </c>
      <c r="C3305" s="1" t="s">
        <v>9816</v>
      </c>
      <c r="D3305" s="1">
        <v>3131.0</v>
      </c>
    </row>
    <row r="3306">
      <c r="A3306" s="1" t="s">
        <v>9817</v>
      </c>
      <c r="B3306" s="1" t="s">
        <v>9818</v>
      </c>
      <c r="C3306" s="1" t="s">
        <v>9819</v>
      </c>
      <c r="D3306" s="1">
        <v>1034.0</v>
      </c>
    </row>
    <row r="3307">
      <c r="A3307" s="1" t="s">
        <v>9820</v>
      </c>
      <c r="B3307" s="1" t="s">
        <v>9821</v>
      </c>
      <c r="C3307" s="1" t="s">
        <v>9822</v>
      </c>
      <c r="D3307" s="1">
        <v>18.0</v>
      </c>
    </row>
    <row r="3308">
      <c r="A3308" s="1" t="s">
        <v>9823</v>
      </c>
      <c r="B3308" s="1" t="s">
        <v>9824</v>
      </c>
      <c r="C3308" s="1" t="s">
        <v>9825</v>
      </c>
      <c r="D3308" s="1">
        <v>468.0</v>
      </c>
    </row>
    <row r="3309">
      <c r="A3309" s="1" t="s">
        <v>9826</v>
      </c>
      <c r="B3309" s="1" t="s">
        <v>9827</v>
      </c>
      <c r="C3309" s="1" t="s">
        <v>9828</v>
      </c>
      <c r="D3309" s="1">
        <v>22.0</v>
      </c>
    </row>
    <row r="3310">
      <c r="A3310" s="1" t="s">
        <v>9829</v>
      </c>
      <c r="B3310" s="1" t="s">
        <v>9830</v>
      </c>
      <c r="C3310" s="1" t="s">
        <v>9831</v>
      </c>
      <c r="D3310" s="1">
        <v>1750.0</v>
      </c>
    </row>
    <row r="3311">
      <c r="A3311" s="1" t="s">
        <v>9832</v>
      </c>
      <c r="B3311" s="1" t="s">
        <v>9833</v>
      </c>
      <c r="C3311" s="1" t="s">
        <v>9834</v>
      </c>
      <c r="D3311" s="1">
        <v>102.0</v>
      </c>
    </row>
    <row r="3312">
      <c r="A3312" s="1" t="s">
        <v>9835</v>
      </c>
      <c r="B3312" s="1" t="s">
        <v>9836</v>
      </c>
      <c r="C3312" s="1" t="s">
        <v>9837</v>
      </c>
      <c r="D3312" s="1">
        <v>93.0</v>
      </c>
    </row>
    <row r="3313">
      <c r="A3313" s="1" t="s">
        <v>9838</v>
      </c>
      <c r="B3313" s="1" t="s">
        <v>9839</v>
      </c>
      <c r="C3313" s="1" t="s">
        <v>9840</v>
      </c>
      <c r="D3313" s="1">
        <v>153.0</v>
      </c>
    </row>
    <row r="3314">
      <c r="A3314" s="1" t="s">
        <v>9841</v>
      </c>
      <c r="B3314" s="1" t="s">
        <v>9842</v>
      </c>
      <c r="C3314" s="1" t="s">
        <v>9843</v>
      </c>
      <c r="D3314" s="1">
        <v>549.0</v>
      </c>
    </row>
    <row r="3315">
      <c r="A3315" s="1" t="s">
        <v>9844</v>
      </c>
      <c r="B3315" s="1" t="s">
        <v>9845</v>
      </c>
      <c r="C3315" s="1" t="s">
        <v>9846</v>
      </c>
      <c r="D3315" s="1">
        <v>344.0</v>
      </c>
    </row>
    <row r="3316">
      <c r="A3316" s="1" t="s">
        <v>9847</v>
      </c>
      <c r="B3316" s="1" t="s">
        <v>9848</v>
      </c>
      <c r="C3316" s="1" t="s">
        <v>9849</v>
      </c>
      <c r="D3316" s="1">
        <v>124.0</v>
      </c>
    </row>
    <row r="3317">
      <c r="A3317" s="1" t="s">
        <v>9850</v>
      </c>
      <c r="B3317" s="1" t="s">
        <v>9851</v>
      </c>
      <c r="C3317" s="1" t="s">
        <v>9852</v>
      </c>
      <c r="D3317" s="1">
        <v>127.0</v>
      </c>
    </row>
    <row r="3318">
      <c r="A3318" s="1" t="s">
        <v>9853</v>
      </c>
      <c r="B3318" s="1" t="s">
        <v>9854</v>
      </c>
      <c r="C3318" s="1" t="s">
        <v>9855</v>
      </c>
      <c r="D3318" s="1">
        <v>711.0</v>
      </c>
    </row>
    <row r="3319">
      <c r="A3319" s="1" t="s">
        <v>9856</v>
      </c>
      <c r="B3319" s="1" t="s">
        <v>9857</v>
      </c>
      <c r="C3319" s="1" t="s">
        <v>9858</v>
      </c>
      <c r="D3319" s="1">
        <v>40.0</v>
      </c>
    </row>
    <row r="3320">
      <c r="A3320" s="1" t="s">
        <v>9859</v>
      </c>
      <c r="B3320" s="1" t="s">
        <v>9860</v>
      </c>
      <c r="C3320" s="1" t="s">
        <v>9861</v>
      </c>
      <c r="D3320" s="1">
        <v>92.0</v>
      </c>
    </row>
    <row r="3321">
      <c r="A3321" s="1" t="s">
        <v>9862</v>
      </c>
      <c r="B3321" s="1" t="s">
        <v>9863</v>
      </c>
      <c r="C3321" s="1" t="s">
        <v>9864</v>
      </c>
      <c r="D3321" s="1">
        <v>259.0</v>
      </c>
    </row>
    <row r="3322">
      <c r="A3322" s="1" t="s">
        <v>9865</v>
      </c>
      <c r="B3322" s="1" t="s">
        <v>9866</v>
      </c>
      <c r="C3322" s="1" t="s">
        <v>9867</v>
      </c>
      <c r="D3322" s="1">
        <v>264.0</v>
      </c>
    </row>
    <row r="3323">
      <c r="A3323" s="1" t="s">
        <v>9868</v>
      </c>
      <c r="B3323" s="1" t="s">
        <v>9869</v>
      </c>
      <c r="C3323" s="1" t="s">
        <v>9870</v>
      </c>
      <c r="D3323" s="1">
        <v>57.0</v>
      </c>
    </row>
    <row r="3324">
      <c r="A3324" s="1" t="s">
        <v>9871</v>
      </c>
      <c r="B3324" s="1" t="s">
        <v>9872</v>
      </c>
      <c r="C3324" s="1" t="s">
        <v>9873</v>
      </c>
      <c r="D3324" s="1">
        <v>299.0</v>
      </c>
    </row>
    <row r="3325">
      <c r="A3325" s="1" t="s">
        <v>9874</v>
      </c>
      <c r="B3325" s="1" t="s">
        <v>9875</v>
      </c>
      <c r="C3325" s="1" t="s">
        <v>9876</v>
      </c>
      <c r="D3325" s="1">
        <v>784.0</v>
      </c>
    </row>
    <row r="3326">
      <c r="A3326" s="1" t="s">
        <v>9877</v>
      </c>
      <c r="B3326" s="1" t="s">
        <v>9878</v>
      </c>
      <c r="C3326" s="1" t="s">
        <v>9879</v>
      </c>
      <c r="D3326" s="1">
        <v>239.0</v>
      </c>
    </row>
    <row r="3327">
      <c r="A3327" s="1" t="s">
        <v>9880</v>
      </c>
      <c r="B3327" s="1" t="s">
        <v>9881</v>
      </c>
      <c r="C3327" s="1" t="s">
        <v>9882</v>
      </c>
      <c r="D3327" s="1">
        <v>47.0</v>
      </c>
    </row>
    <row r="3328">
      <c r="A3328" s="1" t="s">
        <v>9883</v>
      </c>
      <c r="B3328" s="1" t="s">
        <v>9884</v>
      </c>
      <c r="C3328" s="1" t="s">
        <v>9885</v>
      </c>
      <c r="D3328" s="1">
        <v>2463.0</v>
      </c>
    </row>
    <row r="3329">
      <c r="A3329" s="1" t="s">
        <v>9886</v>
      </c>
      <c r="B3329" s="1" t="s">
        <v>9887</v>
      </c>
      <c r="C3329" s="1" t="s">
        <v>9888</v>
      </c>
      <c r="D3329" s="1">
        <v>47.0</v>
      </c>
    </row>
    <row r="3330">
      <c r="A3330" s="1" t="s">
        <v>9889</v>
      </c>
      <c r="B3330" s="1" t="s">
        <v>9890</v>
      </c>
      <c r="C3330" s="1" t="s">
        <v>9891</v>
      </c>
      <c r="D3330" s="1">
        <v>259.0</v>
      </c>
    </row>
    <row r="3331">
      <c r="A3331" s="1" t="s">
        <v>9892</v>
      </c>
      <c r="B3331" s="1" t="s">
        <v>9893</v>
      </c>
      <c r="C3331" s="1" t="s">
        <v>9894</v>
      </c>
      <c r="D3331" s="1">
        <v>66.0</v>
      </c>
    </row>
    <row r="3332">
      <c r="A3332" s="1" t="s">
        <v>9895</v>
      </c>
      <c r="B3332" s="1" t="s">
        <v>9896</v>
      </c>
      <c r="C3332" s="1" t="s">
        <v>9897</v>
      </c>
      <c r="D3332" s="1">
        <v>121.0</v>
      </c>
    </row>
    <row r="3333">
      <c r="A3333" s="1" t="s">
        <v>9898</v>
      </c>
      <c r="B3333" s="1" t="s">
        <v>9899</v>
      </c>
      <c r="C3333" s="1" t="s">
        <v>9900</v>
      </c>
      <c r="D3333" s="1">
        <v>589.0</v>
      </c>
    </row>
    <row r="3334">
      <c r="A3334" s="1" t="s">
        <v>9901</v>
      </c>
      <c r="B3334" s="1" t="s">
        <v>9902</v>
      </c>
      <c r="C3334" s="1" t="s">
        <v>9903</v>
      </c>
      <c r="D3334" s="1">
        <v>782.0</v>
      </c>
    </row>
    <row r="3335">
      <c r="A3335" s="1" t="s">
        <v>9904</v>
      </c>
      <c r="B3335" s="1" t="s">
        <v>9905</v>
      </c>
      <c r="C3335" s="1" t="s">
        <v>9906</v>
      </c>
      <c r="D3335" s="1">
        <v>391.0</v>
      </c>
    </row>
    <row r="3336">
      <c r="A3336" s="1" t="s">
        <v>9907</v>
      </c>
      <c r="B3336" s="1" t="s">
        <v>9908</v>
      </c>
      <c r="C3336" s="1" t="s">
        <v>9909</v>
      </c>
      <c r="D3336" s="1">
        <v>1081.0</v>
      </c>
    </row>
    <row r="3337">
      <c r="A3337" s="1" t="s">
        <v>9910</v>
      </c>
      <c r="B3337" s="1" t="s">
        <v>9911</v>
      </c>
      <c r="C3337" s="1" t="s">
        <v>9912</v>
      </c>
      <c r="D3337" s="1">
        <v>86.0</v>
      </c>
    </row>
    <row r="3338">
      <c r="A3338" s="1" t="s">
        <v>9913</v>
      </c>
      <c r="B3338" s="1" t="s">
        <v>9914</v>
      </c>
      <c r="C3338" s="1" t="s">
        <v>9915</v>
      </c>
      <c r="D3338" s="1">
        <v>164.0</v>
      </c>
    </row>
    <row r="3339">
      <c r="A3339" s="1" t="s">
        <v>9916</v>
      </c>
      <c r="B3339" s="1" t="s">
        <v>9917</v>
      </c>
      <c r="C3339" s="1" t="s">
        <v>9918</v>
      </c>
      <c r="D3339" s="1">
        <v>132.0</v>
      </c>
    </row>
    <row r="3340">
      <c r="A3340" s="1" t="s">
        <v>9919</v>
      </c>
      <c r="B3340" s="1" t="s">
        <v>9919</v>
      </c>
      <c r="C3340" s="1" t="s">
        <v>9920</v>
      </c>
      <c r="D3340" s="1">
        <v>261.0</v>
      </c>
    </row>
    <row r="3341">
      <c r="A3341" s="1" t="s">
        <v>9921</v>
      </c>
      <c r="B3341" s="1" t="s">
        <v>9922</v>
      </c>
      <c r="C3341" s="1" t="s">
        <v>9923</v>
      </c>
      <c r="D3341" s="1">
        <v>639.0</v>
      </c>
    </row>
    <row r="3342">
      <c r="A3342" s="1" t="s">
        <v>9924</v>
      </c>
      <c r="B3342" s="1" t="s">
        <v>9925</v>
      </c>
      <c r="C3342" s="1" t="s">
        <v>9926</v>
      </c>
      <c r="D3342" s="1">
        <v>219.0</v>
      </c>
    </row>
    <row r="3343">
      <c r="A3343" s="1" t="s">
        <v>9927</v>
      </c>
      <c r="B3343" s="1" t="s">
        <v>9928</v>
      </c>
      <c r="C3343" s="1" t="s">
        <v>9929</v>
      </c>
      <c r="D3343" s="1">
        <v>110.0</v>
      </c>
    </row>
    <row r="3344">
      <c r="A3344" s="1" t="s">
        <v>9930</v>
      </c>
      <c r="B3344" s="1" t="s">
        <v>9931</v>
      </c>
      <c r="C3344" s="1" t="s">
        <v>9932</v>
      </c>
      <c r="D3344" s="1">
        <v>19.0</v>
      </c>
    </row>
    <row r="3345">
      <c r="A3345" s="1" t="s">
        <v>9933</v>
      </c>
      <c r="B3345" s="1" t="s">
        <v>9934</v>
      </c>
      <c r="C3345" s="1" t="s">
        <v>9935</v>
      </c>
      <c r="D3345" s="1">
        <v>98.0</v>
      </c>
    </row>
    <row r="3346">
      <c r="A3346" s="1" t="s">
        <v>9936</v>
      </c>
      <c r="B3346" s="1" t="s">
        <v>9937</v>
      </c>
      <c r="C3346" s="1" t="s">
        <v>9938</v>
      </c>
      <c r="D3346" s="1">
        <v>188.0</v>
      </c>
    </row>
    <row r="3347">
      <c r="A3347" s="1" t="s">
        <v>9939</v>
      </c>
      <c r="B3347" s="1" t="s">
        <v>9940</v>
      </c>
      <c r="C3347" s="1" t="s">
        <v>9941</v>
      </c>
      <c r="D3347" s="1">
        <v>92.0</v>
      </c>
    </row>
    <row r="3348">
      <c r="A3348" s="1" t="s">
        <v>9942</v>
      </c>
      <c r="B3348" s="1" t="s">
        <v>9943</v>
      </c>
      <c r="C3348" s="1" t="s">
        <v>9944</v>
      </c>
      <c r="D3348" s="1">
        <v>1726.0</v>
      </c>
    </row>
    <row r="3349">
      <c r="A3349" s="1" t="s">
        <v>9945</v>
      </c>
      <c r="B3349" s="1" t="s">
        <v>9946</v>
      </c>
      <c r="C3349" s="1" t="s">
        <v>9947</v>
      </c>
      <c r="D3349" s="1">
        <v>1406.0</v>
      </c>
    </row>
    <row r="3350">
      <c r="A3350" s="1" t="s">
        <v>9948</v>
      </c>
      <c r="B3350" s="1" t="s">
        <v>9949</v>
      </c>
      <c r="C3350" s="1" t="s">
        <v>9950</v>
      </c>
      <c r="D3350" s="1">
        <v>285.0</v>
      </c>
    </row>
    <row r="3351">
      <c r="A3351" s="1" t="s">
        <v>9951</v>
      </c>
      <c r="B3351" s="1" t="s">
        <v>9952</v>
      </c>
      <c r="C3351" s="1" t="s">
        <v>9953</v>
      </c>
      <c r="D3351" s="1">
        <v>109.0</v>
      </c>
    </row>
    <row r="3352">
      <c r="A3352" s="1" t="s">
        <v>9954</v>
      </c>
      <c r="B3352" s="1" t="s">
        <v>9955</v>
      </c>
      <c r="C3352" s="1" t="s">
        <v>9956</v>
      </c>
      <c r="D3352" s="1">
        <v>147.0</v>
      </c>
    </row>
    <row r="3353">
      <c r="A3353" s="1" t="s">
        <v>636</v>
      </c>
      <c r="B3353" s="1" t="s">
        <v>637</v>
      </c>
      <c r="C3353" s="1" t="s">
        <v>9957</v>
      </c>
      <c r="D3353" s="1">
        <v>1675.0</v>
      </c>
    </row>
    <row r="3354">
      <c r="A3354" s="1" t="s">
        <v>9958</v>
      </c>
      <c r="B3354" s="1" t="s">
        <v>9959</v>
      </c>
      <c r="C3354" s="1" t="s">
        <v>9960</v>
      </c>
      <c r="D3354" s="1">
        <v>123.0</v>
      </c>
    </row>
    <row r="3355">
      <c r="A3355" s="1" t="s">
        <v>9961</v>
      </c>
      <c r="B3355" s="1" t="s">
        <v>9962</v>
      </c>
      <c r="C3355" s="1" t="s">
        <v>9963</v>
      </c>
      <c r="D3355" s="1">
        <v>36.0</v>
      </c>
    </row>
    <row r="3356">
      <c r="A3356" s="1" t="s">
        <v>9964</v>
      </c>
      <c r="B3356" s="1" t="s">
        <v>9965</v>
      </c>
      <c r="C3356" s="1" t="s">
        <v>9966</v>
      </c>
      <c r="D3356" s="1">
        <v>923.0</v>
      </c>
    </row>
    <row r="3357">
      <c r="A3357" s="1" t="s">
        <v>9967</v>
      </c>
      <c r="B3357" s="1" t="s">
        <v>9968</v>
      </c>
      <c r="C3357" s="1" t="s">
        <v>9969</v>
      </c>
      <c r="D3357" s="1">
        <v>16.0</v>
      </c>
    </row>
    <row r="3358">
      <c r="A3358" s="1" t="s">
        <v>9970</v>
      </c>
      <c r="B3358" s="1" t="s">
        <v>9971</v>
      </c>
      <c r="C3358" s="1" t="s">
        <v>9972</v>
      </c>
      <c r="D3358" s="1">
        <v>1542.0</v>
      </c>
    </row>
    <row r="3359">
      <c r="A3359" s="1" t="s">
        <v>9973</v>
      </c>
      <c r="B3359" s="1" t="s">
        <v>9974</v>
      </c>
      <c r="C3359" s="1" t="s">
        <v>9975</v>
      </c>
      <c r="D3359" s="1">
        <v>281.0</v>
      </c>
    </row>
    <row r="3360">
      <c r="A3360" s="1" t="s">
        <v>9976</v>
      </c>
      <c r="B3360" s="1" t="s">
        <v>9977</v>
      </c>
      <c r="C3360" s="1" t="s">
        <v>9978</v>
      </c>
      <c r="D3360" s="1">
        <v>161.0</v>
      </c>
    </row>
    <row r="3361">
      <c r="A3361" s="1" t="s">
        <v>9979</v>
      </c>
      <c r="B3361" s="1" t="s">
        <v>9979</v>
      </c>
      <c r="C3361" s="1" t="s">
        <v>9980</v>
      </c>
      <c r="D3361" s="1">
        <v>387.0</v>
      </c>
    </row>
    <row r="3362">
      <c r="A3362" s="1" t="s">
        <v>9981</v>
      </c>
      <c r="B3362" s="1" t="s">
        <v>9982</v>
      </c>
      <c r="C3362" s="1" t="s">
        <v>9983</v>
      </c>
      <c r="D3362" s="1">
        <v>133.0</v>
      </c>
    </row>
    <row r="3363">
      <c r="A3363" s="1" t="s">
        <v>9984</v>
      </c>
      <c r="B3363" s="1" t="s">
        <v>9985</v>
      </c>
      <c r="C3363" s="1" t="s">
        <v>9986</v>
      </c>
      <c r="D3363" s="1">
        <v>600.0</v>
      </c>
    </row>
    <row r="3364">
      <c r="A3364" s="1" t="s">
        <v>9987</v>
      </c>
      <c r="B3364" s="1" t="s">
        <v>9988</v>
      </c>
      <c r="C3364" s="1" t="s">
        <v>9989</v>
      </c>
      <c r="D3364" s="1">
        <v>30.0</v>
      </c>
    </row>
    <row r="3365">
      <c r="A3365" s="1" t="s">
        <v>9990</v>
      </c>
      <c r="B3365" s="1" t="s">
        <v>9991</v>
      </c>
      <c r="C3365" s="1" t="s">
        <v>9992</v>
      </c>
      <c r="D3365" s="1">
        <v>38.0</v>
      </c>
    </row>
    <row r="3366">
      <c r="A3366" s="1" t="s">
        <v>9993</v>
      </c>
      <c r="B3366" s="1" t="s">
        <v>9994</v>
      </c>
      <c r="C3366" s="1" t="s">
        <v>9995</v>
      </c>
      <c r="D3366" s="1">
        <v>609.0</v>
      </c>
    </row>
    <row r="3367">
      <c r="A3367" s="1" t="s">
        <v>9996</v>
      </c>
      <c r="B3367" s="1" t="s">
        <v>9997</v>
      </c>
      <c r="C3367" s="1" t="s">
        <v>9998</v>
      </c>
      <c r="D3367" s="1">
        <v>113.0</v>
      </c>
    </row>
    <row r="3368">
      <c r="A3368" s="1" t="s">
        <v>9999</v>
      </c>
      <c r="B3368" s="1" t="s">
        <v>10000</v>
      </c>
      <c r="C3368" s="1" t="s">
        <v>10001</v>
      </c>
      <c r="D3368" s="1">
        <v>198.0</v>
      </c>
    </row>
    <row r="3369">
      <c r="A3369" s="1" t="s">
        <v>10002</v>
      </c>
      <c r="B3369" s="1" t="s">
        <v>10003</v>
      </c>
      <c r="C3369" s="1" t="s">
        <v>10004</v>
      </c>
      <c r="D3369" s="1">
        <v>761.0</v>
      </c>
    </row>
    <row r="3370">
      <c r="A3370" s="1" t="s">
        <v>10005</v>
      </c>
      <c r="B3370" s="1" t="s">
        <v>10006</v>
      </c>
      <c r="C3370" s="1" t="s">
        <v>10007</v>
      </c>
      <c r="D3370" s="1">
        <v>404.0</v>
      </c>
    </row>
    <row r="3371">
      <c r="A3371" s="1" t="s">
        <v>10008</v>
      </c>
      <c r="B3371" s="1" t="s">
        <v>10009</v>
      </c>
      <c r="C3371" s="1" t="s">
        <v>10010</v>
      </c>
      <c r="D3371" s="1">
        <v>5738.0</v>
      </c>
    </row>
    <row r="3372">
      <c r="A3372" s="1" t="s">
        <v>10011</v>
      </c>
      <c r="B3372" s="1" t="s">
        <v>10012</v>
      </c>
      <c r="C3372" s="1" t="s">
        <v>10013</v>
      </c>
      <c r="D3372" s="1">
        <v>595.0</v>
      </c>
    </row>
    <row r="3373">
      <c r="A3373" s="1" t="s">
        <v>10014</v>
      </c>
      <c r="B3373" s="1" t="s">
        <v>10015</v>
      </c>
      <c r="C3373" s="1" t="s">
        <v>10016</v>
      </c>
      <c r="D3373" s="1">
        <v>159.0</v>
      </c>
    </row>
    <row r="3374">
      <c r="A3374" s="1" t="s">
        <v>10017</v>
      </c>
      <c r="B3374" s="1" t="s">
        <v>10018</v>
      </c>
      <c r="C3374" s="1" t="s">
        <v>10019</v>
      </c>
      <c r="D3374" s="1">
        <v>339.0</v>
      </c>
    </row>
    <row r="3375">
      <c r="A3375" s="1" t="s">
        <v>10020</v>
      </c>
      <c r="B3375" s="1" t="s">
        <v>10021</v>
      </c>
      <c r="C3375" s="1" t="s">
        <v>10022</v>
      </c>
      <c r="D3375" s="1">
        <v>40.0</v>
      </c>
    </row>
    <row r="3376">
      <c r="A3376" s="1" t="s">
        <v>10023</v>
      </c>
      <c r="B3376" s="1" t="s">
        <v>10024</v>
      </c>
      <c r="C3376" s="1" t="s">
        <v>10025</v>
      </c>
      <c r="D3376" s="1">
        <v>64.0</v>
      </c>
    </row>
    <row r="3377">
      <c r="A3377" s="1" t="s">
        <v>10026</v>
      </c>
      <c r="B3377" s="1" t="s">
        <v>10027</v>
      </c>
      <c r="C3377" s="1" t="s">
        <v>10028</v>
      </c>
      <c r="D3377" s="1">
        <v>127.0</v>
      </c>
    </row>
    <row r="3378">
      <c r="A3378" s="1" t="s">
        <v>10029</v>
      </c>
      <c r="B3378" s="1" t="s">
        <v>10030</v>
      </c>
      <c r="C3378" s="1" t="s">
        <v>10031</v>
      </c>
      <c r="D3378" s="1">
        <v>756.0</v>
      </c>
    </row>
    <row r="3379">
      <c r="A3379" s="1" t="s">
        <v>10032</v>
      </c>
      <c r="B3379" s="1" t="s">
        <v>10033</v>
      </c>
      <c r="C3379" s="1" t="s">
        <v>10034</v>
      </c>
      <c r="D3379" s="1">
        <v>196.0</v>
      </c>
    </row>
    <row r="3380">
      <c r="A3380" s="1" t="s">
        <v>10035</v>
      </c>
      <c r="B3380" s="1" t="s">
        <v>10036</v>
      </c>
      <c r="C3380" s="1" t="s">
        <v>10037</v>
      </c>
      <c r="D3380" s="1">
        <v>68.0</v>
      </c>
    </row>
    <row r="3381">
      <c r="A3381" s="1" t="s">
        <v>10038</v>
      </c>
      <c r="B3381" s="1" t="s">
        <v>10039</v>
      </c>
      <c r="C3381" s="1" t="s">
        <v>10040</v>
      </c>
      <c r="D3381" s="1">
        <v>1399.0</v>
      </c>
    </row>
    <row r="3382">
      <c r="A3382" s="1" t="s">
        <v>10041</v>
      </c>
      <c r="B3382" s="1" t="s">
        <v>10042</v>
      </c>
      <c r="C3382" s="1" t="s">
        <v>10043</v>
      </c>
      <c r="D3382" s="1">
        <v>565.0</v>
      </c>
    </row>
    <row r="3383">
      <c r="A3383" s="1" t="s">
        <v>10044</v>
      </c>
      <c r="B3383" s="1" t="s">
        <v>10045</v>
      </c>
      <c r="C3383" s="1" t="s">
        <v>10046</v>
      </c>
      <c r="D3383" s="1">
        <v>541.0</v>
      </c>
    </row>
    <row r="3384">
      <c r="A3384" s="1" t="s">
        <v>10047</v>
      </c>
      <c r="B3384" s="1" t="s">
        <v>10048</v>
      </c>
      <c r="C3384" s="1" t="s">
        <v>10049</v>
      </c>
      <c r="D3384" s="1">
        <v>58.0</v>
      </c>
    </row>
    <row r="3385">
      <c r="A3385" s="1" t="s">
        <v>10050</v>
      </c>
      <c r="B3385" s="1" t="s">
        <v>10051</v>
      </c>
      <c r="C3385" s="1" t="s">
        <v>10052</v>
      </c>
      <c r="D3385" s="1">
        <v>100.0</v>
      </c>
    </row>
    <row r="3386">
      <c r="A3386" s="1" t="s">
        <v>10053</v>
      </c>
      <c r="B3386" s="1" t="s">
        <v>10054</v>
      </c>
      <c r="C3386" s="1" t="s">
        <v>10055</v>
      </c>
      <c r="D3386" s="1">
        <v>91.0</v>
      </c>
    </row>
    <row r="3387">
      <c r="A3387" s="1" t="s">
        <v>10056</v>
      </c>
      <c r="B3387" s="1" t="s">
        <v>10057</v>
      </c>
      <c r="C3387" s="1" t="s">
        <v>10058</v>
      </c>
      <c r="D3387" s="1">
        <v>959.0</v>
      </c>
    </row>
    <row r="3388">
      <c r="A3388" s="1" t="s">
        <v>10059</v>
      </c>
      <c r="B3388" s="1" t="s">
        <v>10060</v>
      </c>
      <c r="C3388" s="1" t="s">
        <v>10061</v>
      </c>
      <c r="D3388" s="1">
        <v>439.0</v>
      </c>
    </row>
    <row r="3389">
      <c r="A3389" s="1" t="s">
        <v>10062</v>
      </c>
      <c r="B3389" s="1" t="s">
        <v>10063</v>
      </c>
      <c r="C3389" s="1" t="s">
        <v>10064</v>
      </c>
      <c r="D3389" s="1">
        <v>259.0</v>
      </c>
    </row>
    <row r="3390">
      <c r="A3390" s="1" t="s">
        <v>10065</v>
      </c>
      <c r="B3390" s="1" t="s">
        <v>10066</v>
      </c>
      <c r="C3390" s="1" t="s">
        <v>10067</v>
      </c>
      <c r="D3390" s="1">
        <v>11.0</v>
      </c>
    </row>
    <row r="3391">
      <c r="A3391" s="1" t="s">
        <v>10068</v>
      </c>
      <c r="B3391" s="1" t="s">
        <v>10069</v>
      </c>
      <c r="C3391" s="1" t="s">
        <v>10070</v>
      </c>
      <c r="D3391" s="1">
        <v>679.0</v>
      </c>
    </row>
    <row r="3392">
      <c r="A3392" s="1" t="s">
        <v>10071</v>
      </c>
      <c r="B3392" s="1" t="s">
        <v>10072</v>
      </c>
      <c r="C3392" s="1" t="s">
        <v>10073</v>
      </c>
      <c r="D3392" s="1">
        <v>2269.0</v>
      </c>
    </row>
    <row r="3393">
      <c r="A3393" s="1" t="s">
        <v>10074</v>
      </c>
      <c r="B3393" s="1" t="s">
        <v>10075</v>
      </c>
      <c r="C3393" s="1" t="s">
        <v>10076</v>
      </c>
      <c r="D3393" s="1">
        <v>1082.0</v>
      </c>
    </row>
    <row r="3394">
      <c r="A3394" s="1" t="s">
        <v>10077</v>
      </c>
      <c r="B3394" s="1" t="s">
        <v>10078</v>
      </c>
      <c r="C3394" s="1" t="s">
        <v>10079</v>
      </c>
      <c r="D3394" s="1">
        <v>1362.0</v>
      </c>
    </row>
    <row r="3395">
      <c r="A3395" s="1" t="s">
        <v>10080</v>
      </c>
      <c r="B3395" s="1" t="s">
        <v>10081</v>
      </c>
      <c r="C3395" s="1" t="s">
        <v>10082</v>
      </c>
      <c r="D3395" s="1">
        <v>282.0</v>
      </c>
    </row>
    <row r="3396">
      <c r="A3396" s="1" t="s">
        <v>10083</v>
      </c>
      <c r="B3396" s="1" t="s">
        <v>10084</v>
      </c>
      <c r="C3396" s="1" t="s">
        <v>10085</v>
      </c>
      <c r="D3396" s="1">
        <v>673.0</v>
      </c>
    </row>
    <row r="3397">
      <c r="A3397" s="1" t="s">
        <v>10086</v>
      </c>
      <c r="B3397" s="1" t="s">
        <v>10087</v>
      </c>
      <c r="C3397" s="1" t="s">
        <v>10088</v>
      </c>
      <c r="D3397" s="1">
        <v>1593.0</v>
      </c>
    </row>
    <row r="3398">
      <c r="A3398" s="1" t="s">
        <v>10089</v>
      </c>
      <c r="B3398" s="1" t="s">
        <v>10090</v>
      </c>
      <c r="C3398" s="1" t="s">
        <v>10091</v>
      </c>
      <c r="D3398" s="1">
        <v>189.0</v>
      </c>
    </row>
    <row r="3399">
      <c r="A3399" s="1" t="s">
        <v>10092</v>
      </c>
      <c r="B3399" s="1" t="s">
        <v>10093</v>
      </c>
      <c r="C3399" s="1" t="s">
        <v>10094</v>
      </c>
      <c r="D3399" s="1">
        <v>460.0</v>
      </c>
    </row>
    <row r="3400">
      <c r="A3400" s="1" t="s">
        <v>10095</v>
      </c>
      <c r="B3400" s="1" t="s">
        <v>10096</v>
      </c>
      <c r="C3400" s="1" t="s">
        <v>10097</v>
      </c>
      <c r="D3400" s="1">
        <v>11.0</v>
      </c>
    </row>
    <row r="3401">
      <c r="A3401" s="1" t="s">
        <v>10098</v>
      </c>
      <c r="B3401" s="1" t="s">
        <v>10099</v>
      </c>
      <c r="C3401" s="1" t="s">
        <v>10100</v>
      </c>
      <c r="D3401" s="1">
        <v>537.0</v>
      </c>
    </row>
    <row r="3402">
      <c r="A3402" s="1" t="s">
        <v>10101</v>
      </c>
      <c r="B3402" s="1" t="s">
        <v>10102</v>
      </c>
      <c r="C3402" s="1" t="s">
        <v>10103</v>
      </c>
      <c r="D3402" s="1">
        <v>16.0</v>
      </c>
    </row>
    <row r="3403">
      <c r="A3403" s="1" t="s">
        <v>10104</v>
      </c>
      <c r="B3403" s="1" t="s">
        <v>10105</v>
      </c>
      <c r="C3403" s="1" t="s">
        <v>10106</v>
      </c>
      <c r="D3403" s="1">
        <v>284.0</v>
      </c>
    </row>
    <row r="3404">
      <c r="A3404" s="1" t="s">
        <v>10107</v>
      </c>
      <c r="B3404" s="1" t="s">
        <v>10108</v>
      </c>
      <c r="C3404" s="1" t="s">
        <v>10109</v>
      </c>
      <c r="D3404" s="1">
        <v>268.0</v>
      </c>
    </row>
    <row r="3405">
      <c r="A3405" s="1" t="s">
        <v>10110</v>
      </c>
      <c r="B3405" s="1" t="s">
        <v>10111</v>
      </c>
      <c r="C3405" s="1" t="s">
        <v>10112</v>
      </c>
      <c r="D3405" s="1">
        <v>335.0</v>
      </c>
    </row>
    <row r="3406">
      <c r="C3406" s="1" t="s">
        <v>10113</v>
      </c>
      <c r="D3406" s="1">
        <v>1087.0</v>
      </c>
    </row>
    <row r="3407">
      <c r="A3407" s="1" t="s">
        <v>10114</v>
      </c>
      <c r="B3407" s="1" t="s">
        <v>10115</v>
      </c>
      <c r="C3407" s="1" t="s">
        <v>10116</v>
      </c>
      <c r="D3407" s="1">
        <v>207.0</v>
      </c>
    </row>
    <row r="3408">
      <c r="A3408" s="1" t="s">
        <v>10117</v>
      </c>
      <c r="B3408" s="1" t="s">
        <v>10118</v>
      </c>
      <c r="C3408" s="1" t="s">
        <v>10119</v>
      </c>
      <c r="D3408" s="1">
        <v>213.0</v>
      </c>
    </row>
    <row r="3409">
      <c r="A3409" s="1" t="s">
        <v>10120</v>
      </c>
      <c r="B3409" s="1" t="s">
        <v>10121</v>
      </c>
      <c r="C3409" s="1" t="s">
        <v>10122</v>
      </c>
      <c r="D3409" s="1">
        <v>38.0</v>
      </c>
    </row>
    <row r="3410">
      <c r="A3410" s="1" t="s">
        <v>10123</v>
      </c>
      <c r="B3410" s="1" t="s">
        <v>10124</v>
      </c>
      <c r="C3410" s="1" t="s">
        <v>10125</v>
      </c>
      <c r="D3410" s="1">
        <v>362.0</v>
      </c>
    </row>
    <row r="3411">
      <c r="A3411" s="1" t="s">
        <v>10126</v>
      </c>
      <c r="B3411" s="1" t="s">
        <v>10127</v>
      </c>
      <c r="C3411" s="1" t="s">
        <v>10128</v>
      </c>
      <c r="D3411" s="1">
        <v>599.0</v>
      </c>
    </row>
    <row r="3412">
      <c r="A3412" s="1" t="s">
        <v>10129</v>
      </c>
      <c r="B3412" s="1" t="s">
        <v>10130</v>
      </c>
      <c r="C3412" s="1" t="s">
        <v>10131</v>
      </c>
      <c r="D3412" s="1">
        <v>1478.0</v>
      </c>
    </row>
    <row r="3413">
      <c r="A3413" s="1" t="s">
        <v>10132</v>
      </c>
      <c r="B3413" s="1" t="s">
        <v>10133</v>
      </c>
      <c r="C3413" s="1" t="s">
        <v>10134</v>
      </c>
      <c r="D3413" s="1">
        <v>859.0</v>
      </c>
    </row>
    <row r="3414">
      <c r="A3414" s="1" t="s">
        <v>10135</v>
      </c>
      <c r="B3414" s="1" t="s">
        <v>10136</v>
      </c>
      <c r="C3414" s="1" t="s">
        <v>10137</v>
      </c>
      <c r="D3414" s="1">
        <v>135.0</v>
      </c>
    </row>
    <row r="3415">
      <c r="A3415" s="1" t="s">
        <v>10138</v>
      </c>
      <c r="B3415" s="1" t="s">
        <v>10139</v>
      </c>
      <c r="C3415" s="1" t="s">
        <v>10140</v>
      </c>
      <c r="D3415" s="1">
        <v>2693.0</v>
      </c>
    </row>
    <row r="3416">
      <c r="A3416" s="1" t="s">
        <v>10141</v>
      </c>
      <c r="B3416" s="1" t="s">
        <v>10142</v>
      </c>
      <c r="C3416" s="1" t="s">
        <v>10143</v>
      </c>
      <c r="D3416" s="1">
        <v>222.0</v>
      </c>
    </row>
    <row r="3417">
      <c r="A3417" s="1" t="s">
        <v>10144</v>
      </c>
      <c r="B3417" s="1" t="s">
        <v>10145</v>
      </c>
      <c r="C3417" s="1" t="s">
        <v>10146</v>
      </c>
      <c r="D3417" s="1">
        <v>95.0</v>
      </c>
    </row>
    <row r="3418">
      <c r="A3418" s="1" t="s">
        <v>10147</v>
      </c>
      <c r="B3418" s="1" t="s">
        <v>10148</v>
      </c>
      <c r="C3418" s="1" t="s">
        <v>10149</v>
      </c>
      <c r="D3418" s="1">
        <v>128.0</v>
      </c>
    </row>
    <row r="3419">
      <c r="A3419" s="1" t="s">
        <v>10150</v>
      </c>
      <c r="B3419" s="1" t="s">
        <v>10151</v>
      </c>
      <c r="C3419" s="1" t="s">
        <v>10152</v>
      </c>
      <c r="D3419" s="1">
        <v>27.0</v>
      </c>
    </row>
    <row r="3420">
      <c r="A3420" s="1" t="s">
        <v>10153</v>
      </c>
      <c r="B3420" s="1" t="s">
        <v>10154</v>
      </c>
      <c r="C3420" s="1" t="s">
        <v>10155</v>
      </c>
      <c r="D3420" s="1">
        <v>1126.0</v>
      </c>
    </row>
    <row r="3421">
      <c r="A3421" s="1" t="s">
        <v>10156</v>
      </c>
      <c r="B3421" s="1" t="s">
        <v>10157</v>
      </c>
      <c r="C3421" s="1" t="s">
        <v>10158</v>
      </c>
      <c r="D3421" s="1">
        <v>135.0</v>
      </c>
    </row>
    <row r="3422">
      <c r="A3422" s="1" t="s">
        <v>10159</v>
      </c>
      <c r="B3422" s="1" t="s">
        <v>10160</v>
      </c>
      <c r="C3422" s="1" t="s">
        <v>10161</v>
      </c>
      <c r="D3422" s="1">
        <v>206.0</v>
      </c>
    </row>
    <row r="3423">
      <c r="A3423" s="1" t="s">
        <v>10162</v>
      </c>
      <c r="B3423" s="1" t="s">
        <v>10163</v>
      </c>
      <c r="C3423" s="1" t="s">
        <v>10164</v>
      </c>
      <c r="D3423" s="1">
        <v>439.0</v>
      </c>
    </row>
    <row r="3424">
      <c r="A3424" s="1" t="s">
        <v>10165</v>
      </c>
      <c r="B3424" s="1" t="s">
        <v>10166</v>
      </c>
      <c r="C3424" s="1" t="s">
        <v>10167</v>
      </c>
      <c r="D3424" s="1">
        <v>100.0</v>
      </c>
    </row>
    <row r="3425">
      <c r="A3425" s="1" t="s">
        <v>10168</v>
      </c>
      <c r="B3425" s="1" t="s">
        <v>10169</v>
      </c>
      <c r="C3425" s="1" t="s">
        <v>10170</v>
      </c>
      <c r="D3425" s="1">
        <v>722.0</v>
      </c>
    </row>
    <row r="3426">
      <c r="A3426" s="1" t="s">
        <v>10171</v>
      </c>
      <c r="B3426" s="1" t="s">
        <v>10172</v>
      </c>
      <c r="C3426" s="1" t="s">
        <v>10173</v>
      </c>
      <c r="D3426" s="1">
        <v>1567.0</v>
      </c>
    </row>
    <row r="3427">
      <c r="A3427" s="1" t="s">
        <v>10174</v>
      </c>
      <c r="B3427" s="1" t="s">
        <v>10175</v>
      </c>
      <c r="C3427" s="1" t="s">
        <v>10176</v>
      </c>
      <c r="D3427" s="1">
        <v>3657.0</v>
      </c>
    </row>
    <row r="3428">
      <c r="A3428" s="1" t="s">
        <v>10177</v>
      </c>
      <c r="B3428" s="1" t="s">
        <v>10178</v>
      </c>
      <c r="C3428" s="1" t="s">
        <v>10179</v>
      </c>
      <c r="D3428" s="1">
        <v>109.0</v>
      </c>
    </row>
    <row r="3429">
      <c r="A3429" s="1" t="s">
        <v>10180</v>
      </c>
      <c r="B3429" s="1" t="s">
        <v>10181</v>
      </c>
      <c r="C3429" s="1" t="s">
        <v>10182</v>
      </c>
      <c r="D3429" s="1">
        <v>283.0</v>
      </c>
    </row>
    <row r="3430">
      <c r="A3430" s="1" t="s">
        <v>10183</v>
      </c>
      <c r="B3430" s="1" t="s">
        <v>10184</v>
      </c>
      <c r="C3430" s="1" t="s">
        <v>10185</v>
      </c>
      <c r="D3430" s="1">
        <v>194.0</v>
      </c>
    </row>
    <row r="3431">
      <c r="A3431" s="1" t="s">
        <v>10186</v>
      </c>
      <c r="B3431" s="1" t="s">
        <v>10187</v>
      </c>
      <c r="C3431" s="1" t="s">
        <v>10188</v>
      </c>
      <c r="D3431" s="1">
        <v>289.0</v>
      </c>
    </row>
    <row r="3432">
      <c r="A3432" s="1" t="s">
        <v>10189</v>
      </c>
      <c r="B3432" s="1" t="s">
        <v>10190</v>
      </c>
      <c r="C3432" s="1" t="s">
        <v>10191</v>
      </c>
      <c r="D3432" s="1">
        <v>3000.0</v>
      </c>
    </row>
    <row r="3433">
      <c r="A3433" s="1" t="s">
        <v>10192</v>
      </c>
      <c r="B3433" s="1" t="s">
        <v>10193</v>
      </c>
      <c r="C3433" s="1" t="s">
        <v>10194</v>
      </c>
      <c r="D3433" s="1">
        <v>72.0</v>
      </c>
    </row>
    <row r="3434">
      <c r="A3434" s="1" t="s">
        <v>10195</v>
      </c>
      <c r="B3434" s="1" t="s">
        <v>10196</v>
      </c>
      <c r="C3434" s="1" t="s">
        <v>10197</v>
      </c>
      <c r="D3434" s="1">
        <v>26.0</v>
      </c>
    </row>
    <row r="3435">
      <c r="A3435" s="1" t="s">
        <v>10198</v>
      </c>
      <c r="B3435" s="1" t="s">
        <v>10199</v>
      </c>
      <c r="C3435" s="1" t="s">
        <v>10200</v>
      </c>
      <c r="D3435" s="1">
        <v>601.0</v>
      </c>
    </row>
    <row r="3436">
      <c r="A3436" s="1" t="s">
        <v>10201</v>
      </c>
      <c r="B3436" s="1" t="s">
        <v>10202</v>
      </c>
      <c r="C3436" s="1" t="s">
        <v>10203</v>
      </c>
      <c r="D3436" s="1">
        <v>1360.0</v>
      </c>
    </row>
    <row r="3437">
      <c r="A3437" s="1" t="s">
        <v>10204</v>
      </c>
      <c r="B3437" s="1" t="s">
        <v>10205</v>
      </c>
      <c r="C3437" s="1" t="s">
        <v>10206</v>
      </c>
      <c r="D3437" s="1">
        <v>52.0</v>
      </c>
    </row>
    <row r="3438">
      <c r="A3438" s="1" t="s">
        <v>10207</v>
      </c>
      <c r="B3438" s="1" t="s">
        <v>10208</v>
      </c>
      <c r="C3438" s="1" t="s">
        <v>10209</v>
      </c>
      <c r="D3438" s="1">
        <v>962.0</v>
      </c>
    </row>
    <row r="3439">
      <c r="A3439" s="1" t="s">
        <v>10210</v>
      </c>
      <c r="B3439" s="1" t="s">
        <v>10211</v>
      </c>
      <c r="C3439" s="1" t="s">
        <v>10212</v>
      </c>
      <c r="D3439" s="1">
        <v>34.0</v>
      </c>
    </row>
    <row r="3440">
      <c r="A3440" s="1" t="s">
        <v>10213</v>
      </c>
      <c r="B3440" s="1" t="s">
        <v>10214</v>
      </c>
      <c r="C3440" s="1" t="s">
        <v>10215</v>
      </c>
      <c r="D3440" s="1">
        <v>129.0</v>
      </c>
    </row>
    <row r="3441">
      <c r="A3441" s="1" t="s">
        <v>10216</v>
      </c>
      <c r="B3441" s="1" t="s">
        <v>10217</v>
      </c>
      <c r="C3441" s="1" t="s">
        <v>10218</v>
      </c>
      <c r="D3441" s="1">
        <v>2729.0</v>
      </c>
    </row>
    <row r="3442">
      <c r="A3442" s="1" t="s">
        <v>10219</v>
      </c>
      <c r="B3442" s="1" t="s">
        <v>10220</v>
      </c>
      <c r="C3442" s="1" t="s">
        <v>10221</v>
      </c>
      <c r="D3442" s="1">
        <v>119.0</v>
      </c>
    </row>
    <row r="3443">
      <c r="A3443" s="1" t="s">
        <v>10222</v>
      </c>
      <c r="B3443" s="1" t="s">
        <v>10223</v>
      </c>
      <c r="C3443" s="1" t="s">
        <v>10224</v>
      </c>
      <c r="D3443" s="1">
        <v>155.0</v>
      </c>
    </row>
    <row r="3444">
      <c r="A3444" s="1" t="s">
        <v>10225</v>
      </c>
      <c r="B3444" s="1" t="s">
        <v>10226</v>
      </c>
      <c r="C3444" s="1" t="s">
        <v>10227</v>
      </c>
      <c r="D3444" s="1">
        <v>57.0</v>
      </c>
    </row>
    <row r="3445">
      <c r="A3445" s="1" t="s">
        <v>10228</v>
      </c>
      <c r="B3445" s="1" t="s">
        <v>10229</v>
      </c>
      <c r="C3445" s="1" t="s">
        <v>10230</v>
      </c>
      <c r="D3445" s="1">
        <v>103.0</v>
      </c>
    </row>
    <row r="3446">
      <c r="A3446" s="1" t="s">
        <v>10231</v>
      </c>
      <c r="B3446" s="1" t="s">
        <v>10232</v>
      </c>
      <c r="C3446" s="1" t="s">
        <v>10233</v>
      </c>
      <c r="D3446" s="1">
        <v>545.0</v>
      </c>
    </row>
    <row r="3447">
      <c r="A3447" s="1" t="s">
        <v>10234</v>
      </c>
      <c r="B3447" s="1" t="s">
        <v>10234</v>
      </c>
      <c r="C3447" s="1" t="s">
        <v>10235</v>
      </c>
      <c r="D3447" s="1">
        <v>258.0</v>
      </c>
    </row>
    <row r="3448">
      <c r="A3448" s="1" t="s">
        <v>10236</v>
      </c>
      <c r="B3448" s="1" t="s">
        <v>10237</v>
      </c>
      <c r="C3448" s="1" t="s">
        <v>10238</v>
      </c>
      <c r="D3448" s="1">
        <v>127.0</v>
      </c>
    </row>
    <row r="3449">
      <c r="A3449" s="1" t="s">
        <v>10239</v>
      </c>
      <c r="B3449" s="1" t="s">
        <v>10240</v>
      </c>
      <c r="C3449" s="1" t="s">
        <v>10241</v>
      </c>
      <c r="D3449" s="1">
        <v>776.0</v>
      </c>
    </row>
    <row r="3450">
      <c r="A3450" s="1" t="s">
        <v>10242</v>
      </c>
      <c r="B3450" s="1" t="s">
        <v>10243</v>
      </c>
      <c r="C3450" s="1" t="s">
        <v>10244</v>
      </c>
      <c r="D3450" s="1">
        <v>569.0</v>
      </c>
    </row>
    <row r="3451">
      <c r="A3451" s="1" t="s">
        <v>10245</v>
      </c>
      <c r="B3451" s="1" t="s">
        <v>10246</v>
      </c>
      <c r="C3451" s="1" t="s">
        <v>10247</v>
      </c>
      <c r="D3451" s="1">
        <v>463.0</v>
      </c>
    </row>
    <row r="3452">
      <c r="A3452" s="1" t="s">
        <v>10248</v>
      </c>
      <c r="B3452" s="1" t="s">
        <v>10249</v>
      </c>
      <c r="C3452" s="1" t="s">
        <v>10250</v>
      </c>
      <c r="D3452" s="1">
        <v>135.0</v>
      </c>
    </row>
    <row r="3453">
      <c r="A3453" s="1" t="s">
        <v>10251</v>
      </c>
      <c r="B3453" s="1" t="s">
        <v>10252</v>
      </c>
      <c r="C3453" s="1" t="s">
        <v>10253</v>
      </c>
      <c r="D3453" s="1">
        <v>22.0</v>
      </c>
    </row>
    <row r="3454">
      <c r="A3454" s="1" t="s">
        <v>10254</v>
      </c>
      <c r="B3454" s="1" t="s">
        <v>10255</v>
      </c>
      <c r="C3454" s="1" t="s">
        <v>10256</v>
      </c>
      <c r="D3454" s="1">
        <v>638.0</v>
      </c>
    </row>
    <row r="3455">
      <c r="A3455" s="1" t="s">
        <v>10257</v>
      </c>
      <c r="B3455" s="1" t="s">
        <v>10258</v>
      </c>
      <c r="C3455" s="1" t="s">
        <v>10259</v>
      </c>
      <c r="D3455" s="1">
        <v>142.0</v>
      </c>
    </row>
    <row r="3456">
      <c r="A3456" s="1" t="s">
        <v>10260</v>
      </c>
      <c r="B3456" s="1" t="s">
        <v>10261</v>
      </c>
      <c r="C3456" s="1" t="s">
        <v>10262</v>
      </c>
      <c r="D3456" s="1">
        <v>457.0</v>
      </c>
    </row>
    <row r="3457">
      <c r="A3457" s="1" t="s">
        <v>10263</v>
      </c>
      <c r="B3457" s="1" t="s">
        <v>10264</v>
      </c>
      <c r="C3457" s="1" t="s">
        <v>10265</v>
      </c>
      <c r="D3457" s="1">
        <v>47.0</v>
      </c>
    </row>
    <row r="3458">
      <c r="A3458" s="1" t="s">
        <v>10266</v>
      </c>
      <c r="B3458" s="1" t="s">
        <v>10267</v>
      </c>
      <c r="C3458" s="1" t="s">
        <v>10268</v>
      </c>
      <c r="D3458" s="1">
        <v>75.0</v>
      </c>
    </row>
    <row r="3459">
      <c r="A3459" s="1" t="s">
        <v>10269</v>
      </c>
      <c r="B3459" s="1" t="s">
        <v>10270</v>
      </c>
      <c r="C3459" s="1" t="s">
        <v>10271</v>
      </c>
      <c r="D3459" s="1">
        <v>629.0</v>
      </c>
    </row>
    <row r="3460">
      <c r="A3460" s="1" t="s">
        <v>10272</v>
      </c>
      <c r="B3460" s="1" t="s">
        <v>10273</v>
      </c>
      <c r="C3460" s="1" t="s">
        <v>10274</v>
      </c>
      <c r="D3460" s="1">
        <v>687.0</v>
      </c>
    </row>
    <row r="3461">
      <c r="A3461" s="1" t="s">
        <v>10275</v>
      </c>
      <c r="B3461" s="1" t="s">
        <v>10276</v>
      </c>
      <c r="C3461" s="1" t="s">
        <v>10277</v>
      </c>
      <c r="D3461" s="1">
        <v>162.0</v>
      </c>
    </row>
    <row r="3462">
      <c r="A3462" s="1" t="s">
        <v>10278</v>
      </c>
      <c r="B3462" s="1" t="s">
        <v>10279</v>
      </c>
      <c r="C3462" s="1" t="s">
        <v>10280</v>
      </c>
      <c r="D3462" s="1">
        <v>137.0</v>
      </c>
    </row>
    <row r="3463">
      <c r="A3463" s="1" t="s">
        <v>10281</v>
      </c>
      <c r="B3463" s="1" t="s">
        <v>10282</v>
      </c>
      <c r="C3463" s="1" t="s">
        <v>10283</v>
      </c>
      <c r="D3463" s="1">
        <v>18481.0</v>
      </c>
    </row>
    <row r="3464">
      <c r="A3464" s="1" t="s">
        <v>10284</v>
      </c>
      <c r="B3464" s="1" t="s">
        <v>10285</v>
      </c>
      <c r="C3464" s="1" t="s">
        <v>10286</v>
      </c>
      <c r="D3464" s="1">
        <v>1092.0</v>
      </c>
    </row>
    <row r="3465">
      <c r="A3465" s="1" t="s">
        <v>10287</v>
      </c>
      <c r="B3465" s="1" t="s">
        <v>10288</v>
      </c>
      <c r="C3465" s="1" t="s">
        <v>10289</v>
      </c>
      <c r="D3465" s="1">
        <v>129.0</v>
      </c>
    </row>
    <row r="3466">
      <c r="A3466" s="1" t="s">
        <v>10290</v>
      </c>
      <c r="B3466" s="1" t="s">
        <v>10291</v>
      </c>
      <c r="C3466" s="1" t="s">
        <v>10292</v>
      </c>
      <c r="D3466" s="1">
        <v>164.0</v>
      </c>
    </row>
    <row r="3467">
      <c r="A3467" s="1" t="s">
        <v>5736</v>
      </c>
      <c r="B3467" s="1" t="s">
        <v>5737</v>
      </c>
      <c r="C3467" s="1" t="s">
        <v>10293</v>
      </c>
      <c r="D3467" s="1">
        <v>563.0</v>
      </c>
    </row>
    <row r="3468">
      <c r="A3468" s="1" t="s">
        <v>10294</v>
      </c>
      <c r="B3468" s="1" t="s">
        <v>10295</v>
      </c>
      <c r="C3468" s="1" t="s">
        <v>10296</v>
      </c>
      <c r="D3468" s="1">
        <v>311.0</v>
      </c>
    </row>
    <row r="3469">
      <c r="A3469" s="1" t="s">
        <v>10297</v>
      </c>
      <c r="B3469" s="1" t="s">
        <v>10298</v>
      </c>
      <c r="C3469" s="1" t="s">
        <v>10299</v>
      </c>
      <c r="D3469" s="1">
        <v>84.0</v>
      </c>
    </row>
    <row r="3470">
      <c r="A3470" s="1" t="s">
        <v>10300</v>
      </c>
      <c r="B3470" s="1" t="s">
        <v>10301</v>
      </c>
      <c r="C3470" s="1" t="s">
        <v>10302</v>
      </c>
      <c r="D3470" s="1">
        <v>5997.0</v>
      </c>
    </row>
    <row r="3471">
      <c r="A3471" s="1" t="s">
        <v>10303</v>
      </c>
      <c r="B3471" s="1" t="s">
        <v>10304</v>
      </c>
      <c r="C3471" s="1" t="s">
        <v>10305</v>
      </c>
      <c r="D3471" s="1">
        <v>543.0</v>
      </c>
    </row>
    <row r="3472">
      <c r="A3472" s="1" t="s">
        <v>10306</v>
      </c>
      <c r="B3472" s="1" t="s">
        <v>10307</v>
      </c>
      <c r="C3472" s="1" t="s">
        <v>10308</v>
      </c>
      <c r="D3472" s="1">
        <v>258.0</v>
      </c>
    </row>
    <row r="3473">
      <c r="A3473" s="1" t="s">
        <v>10309</v>
      </c>
      <c r="B3473" s="1" t="s">
        <v>10310</v>
      </c>
      <c r="C3473" s="1" t="s">
        <v>10311</v>
      </c>
      <c r="D3473" s="1">
        <v>922.0</v>
      </c>
    </row>
    <row r="3474">
      <c r="A3474" s="1" t="s">
        <v>10312</v>
      </c>
      <c r="B3474" s="1" t="s">
        <v>10313</v>
      </c>
      <c r="C3474" s="1" t="s">
        <v>10314</v>
      </c>
      <c r="D3474" s="1">
        <v>193.0</v>
      </c>
    </row>
    <row r="3475">
      <c r="A3475" s="1" t="s">
        <v>10315</v>
      </c>
      <c r="B3475" s="1" t="s">
        <v>10316</v>
      </c>
      <c r="C3475" s="1" t="s">
        <v>10317</v>
      </c>
      <c r="D3475" s="1">
        <v>408.0</v>
      </c>
    </row>
    <row r="3476">
      <c r="A3476" s="1" t="s">
        <v>10318</v>
      </c>
      <c r="B3476" s="1" t="s">
        <v>10319</v>
      </c>
      <c r="C3476" s="1" t="s">
        <v>10320</v>
      </c>
      <c r="D3476" s="1">
        <v>573.0</v>
      </c>
    </row>
    <row r="3477">
      <c r="A3477" s="1" t="s">
        <v>10321</v>
      </c>
      <c r="B3477" s="1" t="s">
        <v>10322</v>
      </c>
      <c r="C3477" s="1" t="s">
        <v>10323</v>
      </c>
      <c r="D3477" s="1">
        <v>938.0</v>
      </c>
    </row>
    <row r="3478">
      <c r="A3478" s="1" t="s">
        <v>10324</v>
      </c>
      <c r="B3478" s="1" t="s">
        <v>10325</v>
      </c>
      <c r="C3478" s="1" t="s">
        <v>10326</v>
      </c>
      <c r="D3478" s="1">
        <v>87.0</v>
      </c>
    </row>
    <row r="3479">
      <c r="A3479" s="1" t="s">
        <v>10327</v>
      </c>
      <c r="B3479" s="1" t="s">
        <v>10328</v>
      </c>
      <c r="C3479" s="1" t="s">
        <v>10329</v>
      </c>
      <c r="D3479" s="1">
        <v>183.0</v>
      </c>
    </row>
    <row r="3480">
      <c r="A3480" s="1" t="s">
        <v>10330</v>
      </c>
      <c r="B3480" s="1" t="s">
        <v>10331</v>
      </c>
      <c r="C3480" s="1" t="s">
        <v>10332</v>
      </c>
      <c r="D3480" s="1">
        <v>1198.0</v>
      </c>
    </row>
    <row r="3481">
      <c r="A3481" s="1" t="s">
        <v>10333</v>
      </c>
      <c r="B3481" s="1" t="s">
        <v>10334</v>
      </c>
      <c r="C3481" s="1" t="s">
        <v>10335</v>
      </c>
      <c r="D3481" s="1">
        <v>62.0</v>
      </c>
    </row>
    <row r="3482">
      <c r="A3482" s="1" t="s">
        <v>10336</v>
      </c>
      <c r="B3482" s="1" t="s">
        <v>10337</v>
      </c>
      <c r="C3482" s="1" t="s">
        <v>10338</v>
      </c>
      <c r="D3482" s="1">
        <v>281.0</v>
      </c>
    </row>
    <row r="3483">
      <c r="A3483" s="1" t="s">
        <v>10339</v>
      </c>
      <c r="B3483" s="1" t="s">
        <v>10340</v>
      </c>
      <c r="C3483" s="1" t="s">
        <v>10341</v>
      </c>
      <c r="D3483" s="1">
        <v>132.0</v>
      </c>
    </row>
    <row r="3484">
      <c r="A3484" s="1" t="s">
        <v>10342</v>
      </c>
      <c r="B3484" s="1" t="s">
        <v>10343</v>
      </c>
      <c r="C3484" s="1" t="s">
        <v>10344</v>
      </c>
      <c r="D3484" s="1">
        <v>110.0</v>
      </c>
    </row>
    <row r="3485">
      <c r="C3485" s="1" t="s">
        <v>10345</v>
      </c>
      <c r="D3485" s="1">
        <v>1537.0</v>
      </c>
    </row>
    <row r="3486">
      <c r="A3486" s="1" t="s">
        <v>10346</v>
      </c>
      <c r="B3486" s="1" t="s">
        <v>10347</v>
      </c>
      <c r="C3486" s="1" t="s">
        <v>10348</v>
      </c>
      <c r="D3486" s="1">
        <v>600.0</v>
      </c>
    </row>
    <row r="3487">
      <c r="A3487" s="1" t="s">
        <v>10349</v>
      </c>
      <c r="B3487" s="1" t="s">
        <v>10350</v>
      </c>
      <c r="C3487" s="1" t="s">
        <v>10351</v>
      </c>
      <c r="D3487" s="1">
        <v>260.0</v>
      </c>
    </row>
    <row r="3488">
      <c r="A3488" s="1" t="s">
        <v>10352</v>
      </c>
      <c r="B3488" s="1" t="s">
        <v>10353</v>
      </c>
      <c r="C3488" s="1" t="s">
        <v>10354</v>
      </c>
      <c r="D3488" s="1">
        <v>84.0</v>
      </c>
    </row>
    <row r="3489">
      <c r="A3489" s="1" t="s">
        <v>10355</v>
      </c>
      <c r="B3489" s="1" t="s">
        <v>10355</v>
      </c>
      <c r="C3489" s="1" t="s">
        <v>10356</v>
      </c>
      <c r="D3489" s="1">
        <v>52.0</v>
      </c>
    </row>
    <row r="3490">
      <c r="A3490" s="1" t="s">
        <v>10357</v>
      </c>
      <c r="B3490" s="1" t="s">
        <v>10358</v>
      </c>
      <c r="C3490" s="1" t="s">
        <v>10359</v>
      </c>
      <c r="D3490" s="1">
        <v>99.0</v>
      </c>
    </row>
    <row r="3491">
      <c r="A3491" s="1" t="s">
        <v>10360</v>
      </c>
      <c r="B3491" s="1" t="s">
        <v>10361</v>
      </c>
      <c r="C3491" s="1" t="s">
        <v>10362</v>
      </c>
      <c r="D3491" s="1">
        <v>144.0</v>
      </c>
    </row>
    <row r="3492">
      <c r="A3492" s="1" t="s">
        <v>10363</v>
      </c>
      <c r="B3492" s="1" t="s">
        <v>10364</v>
      </c>
      <c r="C3492" s="1" t="s">
        <v>10365</v>
      </c>
      <c r="D3492" s="1">
        <v>13.0</v>
      </c>
    </row>
    <row r="3493">
      <c r="A3493" s="1" t="s">
        <v>10366</v>
      </c>
      <c r="B3493" s="1" t="s">
        <v>10367</v>
      </c>
      <c r="C3493" s="1" t="s">
        <v>10368</v>
      </c>
      <c r="D3493" s="1">
        <v>298.0</v>
      </c>
    </row>
    <row r="3494">
      <c r="A3494" s="1" t="s">
        <v>10369</v>
      </c>
      <c r="B3494" s="1" t="s">
        <v>10370</v>
      </c>
      <c r="C3494" s="1" t="s">
        <v>10371</v>
      </c>
      <c r="D3494" s="1">
        <v>2507.0</v>
      </c>
    </row>
    <row r="3495">
      <c r="A3495" s="1" t="s">
        <v>10372</v>
      </c>
      <c r="B3495" s="1" t="s">
        <v>10373</v>
      </c>
      <c r="C3495" s="1" t="s">
        <v>10374</v>
      </c>
      <c r="D3495" s="1">
        <v>478.0</v>
      </c>
    </row>
    <row r="3496">
      <c r="A3496" s="1" t="s">
        <v>10375</v>
      </c>
      <c r="B3496" s="1" t="s">
        <v>10376</v>
      </c>
      <c r="C3496" s="1" t="s">
        <v>10377</v>
      </c>
      <c r="D3496" s="1">
        <v>1198.0</v>
      </c>
    </row>
    <row r="3497">
      <c r="A3497" s="1" t="s">
        <v>10378</v>
      </c>
      <c r="B3497" s="1" t="s">
        <v>10379</v>
      </c>
      <c r="C3497" s="1" t="s">
        <v>10380</v>
      </c>
      <c r="D3497" s="1">
        <v>1463.0</v>
      </c>
    </row>
    <row r="3498">
      <c r="A3498" s="1" t="s">
        <v>10381</v>
      </c>
      <c r="B3498" s="1" t="s">
        <v>10382</v>
      </c>
      <c r="C3498" s="1" t="s">
        <v>10383</v>
      </c>
      <c r="D3498" s="1">
        <v>232.0</v>
      </c>
    </row>
    <row r="3499">
      <c r="A3499" s="1" t="s">
        <v>10384</v>
      </c>
      <c r="B3499" s="1" t="s">
        <v>10385</v>
      </c>
      <c r="C3499" s="1" t="s">
        <v>10386</v>
      </c>
      <c r="D3499" s="1">
        <v>813.0</v>
      </c>
    </row>
    <row r="3500">
      <c r="A3500" s="1" t="s">
        <v>10387</v>
      </c>
      <c r="B3500" s="1" t="s">
        <v>10388</v>
      </c>
      <c r="C3500" s="1" t="s">
        <v>10389</v>
      </c>
      <c r="D3500" s="1">
        <v>1004.0</v>
      </c>
    </row>
    <row r="3501">
      <c r="A3501" s="1" t="s">
        <v>10390</v>
      </c>
      <c r="B3501" s="1" t="s">
        <v>10391</v>
      </c>
      <c r="C3501" s="1" t="s">
        <v>10392</v>
      </c>
      <c r="D3501" s="1">
        <v>1397.0</v>
      </c>
    </row>
    <row r="3502">
      <c r="A3502" s="1" t="s">
        <v>10393</v>
      </c>
      <c r="B3502" s="1" t="s">
        <v>10394</v>
      </c>
      <c r="C3502" s="1" t="s">
        <v>10395</v>
      </c>
      <c r="D3502" s="1">
        <v>48.0</v>
      </c>
    </row>
    <row r="3503">
      <c r="A3503" s="1" t="s">
        <v>10396</v>
      </c>
      <c r="B3503" s="1" t="s">
        <v>10397</v>
      </c>
      <c r="C3503" s="1" t="s">
        <v>10398</v>
      </c>
      <c r="D3503" s="1">
        <v>238.0</v>
      </c>
    </row>
    <row r="3504">
      <c r="A3504" s="1" t="s">
        <v>10399</v>
      </c>
      <c r="B3504" s="1" t="s">
        <v>10400</v>
      </c>
      <c r="C3504" s="1" t="s">
        <v>10401</v>
      </c>
      <c r="D3504" s="1">
        <v>383.0</v>
      </c>
    </row>
    <row r="3505">
      <c r="A3505" s="1" t="s">
        <v>10402</v>
      </c>
      <c r="B3505" s="1" t="s">
        <v>10403</v>
      </c>
      <c r="C3505" s="1" t="s">
        <v>10404</v>
      </c>
      <c r="D3505" s="1">
        <v>41.0</v>
      </c>
    </row>
    <row r="3506">
      <c r="A3506" s="1" t="s">
        <v>10405</v>
      </c>
      <c r="B3506" s="1" t="s">
        <v>10406</v>
      </c>
      <c r="C3506" s="1" t="s">
        <v>10407</v>
      </c>
      <c r="D3506" s="1">
        <v>266.0</v>
      </c>
    </row>
    <row r="3507">
      <c r="A3507" s="1" t="s">
        <v>10408</v>
      </c>
      <c r="B3507" s="1" t="s">
        <v>10409</v>
      </c>
      <c r="C3507" s="1" t="s">
        <v>10410</v>
      </c>
      <c r="D3507" s="1">
        <v>1070.0</v>
      </c>
    </row>
    <row r="3508">
      <c r="A3508" s="1" t="s">
        <v>10411</v>
      </c>
      <c r="B3508" s="1" t="s">
        <v>10412</v>
      </c>
      <c r="C3508" s="1" t="s">
        <v>10413</v>
      </c>
      <c r="D3508" s="1">
        <v>335.0</v>
      </c>
    </row>
    <row r="3509">
      <c r="A3509" s="1" t="s">
        <v>10414</v>
      </c>
      <c r="B3509" s="1" t="s">
        <v>10415</v>
      </c>
      <c r="C3509" s="1" t="s">
        <v>10416</v>
      </c>
      <c r="D3509" s="1">
        <v>1291.0</v>
      </c>
    </row>
    <row r="3510">
      <c r="A3510" s="1" t="s">
        <v>10417</v>
      </c>
      <c r="B3510" s="1" t="s">
        <v>10418</v>
      </c>
      <c r="C3510" s="1" t="s">
        <v>10419</v>
      </c>
      <c r="D3510" s="1">
        <v>128.0</v>
      </c>
    </row>
    <row r="3511">
      <c r="A3511" s="1" t="s">
        <v>10420</v>
      </c>
      <c r="B3511" s="1" t="s">
        <v>10421</v>
      </c>
      <c r="C3511" s="1" t="s">
        <v>10422</v>
      </c>
      <c r="D3511" s="1">
        <v>489.0</v>
      </c>
    </row>
    <row r="3512">
      <c r="A3512" s="1" t="s">
        <v>10423</v>
      </c>
      <c r="B3512" s="1" t="s">
        <v>10424</v>
      </c>
      <c r="C3512" s="1" t="s">
        <v>10425</v>
      </c>
      <c r="D3512" s="1">
        <v>344.0</v>
      </c>
    </row>
    <row r="3513">
      <c r="A3513" s="1" t="s">
        <v>10426</v>
      </c>
      <c r="B3513" s="1" t="s">
        <v>10427</v>
      </c>
      <c r="C3513" s="1" t="s">
        <v>10428</v>
      </c>
      <c r="D3513" s="1">
        <v>1980.0</v>
      </c>
    </row>
    <row r="3514">
      <c r="A3514" s="1" t="s">
        <v>10429</v>
      </c>
      <c r="B3514" s="1" t="s">
        <v>10430</v>
      </c>
      <c r="C3514" s="1" t="s">
        <v>10431</v>
      </c>
      <c r="D3514" s="1">
        <v>90.0</v>
      </c>
    </row>
    <row r="3515">
      <c r="A3515" s="1" t="s">
        <v>10432</v>
      </c>
      <c r="B3515" s="1" t="s">
        <v>10433</v>
      </c>
      <c r="C3515" s="1" t="s">
        <v>10434</v>
      </c>
      <c r="D3515" s="1">
        <v>362.0</v>
      </c>
    </row>
    <row r="3516">
      <c r="A3516" s="1" t="s">
        <v>10435</v>
      </c>
      <c r="B3516" s="1" t="s">
        <v>10436</v>
      </c>
      <c r="C3516" s="1" t="s">
        <v>10437</v>
      </c>
      <c r="D3516" s="1">
        <v>224.0</v>
      </c>
    </row>
    <row r="3517">
      <c r="A3517" s="1" t="s">
        <v>10438</v>
      </c>
      <c r="B3517" s="1" t="s">
        <v>10439</v>
      </c>
      <c r="C3517" s="1" t="s">
        <v>10440</v>
      </c>
      <c r="D3517" s="1">
        <v>99.0</v>
      </c>
    </row>
    <row r="3518">
      <c r="A3518" s="1" t="s">
        <v>10441</v>
      </c>
      <c r="B3518" s="1" t="s">
        <v>10442</v>
      </c>
      <c r="C3518" s="1" t="s">
        <v>10443</v>
      </c>
      <c r="D3518" s="1">
        <v>762.0</v>
      </c>
    </row>
    <row r="3519">
      <c r="A3519" s="1" t="s">
        <v>10444</v>
      </c>
      <c r="B3519" s="1" t="s">
        <v>10445</v>
      </c>
      <c r="C3519" s="1" t="s">
        <v>10446</v>
      </c>
      <c r="D3519" s="1">
        <v>542.0</v>
      </c>
    </row>
    <row r="3520">
      <c r="A3520" s="1" t="s">
        <v>10447</v>
      </c>
      <c r="B3520" s="1" t="s">
        <v>10448</v>
      </c>
      <c r="C3520" s="1" t="s">
        <v>10449</v>
      </c>
      <c r="D3520" s="1">
        <v>273.0</v>
      </c>
    </row>
    <row r="3521">
      <c r="A3521" s="1" t="s">
        <v>10450</v>
      </c>
      <c r="B3521" s="1" t="s">
        <v>10451</v>
      </c>
      <c r="C3521" s="1" t="s">
        <v>10452</v>
      </c>
      <c r="D3521" s="1">
        <v>554.0</v>
      </c>
    </row>
    <row r="3522">
      <c r="A3522" s="1" t="s">
        <v>10453</v>
      </c>
      <c r="B3522" s="1" t="s">
        <v>10454</v>
      </c>
      <c r="C3522" s="1" t="s">
        <v>10455</v>
      </c>
      <c r="D3522" s="1">
        <v>158.0</v>
      </c>
    </row>
    <row r="3523">
      <c r="A3523" s="1" t="s">
        <v>10456</v>
      </c>
      <c r="B3523" s="1" t="s">
        <v>10457</v>
      </c>
      <c r="C3523" s="1" t="s">
        <v>10458</v>
      </c>
      <c r="D3523" s="1">
        <v>229.0</v>
      </c>
    </row>
    <row r="3524">
      <c r="A3524" s="1" t="s">
        <v>10459</v>
      </c>
      <c r="B3524" s="1" t="s">
        <v>10460</v>
      </c>
      <c r="C3524" s="1" t="s">
        <v>10461</v>
      </c>
      <c r="D3524" s="1">
        <v>187.0</v>
      </c>
    </row>
    <row r="3525">
      <c r="A3525" s="1" t="s">
        <v>10462</v>
      </c>
      <c r="B3525" s="1" t="s">
        <v>10463</v>
      </c>
      <c r="C3525" s="1" t="s">
        <v>10464</v>
      </c>
      <c r="D3525" s="1">
        <v>159.0</v>
      </c>
    </row>
    <row r="3526">
      <c r="A3526" s="1" t="s">
        <v>10465</v>
      </c>
      <c r="B3526" s="1" t="s">
        <v>10466</v>
      </c>
      <c r="C3526" s="1" t="s">
        <v>10467</v>
      </c>
      <c r="D3526" s="1">
        <v>30.0</v>
      </c>
    </row>
    <row r="3527">
      <c r="A3527" s="1" t="s">
        <v>10468</v>
      </c>
      <c r="B3527" s="1" t="s">
        <v>10469</v>
      </c>
      <c r="C3527" s="1" t="s">
        <v>10470</v>
      </c>
      <c r="D3527" s="1">
        <v>1255.0</v>
      </c>
    </row>
    <row r="3528">
      <c r="A3528" s="1" t="s">
        <v>10471</v>
      </c>
      <c r="B3528" s="1" t="s">
        <v>10472</v>
      </c>
      <c r="C3528" s="1" t="s">
        <v>10473</v>
      </c>
      <c r="D3528" s="1">
        <v>115.0</v>
      </c>
    </row>
    <row r="3529">
      <c r="A3529" s="1" t="s">
        <v>10474</v>
      </c>
      <c r="B3529" s="1" t="s">
        <v>10475</v>
      </c>
      <c r="C3529" s="1" t="s">
        <v>10476</v>
      </c>
      <c r="D3529" s="1">
        <v>17.0</v>
      </c>
    </row>
    <row r="3530">
      <c r="A3530" s="1" t="s">
        <v>10477</v>
      </c>
      <c r="B3530" s="1" t="s">
        <v>10478</v>
      </c>
      <c r="C3530" s="1" t="s">
        <v>10479</v>
      </c>
      <c r="D3530" s="1">
        <v>1071.0</v>
      </c>
    </row>
    <row r="3531">
      <c r="A3531" s="1" t="s">
        <v>10480</v>
      </c>
      <c r="B3531" s="1" t="s">
        <v>10481</v>
      </c>
      <c r="C3531" s="1" t="s">
        <v>10482</v>
      </c>
      <c r="D3531" s="1">
        <v>51.0</v>
      </c>
    </row>
    <row r="3532">
      <c r="A3532" s="1" t="s">
        <v>10483</v>
      </c>
      <c r="B3532" s="1" t="s">
        <v>10484</v>
      </c>
      <c r="C3532" s="1" t="s">
        <v>10485</v>
      </c>
      <c r="D3532" s="1">
        <v>402.0</v>
      </c>
    </row>
    <row r="3533">
      <c r="A3533" s="1" t="s">
        <v>10486</v>
      </c>
      <c r="B3533" s="1" t="s">
        <v>10487</v>
      </c>
      <c r="C3533" s="1" t="s">
        <v>10488</v>
      </c>
      <c r="D3533" s="1">
        <v>513.0</v>
      </c>
    </row>
    <row r="3534">
      <c r="A3534" s="1" t="s">
        <v>10489</v>
      </c>
      <c r="B3534" s="1" t="s">
        <v>10490</v>
      </c>
      <c r="C3534" s="1" t="s">
        <v>10491</v>
      </c>
      <c r="D3534" s="1">
        <v>105.0</v>
      </c>
    </row>
    <row r="3535">
      <c r="A3535" s="1" t="s">
        <v>10492</v>
      </c>
      <c r="B3535" s="1" t="s">
        <v>10493</v>
      </c>
      <c r="C3535" s="1" t="s">
        <v>10494</v>
      </c>
      <c r="D3535" s="1">
        <v>3149.0</v>
      </c>
    </row>
    <row r="3536">
      <c r="A3536" s="1" t="s">
        <v>10495</v>
      </c>
      <c r="B3536" s="1" t="s">
        <v>10496</v>
      </c>
      <c r="C3536" s="1" t="s">
        <v>10497</v>
      </c>
      <c r="D3536" s="1">
        <v>287.0</v>
      </c>
    </row>
    <row r="3537">
      <c r="A3537" s="1" t="s">
        <v>10498</v>
      </c>
      <c r="B3537" s="1" t="s">
        <v>10499</v>
      </c>
      <c r="C3537" s="1" t="s">
        <v>10500</v>
      </c>
      <c r="D3537" s="1">
        <v>201.0</v>
      </c>
    </row>
    <row r="3538">
      <c r="A3538" s="1" t="s">
        <v>10501</v>
      </c>
      <c r="B3538" s="1" t="s">
        <v>10502</v>
      </c>
      <c r="C3538" s="1" t="s">
        <v>10503</v>
      </c>
      <c r="D3538" s="1">
        <v>1723.0</v>
      </c>
    </row>
    <row r="3539">
      <c r="A3539" s="1" t="s">
        <v>10504</v>
      </c>
      <c r="B3539" s="1" t="s">
        <v>10505</v>
      </c>
      <c r="C3539" s="1" t="s">
        <v>10506</v>
      </c>
      <c r="D3539" s="1">
        <v>238.0</v>
      </c>
    </row>
    <row r="3540">
      <c r="A3540" s="1" t="s">
        <v>10507</v>
      </c>
      <c r="B3540" s="1" t="s">
        <v>10508</v>
      </c>
      <c r="C3540" s="1" t="s">
        <v>10509</v>
      </c>
      <c r="D3540" s="1">
        <v>45.0</v>
      </c>
    </row>
    <row r="3541">
      <c r="A3541" s="1" t="s">
        <v>10510</v>
      </c>
      <c r="B3541" s="1" t="s">
        <v>10511</v>
      </c>
      <c r="C3541" s="1" t="s">
        <v>10512</v>
      </c>
      <c r="D3541" s="1">
        <v>1836.0</v>
      </c>
    </row>
    <row r="3542">
      <c r="A3542" s="1" t="s">
        <v>10513</v>
      </c>
      <c r="B3542" s="1" t="s">
        <v>10514</v>
      </c>
      <c r="C3542" s="1" t="s">
        <v>10515</v>
      </c>
      <c r="D3542" s="1">
        <v>298.0</v>
      </c>
    </row>
    <row r="3543">
      <c r="A3543" s="1" t="s">
        <v>10516</v>
      </c>
      <c r="B3543" s="1" t="s">
        <v>10517</v>
      </c>
      <c r="C3543" s="1" t="s">
        <v>10518</v>
      </c>
      <c r="D3543" s="1">
        <v>378.0</v>
      </c>
    </row>
    <row r="3544">
      <c r="A3544" s="1" t="s">
        <v>10519</v>
      </c>
      <c r="B3544" s="1" t="s">
        <v>10520</v>
      </c>
      <c r="C3544" s="1" t="s">
        <v>10521</v>
      </c>
      <c r="D3544" s="1">
        <v>1555.0</v>
      </c>
    </row>
    <row r="3545">
      <c r="A3545" s="1" t="s">
        <v>10522</v>
      </c>
      <c r="B3545" s="1" t="s">
        <v>10523</v>
      </c>
      <c r="C3545" s="1" t="s">
        <v>10524</v>
      </c>
      <c r="D3545" s="1">
        <v>499.0</v>
      </c>
    </row>
    <row r="3546">
      <c r="A3546" s="1" t="s">
        <v>10525</v>
      </c>
      <c r="B3546" s="1" t="s">
        <v>10526</v>
      </c>
      <c r="C3546" s="1" t="s">
        <v>10527</v>
      </c>
      <c r="D3546" s="1">
        <v>239.0</v>
      </c>
    </row>
    <row r="3547">
      <c r="A3547" s="1" t="s">
        <v>10528</v>
      </c>
      <c r="B3547" s="1" t="s">
        <v>10529</v>
      </c>
      <c r="C3547" s="1" t="s">
        <v>10530</v>
      </c>
      <c r="D3547" s="1">
        <v>326.0</v>
      </c>
    </row>
    <row r="3548">
      <c r="A3548" s="1" t="s">
        <v>10531</v>
      </c>
      <c r="B3548" s="1" t="s">
        <v>10532</v>
      </c>
      <c r="C3548" s="1" t="s">
        <v>10533</v>
      </c>
      <c r="D3548" s="1">
        <v>20.0</v>
      </c>
    </row>
    <row r="3549">
      <c r="A3549" s="1" t="s">
        <v>10534</v>
      </c>
      <c r="B3549" s="1" t="s">
        <v>10535</v>
      </c>
      <c r="C3549" s="1" t="s">
        <v>10536</v>
      </c>
      <c r="D3549" s="1">
        <v>762.0</v>
      </c>
    </row>
    <row r="3550">
      <c r="A3550" s="1" t="s">
        <v>10537</v>
      </c>
      <c r="B3550" s="1" t="s">
        <v>10538</v>
      </c>
      <c r="C3550" s="1" t="s">
        <v>10539</v>
      </c>
      <c r="D3550" s="1">
        <v>145.0</v>
      </c>
    </row>
    <row r="3551">
      <c r="A3551" s="1" t="s">
        <v>10540</v>
      </c>
      <c r="B3551" s="1" t="s">
        <v>10541</v>
      </c>
      <c r="C3551" s="1" t="s">
        <v>10542</v>
      </c>
      <c r="D3551" s="1">
        <v>125.0</v>
      </c>
    </row>
    <row r="3552">
      <c r="A3552" s="1" t="s">
        <v>10543</v>
      </c>
      <c r="B3552" s="1" t="s">
        <v>10544</v>
      </c>
      <c r="C3552" s="1" t="s">
        <v>10545</v>
      </c>
      <c r="D3552" s="1">
        <v>393.0</v>
      </c>
    </row>
    <row r="3553">
      <c r="A3553" s="1" t="s">
        <v>10546</v>
      </c>
      <c r="B3553" s="1" t="s">
        <v>10547</v>
      </c>
      <c r="C3553" s="1" t="s">
        <v>10548</v>
      </c>
      <c r="D3553" s="1">
        <v>757.0</v>
      </c>
    </row>
    <row r="3554">
      <c r="A3554" s="1" t="s">
        <v>10549</v>
      </c>
      <c r="B3554" s="1" t="s">
        <v>10550</v>
      </c>
      <c r="C3554" s="1" t="s">
        <v>10551</v>
      </c>
      <c r="D3554" s="1">
        <v>314.0</v>
      </c>
    </row>
    <row r="3555">
      <c r="A3555" s="1" t="s">
        <v>10552</v>
      </c>
      <c r="B3555" s="1" t="s">
        <v>10553</v>
      </c>
      <c r="C3555" s="1" t="s">
        <v>10554</v>
      </c>
      <c r="D3555" s="1">
        <v>569.0</v>
      </c>
    </row>
    <row r="3556">
      <c r="A3556" s="1" t="s">
        <v>10555</v>
      </c>
      <c r="B3556" s="1" t="s">
        <v>10556</v>
      </c>
      <c r="C3556" s="1" t="s">
        <v>10557</v>
      </c>
      <c r="D3556" s="1">
        <v>421.0</v>
      </c>
    </row>
    <row r="3557">
      <c r="A3557" s="1" t="s">
        <v>10558</v>
      </c>
      <c r="B3557" s="1" t="s">
        <v>10559</v>
      </c>
      <c r="C3557" s="1" t="s">
        <v>10560</v>
      </c>
      <c r="D3557" s="1">
        <v>106.0</v>
      </c>
    </row>
    <row r="3558">
      <c r="A3558" s="1" t="s">
        <v>10561</v>
      </c>
      <c r="B3558" s="1" t="s">
        <v>10562</v>
      </c>
      <c r="C3558" s="1" t="s">
        <v>10563</v>
      </c>
      <c r="D3558" s="1">
        <v>328.0</v>
      </c>
    </row>
    <row r="3559">
      <c r="A3559" s="1" t="s">
        <v>10564</v>
      </c>
      <c r="B3559" s="1" t="s">
        <v>10565</v>
      </c>
      <c r="C3559" s="1" t="s">
        <v>10566</v>
      </c>
      <c r="D3559" s="1">
        <v>88.0</v>
      </c>
    </row>
    <row r="3560">
      <c r="A3560" s="1" t="s">
        <v>10567</v>
      </c>
      <c r="B3560" s="1" t="s">
        <v>10568</v>
      </c>
      <c r="C3560" s="1" t="s">
        <v>10569</v>
      </c>
      <c r="D3560" s="1">
        <v>887.0</v>
      </c>
    </row>
    <row r="3561">
      <c r="A3561" s="1" t="s">
        <v>10570</v>
      </c>
      <c r="B3561" s="1" t="s">
        <v>10571</v>
      </c>
      <c r="C3561" s="1" t="s">
        <v>10572</v>
      </c>
      <c r="D3561" s="1">
        <v>40.0</v>
      </c>
    </row>
    <row r="3562">
      <c r="A3562" s="1" t="s">
        <v>10573</v>
      </c>
      <c r="B3562" s="1" t="s">
        <v>10573</v>
      </c>
      <c r="C3562" s="1" t="s">
        <v>10574</v>
      </c>
      <c r="D3562" s="1">
        <v>398.0</v>
      </c>
    </row>
    <row r="3563">
      <c r="A3563" s="1" t="s">
        <v>10575</v>
      </c>
      <c r="B3563" s="1" t="s">
        <v>10576</v>
      </c>
      <c r="C3563" s="1" t="s">
        <v>10577</v>
      </c>
      <c r="D3563" s="1">
        <v>915.0</v>
      </c>
    </row>
    <row r="3564">
      <c r="A3564" s="1" t="s">
        <v>10578</v>
      </c>
      <c r="B3564" s="1" t="s">
        <v>10579</v>
      </c>
      <c r="C3564" s="1" t="s">
        <v>10580</v>
      </c>
      <c r="D3564" s="1">
        <v>374.0</v>
      </c>
    </row>
    <row r="3565">
      <c r="A3565" s="1" t="s">
        <v>10581</v>
      </c>
      <c r="B3565" s="1" t="s">
        <v>10582</v>
      </c>
      <c r="C3565" s="1" t="s">
        <v>10583</v>
      </c>
      <c r="D3565" s="1">
        <v>306.0</v>
      </c>
    </row>
    <row r="3566">
      <c r="A3566" s="1" t="s">
        <v>10584</v>
      </c>
      <c r="B3566" s="1" t="s">
        <v>10585</v>
      </c>
      <c r="C3566" s="1" t="s">
        <v>10586</v>
      </c>
      <c r="D3566" s="1">
        <v>56.0</v>
      </c>
    </row>
    <row r="3567">
      <c r="A3567" s="1" t="s">
        <v>10587</v>
      </c>
      <c r="B3567" s="1" t="s">
        <v>10588</v>
      </c>
      <c r="C3567" s="1" t="s">
        <v>10589</v>
      </c>
      <c r="D3567" s="1">
        <v>1388.0</v>
      </c>
    </row>
    <row r="3568">
      <c r="A3568" s="1" t="s">
        <v>10590</v>
      </c>
      <c r="B3568" s="1" t="s">
        <v>10591</v>
      </c>
      <c r="C3568" s="1" t="s">
        <v>10592</v>
      </c>
      <c r="D3568" s="1">
        <v>125.0</v>
      </c>
    </row>
    <row r="3569">
      <c r="A3569" s="1" t="s">
        <v>10593</v>
      </c>
      <c r="B3569" s="1" t="s">
        <v>10594</v>
      </c>
      <c r="C3569" s="1" t="s">
        <v>10595</v>
      </c>
      <c r="D3569" s="1">
        <v>293.0</v>
      </c>
    </row>
    <row r="3570">
      <c r="A3570" s="1" t="s">
        <v>10596</v>
      </c>
      <c r="B3570" s="1" t="s">
        <v>10597</v>
      </c>
      <c r="C3570" s="1" t="s">
        <v>10598</v>
      </c>
      <c r="D3570" s="1">
        <v>338.0</v>
      </c>
    </row>
    <row r="3571">
      <c r="A3571" s="1" t="s">
        <v>10599</v>
      </c>
      <c r="B3571" s="1" t="s">
        <v>10600</v>
      </c>
      <c r="C3571" s="1" t="s">
        <v>10601</v>
      </c>
      <c r="D3571" s="1">
        <v>349.0</v>
      </c>
    </row>
    <row r="3572">
      <c r="A3572" s="1" t="s">
        <v>10602</v>
      </c>
      <c r="B3572" s="1" t="s">
        <v>10603</v>
      </c>
      <c r="C3572" s="1" t="s">
        <v>10604</v>
      </c>
      <c r="D3572" s="1">
        <v>143.0</v>
      </c>
    </row>
    <row r="3573">
      <c r="A3573" s="1" t="s">
        <v>10605</v>
      </c>
      <c r="B3573" s="1" t="s">
        <v>10606</v>
      </c>
      <c r="C3573" s="1" t="s">
        <v>10607</v>
      </c>
      <c r="D3573" s="1">
        <v>384.0</v>
      </c>
    </row>
    <row r="3574">
      <c r="A3574" s="1" t="s">
        <v>10608</v>
      </c>
      <c r="B3574" s="1" t="s">
        <v>10609</v>
      </c>
      <c r="C3574" s="1" t="s">
        <v>10610</v>
      </c>
      <c r="D3574" s="1">
        <v>287.0</v>
      </c>
    </row>
    <row r="3575">
      <c r="A3575" s="1" t="s">
        <v>10611</v>
      </c>
      <c r="B3575" s="1" t="s">
        <v>10612</v>
      </c>
      <c r="C3575" s="1" t="s">
        <v>10613</v>
      </c>
      <c r="D3575" s="1">
        <v>2754.0</v>
      </c>
    </row>
    <row r="3576">
      <c r="A3576" s="1" t="s">
        <v>10614</v>
      </c>
      <c r="B3576" s="1" t="s">
        <v>10615</v>
      </c>
      <c r="C3576" s="1" t="s">
        <v>10616</v>
      </c>
      <c r="D3576" s="1">
        <v>1311.0</v>
      </c>
    </row>
    <row r="3577">
      <c r="A3577" s="1" t="s">
        <v>10617</v>
      </c>
      <c r="B3577" s="1" t="s">
        <v>10618</v>
      </c>
      <c r="C3577" s="1" t="s">
        <v>10619</v>
      </c>
      <c r="D3577" s="1">
        <v>899.0</v>
      </c>
    </row>
    <row r="3578">
      <c r="A3578" s="1" t="s">
        <v>10620</v>
      </c>
      <c r="B3578" s="1" t="s">
        <v>10621</v>
      </c>
      <c r="C3578" s="1" t="s">
        <v>10622</v>
      </c>
      <c r="D3578" s="1">
        <v>680.0</v>
      </c>
    </row>
    <row r="3579">
      <c r="A3579" s="1" t="s">
        <v>10623</v>
      </c>
      <c r="B3579" s="1" t="s">
        <v>10624</v>
      </c>
      <c r="C3579" s="1" t="s">
        <v>10625</v>
      </c>
      <c r="D3579" s="1">
        <v>646.0</v>
      </c>
    </row>
    <row r="3580">
      <c r="A3580" s="1" t="s">
        <v>10626</v>
      </c>
      <c r="B3580" s="1" t="s">
        <v>10627</v>
      </c>
      <c r="C3580" s="1" t="s">
        <v>10628</v>
      </c>
      <c r="D3580" s="1">
        <v>35.0</v>
      </c>
    </row>
    <row r="3581">
      <c r="A3581" s="1" t="s">
        <v>10629</v>
      </c>
      <c r="B3581" s="1" t="s">
        <v>10630</v>
      </c>
      <c r="C3581" s="1" t="s">
        <v>10631</v>
      </c>
      <c r="D3581" s="1">
        <v>231.0</v>
      </c>
    </row>
    <row r="3582">
      <c r="A3582" s="1" t="s">
        <v>10632</v>
      </c>
      <c r="B3582" s="1" t="s">
        <v>10633</v>
      </c>
      <c r="C3582" s="1" t="s">
        <v>10634</v>
      </c>
      <c r="D3582" s="1">
        <v>81.0</v>
      </c>
    </row>
    <row r="3583">
      <c r="A3583" s="1" t="s">
        <v>10635</v>
      </c>
      <c r="B3583" s="1" t="s">
        <v>10636</v>
      </c>
      <c r="C3583" s="1" t="s">
        <v>10637</v>
      </c>
      <c r="D3583" s="1">
        <v>99.0</v>
      </c>
    </row>
    <row r="3584">
      <c r="A3584" s="1" t="s">
        <v>10638</v>
      </c>
      <c r="B3584" s="1" t="s">
        <v>10639</v>
      </c>
      <c r="C3584" s="1" t="s">
        <v>10640</v>
      </c>
      <c r="D3584" s="1">
        <v>499.0</v>
      </c>
    </row>
    <row r="3585">
      <c r="A3585" s="1" t="s">
        <v>10641</v>
      </c>
      <c r="B3585" s="1" t="s">
        <v>10642</v>
      </c>
      <c r="C3585" s="1" t="s">
        <v>10643</v>
      </c>
      <c r="D3585" s="1">
        <v>55.0</v>
      </c>
    </row>
    <row r="3586">
      <c r="A3586" s="1" t="s">
        <v>10644</v>
      </c>
      <c r="B3586" s="1" t="s">
        <v>10645</v>
      </c>
      <c r="C3586" s="1" t="s">
        <v>10646</v>
      </c>
      <c r="D3586" s="1">
        <v>427.0</v>
      </c>
    </row>
    <row r="3587">
      <c r="A3587" s="1" t="s">
        <v>10647</v>
      </c>
      <c r="B3587" s="1" t="s">
        <v>10648</v>
      </c>
      <c r="C3587" s="1" t="s">
        <v>10649</v>
      </c>
      <c r="D3587" s="1">
        <v>63.0</v>
      </c>
    </row>
    <row r="3588">
      <c r="A3588" s="1" t="s">
        <v>10650</v>
      </c>
      <c r="B3588" s="1" t="s">
        <v>10650</v>
      </c>
      <c r="C3588" s="1" t="s">
        <v>10651</v>
      </c>
      <c r="D3588" s="1">
        <v>786.0</v>
      </c>
    </row>
    <row r="3589">
      <c r="A3589" s="1" t="s">
        <v>10652</v>
      </c>
      <c r="B3589" s="1" t="s">
        <v>10653</v>
      </c>
      <c r="C3589" s="1" t="s">
        <v>10654</v>
      </c>
      <c r="D3589" s="1">
        <v>316.0</v>
      </c>
    </row>
    <row r="3590">
      <c r="A3590" s="1" t="s">
        <v>10655</v>
      </c>
      <c r="B3590" s="1" t="s">
        <v>10656</v>
      </c>
      <c r="C3590" s="1" t="s">
        <v>10657</v>
      </c>
      <c r="D3590" s="1">
        <v>186.0</v>
      </c>
    </row>
    <row r="3591">
      <c r="A3591" s="1" t="s">
        <v>10658</v>
      </c>
      <c r="B3591" s="1" t="s">
        <v>10659</v>
      </c>
      <c r="C3591" s="1" t="s">
        <v>10660</v>
      </c>
      <c r="D3591" s="1">
        <v>36.0</v>
      </c>
    </row>
    <row r="3592">
      <c r="A3592" s="1" t="s">
        <v>10661</v>
      </c>
      <c r="B3592" s="1" t="s">
        <v>10662</v>
      </c>
      <c r="C3592" s="1" t="s">
        <v>10663</v>
      </c>
      <c r="D3592" s="1">
        <v>160.0</v>
      </c>
    </row>
    <row r="3593">
      <c r="A3593" s="1" t="s">
        <v>10664</v>
      </c>
      <c r="B3593" s="1" t="s">
        <v>10665</v>
      </c>
      <c r="C3593" s="1" t="s">
        <v>10666</v>
      </c>
      <c r="D3593" s="1">
        <v>275.0</v>
      </c>
    </row>
    <row r="3594">
      <c r="A3594" s="1" t="s">
        <v>10667</v>
      </c>
      <c r="B3594" s="1" t="s">
        <v>10668</v>
      </c>
      <c r="C3594" s="1" t="s">
        <v>10669</v>
      </c>
      <c r="D3594" s="1">
        <v>487.0</v>
      </c>
    </row>
    <row r="3595">
      <c r="A3595" s="1" t="s">
        <v>10670</v>
      </c>
      <c r="B3595" s="1" t="s">
        <v>10671</v>
      </c>
      <c r="C3595" s="1" t="s">
        <v>10672</v>
      </c>
      <c r="D3595" s="1">
        <v>990.0</v>
      </c>
    </row>
    <row r="3596">
      <c r="A3596" s="1" t="s">
        <v>10673</v>
      </c>
      <c r="B3596" s="1" t="s">
        <v>10674</v>
      </c>
      <c r="C3596" s="1" t="s">
        <v>10675</v>
      </c>
      <c r="D3596" s="1">
        <v>1477.0</v>
      </c>
    </row>
    <row r="3597">
      <c r="A3597" s="1" t="s">
        <v>10676</v>
      </c>
      <c r="B3597" s="1" t="s">
        <v>10677</v>
      </c>
      <c r="C3597" s="1" t="s">
        <v>10678</v>
      </c>
      <c r="D3597" s="1">
        <v>5026.0</v>
      </c>
    </row>
    <row r="3598">
      <c r="A3598" s="1" t="s">
        <v>10679</v>
      </c>
      <c r="B3598" s="1" t="s">
        <v>10680</v>
      </c>
      <c r="C3598" s="1" t="s">
        <v>10681</v>
      </c>
      <c r="D3598" s="1">
        <v>130.0</v>
      </c>
    </row>
    <row r="3599">
      <c r="A3599" s="1" t="s">
        <v>10682</v>
      </c>
      <c r="B3599" s="1" t="s">
        <v>10683</v>
      </c>
      <c r="C3599" s="1" t="s">
        <v>10684</v>
      </c>
      <c r="D3599" s="1">
        <v>142.0</v>
      </c>
    </row>
    <row r="3600">
      <c r="A3600" s="1" t="s">
        <v>10685</v>
      </c>
      <c r="B3600" s="1" t="s">
        <v>10686</v>
      </c>
      <c r="C3600" s="1" t="s">
        <v>10687</v>
      </c>
      <c r="D3600" s="1">
        <v>356.0</v>
      </c>
    </row>
    <row r="3601">
      <c r="A3601" s="1" t="s">
        <v>10688</v>
      </c>
      <c r="B3601" s="1" t="s">
        <v>10689</v>
      </c>
      <c r="C3601" s="1" t="s">
        <v>10690</v>
      </c>
      <c r="D3601" s="1">
        <v>22.0</v>
      </c>
    </row>
    <row r="3602">
      <c r="A3602" s="1" t="s">
        <v>10691</v>
      </c>
      <c r="B3602" s="1" t="s">
        <v>10692</v>
      </c>
      <c r="C3602" s="1" t="s">
        <v>10693</v>
      </c>
      <c r="D3602" s="1">
        <v>80.0</v>
      </c>
    </row>
    <row r="3603">
      <c r="A3603" s="1" t="s">
        <v>10694</v>
      </c>
      <c r="B3603" s="1" t="s">
        <v>10694</v>
      </c>
      <c r="C3603" s="1" t="s">
        <v>10695</v>
      </c>
      <c r="D3603" s="1">
        <v>200.0</v>
      </c>
    </row>
    <row r="3604">
      <c r="A3604" s="1" t="s">
        <v>10696</v>
      </c>
      <c r="B3604" s="1" t="s">
        <v>10697</v>
      </c>
      <c r="C3604" s="1" t="s">
        <v>10698</v>
      </c>
      <c r="D3604" s="1">
        <v>179.0</v>
      </c>
    </row>
    <row r="3605">
      <c r="A3605" s="1" t="s">
        <v>10699</v>
      </c>
      <c r="B3605" s="1" t="s">
        <v>10700</v>
      </c>
      <c r="C3605" s="1" t="s">
        <v>10701</v>
      </c>
      <c r="D3605" s="1">
        <v>26.0</v>
      </c>
    </row>
    <row r="3606">
      <c r="A3606" s="1" t="s">
        <v>10702</v>
      </c>
      <c r="B3606" s="1" t="s">
        <v>10703</v>
      </c>
      <c r="C3606" s="1" t="s">
        <v>10704</v>
      </c>
      <c r="D3606" s="1">
        <v>139.0</v>
      </c>
    </row>
    <row r="3607">
      <c r="A3607" s="1" t="s">
        <v>10705</v>
      </c>
      <c r="B3607" s="1" t="s">
        <v>10706</v>
      </c>
      <c r="C3607" s="1" t="s">
        <v>10707</v>
      </c>
      <c r="D3607" s="1">
        <v>1875.0</v>
      </c>
    </row>
    <row r="3608">
      <c r="A3608" s="1" t="s">
        <v>10708</v>
      </c>
      <c r="B3608" s="1" t="s">
        <v>10709</v>
      </c>
      <c r="C3608" s="1" t="s">
        <v>10710</v>
      </c>
      <c r="D3608" s="1">
        <v>19.0</v>
      </c>
    </row>
    <row r="3609">
      <c r="A3609" s="1" t="s">
        <v>10711</v>
      </c>
      <c r="B3609" s="1" t="s">
        <v>10712</v>
      </c>
      <c r="C3609" s="1" t="s">
        <v>10713</v>
      </c>
      <c r="D3609" s="1">
        <v>127.0</v>
      </c>
    </row>
    <row r="3610">
      <c r="A3610" s="1" t="s">
        <v>10714</v>
      </c>
      <c r="B3610" s="1" t="s">
        <v>10715</v>
      </c>
      <c r="C3610" s="1" t="s">
        <v>10716</v>
      </c>
      <c r="D3610" s="1">
        <v>243.0</v>
      </c>
    </row>
    <row r="3611">
      <c r="A3611" s="1" t="s">
        <v>10717</v>
      </c>
      <c r="B3611" s="1" t="s">
        <v>10718</v>
      </c>
      <c r="C3611" s="1" t="s">
        <v>10719</v>
      </c>
      <c r="D3611" s="1">
        <v>56.0</v>
      </c>
    </row>
    <row r="3612">
      <c r="A3612" s="1" t="s">
        <v>10720</v>
      </c>
      <c r="B3612" s="1" t="s">
        <v>10721</v>
      </c>
      <c r="C3612" s="1" t="s">
        <v>10722</v>
      </c>
      <c r="D3612" s="1">
        <v>543.0</v>
      </c>
    </row>
    <row r="3613">
      <c r="A3613" s="1" t="s">
        <v>10723</v>
      </c>
      <c r="B3613" s="1" t="s">
        <v>10724</v>
      </c>
      <c r="C3613" s="1" t="s">
        <v>10725</v>
      </c>
      <c r="D3613" s="1">
        <v>39.0</v>
      </c>
    </row>
    <row r="3614">
      <c r="A3614" s="1" t="s">
        <v>10726</v>
      </c>
      <c r="B3614" s="1" t="s">
        <v>10727</v>
      </c>
      <c r="C3614" s="1" t="s">
        <v>10728</v>
      </c>
      <c r="D3614" s="1">
        <v>257.0</v>
      </c>
    </row>
    <row r="3615">
      <c r="A3615" s="1" t="s">
        <v>10729</v>
      </c>
      <c r="B3615" s="1" t="s">
        <v>10730</v>
      </c>
      <c r="C3615" s="1" t="s">
        <v>10731</v>
      </c>
      <c r="D3615" s="1">
        <v>394.0</v>
      </c>
    </row>
    <row r="3616">
      <c r="A3616" s="1" t="s">
        <v>10732</v>
      </c>
      <c r="B3616" s="1" t="s">
        <v>10733</v>
      </c>
      <c r="C3616" s="1" t="s">
        <v>10734</v>
      </c>
      <c r="D3616" s="1">
        <v>96.0</v>
      </c>
    </row>
    <row r="3617">
      <c r="A3617" s="1" t="s">
        <v>10735</v>
      </c>
      <c r="B3617" s="1" t="s">
        <v>10736</v>
      </c>
      <c r="C3617" s="1" t="s">
        <v>10737</v>
      </c>
      <c r="D3617" s="1">
        <v>1049.0</v>
      </c>
    </row>
    <row r="3618">
      <c r="A3618" s="1" t="s">
        <v>10738</v>
      </c>
      <c r="B3618" s="1" t="s">
        <v>10739</v>
      </c>
      <c r="C3618" s="1" t="s">
        <v>10740</v>
      </c>
      <c r="D3618" s="1">
        <v>103.0</v>
      </c>
    </row>
    <row r="3619">
      <c r="A3619" s="1" t="s">
        <v>10741</v>
      </c>
      <c r="B3619" s="1" t="s">
        <v>10742</v>
      </c>
      <c r="C3619" s="1" t="s">
        <v>10743</v>
      </c>
      <c r="D3619" s="1">
        <v>52.0</v>
      </c>
    </row>
    <row r="3620">
      <c r="A3620" s="1" t="s">
        <v>10744</v>
      </c>
      <c r="B3620" s="1" t="s">
        <v>10745</v>
      </c>
      <c r="C3620" s="1" t="s">
        <v>10746</v>
      </c>
      <c r="D3620" s="1">
        <v>291.0</v>
      </c>
    </row>
    <row r="3621">
      <c r="A3621" s="1" t="s">
        <v>10747</v>
      </c>
      <c r="B3621" s="1" t="s">
        <v>10748</v>
      </c>
      <c r="C3621" s="1" t="s">
        <v>10749</v>
      </c>
      <c r="D3621" s="1">
        <v>50.0</v>
      </c>
    </row>
    <row r="3622">
      <c r="A3622" s="1" t="s">
        <v>10750</v>
      </c>
      <c r="B3622" s="1" t="s">
        <v>10751</v>
      </c>
      <c r="C3622" s="1" t="s">
        <v>10752</v>
      </c>
      <c r="D3622" s="1">
        <v>6.0</v>
      </c>
    </row>
    <row r="3623">
      <c r="A3623" s="1" t="s">
        <v>10753</v>
      </c>
      <c r="B3623" s="1" t="s">
        <v>10754</v>
      </c>
      <c r="C3623" s="1" t="s">
        <v>10755</v>
      </c>
      <c r="D3623" s="1">
        <v>1902.0</v>
      </c>
    </row>
    <row r="3624">
      <c r="A3624" s="1" t="s">
        <v>10756</v>
      </c>
      <c r="B3624" s="1" t="s">
        <v>10757</v>
      </c>
      <c r="C3624" s="1" t="s">
        <v>10758</v>
      </c>
      <c r="D3624" s="1">
        <v>494.0</v>
      </c>
    </row>
    <row r="3625">
      <c r="A3625" s="1" t="s">
        <v>10759</v>
      </c>
      <c r="B3625" s="1" t="s">
        <v>10760</v>
      </c>
      <c r="C3625" s="1" t="s">
        <v>10761</v>
      </c>
      <c r="D3625" s="1">
        <v>212.0</v>
      </c>
    </row>
    <row r="3626">
      <c r="A3626" s="1" t="s">
        <v>10762</v>
      </c>
      <c r="B3626" s="1" t="s">
        <v>10763</v>
      </c>
      <c r="C3626" s="1" t="s">
        <v>10764</v>
      </c>
      <c r="D3626" s="1">
        <v>132.0</v>
      </c>
    </row>
    <row r="3627">
      <c r="A3627" s="1" t="s">
        <v>10765</v>
      </c>
      <c r="B3627" s="1" t="s">
        <v>10766</v>
      </c>
      <c r="C3627" s="1" t="s">
        <v>10767</v>
      </c>
      <c r="D3627" s="1">
        <v>1206.0</v>
      </c>
    </row>
    <row r="3628">
      <c r="A3628" s="1" t="s">
        <v>10768</v>
      </c>
      <c r="B3628" s="1" t="s">
        <v>10768</v>
      </c>
      <c r="C3628" s="1" t="s">
        <v>10769</v>
      </c>
      <c r="D3628" s="1">
        <v>308.0</v>
      </c>
    </row>
    <row r="3629">
      <c r="A3629" s="1" t="s">
        <v>10770</v>
      </c>
      <c r="B3629" s="1" t="s">
        <v>10771</v>
      </c>
      <c r="C3629" s="1" t="s">
        <v>10772</v>
      </c>
      <c r="D3629" s="1">
        <v>524.0</v>
      </c>
    </row>
    <row r="3630">
      <c r="A3630" s="1" t="s">
        <v>10773</v>
      </c>
      <c r="B3630" s="1" t="s">
        <v>10774</v>
      </c>
      <c r="C3630" s="1" t="s">
        <v>10775</v>
      </c>
      <c r="D3630" s="1">
        <v>42.0</v>
      </c>
    </row>
    <row r="3631">
      <c r="A3631" s="1" t="s">
        <v>10776</v>
      </c>
      <c r="B3631" s="1" t="s">
        <v>10777</v>
      </c>
      <c r="C3631" s="1" t="s">
        <v>10778</v>
      </c>
      <c r="D3631" s="1">
        <v>114.0</v>
      </c>
    </row>
    <row r="3632">
      <c r="A3632" s="1" t="s">
        <v>10779</v>
      </c>
      <c r="B3632" s="1" t="s">
        <v>10780</v>
      </c>
      <c r="C3632" s="1" t="s">
        <v>10781</v>
      </c>
      <c r="D3632" s="1">
        <v>306.0</v>
      </c>
    </row>
    <row r="3633">
      <c r="A3633" s="1" t="s">
        <v>10782</v>
      </c>
      <c r="B3633" s="1" t="s">
        <v>10783</v>
      </c>
      <c r="C3633" s="1" t="s">
        <v>10784</v>
      </c>
      <c r="D3633" s="1">
        <v>178.0</v>
      </c>
    </row>
    <row r="3634">
      <c r="A3634" s="1" t="s">
        <v>10785</v>
      </c>
      <c r="B3634" s="1" t="s">
        <v>10786</v>
      </c>
      <c r="C3634" s="1" t="s">
        <v>10787</v>
      </c>
      <c r="D3634" s="1">
        <v>11.0</v>
      </c>
    </row>
    <row r="3635">
      <c r="A3635" s="1" t="s">
        <v>10788</v>
      </c>
      <c r="B3635" s="1" t="s">
        <v>10789</v>
      </c>
      <c r="C3635" s="1" t="s">
        <v>10790</v>
      </c>
      <c r="D3635" s="1">
        <v>116.0</v>
      </c>
    </row>
    <row r="3636">
      <c r="A3636" s="1" t="s">
        <v>10791</v>
      </c>
      <c r="B3636" s="1" t="s">
        <v>10792</v>
      </c>
      <c r="C3636" s="1" t="s">
        <v>10793</v>
      </c>
      <c r="D3636" s="1">
        <v>215.0</v>
      </c>
    </row>
    <row r="3637">
      <c r="A3637" s="1" t="s">
        <v>10794</v>
      </c>
      <c r="B3637" s="1" t="s">
        <v>10795</v>
      </c>
      <c r="C3637" s="1" t="s">
        <v>10796</v>
      </c>
      <c r="D3637" s="1">
        <v>323.0</v>
      </c>
    </row>
    <row r="3638">
      <c r="A3638" s="1" t="s">
        <v>10797</v>
      </c>
      <c r="B3638" s="1" t="s">
        <v>10798</v>
      </c>
      <c r="C3638" s="1" t="s">
        <v>10799</v>
      </c>
      <c r="D3638" s="1">
        <v>102.0</v>
      </c>
    </row>
    <row r="3639">
      <c r="A3639" s="1" t="s">
        <v>10800</v>
      </c>
      <c r="B3639" s="1" t="s">
        <v>10801</v>
      </c>
      <c r="C3639" s="1" t="s">
        <v>10802</v>
      </c>
      <c r="D3639" s="1">
        <v>316.0</v>
      </c>
    </row>
    <row r="3640">
      <c r="A3640" s="1" t="s">
        <v>10803</v>
      </c>
      <c r="B3640" s="1" t="s">
        <v>10804</v>
      </c>
      <c r="C3640" s="1" t="s">
        <v>10805</v>
      </c>
      <c r="D3640" s="1">
        <v>524.0</v>
      </c>
    </row>
    <row r="3641">
      <c r="A3641" s="1" t="s">
        <v>10806</v>
      </c>
      <c r="B3641" s="1" t="s">
        <v>10807</v>
      </c>
      <c r="C3641" s="1" t="s">
        <v>10808</v>
      </c>
      <c r="D3641" s="1">
        <v>195.0</v>
      </c>
    </row>
    <row r="3642">
      <c r="A3642" s="1" t="s">
        <v>10809</v>
      </c>
      <c r="B3642" s="1" t="s">
        <v>10810</v>
      </c>
      <c r="C3642" s="1" t="s">
        <v>10811</v>
      </c>
      <c r="D3642" s="1">
        <v>78.0</v>
      </c>
    </row>
    <row r="3643">
      <c r="A3643" s="1" t="s">
        <v>10812</v>
      </c>
      <c r="B3643" s="1" t="s">
        <v>10813</v>
      </c>
      <c r="C3643" s="1" t="s">
        <v>10814</v>
      </c>
      <c r="D3643" s="1">
        <v>40.0</v>
      </c>
    </row>
    <row r="3644">
      <c r="A3644" s="1" t="s">
        <v>10815</v>
      </c>
      <c r="B3644" s="1" t="s">
        <v>10816</v>
      </c>
      <c r="C3644" s="1" t="s">
        <v>10817</v>
      </c>
      <c r="D3644" s="1">
        <v>254.0</v>
      </c>
    </row>
    <row r="3645">
      <c r="A3645" s="1" t="s">
        <v>10818</v>
      </c>
      <c r="B3645" s="1" t="s">
        <v>10819</v>
      </c>
      <c r="C3645" s="1" t="s">
        <v>10820</v>
      </c>
      <c r="D3645" s="1">
        <v>234.0</v>
      </c>
    </row>
    <row r="3646">
      <c r="A3646" s="1" t="s">
        <v>10821</v>
      </c>
      <c r="B3646" s="1" t="s">
        <v>10822</v>
      </c>
      <c r="C3646" s="1" t="s">
        <v>10823</v>
      </c>
      <c r="D3646" s="1">
        <v>562.0</v>
      </c>
    </row>
    <row r="3647">
      <c r="A3647" s="1" t="s">
        <v>10824</v>
      </c>
      <c r="B3647" s="1" t="s">
        <v>10825</v>
      </c>
      <c r="C3647" s="1" t="s">
        <v>10826</v>
      </c>
      <c r="D3647" s="1">
        <v>42.0</v>
      </c>
    </row>
    <row r="3648">
      <c r="A3648" s="1" t="s">
        <v>10827</v>
      </c>
      <c r="B3648" s="1" t="s">
        <v>10828</v>
      </c>
      <c r="C3648" s="1" t="s">
        <v>10829</v>
      </c>
      <c r="D3648" s="1">
        <v>880.0</v>
      </c>
    </row>
    <row r="3649">
      <c r="A3649" s="1" t="s">
        <v>10830</v>
      </c>
      <c r="B3649" s="1" t="s">
        <v>10831</v>
      </c>
      <c r="C3649" s="1" t="s">
        <v>10832</v>
      </c>
      <c r="D3649" s="1">
        <v>131.0</v>
      </c>
    </row>
    <row r="3650">
      <c r="A3650" s="1" t="s">
        <v>10833</v>
      </c>
      <c r="B3650" s="1" t="s">
        <v>10834</v>
      </c>
      <c r="C3650" s="1" t="s">
        <v>10835</v>
      </c>
      <c r="D3650" s="1">
        <v>477.0</v>
      </c>
    </row>
    <row r="3651">
      <c r="A3651" s="1" t="s">
        <v>10836</v>
      </c>
      <c r="B3651" s="1" t="s">
        <v>10837</v>
      </c>
      <c r="C3651" s="1" t="s">
        <v>10838</v>
      </c>
      <c r="D3651" s="1">
        <v>74.0</v>
      </c>
    </row>
    <row r="3652">
      <c r="A3652" s="1" t="s">
        <v>10839</v>
      </c>
      <c r="B3652" s="1" t="s">
        <v>10840</v>
      </c>
      <c r="C3652" s="1" t="s">
        <v>10841</v>
      </c>
      <c r="D3652" s="1">
        <v>113.0</v>
      </c>
    </row>
    <row r="3653">
      <c r="A3653" s="1" t="s">
        <v>10842</v>
      </c>
      <c r="B3653" s="1" t="s">
        <v>10843</v>
      </c>
      <c r="C3653" s="1" t="s">
        <v>10844</v>
      </c>
      <c r="D3653" s="1">
        <v>740.0</v>
      </c>
    </row>
    <row r="3654">
      <c r="A3654" s="1" t="s">
        <v>10845</v>
      </c>
      <c r="B3654" s="1" t="s">
        <v>10845</v>
      </c>
      <c r="C3654" s="1" t="s">
        <v>10846</v>
      </c>
      <c r="D3654" s="1">
        <v>375.0</v>
      </c>
    </row>
    <row r="3655">
      <c r="A3655" s="1" t="s">
        <v>10847</v>
      </c>
      <c r="B3655" s="1" t="s">
        <v>10848</v>
      </c>
      <c r="C3655" s="1" t="s">
        <v>10849</v>
      </c>
      <c r="D3655" s="1">
        <v>4022.0</v>
      </c>
    </row>
    <row r="3656">
      <c r="A3656" s="1" t="s">
        <v>10850</v>
      </c>
      <c r="B3656" s="1" t="s">
        <v>10851</v>
      </c>
      <c r="C3656" s="1" t="s">
        <v>10852</v>
      </c>
      <c r="D3656" s="1">
        <v>911.0</v>
      </c>
    </row>
    <row r="3657">
      <c r="A3657" s="1" t="s">
        <v>10853</v>
      </c>
      <c r="B3657" s="1" t="s">
        <v>10854</v>
      </c>
      <c r="C3657" s="1" t="s">
        <v>10855</v>
      </c>
      <c r="D3657" s="1">
        <v>91.0</v>
      </c>
    </row>
    <row r="3658">
      <c r="A3658" s="1" t="s">
        <v>10856</v>
      </c>
      <c r="B3658" s="1" t="s">
        <v>10857</v>
      </c>
      <c r="C3658" s="1" t="s">
        <v>10858</v>
      </c>
      <c r="D3658" s="1">
        <v>896.0</v>
      </c>
    </row>
    <row r="3659">
      <c r="A3659" s="1" t="s">
        <v>10859</v>
      </c>
      <c r="B3659" s="1" t="s">
        <v>10860</v>
      </c>
      <c r="C3659" s="1" t="s">
        <v>10861</v>
      </c>
      <c r="D3659" s="1">
        <v>372.0</v>
      </c>
    </row>
    <row r="3660">
      <c r="A3660" s="1" t="s">
        <v>10862</v>
      </c>
      <c r="B3660" s="1" t="s">
        <v>10863</v>
      </c>
      <c r="C3660" s="1" t="s">
        <v>10864</v>
      </c>
      <c r="D3660" s="1">
        <v>88.0</v>
      </c>
    </row>
    <row r="3661">
      <c r="A3661" s="1" t="s">
        <v>10865</v>
      </c>
      <c r="B3661" s="1" t="s">
        <v>10866</v>
      </c>
      <c r="C3661" s="1" t="s">
        <v>10867</v>
      </c>
      <c r="D3661" s="1">
        <v>1139.0</v>
      </c>
    </row>
    <row r="3662">
      <c r="A3662" s="1" t="s">
        <v>10868</v>
      </c>
      <c r="B3662" s="1" t="s">
        <v>10869</v>
      </c>
      <c r="C3662" s="1" t="s">
        <v>10870</v>
      </c>
      <c r="D3662" s="1">
        <v>120.0</v>
      </c>
    </row>
    <row r="3663">
      <c r="A3663" s="1" t="s">
        <v>10871</v>
      </c>
      <c r="B3663" s="1" t="s">
        <v>10872</v>
      </c>
      <c r="C3663" s="1" t="s">
        <v>10873</v>
      </c>
      <c r="D3663" s="1">
        <v>3251.0</v>
      </c>
    </row>
    <row r="3664">
      <c r="A3664" s="1" t="s">
        <v>10874</v>
      </c>
      <c r="B3664" s="1" t="s">
        <v>10875</v>
      </c>
      <c r="C3664" s="1" t="s">
        <v>10876</v>
      </c>
      <c r="D3664" s="1">
        <v>3990.0</v>
      </c>
    </row>
    <row r="3665">
      <c r="A3665" s="1" t="s">
        <v>1186</v>
      </c>
      <c r="B3665" s="1" t="s">
        <v>1187</v>
      </c>
      <c r="C3665" s="1" t="s">
        <v>10877</v>
      </c>
      <c r="D3665" s="1">
        <v>1182.0</v>
      </c>
    </row>
    <row r="3666">
      <c r="A3666" s="1" t="s">
        <v>10878</v>
      </c>
      <c r="B3666" s="1" t="s">
        <v>10879</v>
      </c>
      <c r="C3666" s="1" t="s">
        <v>10880</v>
      </c>
      <c r="D3666" s="1">
        <v>589.0</v>
      </c>
    </row>
    <row r="3667">
      <c r="A3667" s="1" t="s">
        <v>10881</v>
      </c>
      <c r="B3667" s="1" t="s">
        <v>10882</v>
      </c>
      <c r="C3667" s="1" t="s">
        <v>10883</v>
      </c>
      <c r="D3667" s="1">
        <v>40.0</v>
      </c>
    </row>
    <row r="3668">
      <c r="A3668" s="1" t="s">
        <v>10884</v>
      </c>
      <c r="B3668" s="1" t="s">
        <v>10885</v>
      </c>
      <c r="C3668" s="1" t="s">
        <v>10886</v>
      </c>
      <c r="D3668" s="1">
        <v>2299.0</v>
      </c>
    </row>
    <row r="3669">
      <c r="A3669" s="1" t="s">
        <v>10887</v>
      </c>
      <c r="B3669" s="1" t="s">
        <v>10888</v>
      </c>
      <c r="C3669" s="1" t="s">
        <v>10889</v>
      </c>
      <c r="D3669" s="1">
        <v>960.0</v>
      </c>
    </row>
    <row r="3670">
      <c r="A3670" s="1" t="s">
        <v>10890</v>
      </c>
      <c r="B3670" s="1" t="s">
        <v>10891</v>
      </c>
      <c r="C3670" s="1" t="s">
        <v>10892</v>
      </c>
      <c r="D3670" s="1">
        <v>332.0</v>
      </c>
    </row>
    <row r="3671">
      <c r="A3671" s="1" t="s">
        <v>10893</v>
      </c>
      <c r="B3671" s="1" t="s">
        <v>10894</v>
      </c>
      <c r="C3671" s="1" t="s">
        <v>10895</v>
      </c>
      <c r="D3671" s="1">
        <v>479.0</v>
      </c>
    </row>
    <row r="3672">
      <c r="A3672" s="1" t="s">
        <v>10896</v>
      </c>
      <c r="B3672" s="1" t="s">
        <v>10897</v>
      </c>
      <c r="C3672" s="1" t="s">
        <v>10898</v>
      </c>
      <c r="D3672" s="1">
        <v>935.0</v>
      </c>
    </row>
    <row r="3673">
      <c r="A3673" s="1" t="s">
        <v>10899</v>
      </c>
      <c r="B3673" s="1" t="s">
        <v>10900</v>
      </c>
      <c r="C3673" s="1" t="s">
        <v>10901</v>
      </c>
      <c r="D3673" s="1">
        <v>1737.0</v>
      </c>
    </row>
    <row r="3674">
      <c r="A3674" s="1" t="s">
        <v>10902</v>
      </c>
      <c r="B3674" s="1" t="s">
        <v>10903</v>
      </c>
      <c r="C3674" s="1" t="s">
        <v>10904</v>
      </c>
      <c r="D3674" s="1">
        <v>700.0</v>
      </c>
    </row>
    <row r="3675">
      <c r="A3675" s="1" t="s">
        <v>10905</v>
      </c>
      <c r="B3675" s="1" t="s">
        <v>10906</v>
      </c>
      <c r="C3675" s="1" t="s">
        <v>10907</v>
      </c>
      <c r="D3675" s="1">
        <v>461.0</v>
      </c>
    </row>
    <row r="3676">
      <c r="A3676" s="1" t="s">
        <v>10908</v>
      </c>
      <c r="B3676" s="1" t="s">
        <v>10909</v>
      </c>
      <c r="C3676" s="1" t="s">
        <v>10910</v>
      </c>
      <c r="D3676" s="1">
        <v>1328.0</v>
      </c>
    </row>
    <row r="3677">
      <c r="A3677" s="1" t="s">
        <v>10911</v>
      </c>
      <c r="B3677" s="1" t="s">
        <v>10912</v>
      </c>
      <c r="C3677" s="1" t="s">
        <v>10913</v>
      </c>
      <c r="D3677" s="1">
        <v>249.0</v>
      </c>
    </row>
    <row r="3678">
      <c r="A3678" s="1" t="s">
        <v>10914</v>
      </c>
      <c r="B3678" s="1" t="s">
        <v>10915</v>
      </c>
      <c r="C3678" s="1" t="s">
        <v>10916</v>
      </c>
      <c r="D3678" s="1">
        <v>1120.0</v>
      </c>
    </row>
    <row r="3679">
      <c r="A3679" s="1" t="s">
        <v>10917</v>
      </c>
      <c r="B3679" s="1" t="s">
        <v>10918</v>
      </c>
      <c r="C3679" s="1" t="s">
        <v>10919</v>
      </c>
      <c r="D3679" s="1">
        <v>311.0</v>
      </c>
    </row>
    <row r="3680">
      <c r="A3680" s="1" t="s">
        <v>10920</v>
      </c>
      <c r="B3680" s="1" t="s">
        <v>10921</v>
      </c>
      <c r="C3680" s="1" t="s">
        <v>10922</v>
      </c>
      <c r="D3680" s="1">
        <v>161.0</v>
      </c>
    </row>
    <row r="3681">
      <c r="A3681" s="1" t="s">
        <v>10923</v>
      </c>
      <c r="B3681" s="1" t="s">
        <v>10923</v>
      </c>
      <c r="C3681" s="1" t="s">
        <v>10924</v>
      </c>
      <c r="D3681" s="1">
        <v>890.0</v>
      </c>
    </row>
    <row r="3682">
      <c r="A3682" s="1" t="s">
        <v>10925</v>
      </c>
      <c r="B3682" s="1" t="s">
        <v>10926</v>
      </c>
      <c r="C3682" s="1" t="s">
        <v>10927</v>
      </c>
      <c r="D3682" s="1">
        <v>512.0</v>
      </c>
    </row>
    <row r="3683">
      <c r="A3683" s="1" t="s">
        <v>10928</v>
      </c>
      <c r="B3683" s="1" t="s">
        <v>10929</v>
      </c>
      <c r="C3683" s="1" t="s">
        <v>10930</v>
      </c>
      <c r="D3683" s="1">
        <v>419.0</v>
      </c>
    </row>
    <row r="3684">
      <c r="A3684" s="1" t="s">
        <v>10931</v>
      </c>
      <c r="B3684" s="1" t="s">
        <v>10932</v>
      </c>
      <c r="C3684" s="1" t="s">
        <v>10933</v>
      </c>
      <c r="D3684" s="1">
        <v>430.0</v>
      </c>
    </row>
    <row r="3685">
      <c r="A3685" s="1" t="s">
        <v>10934</v>
      </c>
      <c r="B3685" s="1" t="s">
        <v>10935</v>
      </c>
      <c r="C3685" s="1" t="s">
        <v>10936</v>
      </c>
      <c r="D3685" s="1">
        <v>28.0</v>
      </c>
    </row>
    <row r="3686">
      <c r="A3686" s="1" t="s">
        <v>1596</v>
      </c>
      <c r="B3686" s="1" t="s">
        <v>1597</v>
      </c>
      <c r="C3686" s="1" t="s">
        <v>10937</v>
      </c>
      <c r="D3686" s="1">
        <v>50.0</v>
      </c>
    </row>
    <row r="3687">
      <c r="A3687" s="1" t="s">
        <v>10938</v>
      </c>
      <c r="B3687" s="1" t="s">
        <v>10939</v>
      </c>
      <c r="C3687" s="1" t="s">
        <v>10940</v>
      </c>
      <c r="D3687" s="1">
        <v>1456.0</v>
      </c>
    </row>
    <row r="3688">
      <c r="A3688" s="1" t="s">
        <v>10941</v>
      </c>
      <c r="B3688" s="1" t="s">
        <v>10942</v>
      </c>
      <c r="C3688" s="1" t="s">
        <v>10943</v>
      </c>
      <c r="D3688" s="1">
        <v>1250.0</v>
      </c>
    </row>
    <row r="3689">
      <c r="A3689" s="1" t="s">
        <v>10944</v>
      </c>
      <c r="B3689" s="1" t="s">
        <v>10945</v>
      </c>
      <c r="C3689" s="1" t="s">
        <v>10946</v>
      </c>
      <c r="D3689" s="1">
        <v>129.0</v>
      </c>
    </row>
    <row r="3690">
      <c r="A3690" s="1" t="s">
        <v>10947</v>
      </c>
      <c r="B3690" s="1" t="s">
        <v>10948</v>
      </c>
      <c r="C3690" s="1" t="s">
        <v>10949</v>
      </c>
      <c r="D3690" s="1">
        <v>3591.0</v>
      </c>
    </row>
    <row r="3691">
      <c r="A3691" s="1" t="s">
        <v>10950</v>
      </c>
      <c r="B3691" s="1" t="s">
        <v>10951</v>
      </c>
      <c r="C3691" s="1" t="s">
        <v>10952</v>
      </c>
      <c r="D3691" s="1">
        <v>82.0</v>
      </c>
    </row>
    <row r="3692">
      <c r="A3692" s="1" t="s">
        <v>10953</v>
      </c>
      <c r="B3692" s="1" t="s">
        <v>10954</v>
      </c>
      <c r="C3692" s="1" t="s">
        <v>10955</v>
      </c>
      <c r="D3692" s="1">
        <v>58.0</v>
      </c>
    </row>
    <row r="3693">
      <c r="A3693" s="1" t="s">
        <v>10956</v>
      </c>
      <c r="B3693" s="1" t="s">
        <v>10957</v>
      </c>
      <c r="C3693" s="1" t="s">
        <v>10958</v>
      </c>
      <c r="D3693" s="1">
        <v>331.0</v>
      </c>
    </row>
    <row r="3694">
      <c r="A3694" s="1" t="s">
        <v>10959</v>
      </c>
      <c r="B3694" s="1" t="s">
        <v>10960</v>
      </c>
      <c r="C3694" s="1" t="s">
        <v>10961</v>
      </c>
      <c r="D3694" s="1">
        <v>84.0</v>
      </c>
    </row>
    <row r="3695">
      <c r="A3695" s="1" t="s">
        <v>10962</v>
      </c>
      <c r="B3695" s="1" t="s">
        <v>10963</v>
      </c>
      <c r="C3695" s="1" t="s">
        <v>10964</v>
      </c>
      <c r="D3695" s="1">
        <v>411.0</v>
      </c>
    </row>
    <row r="3696">
      <c r="A3696" s="1" t="s">
        <v>10965</v>
      </c>
      <c r="B3696" s="1" t="s">
        <v>10966</v>
      </c>
      <c r="C3696" s="1" t="s">
        <v>10967</v>
      </c>
      <c r="D3696" s="1">
        <v>509.0</v>
      </c>
    </row>
    <row r="3697">
      <c r="A3697" s="1" t="s">
        <v>10968</v>
      </c>
      <c r="B3697" s="1" t="s">
        <v>10969</v>
      </c>
      <c r="C3697" s="1" t="s">
        <v>10970</v>
      </c>
      <c r="D3697" s="1">
        <v>1289.0</v>
      </c>
    </row>
    <row r="3698">
      <c r="A3698" s="1" t="s">
        <v>10971</v>
      </c>
      <c r="B3698" s="1" t="s">
        <v>10972</v>
      </c>
      <c r="C3698" s="1" t="s">
        <v>10973</v>
      </c>
      <c r="D3698" s="1">
        <v>74.0</v>
      </c>
    </row>
    <row r="3699">
      <c r="A3699" s="1" t="s">
        <v>10974</v>
      </c>
      <c r="B3699" s="1" t="s">
        <v>10975</v>
      </c>
      <c r="C3699" s="1" t="s">
        <v>10976</v>
      </c>
      <c r="D3699" s="1">
        <v>26.0</v>
      </c>
    </row>
    <row r="3700">
      <c r="A3700" s="1" t="s">
        <v>10977</v>
      </c>
      <c r="B3700" s="1" t="s">
        <v>10978</v>
      </c>
      <c r="C3700" s="1" t="s">
        <v>10979</v>
      </c>
      <c r="D3700" s="1">
        <v>812.0</v>
      </c>
    </row>
    <row r="3701">
      <c r="A3701" s="1" t="s">
        <v>10980</v>
      </c>
      <c r="B3701" s="1" t="s">
        <v>10980</v>
      </c>
      <c r="C3701" s="1" t="s">
        <v>10981</v>
      </c>
      <c r="D3701" s="1">
        <v>790.0</v>
      </c>
    </row>
    <row r="3702">
      <c r="A3702" s="1" t="s">
        <v>10982</v>
      </c>
      <c r="B3702" s="1" t="s">
        <v>10983</v>
      </c>
      <c r="C3702" s="1" t="s">
        <v>10984</v>
      </c>
      <c r="D3702" s="1">
        <v>69.0</v>
      </c>
    </row>
    <row r="3703">
      <c r="A3703" s="1" t="s">
        <v>10985</v>
      </c>
      <c r="B3703" s="1" t="s">
        <v>10986</v>
      </c>
      <c r="C3703" s="1" t="s">
        <v>10987</v>
      </c>
      <c r="D3703" s="1">
        <v>154.0</v>
      </c>
    </row>
    <row r="3704">
      <c r="A3704" s="1" t="s">
        <v>10988</v>
      </c>
      <c r="B3704" s="1" t="s">
        <v>10989</v>
      </c>
      <c r="C3704" s="1" t="s">
        <v>10990</v>
      </c>
      <c r="D3704" s="1">
        <v>634.0</v>
      </c>
    </row>
    <row r="3705">
      <c r="A3705" s="1" t="s">
        <v>10991</v>
      </c>
      <c r="B3705" s="1" t="s">
        <v>10992</v>
      </c>
      <c r="C3705" s="1" t="s">
        <v>10993</v>
      </c>
      <c r="D3705" s="1">
        <v>68.0</v>
      </c>
    </row>
    <row r="3706">
      <c r="A3706" s="1" t="s">
        <v>10994</v>
      </c>
      <c r="B3706" s="1" t="s">
        <v>10995</v>
      </c>
      <c r="C3706" s="1" t="s">
        <v>10996</v>
      </c>
      <c r="D3706" s="1">
        <v>111.0</v>
      </c>
    </row>
    <row r="3707">
      <c r="A3707" s="1" t="s">
        <v>10997</v>
      </c>
      <c r="B3707" s="1" t="s">
        <v>10998</v>
      </c>
      <c r="C3707" s="1" t="s">
        <v>10999</v>
      </c>
      <c r="D3707" s="1">
        <v>704.0</v>
      </c>
    </row>
    <row r="3708">
      <c r="A3708" s="1" t="s">
        <v>11000</v>
      </c>
      <c r="B3708" s="1" t="s">
        <v>11001</v>
      </c>
      <c r="C3708" s="1" t="s">
        <v>11002</v>
      </c>
      <c r="D3708" s="1">
        <v>1112.0</v>
      </c>
    </row>
    <row r="3709">
      <c r="A3709" s="1" t="s">
        <v>11003</v>
      </c>
      <c r="B3709" s="1" t="s">
        <v>11004</v>
      </c>
      <c r="C3709" s="1" t="s">
        <v>11005</v>
      </c>
      <c r="D3709" s="1">
        <v>26.0</v>
      </c>
    </row>
    <row r="3710">
      <c r="A3710" s="1" t="s">
        <v>11006</v>
      </c>
      <c r="B3710" s="1" t="s">
        <v>11007</v>
      </c>
      <c r="C3710" s="1" t="s">
        <v>11008</v>
      </c>
      <c r="D3710" s="1">
        <v>989.0</v>
      </c>
    </row>
    <row r="3711">
      <c r="A3711" s="1" t="s">
        <v>11009</v>
      </c>
      <c r="B3711" s="1" t="s">
        <v>11010</v>
      </c>
      <c r="C3711" s="1" t="s">
        <v>11011</v>
      </c>
      <c r="D3711" s="1">
        <v>177.0</v>
      </c>
    </row>
    <row r="3712">
      <c r="A3712" s="1" t="s">
        <v>11012</v>
      </c>
      <c r="B3712" s="1" t="s">
        <v>11013</v>
      </c>
      <c r="C3712" s="1" t="s">
        <v>11014</v>
      </c>
      <c r="D3712" s="1">
        <v>2024.0</v>
      </c>
    </row>
    <row r="3713">
      <c r="A3713" s="1" t="s">
        <v>11015</v>
      </c>
      <c r="B3713" s="1" t="s">
        <v>11016</v>
      </c>
      <c r="C3713" s="1" t="s">
        <v>11017</v>
      </c>
      <c r="D3713" s="1">
        <v>596.0</v>
      </c>
    </row>
    <row r="3714">
      <c r="A3714" s="1" t="s">
        <v>11018</v>
      </c>
      <c r="B3714" s="1" t="s">
        <v>11019</v>
      </c>
      <c r="C3714" s="1" t="s">
        <v>11020</v>
      </c>
      <c r="D3714" s="1">
        <v>12.0</v>
      </c>
    </row>
    <row r="3715">
      <c r="A3715" s="1" t="s">
        <v>11021</v>
      </c>
      <c r="B3715" s="1" t="s">
        <v>11022</v>
      </c>
      <c r="C3715" s="1" t="s">
        <v>11023</v>
      </c>
      <c r="D3715" s="1">
        <v>392.0</v>
      </c>
    </row>
    <row r="3716">
      <c r="A3716" s="1" t="s">
        <v>11024</v>
      </c>
      <c r="B3716" s="1" t="s">
        <v>11025</v>
      </c>
      <c r="C3716" s="1" t="s">
        <v>11026</v>
      </c>
      <c r="D3716" s="1">
        <v>10.0</v>
      </c>
    </row>
    <row r="3717">
      <c r="A3717" s="1" t="s">
        <v>11027</v>
      </c>
      <c r="B3717" s="1" t="s">
        <v>11028</v>
      </c>
      <c r="C3717" s="1" t="s">
        <v>11029</v>
      </c>
      <c r="D3717" s="1">
        <v>990.0</v>
      </c>
    </row>
    <row r="3718">
      <c r="A3718" s="1" t="s">
        <v>11030</v>
      </c>
      <c r="B3718" s="1" t="s">
        <v>11031</v>
      </c>
      <c r="C3718" s="1" t="s">
        <v>11032</v>
      </c>
      <c r="D3718" s="1">
        <v>279.0</v>
      </c>
    </row>
    <row r="3719">
      <c r="A3719" s="1" t="s">
        <v>11033</v>
      </c>
      <c r="B3719" s="1" t="s">
        <v>11034</v>
      </c>
      <c r="C3719" s="1" t="s">
        <v>11035</v>
      </c>
      <c r="D3719" s="1">
        <v>114.0</v>
      </c>
    </row>
    <row r="3720">
      <c r="A3720" s="1" t="s">
        <v>11036</v>
      </c>
      <c r="B3720" s="1" t="s">
        <v>11037</v>
      </c>
      <c r="C3720" s="1" t="s">
        <v>11038</v>
      </c>
      <c r="D3720" s="1">
        <v>1128.0</v>
      </c>
    </row>
    <row r="3721">
      <c r="A3721" s="1" t="s">
        <v>11039</v>
      </c>
      <c r="B3721" s="1" t="s">
        <v>11040</v>
      </c>
      <c r="C3721" s="1" t="s">
        <v>11041</v>
      </c>
      <c r="D3721" s="1">
        <v>137.0</v>
      </c>
    </row>
    <row r="3722">
      <c r="A3722" s="1" t="s">
        <v>11042</v>
      </c>
      <c r="B3722" s="1" t="s">
        <v>11043</v>
      </c>
      <c r="C3722" s="1" t="s">
        <v>11044</v>
      </c>
      <c r="D3722" s="1">
        <v>243.0</v>
      </c>
    </row>
    <row r="3723">
      <c r="A3723" s="1" t="s">
        <v>11045</v>
      </c>
      <c r="B3723" s="1" t="s">
        <v>11046</v>
      </c>
      <c r="C3723" s="1" t="s">
        <v>11047</v>
      </c>
      <c r="D3723" s="1">
        <v>662.0</v>
      </c>
    </row>
    <row r="3724">
      <c r="A3724" s="1" t="s">
        <v>11048</v>
      </c>
      <c r="B3724" s="1" t="s">
        <v>11049</v>
      </c>
      <c r="C3724" s="1" t="s">
        <v>11050</v>
      </c>
      <c r="D3724" s="1">
        <v>92.0</v>
      </c>
    </row>
    <row r="3725">
      <c r="A3725" s="1" t="s">
        <v>11051</v>
      </c>
      <c r="B3725" s="1" t="s">
        <v>11052</v>
      </c>
      <c r="C3725" s="1" t="s">
        <v>11053</v>
      </c>
      <c r="D3725" s="1">
        <v>171.0</v>
      </c>
    </row>
    <row r="3726">
      <c r="A3726" s="1" t="s">
        <v>11054</v>
      </c>
      <c r="B3726" s="1" t="s">
        <v>11055</v>
      </c>
      <c r="C3726" s="1" t="s">
        <v>11056</v>
      </c>
      <c r="D3726" s="1">
        <v>42.0</v>
      </c>
    </row>
    <row r="3727">
      <c r="A3727" s="1" t="s">
        <v>11057</v>
      </c>
      <c r="B3727" s="1" t="s">
        <v>11058</v>
      </c>
      <c r="C3727" s="1" t="s">
        <v>11059</v>
      </c>
      <c r="D3727" s="1">
        <v>103.0</v>
      </c>
    </row>
    <row r="3728">
      <c r="A3728" s="1" t="s">
        <v>11060</v>
      </c>
      <c r="B3728" s="1" t="s">
        <v>11061</v>
      </c>
      <c r="C3728" s="1" t="s">
        <v>11062</v>
      </c>
      <c r="D3728" s="1">
        <v>138.0</v>
      </c>
    </row>
    <row r="3729">
      <c r="A3729" s="1" t="s">
        <v>11063</v>
      </c>
      <c r="B3729" s="1" t="s">
        <v>11064</v>
      </c>
      <c r="C3729" s="1" t="s">
        <v>11065</v>
      </c>
      <c r="D3729" s="1">
        <v>139.0</v>
      </c>
    </row>
    <row r="3730">
      <c r="A3730" s="1" t="s">
        <v>11066</v>
      </c>
      <c r="B3730" s="1" t="s">
        <v>11067</v>
      </c>
      <c r="C3730" s="1" t="s">
        <v>11068</v>
      </c>
      <c r="D3730" s="1">
        <v>30.0</v>
      </c>
    </row>
    <row r="3731">
      <c r="A3731" s="1" t="s">
        <v>11069</v>
      </c>
      <c r="B3731" s="1" t="s">
        <v>11070</v>
      </c>
      <c r="C3731" s="1" t="s">
        <v>11071</v>
      </c>
      <c r="D3731" s="1">
        <v>915.0</v>
      </c>
    </row>
    <row r="3732">
      <c r="A3732" s="1" t="s">
        <v>11072</v>
      </c>
      <c r="B3732" s="1" t="s">
        <v>11073</v>
      </c>
      <c r="C3732" s="1" t="s">
        <v>11074</v>
      </c>
      <c r="D3732" s="1">
        <v>82.0</v>
      </c>
    </row>
    <row r="3733">
      <c r="A3733" s="1" t="s">
        <v>11075</v>
      </c>
      <c r="B3733" s="1" t="s">
        <v>11076</v>
      </c>
      <c r="C3733" s="1" t="s">
        <v>11077</v>
      </c>
      <c r="D3733" s="1">
        <v>394.0</v>
      </c>
    </row>
    <row r="3734">
      <c r="A3734" s="1" t="s">
        <v>11078</v>
      </c>
      <c r="B3734" s="1" t="s">
        <v>11079</v>
      </c>
      <c r="C3734" s="1" t="s">
        <v>11080</v>
      </c>
      <c r="D3734" s="1">
        <v>59.0</v>
      </c>
    </row>
    <row r="3735">
      <c r="A3735" s="1" t="s">
        <v>11081</v>
      </c>
      <c r="B3735" s="1" t="s">
        <v>11082</v>
      </c>
      <c r="C3735" s="1" t="s">
        <v>11083</v>
      </c>
      <c r="D3735" s="1">
        <v>466.0</v>
      </c>
    </row>
    <row r="3736">
      <c r="A3736" s="1" t="s">
        <v>11084</v>
      </c>
      <c r="B3736" s="1" t="s">
        <v>11085</v>
      </c>
      <c r="C3736" s="1" t="s">
        <v>11086</v>
      </c>
      <c r="D3736" s="1">
        <v>466.0</v>
      </c>
    </row>
    <row r="3737">
      <c r="A3737" s="1" t="s">
        <v>11087</v>
      </c>
      <c r="B3737" s="1" t="s">
        <v>11088</v>
      </c>
      <c r="C3737" s="1" t="s">
        <v>11089</v>
      </c>
      <c r="D3737" s="1">
        <v>4021.0</v>
      </c>
    </row>
    <row r="3738">
      <c r="A3738" s="1" t="s">
        <v>11090</v>
      </c>
      <c r="B3738" s="1" t="s">
        <v>11091</v>
      </c>
      <c r="C3738" s="1" t="s">
        <v>11092</v>
      </c>
      <c r="D3738" s="1">
        <v>123.0</v>
      </c>
    </row>
    <row r="3739">
      <c r="A3739" s="1" t="s">
        <v>11093</v>
      </c>
      <c r="B3739" s="1" t="s">
        <v>11094</v>
      </c>
      <c r="C3739" s="1" t="s">
        <v>11095</v>
      </c>
      <c r="D3739" s="1">
        <v>41.0</v>
      </c>
    </row>
    <row r="3740">
      <c r="A3740" s="1" t="s">
        <v>11096</v>
      </c>
      <c r="B3740" s="1" t="s">
        <v>11097</v>
      </c>
      <c r="C3740" s="1" t="s">
        <v>11098</v>
      </c>
      <c r="D3740" s="1">
        <v>141.0</v>
      </c>
    </row>
    <row r="3741">
      <c r="A3741" s="1" t="s">
        <v>11099</v>
      </c>
      <c r="B3741" s="1" t="s">
        <v>11100</v>
      </c>
      <c r="C3741" s="1" t="s">
        <v>11101</v>
      </c>
      <c r="D3741" s="1">
        <v>2162.0</v>
      </c>
    </row>
    <row r="3742">
      <c r="A3742" s="1" t="s">
        <v>11102</v>
      </c>
      <c r="B3742" s="1" t="s">
        <v>11103</v>
      </c>
      <c r="C3742" s="1" t="s">
        <v>11104</v>
      </c>
      <c r="D3742" s="1">
        <v>217.0</v>
      </c>
    </row>
    <row r="3743">
      <c r="A3743" s="1" t="s">
        <v>11105</v>
      </c>
      <c r="B3743" s="1" t="s">
        <v>11106</v>
      </c>
      <c r="C3743" s="1" t="s">
        <v>11107</v>
      </c>
      <c r="D3743" s="1">
        <v>766.0</v>
      </c>
    </row>
    <row r="3744">
      <c r="A3744" s="1" t="s">
        <v>11108</v>
      </c>
      <c r="B3744" s="1" t="s">
        <v>11109</v>
      </c>
      <c r="C3744" s="1" t="s">
        <v>11110</v>
      </c>
      <c r="D3744" s="1">
        <v>330.0</v>
      </c>
    </row>
    <row r="3745">
      <c r="A3745" s="1" t="s">
        <v>11111</v>
      </c>
      <c r="B3745" s="1" t="s">
        <v>11112</v>
      </c>
      <c r="C3745" s="1" t="s">
        <v>11113</v>
      </c>
      <c r="D3745" s="1">
        <v>185.0</v>
      </c>
    </row>
    <row r="3746">
      <c r="A3746" s="1" t="s">
        <v>11114</v>
      </c>
      <c r="B3746" s="1" t="s">
        <v>11115</v>
      </c>
      <c r="C3746" s="1" t="s">
        <v>11116</v>
      </c>
      <c r="D3746" s="1">
        <v>33.0</v>
      </c>
    </row>
    <row r="3747">
      <c r="A3747" s="1" t="s">
        <v>11117</v>
      </c>
      <c r="B3747" s="1" t="s">
        <v>11118</v>
      </c>
      <c r="C3747" s="1" t="s">
        <v>11119</v>
      </c>
      <c r="D3747" s="1">
        <v>866.0</v>
      </c>
    </row>
    <row r="3748">
      <c r="A3748" s="1" t="s">
        <v>11120</v>
      </c>
      <c r="B3748" s="1" t="s">
        <v>11121</v>
      </c>
      <c r="C3748" s="1" t="s">
        <v>11122</v>
      </c>
      <c r="D3748" s="1">
        <v>20.0</v>
      </c>
    </row>
    <row r="3749">
      <c r="A3749" s="1" t="s">
        <v>11123</v>
      </c>
      <c r="B3749" s="1" t="s">
        <v>11124</v>
      </c>
      <c r="C3749" s="1" t="s">
        <v>11125</v>
      </c>
      <c r="D3749" s="1">
        <v>231.0</v>
      </c>
    </row>
    <row r="3750">
      <c r="A3750" s="1" t="s">
        <v>11126</v>
      </c>
      <c r="B3750" s="1" t="s">
        <v>11127</v>
      </c>
      <c r="C3750" s="1" t="s">
        <v>11128</v>
      </c>
      <c r="D3750" s="1">
        <v>100.0</v>
      </c>
    </row>
    <row r="3751">
      <c r="A3751" s="1" t="s">
        <v>11129</v>
      </c>
      <c r="B3751" s="1" t="s">
        <v>11130</v>
      </c>
      <c r="C3751" s="1" t="s">
        <v>11131</v>
      </c>
      <c r="D3751" s="1">
        <v>429.0</v>
      </c>
    </row>
    <row r="3752">
      <c r="A3752" s="1" t="s">
        <v>11132</v>
      </c>
      <c r="B3752" s="1" t="s">
        <v>11133</v>
      </c>
      <c r="C3752" s="1" t="s">
        <v>11134</v>
      </c>
      <c r="D3752" s="1">
        <v>760.0</v>
      </c>
    </row>
    <row r="3753">
      <c r="A3753" s="1" t="s">
        <v>11135</v>
      </c>
      <c r="B3753" s="1" t="s">
        <v>11135</v>
      </c>
      <c r="C3753" s="1" t="s">
        <v>11136</v>
      </c>
      <c r="D3753" s="1">
        <v>4227.0</v>
      </c>
    </row>
    <row r="3754">
      <c r="A3754" s="1" t="s">
        <v>11137</v>
      </c>
      <c r="B3754" s="1" t="s">
        <v>11138</v>
      </c>
      <c r="C3754" s="1" t="s">
        <v>11139</v>
      </c>
      <c r="D3754" s="1">
        <v>188.0</v>
      </c>
    </row>
    <row r="3755">
      <c r="A3755" s="1" t="s">
        <v>11140</v>
      </c>
      <c r="B3755" s="1" t="s">
        <v>11141</v>
      </c>
      <c r="C3755" s="1" t="s">
        <v>11142</v>
      </c>
      <c r="D3755" s="1">
        <v>2470.0</v>
      </c>
    </row>
    <row r="3756">
      <c r="A3756" s="1" t="s">
        <v>11143</v>
      </c>
      <c r="B3756" s="1" t="s">
        <v>11144</v>
      </c>
      <c r="C3756" s="1" t="s">
        <v>11145</v>
      </c>
      <c r="D3756" s="1">
        <v>69.0</v>
      </c>
    </row>
    <row r="3757">
      <c r="A3757" s="1" t="s">
        <v>11146</v>
      </c>
      <c r="B3757" s="1" t="s">
        <v>11147</v>
      </c>
      <c r="C3757" s="1" t="s">
        <v>11148</v>
      </c>
      <c r="D3757" s="1">
        <v>156.0</v>
      </c>
    </row>
    <row r="3758">
      <c r="A3758" s="1" t="s">
        <v>11149</v>
      </c>
      <c r="B3758" s="1" t="s">
        <v>11150</v>
      </c>
      <c r="C3758" s="1" t="s">
        <v>11151</v>
      </c>
      <c r="D3758" s="1">
        <v>128.0</v>
      </c>
    </row>
    <row r="3759">
      <c r="A3759" s="1" t="s">
        <v>11152</v>
      </c>
      <c r="B3759" s="1" t="s">
        <v>11153</v>
      </c>
      <c r="C3759" s="1" t="s">
        <v>11154</v>
      </c>
      <c r="D3759" s="1">
        <v>1395.0</v>
      </c>
    </row>
    <row r="3760">
      <c r="A3760" s="1" t="s">
        <v>11155</v>
      </c>
      <c r="B3760" s="1" t="s">
        <v>11156</v>
      </c>
      <c r="C3760" s="1" t="s">
        <v>11157</v>
      </c>
      <c r="D3760" s="1">
        <v>25.0</v>
      </c>
    </row>
    <row r="3761">
      <c r="A3761" s="1" t="s">
        <v>11158</v>
      </c>
      <c r="B3761" s="1" t="s">
        <v>11159</v>
      </c>
      <c r="C3761" s="1" t="s">
        <v>11160</v>
      </c>
      <c r="D3761" s="1">
        <v>966.0</v>
      </c>
    </row>
    <row r="3762">
      <c r="A3762" s="1" t="s">
        <v>11161</v>
      </c>
      <c r="B3762" s="1" t="s">
        <v>11162</v>
      </c>
      <c r="C3762" s="1" t="s">
        <v>11163</v>
      </c>
      <c r="D3762" s="1">
        <v>396.0</v>
      </c>
    </row>
    <row r="3763">
      <c r="A3763" s="1" t="s">
        <v>11164</v>
      </c>
      <c r="B3763" s="1" t="s">
        <v>11165</v>
      </c>
      <c r="C3763" s="1" t="s">
        <v>11166</v>
      </c>
      <c r="D3763" s="1">
        <v>1045.0</v>
      </c>
    </row>
    <row r="3764">
      <c r="A3764" s="1" t="s">
        <v>11167</v>
      </c>
      <c r="B3764" s="1" t="s">
        <v>11168</v>
      </c>
      <c r="C3764" s="1" t="s">
        <v>11169</v>
      </c>
      <c r="D3764" s="1">
        <v>87.0</v>
      </c>
    </row>
    <row r="3765">
      <c r="A3765" s="1" t="s">
        <v>11170</v>
      </c>
      <c r="B3765" s="1" t="s">
        <v>11171</v>
      </c>
      <c r="C3765" s="1" t="s">
        <v>11172</v>
      </c>
      <c r="D3765" s="1">
        <v>117.0</v>
      </c>
    </row>
    <row r="3766">
      <c r="A3766" s="1" t="s">
        <v>11173</v>
      </c>
      <c r="B3766" s="1" t="s">
        <v>11174</v>
      </c>
      <c r="C3766" s="1" t="s">
        <v>11175</v>
      </c>
      <c r="D3766" s="1">
        <v>128.0</v>
      </c>
    </row>
    <row r="3767">
      <c r="A3767" s="1" t="s">
        <v>11176</v>
      </c>
      <c r="B3767" s="1" t="s">
        <v>11177</v>
      </c>
      <c r="C3767" s="1" t="s">
        <v>11178</v>
      </c>
      <c r="D3767" s="1">
        <v>110.0</v>
      </c>
    </row>
    <row r="3768">
      <c r="A3768" s="1" t="s">
        <v>11179</v>
      </c>
      <c r="B3768" s="1" t="s">
        <v>11180</v>
      </c>
      <c r="C3768" s="1" t="s">
        <v>11181</v>
      </c>
      <c r="D3768" s="1">
        <v>284.0</v>
      </c>
    </row>
    <row r="3769">
      <c r="A3769" s="1" t="s">
        <v>11182</v>
      </c>
      <c r="B3769" s="1" t="s">
        <v>11183</v>
      </c>
      <c r="C3769" s="1" t="s">
        <v>11184</v>
      </c>
      <c r="D3769" s="1">
        <v>120.0</v>
      </c>
    </row>
    <row r="3770">
      <c r="A3770" s="1" t="s">
        <v>11185</v>
      </c>
      <c r="B3770" s="1" t="s">
        <v>11186</v>
      </c>
      <c r="C3770" s="1" t="s">
        <v>11187</v>
      </c>
      <c r="D3770" s="1">
        <v>94.0</v>
      </c>
    </row>
    <row r="3771">
      <c r="A3771" s="1" t="s">
        <v>11188</v>
      </c>
      <c r="B3771" s="1" t="s">
        <v>11189</v>
      </c>
      <c r="C3771" s="1" t="s">
        <v>11190</v>
      </c>
      <c r="D3771" s="1">
        <v>686.0</v>
      </c>
    </row>
    <row r="3772">
      <c r="A3772" s="1" t="s">
        <v>11191</v>
      </c>
      <c r="B3772" s="1" t="s">
        <v>11192</v>
      </c>
      <c r="C3772" s="1" t="s">
        <v>11193</v>
      </c>
      <c r="D3772" s="1">
        <v>102.0</v>
      </c>
    </row>
    <row r="3773">
      <c r="A3773" s="1" t="s">
        <v>11194</v>
      </c>
      <c r="B3773" s="1" t="s">
        <v>11195</v>
      </c>
      <c r="C3773" s="1" t="s">
        <v>11196</v>
      </c>
      <c r="D3773" s="1">
        <v>127.0</v>
      </c>
    </row>
    <row r="3774">
      <c r="A3774" s="1" t="s">
        <v>11197</v>
      </c>
      <c r="B3774" s="1" t="s">
        <v>11198</v>
      </c>
      <c r="C3774" s="1" t="s">
        <v>11199</v>
      </c>
      <c r="D3774" s="1">
        <v>28.0</v>
      </c>
    </row>
    <row r="3775">
      <c r="A3775" s="1" t="s">
        <v>11200</v>
      </c>
      <c r="B3775" s="1" t="s">
        <v>11201</v>
      </c>
      <c r="C3775" s="1" t="s">
        <v>11202</v>
      </c>
      <c r="D3775" s="1">
        <v>39.0</v>
      </c>
    </row>
    <row r="3776">
      <c r="A3776" s="1" t="s">
        <v>11203</v>
      </c>
      <c r="B3776" s="1" t="s">
        <v>11204</v>
      </c>
      <c r="C3776" s="1" t="s">
        <v>11205</v>
      </c>
      <c r="D3776" s="1">
        <v>27.0</v>
      </c>
    </row>
    <row r="3777">
      <c r="A3777" s="1" t="s">
        <v>11206</v>
      </c>
      <c r="B3777" s="1" t="s">
        <v>11207</v>
      </c>
      <c r="C3777" s="1" t="s">
        <v>11208</v>
      </c>
      <c r="D3777" s="1">
        <v>286.0</v>
      </c>
    </row>
    <row r="3778">
      <c r="A3778" s="1" t="s">
        <v>11209</v>
      </c>
      <c r="B3778" s="1" t="s">
        <v>11210</v>
      </c>
      <c r="C3778" s="1" t="s">
        <v>11211</v>
      </c>
      <c r="D3778" s="1">
        <v>24.0</v>
      </c>
    </row>
    <row r="3779">
      <c r="A3779" s="1" t="s">
        <v>11212</v>
      </c>
      <c r="B3779" s="1" t="s">
        <v>11213</v>
      </c>
      <c r="C3779" s="1" t="s">
        <v>11214</v>
      </c>
      <c r="D3779" s="1">
        <v>293.0</v>
      </c>
    </row>
    <row r="3780">
      <c r="A3780" s="1" t="s">
        <v>11215</v>
      </c>
      <c r="B3780" s="1" t="s">
        <v>11216</v>
      </c>
      <c r="C3780" s="1" t="s">
        <v>11217</v>
      </c>
      <c r="D3780" s="1">
        <v>74.0</v>
      </c>
    </row>
    <row r="3781">
      <c r="A3781" s="1" t="s">
        <v>11218</v>
      </c>
      <c r="B3781" s="1" t="s">
        <v>11219</v>
      </c>
      <c r="C3781" s="1" t="s">
        <v>11220</v>
      </c>
      <c r="D3781" s="1">
        <v>1680.0</v>
      </c>
    </row>
    <row r="3782">
      <c r="A3782" s="1" t="s">
        <v>11221</v>
      </c>
      <c r="B3782" s="1" t="s">
        <v>11222</v>
      </c>
      <c r="C3782" s="1" t="s">
        <v>11223</v>
      </c>
      <c r="D3782" s="1">
        <v>36.0</v>
      </c>
    </row>
    <row r="3783">
      <c r="A3783" s="1" t="s">
        <v>11224</v>
      </c>
      <c r="B3783" s="1" t="s">
        <v>11225</v>
      </c>
      <c r="C3783" s="1" t="s">
        <v>11226</v>
      </c>
      <c r="D3783" s="1">
        <v>425.0</v>
      </c>
    </row>
    <row r="3784">
      <c r="A3784" s="1" t="s">
        <v>11227</v>
      </c>
      <c r="B3784" s="1" t="s">
        <v>11228</v>
      </c>
      <c r="C3784" s="1" t="s">
        <v>11229</v>
      </c>
      <c r="D3784" s="1">
        <v>527.0</v>
      </c>
    </row>
    <row r="3785">
      <c r="A3785" s="1" t="s">
        <v>11230</v>
      </c>
      <c r="B3785" s="1" t="s">
        <v>11231</v>
      </c>
      <c r="C3785" s="1" t="s">
        <v>11232</v>
      </c>
      <c r="D3785" s="1">
        <v>1019.0</v>
      </c>
    </row>
    <row r="3786">
      <c r="A3786" s="1" t="s">
        <v>11233</v>
      </c>
      <c r="B3786" s="1" t="s">
        <v>11234</v>
      </c>
      <c r="C3786" s="1" t="s">
        <v>11235</v>
      </c>
      <c r="D3786" s="1">
        <v>88.0</v>
      </c>
    </row>
    <row r="3787">
      <c r="A3787" s="1" t="s">
        <v>11236</v>
      </c>
      <c r="B3787" s="1" t="s">
        <v>11237</v>
      </c>
      <c r="C3787" s="1" t="s">
        <v>11238</v>
      </c>
      <c r="D3787" s="1">
        <v>209.0</v>
      </c>
    </row>
    <row r="3788">
      <c r="A3788" s="1" t="s">
        <v>11239</v>
      </c>
      <c r="B3788" s="1" t="s">
        <v>11240</v>
      </c>
      <c r="C3788" s="1" t="s">
        <v>11241</v>
      </c>
      <c r="D3788" s="1">
        <v>389.0</v>
      </c>
    </row>
    <row r="3789">
      <c r="A3789" s="1" t="s">
        <v>11242</v>
      </c>
      <c r="B3789" s="1" t="s">
        <v>11243</v>
      </c>
      <c r="C3789" s="1" t="s">
        <v>11244</v>
      </c>
      <c r="D3789" s="1">
        <v>3462.0</v>
      </c>
    </row>
    <row r="3790">
      <c r="A3790" s="1" t="s">
        <v>11245</v>
      </c>
      <c r="B3790" s="1" t="s">
        <v>11246</v>
      </c>
      <c r="C3790" s="1" t="s">
        <v>11247</v>
      </c>
      <c r="D3790" s="1">
        <v>324.0</v>
      </c>
    </row>
    <row r="3791">
      <c r="A3791" s="1" t="s">
        <v>11248</v>
      </c>
      <c r="B3791" s="1" t="s">
        <v>11249</v>
      </c>
      <c r="C3791" s="1" t="s">
        <v>11250</v>
      </c>
      <c r="D3791" s="1">
        <v>184.0</v>
      </c>
    </row>
    <row r="3792">
      <c r="A3792" s="1" t="s">
        <v>11251</v>
      </c>
      <c r="B3792" s="1" t="s">
        <v>11252</v>
      </c>
      <c r="C3792" s="1" t="s">
        <v>11253</v>
      </c>
      <c r="D3792" s="1">
        <v>345.0</v>
      </c>
    </row>
    <row r="3793">
      <c r="A3793" s="1" t="s">
        <v>11254</v>
      </c>
      <c r="B3793" s="1" t="s">
        <v>11255</v>
      </c>
      <c r="C3793" s="1" t="s">
        <v>11256</v>
      </c>
      <c r="D3793" s="1">
        <v>684.0</v>
      </c>
    </row>
    <row r="3794">
      <c r="A3794" s="1" t="s">
        <v>11257</v>
      </c>
      <c r="B3794" s="1" t="s">
        <v>11258</v>
      </c>
      <c r="C3794" s="1" t="s">
        <v>11259</v>
      </c>
      <c r="D3794" s="1">
        <v>256.0</v>
      </c>
    </row>
    <row r="3795">
      <c r="A3795" s="1" t="s">
        <v>11260</v>
      </c>
      <c r="B3795" s="1" t="s">
        <v>11261</v>
      </c>
      <c r="C3795" s="1" t="s">
        <v>11262</v>
      </c>
      <c r="D3795" s="1">
        <v>909.0</v>
      </c>
    </row>
    <row r="3796">
      <c r="A3796" s="1" t="s">
        <v>11263</v>
      </c>
      <c r="B3796" s="1" t="s">
        <v>11264</v>
      </c>
      <c r="C3796" s="1" t="s">
        <v>11265</v>
      </c>
      <c r="D3796" s="1">
        <v>18.0</v>
      </c>
    </row>
    <row r="3797">
      <c r="A3797" s="1" t="s">
        <v>11266</v>
      </c>
      <c r="B3797" s="1" t="s">
        <v>11267</v>
      </c>
      <c r="C3797" s="1" t="s">
        <v>11268</v>
      </c>
      <c r="D3797" s="1">
        <v>266.0</v>
      </c>
    </row>
    <row r="3798">
      <c r="A3798" s="1" t="s">
        <v>11269</v>
      </c>
      <c r="B3798" s="1" t="s">
        <v>11270</v>
      </c>
      <c r="C3798" s="1" t="s">
        <v>11271</v>
      </c>
      <c r="D3798" s="1">
        <v>68.0</v>
      </c>
    </row>
    <row r="3799">
      <c r="A3799" s="1" t="s">
        <v>11272</v>
      </c>
      <c r="B3799" s="1" t="s">
        <v>11273</v>
      </c>
      <c r="C3799" s="1" t="s">
        <v>11274</v>
      </c>
      <c r="D3799" s="1">
        <v>76.0</v>
      </c>
    </row>
    <row r="3800">
      <c r="A3800" s="1" t="s">
        <v>11275</v>
      </c>
      <c r="B3800" s="1" t="s">
        <v>11276</v>
      </c>
      <c r="C3800" s="1" t="s">
        <v>11277</v>
      </c>
      <c r="D3800" s="1">
        <v>418.0</v>
      </c>
    </row>
    <row r="3801">
      <c r="A3801" s="1" t="s">
        <v>11278</v>
      </c>
      <c r="B3801" s="1" t="s">
        <v>11279</v>
      </c>
      <c r="C3801" s="1" t="s">
        <v>11280</v>
      </c>
      <c r="D3801" s="1">
        <v>115.0</v>
      </c>
    </row>
    <row r="3802">
      <c r="A3802" s="1" t="s">
        <v>11281</v>
      </c>
      <c r="B3802" s="1" t="s">
        <v>11282</v>
      </c>
      <c r="C3802" s="1" t="s">
        <v>11283</v>
      </c>
      <c r="D3802" s="1">
        <v>106.0</v>
      </c>
    </row>
    <row r="3803">
      <c r="A3803" s="1" t="s">
        <v>11284</v>
      </c>
      <c r="B3803" s="1" t="s">
        <v>11285</v>
      </c>
      <c r="C3803" s="1" t="s">
        <v>11286</v>
      </c>
      <c r="D3803" s="1">
        <v>1367.0</v>
      </c>
    </row>
    <row r="3804">
      <c r="A3804" s="1" t="s">
        <v>11287</v>
      </c>
      <c r="B3804" s="1" t="s">
        <v>11287</v>
      </c>
      <c r="C3804" s="1" t="s">
        <v>11288</v>
      </c>
      <c r="D3804" s="1">
        <v>457.0</v>
      </c>
    </row>
    <row r="3805">
      <c r="A3805" s="1" t="s">
        <v>11289</v>
      </c>
      <c r="B3805" s="1" t="s">
        <v>11290</v>
      </c>
      <c r="C3805" s="1" t="s">
        <v>11291</v>
      </c>
      <c r="D3805" s="1">
        <v>1141.0</v>
      </c>
    </row>
    <row r="3806">
      <c r="A3806" s="1" t="s">
        <v>11292</v>
      </c>
      <c r="B3806" s="1" t="s">
        <v>11293</v>
      </c>
      <c r="C3806" s="1" t="s">
        <v>11294</v>
      </c>
      <c r="D3806" s="1">
        <v>59.0</v>
      </c>
    </row>
    <row r="3807">
      <c r="A3807" s="1" t="s">
        <v>11295</v>
      </c>
      <c r="B3807" s="1" t="s">
        <v>11296</v>
      </c>
      <c r="C3807" s="1" t="s">
        <v>11297</v>
      </c>
      <c r="D3807" s="1">
        <v>87.0</v>
      </c>
    </row>
    <row r="3808">
      <c r="A3808" s="1" t="s">
        <v>11298</v>
      </c>
      <c r="B3808" s="1" t="s">
        <v>11299</v>
      </c>
      <c r="C3808" s="1" t="s">
        <v>11300</v>
      </c>
      <c r="D3808" s="1">
        <v>755.0</v>
      </c>
    </row>
    <row r="3809">
      <c r="A3809" s="1" t="s">
        <v>11301</v>
      </c>
      <c r="B3809" s="1" t="s">
        <v>11302</v>
      </c>
      <c r="C3809" s="1" t="s">
        <v>11303</v>
      </c>
      <c r="D3809" s="1">
        <v>914.0</v>
      </c>
    </row>
    <row r="3810">
      <c r="A3810" s="1" t="s">
        <v>11304</v>
      </c>
      <c r="B3810" s="1" t="s">
        <v>11305</v>
      </c>
      <c r="C3810" s="1" t="s">
        <v>11306</v>
      </c>
      <c r="D3810" s="1">
        <v>299.0</v>
      </c>
    </row>
    <row r="3811">
      <c r="A3811" s="1" t="s">
        <v>11307</v>
      </c>
      <c r="B3811" s="1" t="s">
        <v>11308</v>
      </c>
      <c r="C3811" s="1" t="s">
        <v>11309</v>
      </c>
      <c r="D3811" s="1">
        <v>1028.0</v>
      </c>
    </row>
    <row r="3812">
      <c r="A3812" s="1" t="s">
        <v>5736</v>
      </c>
      <c r="B3812" s="1" t="s">
        <v>5737</v>
      </c>
      <c r="C3812" s="1" t="s">
        <v>11310</v>
      </c>
      <c r="D3812" s="1">
        <v>534.0</v>
      </c>
    </row>
    <row r="3813">
      <c r="A3813" s="1" t="s">
        <v>11311</v>
      </c>
      <c r="B3813" s="1" t="s">
        <v>11312</v>
      </c>
      <c r="C3813" s="1" t="s">
        <v>11313</v>
      </c>
      <c r="D3813" s="1">
        <v>171.0</v>
      </c>
    </row>
    <row r="3814">
      <c r="A3814" s="1" t="s">
        <v>11314</v>
      </c>
      <c r="B3814" s="1" t="s">
        <v>11315</v>
      </c>
      <c r="C3814" s="1" t="s">
        <v>11316</v>
      </c>
      <c r="D3814" s="1">
        <v>84.0</v>
      </c>
    </row>
    <row r="3815">
      <c r="A3815" s="1" t="s">
        <v>11317</v>
      </c>
      <c r="B3815" s="1" t="s">
        <v>11318</v>
      </c>
      <c r="C3815" s="1" t="s">
        <v>11319</v>
      </c>
      <c r="D3815" s="1">
        <v>773.0</v>
      </c>
    </row>
    <row r="3816">
      <c r="A3816" s="1" t="s">
        <v>11320</v>
      </c>
      <c r="B3816" s="1" t="s">
        <v>11321</v>
      </c>
      <c r="C3816" s="1" t="s">
        <v>11322</v>
      </c>
      <c r="D3816" s="1">
        <v>12.0</v>
      </c>
    </row>
    <row r="3817">
      <c r="A3817" s="1" t="s">
        <v>11323</v>
      </c>
      <c r="B3817" s="1" t="s">
        <v>11324</v>
      </c>
      <c r="C3817" s="1" t="s">
        <v>11325</v>
      </c>
      <c r="D3817" s="1">
        <v>115.0</v>
      </c>
    </row>
    <row r="3818">
      <c r="A3818" s="1" t="s">
        <v>11326</v>
      </c>
      <c r="B3818" s="1" t="s">
        <v>11327</v>
      </c>
      <c r="C3818" s="1" t="s">
        <v>11328</v>
      </c>
      <c r="D3818" s="1">
        <v>423.0</v>
      </c>
    </row>
    <row r="3819">
      <c r="A3819" s="1" t="s">
        <v>11329</v>
      </c>
      <c r="B3819" s="1" t="s">
        <v>11330</v>
      </c>
      <c r="C3819" s="1" t="s">
        <v>11331</v>
      </c>
      <c r="D3819" s="1">
        <v>70.0</v>
      </c>
    </row>
    <row r="3820">
      <c r="A3820" s="1" t="s">
        <v>11332</v>
      </c>
      <c r="B3820" s="1" t="s">
        <v>11333</v>
      </c>
      <c r="C3820" s="1" t="s">
        <v>11334</v>
      </c>
      <c r="D3820" s="1">
        <v>908.0</v>
      </c>
    </row>
    <row r="3821">
      <c r="A3821" s="1" t="s">
        <v>11335</v>
      </c>
      <c r="B3821" s="1" t="s">
        <v>11336</v>
      </c>
      <c r="C3821" s="1" t="s">
        <v>11337</v>
      </c>
      <c r="D3821" s="1">
        <v>119.0</v>
      </c>
    </row>
    <row r="3822">
      <c r="A3822" s="1" t="s">
        <v>11338</v>
      </c>
      <c r="B3822" s="1" t="s">
        <v>11339</v>
      </c>
      <c r="C3822" s="1" t="s">
        <v>11340</v>
      </c>
      <c r="D3822" s="1">
        <v>2730.0</v>
      </c>
    </row>
    <row r="3823">
      <c r="A3823" s="1" t="s">
        <v>11341</v>
      </c>
      <c r="B3823" s="1" t="s">
        <v>11342</v>
      </c>
      <c r="C3823" s="1" t="s">
        <v>11343</v>
      </c>
      <c r="D3823" s="1">
        <v>351.0</v>
      </c>
    </row>
    <row r="3824">
      <c r="A3824" s="1" t="s">
        <v>11344</v>
      </c>
      <c r="B3824" s="1" t="s">
        <v>11344</v>
      </c>
      <c r="C3824" s="1" t="s">
        <v>11345</v>
      </c>
      <c r="D3824" s="1">
        <v>10140.0</v>
      </c>
    </row>
    <row r="3825">
      <c r="A3825" s="1" t="s">
        <v>11346</v>
      </c>
      <c r="B3825" s="1" t="s">
        <v>11347</v>
      </c>
      <c r="C3825" s="1" t="s">
        <v>11348</v>
      </c>
      <c r="D3825" s="1">
        <v>38.0</v>
      </c>
    </row>
    <row r="3826">
      <c r="A3826" s="1" t="s">
        <v>11349</v>
      </c>
      <c r="B3826" s="1" t="s">
        <v>11350</v>
      </c>
      <c r="C3826" s="1" t="s">
        <v>11351</v>
      </c>
      <c r="D3826" s="1">
        <v>1637.0</v>
      </c>
    </row>
    <row r="3827">
      <c r="A3827" s="1" t="s">
        <v>11352</v>
      </c>
      <c r="B3827" s="1" t="s">
        <v>11353</v>
      </c>
      <c r="C3827" s="1" t="s">
        <v>11354</v>
      </c>
      <c r="D3827" s="1">
        <v>584.0</v>
      </c>
    </row>
    <row r="3828">
      <c r="A3828" s="1" t="s">
        <v>11355</v>
      </c>
      <c r="B3828" s="1" t="s">
        <v>11356</v>
      </c>
      <c r="C3828" s="1" t="s">
        <v>11357</v>
      </c>
      <c r="D3828" s="1">
        <v>63.0</v>
      </c>
    </row>
    <row r="3829">
      <c r="A3829" s="1" t="s">
        <v>11358</v>
      </c>
      <c r="B3829" s="1" t="s">
        <v>11359</v>
      </c>
      <c r="C3829" s="1" t="s">
        <v>11360</v>
      </c>
      <c r="D3829" s="1">
        <v>74.0</v>
      </c>
    </row>
    <row r="3830">
      <c r="A3830" s="1" t="s">
        <v>11361</v>
      </c>
      <c r="B3830" s="1" t="s">
        <v>11362</v>
      </c>
      <c r="C3830" s="1" t="s">
        <v>11363</v>
      </c>
      <c r="D3830" s="1">
        <v>383.0</v>
      </c>
    </row>
    <row r="3831">
      <c r="A3831" s="1" t="s">
        <v>11364</v>
      </c>
      <c r="B3831" s="1" t="s">
        <v>11365</v>
      </c>
      <c r="C3831" s="1" t="s">
        <v>11366</v>
      </c>
      <c r="D3831" s="1">
        <v>157.0</v>
      </c>
    </row>
    <row r="3832">
      <c r="A3832" s="1" t="s">
        <v>11367</v>
      </c>
      <c r="B3832" s="1" t="s">
        <v>11368</v>
      </c>
      <c r="C3832" s="1" t="s">
        <v>11369</v>
      </c>
      <c r="D3832" s="1">
        <v>201.0</v>
      </c>
    </row>
    <row r="3833">
      <c r="A3833" s="1" t="s">
        <v>11370</v>
      </c>
      <c r="B3833" s="1" t="s">
        <v>11371</v>
      </c>
      <c r="C3833" s="1" t="s">
        <v>11372</v>
      </c>
      <c r="D3833" s="1">
        <v>1999.0</v>
      </c>
    </row>
    <row r="3834">
      <c r="A3834" s="1" t="s">
        <v>11373</v>
      </c>
      <c r="B3834" s="1" t="s">
        <v>11374</v>
      </c>
      <c r="C3834" s="1" t="s">
        <v>11375</v>
      </c>
      <c r="D3834" s="1">
        <v>32.0</v>
      </c>
    </row>
    <row r="3835">
      <c r="A3835" s="1" t="s">
        <v>11376</v>
      </c>
      <c r="B3835" s="1" t="s">
        <v>11377</v>
      </c>
      <c r="C3835" s="1" t="s">
        <v>11378</v>
      </c>
      <c r="D3835" s="1">
        <v>97.0</v>
      </c>
    </row>
    <row r="3836">
      <c r="A3836" s="1" t="s">
        <v>11379</v>
      </c>
      <c r="B3836" s="1" t="s">
        <v>11380</v>
      </c>
      <c r="C3836" s="1" t="s">
        <v>11381</v>
      </c>
      <c r="D3836" s="1">
        <v>93.0</v>
      </c>
    </row>
    <row r="3837">
      <c r="A3837" s="1" t="s">
        <v>11382</v>
      </c>
      <c r="B3837" s="1" t="s">
        <v>11383</v>
      </c>
      <c r="C3837" s="1" t="s">
        <v>11384</v>
      </c>
      <c r="D3837" s="1">
        <v>6.0</v>
      </c>
    </row>
    <row r="3838">
      <c r="A3838" s="1" t="s">
        <v>11385</v>
      </c>
      <c r="B3838" s="1" t="s">
        <v>11386</v>
      </c>
      <c r="C3838" s="1" t="s">
        <v>11387</v>
      </c>
      <c r="D3838" s="1">
        <v>61.0</v>
      </c>
    </row>
    <row r="3839">
      <c r="A3839" s="1" t="s">
        <v>11388</v>
      </c>
      <c r="B3839" s="1" t="s">
        <v>11389</v>
      </c>
      <c r="C3839" s="1" t="s">
        <v>11390</v>
      </c>
      <c r="D3839" s="1">
        <v>115.0</v>
      </c>
    </row>
    <row r="3840">
      <c r="A3840" s="1" t="s">
        <v>11391</v>
      </c>
      <c r="B3840" s="1" t="s">
        <v>11392</v>
      </c>
      <c r="C3840" s="1" t="s">
        <v>11393</v>
      </c>
      <c r="D3840" s="1">
        <v>1063.0</v>
      </c>
    </row>
    <row r="3841">
      <c r="A3841" s="1" t="s">
        <v>11394</v>
      </c>
      <c r="B3841" s="1" t="s">
        <v>11395</v>
      </c>
      <c r="C3841" s="1" t="s">
        <v>11396</v>
      </c>
      <c r="D3841" s="1">
        <v>752.0</v>
      </c>
    </row>
    <row r="3842">
      <c r="A3842" s="1" t="s">
        <v>11397</v>
      </c>
      <c r="B3842" s="1" t="s">
        <v>11398</v>
      </c>
      <c r="C3842" s="1" t="s">
        <v>11399</v>
      </c>
      <c r="D3842" s="1">
        <v>433.0</v>
      </c>
    </row>
    <row r="3843">
      <c r="A3843" s="1" t="s">
        <v>11400</v>
      </c>
      <c r="B3843" s="1" t="s">
        <v>11401</v>
      </c>
      <c r="C3843" s="1" t="s">
        <v>11402</v>
      </c>
      <c r="D3843" s="1">
        <v>495.0</v>
      </c>
    </row>
    <row r="3844">
      <c r="A3844" s="1" t="s">
        <v>11403</v>
      </c>
      <c r="B3844" s="1" t="s">
        <v>11404</v>
      </c>
      <c r="C3844" s="1" t="s">
        <v>11405</v>
      </c>
      <c r="D3844" s="1">
        <v>117.0</v>
      </c>
    </row>
    <row r="3845">
      <c r="A3845" s="1" t="s">
        <v>11406</v>
      </c>
      <c r="B3845" s="1" t="s">
        <v>11407</v>
      </c>
      <c r="C3845" s="1" t="s">
        <v>11408</v>
      </c>
      <c r="D3845" s="1">
        <v>271.0</v>
      </c>
    </row>
    <row r="3846">
      <c r="A3846" s="1" t="s">
        <v>11409</v>
      </c>
      <c r="B3846" s="1" t="s">
        <v>11410</v>
      </c>
      <c r="C3846" s="1" t="s">
        <v>11411</v>
      </c>
      <c r="D3846" s="1">
        <v>40.0</v>
      </c>
    </row>
    <row r="3847">
      <c r="A3847" s="1" t="s">
        <v>11412</v>
      </c>
      <c r="B3847" s="1" t="s">
        <v>11413</v>
      </c>
      <c r="C3847" s="1" t="s">
        <v>11414</v>
      </c>
      <c r="D3847" s="1">
        <v>332.0</v>
      </c>
    </row>
    <row r="3848">
      <c r="A3848" s="1" t="s">
        <v>11415</v>
      </c>
      <c r="B3848" s="1" t="s">
        <v>11416</v>
      </c>
      <c r="C3848" s="1" t="s">
        <v>11417</v>
      </c>
      <c r="D3848" s="1">
        <v>29.0</v>
      </c>
    </row>
    <row r="3849">
      <c r="A3849" s="1" t="s">
        <v>11418</v>
      </c>
      <c r="B3849" s="1" t="s">
        <v>11419</v>
      </c>
      <c r="C3849" s="1" t="s">
        <v>11420</v>
      </c>
      <c r="D3849" s="1">
        <v>57.0</v>
      </c>
    </row>
    <row r="3850">
      <c r="A3850" s="1" t="s">
        <v>11421</v>
      </c>
      <c r="B3850" s="1" t="s">
        <v>11422</v>
      </c>
      <c r="C3850" s="1" t="s">
        <v>11423</v>
      </c>
      <c r="D3850" s="1">
        <v>6824.0</v>
      </c>
    </row>
    <row r="3851">
      <c r="A3851" s="1" t="s">
        <v>11424</v>
      </c>
      <c r="B3851" s="1" t="s">
        <v>11425</v>
      </c>
      <c r="C3851" s="1" t="s">
        <v>11426</v>
      </c>
      <c r="D3851" s="1">
        <v>454.0</v>
      </c>
    </row>
    <row r="3852">
      <c r="A3852" s="1" t="s">
        <v>11427</v>
      </c>
      <c r="B3852" s="1" t="s">
        <v>11428</v>
      </c>
      <c r="C3852" s="1" t="s">
        <v>11429</v>
      </c>
      <c r="D3852" s="1">
        <v>1221.0</v>
      </c>
    </row>
    <row r="3853">
      <c r="A3853" s="1" t="s">
        <v>11430</v>
      </c>
      <c r="B3853" s="1" t="s">
        <v>11431</v>
      </c>
      <c r="C3853" s="1" t="s">
        <v>11432</v>
      </c>
      <c r="D3853" s="1">
        <v>229.0</v>
      </c>
    </row>
    <row r="3854">
      <c r="A3854" s="1" t="s">
        <v>11433</v>
      </c>
      <c r="B3854" s="1" t="s">
        <v>11434</v>
      </c>
      <c r="C3854" s="1" t="s">
        <v>11435</v>
      </c>
      <c r="D3854" s="1">
        <v>143.0</v>
      </c>
    </row>
    <row r="3855">
      <c r="A3855" s="1" t="s">
        <v>11436</v>
      </c>
      <c r="B3855" s="1" t="s">
        <v>11437</v>
      </c>
      <c r="C3855" s="1" t="s">
        <v>11438</v>
      </c>
      <c r="D3855" s="1">
        <v>1391.0</v>
      </c>
    </row>
    <row r="3856">
      <c r="A3856" s="1" t="s">
        <v>11439</v>
      </c>
      <c r="B3856" s="1" t="s">
        <v>11440</v>
      </c>
      <c r="C3856" s="1" t="s">
        <v>11441</v>
      </c>
      <c r="D3856" s="1">
        <v>379.0</v>
      </c>
    </row>
    <row r="3857">
      <c r="A3857" s="1" t="s">
        <v>11442</v>
      </c>
      <c r="B3857" s="1" t="s">
        <v>11443</v>
      </c>
      <c r="C3857" s="1" t="s">
        <v>11444</v>
      </c>
      <c r="D3857" s="1">
        <v>906.0</v>
      </c>
    </row>
    <row r="3858">
      <c r="A3858" s="1" t="s">
        <v>11445</v>
      </c>
      <c r="B3858" s="1" t="s">
        <v>11446</v>
      </c>
      <c r="C3858" s="1" t="s">
        <v>11447</v>
      </c>
      <c r="D3858" s="1">
        <v>288.0</v>
      </c>
    </row>
    <row r="3859">
      <c r="A3859" s="1" t="s">
        <v>11448</v>
      </c>
      <c r="B3859" s="1" t="s">
        <v>11449</v>
      </c>
      <c r="C3859" s="1" t="s">
        <v>11450</v>
      </c>
      <c r="D3859" s="1">
        <v>745.0</v>
      </c>
    </row>
    <row r="3860">
      <c r="A3860" s="1" t="s">
        <v>11451</v>
      </c>
      <c r="B3860" s="1" t="s">
        <v>11452</v>
      </c>
      <c r="C3860" s="1" t="s">
        <v>11453</v>
      </c>
      <c r="D3860" s="1">
        <v>379.0</v>
      </c>
    </row>
    <row r="3861">
      <c r="A3861" s="1" t="s">
        <v>11454</v>
      </c>
      <c r="B3861" s="1" t="s">
        <v>11455</v>
      </c>
      <c r="C3861" s="1" t="s">
        <v>11456</v>
      </c>
      <c r="D3861" s="1">
        <v>43.0</v>
      </c>
    </row>
    <row r="3862">
      <c r="A3862" s="1" t="s">
        <v>11457</v>
      </c>
      <c r="B3862" s="1" t="s">
        <v>11458</v>
      </c>
      <c r="C3862" s="1" t="s">
        <v>11459</v>
      </c>
      <c r="D3862" s="1">
        <v>48.0</v>
      </c>
    </row>
    <row r="3863">
      <c r="A3863" s="1" t="s">
        <v>11460</v>
      </c>
      <c r="B3863" s="1" t="s">
        <v>11461</v>
      </c>
      <c r="C3863" s="1" t="s">
        <v>11462</v>
      </c>
      <c r="D3863" s="1">
        <v>366.0</v>
      </c>
    </row>
    <row r="3864">
      <c r="A3864" s="1" t="s">
        <v>11463</v>
      </c>
      <c r="B3864" s="1" t="s">
        <v>11464</v>
      </c>
      <c r="C3864" s="1" t="s">
        <v>11465</v>
      </c>
      <c r="D3864" s="1">
        <v>349.0</v>
      </c>
    </row>
    <row r="3865">
      <c r="A3865" s="1" t="s">
        <v>11466</v>
      </c>
      <c r="B3865" s="1" t="s">
        <v>11467</v>
      </c>
      <c r="C3865" s="1" t="s">
        <v>11468</v>
      </c>
      <c r="D3865" s="1">
        <v>280.0</v>
      </c>
    </row>
    <row r="3866">
      <c r="A3866" s="1" t="s">
        <v>11469</v>
      </c>
      <c r="B3866" s="1" t="s">
        <v>11470</v>
      </c>
      <c r="C3866" s="1" t="s">
        <v>11471</v>
      </c>
      <c r="D3866" s="1">
        <v>58.0</v>
      </c>
    </row>
    <row r="3867">
      <c r="A3867" s="1" t="s">
        <v>11472</v>
      </c>
      <c r="B3867" s="1" t="s">
        <v>11473</v>
      </c>
      <c r="C3867" s="1" t="s">
        <v>11474</v>
      </c>
      <c r="D3867" s="1">
        <v>355.0</v>
      </c>
    </row>
    <row r="3868">
      <c r="A3868" s="1" t="s">
        <v>11475</v>
      </c>
      <c r="B3868" s="1" t="s">
        <v>11476</v>
      </c>
      <c r="C3868" s="1" t="s">
        <v>11477</v>
      </c>
      <c r="D3868" s="1">
        <v>407.0</v>
      </c>
    </row>
    <row r="3869">
      <c r="A3869" s="1" t="s">
        <v>11478</v>
      </c>
      <c r="B3869" s="1" t="s">
        <v>11479</v>
      </c>
      <c r="C3869" s="1" t="s">
        <v>11480</v>
      </c>
      <c r="D3869" s="1">
        <v>201.0</v>
      </c>
    </row>
    <row r="3870">
      <c r="A3870" s="1" t="s">
        <v>11481</v>
      </c>
      <c r="B3870" s="1" t="s">
        <v>11482</v>
      </c>
      <c r="C3870" s="1" t="s">
        <v>11483</v>
      </c>
      <c r="D3870" s="1">
        <v>589.0</v>
      </c>
    </row>
    <row r="3871">
      <c r="A3871" s="1" t="s">
        <v>11484</v>
      </c>
      <c r="B3871" s="1" t="s">
        <v>11485</v>
      </c>
      <c r="C3871" s="1" t="s">
        <v>11486</v>
      </c>
      <c r="D3871" s="1">
        <v>953.0</v>
      </c>
    </row>
    <row r="3872">
      <c r="A3872" s="1" t="s">
        <v>11487</v>
      </c>
      <c r="B3872" s="1" t="s">
        <v>11488</v>
      </c>
      <c r="C3872" s="1" t="s">
        <v>11489</v>
      </c>
      <c r="D3872" s="1">
        <v>219.0</v>
      </c>
    </row>
    <row r="3873">
      <c r="A3873" s="1" t="s">
        <v>11490</v>
      </c>
      <c r="B3873" s="1" t="s">
        <v>11491</v>
      </c>
      <c r="C3873" s="1" t="s">
        <v>11492</v>
      </c>
      <c r="D3873" s="1">
        <v>48.0</v>
      </c>
    </row>
    <row r="3874">
      <c r="A3874" s="1" t="s">
        <v>11493</v>
      </c>
      <c r="B3874" s="1" t="s">
        <v>11494</v>
      </c>
      <c r="C3874" s="1" t="s">
        <v>11495</v>
      </c>
      <c r="D3874" s="1">
        <v>589.0</v>
      </c>
    </row>
    <row r="3875">
      <c r="A3875" s="1" t="s">
        <v>11496</v>
      </c>
      <c r="B3875" s="1" t="s">
        <v>11497</v>
      </c>
      <c r="C3875" s="1" t="s">
        <v>11498</v>
      </c>
      <c r="D3875" s="1">
        <v>1689.0</v>
      </c>
    </row>
    <row r="3876">
      <c r="A3876" s="1" t="s">
        <v>11499</v>
      </c>
      <c r="B3876" s="1" t="s">
        <v>11500</v>
      </c>
      <c r="C3876" s="1" t="s">
        <v>11501</v>
      </c>
      <c r="D3876" s="1">
        <v>528.0</v>
      </c>
    </row>
    <row r="3877">
      <c r="A3877" s="1" t="s">
        <v>11502</v>
      </c>
      <c r="B3877" s="1" t="s">
        <v>11503</v>
      </c>
      <c r="C3877" s="1" t="s">
        <v>11504</v>
      </c>
      <c r="D3877" s="1">
        <v>77.0</v>
      </c>
    </row>
    <row r="3878">
      <c r="A3878" s="1" t="s">
        <v>11505</v>
      </c>
      <c r="B3878" s="1" t="s">
        <v>11506</v>
      </c>
      <c r="C3878" s="1" t="s">
        <v>11507</v>
      </c>
      <c r="D3878" s="1">
        <v>411.0</v>
      </c>
    </row>
    <row r="3879">
      <c r="A3879" s="1" t="s">
        <v>11508</v>
      </c>
      <c r="B3879" s="1" t="s">
        <v>11509</v>
      </c>
      <c r="C3879" s="1" t="s">
        <v>11510</v>
      </c>
      <c r="D3879" s="1">
        <v>218.0</v>
      </c>
    </row>
    <row r="3880">
      <c r="A3880" s="1" t="s">
        <v>11511</v>
      </c>
      <c r="B3880" s="1" t="s">
        <v>11512</v>
      </c>
      <c r="C3880" s="1" t="s">
        <v>11513</v>
      </c>
      <c r="D3880" s="1">
        <v>1723.0</v>
      </c>
    </row>
    <row r="3881">
      <c r="A3881" s="1" t="s">
        <v>11514</v>
      </c>
      <c r="B3881" s="1" t="s">
        <v>11515</v>
      </c>
      <c r="C3881" s="1" t="s">
        <v>11516</v>
      </c>
      <c r="D3881" s="1">
        <v>1700.0</v>
      </c>
    </row>
    <row r="3882">
      <c r="A3882" s="1" t="s">
        <v>11517</v>
      </c>
      <c r="B3882" s="1" t="s">
        <v>11518</v>
      </c>
      <c r="C3882" s="1" t="s">
        <v>11519</v>
      </c>
      <c r="D3882" s="1">
        <v>2497.0</v>
      </c>
    </row>
    <row r="3883">
      <c r="A3883" s="1" t="s">
        <v>11520</v>
      </c>
      <c r="B3883" s="1" t="s">
        <v>11521</v>
      </c>
      <c r="C3883" s="1" t="s">
        <v>11522</v>
      </c>
      <c r="D3883" s="1">
        <v>672.0</v>
      </c>
    </row>
    <row r="3884">
      <c r="A3884" s="1" t="s">
        <v>11523</v>
      </c>
      <c r="B3884" s="1" t="s">
        <v>11524</v>
      </c>
      <c r="C3884" s="1" t="s">
        <v>11525</v>
      </c>
      <c r="D3884" s="1">
        <v>510.0</v>
      </c>
    </row>
    <row r="3885">
      <c r="A3885" s="1" t="s">
        <v>11526</v>
      </c>
      <c r="B3885" s="1" t="s">
        <v>11526</v>
      </c>
      <c r="C3885" s="1" t="s">
        <v>11527</v>
      </c>
      <c r="D3885" s="1">
        <v>303.0</v>
      </c>
    </row>
    <row r="3886">
      <c r="A3886" s="1" t="s">
        <v>11528</v>
      </c>
      <c r="B3886" s="1" t="s">
        <v>11529</v>
      </c>
      <c r="C3886" s="1" t="s">
        <v>11530</v>
      </c>
      <c r="D3886" s="1">
        <v>344.0</v>
      </c>
    </row>
    <row r="3887">
      <c r="A3887" s="1" t="s">
        <v>11531</v>
      </c>
      <c r="B3887" s="1" t="s">
        <v>11532</v>
      </c>
      <c r="C3887" s="1" t="s">
        <v>11533</v>
      </c>
      <c r="D3887" s="1">
        <v>1931.0</v>
      </c>
    </row>
    <row r="3888">
      <c r="A3888" s="1" t="s">
        <v>11534</v>
      </c>
      <c r="B3888" s="1" t="s">
        <v>11535</v>
      </c>
      <c r="C3888" s="1" t="s">
        <v>11536</v>
      </c>
      <c r="D3888" s="1">
        <v>459.0</v>
      </c>
    </row>
    <row r="3889">
      <c r="A3889" s="1" t="s">
        <v>11537</v>
      </c>
      <c r="B3889" s="1" t="s">
        <v>11538</v>
      </c>
      <c r="C3889" s="1" t="s">
        <v>11539</v>
      </c>
      <c r="D3889" s="1">
        <v>80.0</v>
      </c>
    </row>
    <row r="3890">
      <c r="A3890" s="1" t="s">
        <v>11540</v>
      </c>
      <c r="B3890" s="1" t="s">
        <v>11541</v>
      </c>
      <c r="C3890" s="1" t="s">
        <v>11542</v>
      </c>
      <c r="D3890" s="1">
        <v>527.0</v>
      </c>
    </row>
    <row r="3891">
      <c r="A3891" s="1" t="s">
        <v>11543</v>
      </c>
      <c r="B3891" s="1" t="s">
        <v>11544</v>
      </c>
      <c r="C3891" s="1" t="s">
        <v>11545</v>
      </c>
      <c r="D3891" s="1">
        <v>771.0</v>
      </c>
    </row>
    <row r="3892">
      <c r="A3892" s="1" t="s">
        <v>11546</v>
      </c>
      <c r="B3892" s="1" t="s">
        <v>11547</v>
      </c>
      <c r="C3892" s="1" t="s">
        <v>11548</v>
      </c>
      <c r="D3892" s="1">
        <v>683.0</v>
      </c>
    </row>
    <row r="3893">
      <c r="A3893" s="1" t="s">
        <v>11549</v>
      </c>
      <c r="B3893" s="1" t="s">
        <v>11550</v>
      </c>
      <c r="C3893" s="1" t="s">
        <v>11551</v>
      </c>
      <c r="D3893" s="1">
        <v>302.0</v>
      </c>
    </row>
    <row r="3894">
      <c r="A3894" s="1" t="s">
        <v>11552</v>
      </c>
      <c r="B3894" s="1" t="s">
        <v>11553</v>
      </c>
      <c r="C3894" s="1" t="s">
        <v>11554</v>
      </c>
      <c r="D3894" s="1">
        <v>1011.0</v>
      </c>
    </row>
    <row r="3895">
      <c r="A3895" s="1" t="s">
        <v>11555</v>
      </c>
      <c r="B3895" s="1" t="s">
        <v>11556</v>
      </c>
      <c r="C3895" s="1" t="s">
        <v>11557</v>
      </c>
      <c r="D3895" s="1">
        <v>259.0</v>
      </c>
    </row>
    <row r="3896">
      <c r="A3896" s="1" t="s">
        <v>11558</v>
      </c>
      <c r="B3896" s="1" t="s">
        <v>11559</v>
      </c>
      <c r="C3896" s="1" t="s">
        <v>11560</v>
      </c>
      <c r="D3896" s="1">
        <v>23.0</v>
      </c>
    </row>
    <row r="3897">
      <c r="A3897" s="1" t="s">
        <v>11561</v>
      </c>
      <c r="B3897" s="1" t="s">
        <v>11562</v>
      </c>
      <c r="C3897" s="1" t="s">
        <v>11563</v>
      </c>
      <c r="D3897" s="1">
        <v>291.0</v>
      </c>
    </row>
    <row r="3898">
      <c r="A3898" s="1" t="s">
        <v>11564</v>
      </c>
      <c r="B3898" s="1" t="s">
        <v>11565</v>
      </c>
      <c r="C3898" s="1" t="s">
        <v>11566</v>
      </c>
      <c r="D3898" s="1">
        <v>276.0</v>
      </c>
    </row>
    <row r="3899">
      <c r="A3899" s="1" t="s">
        <v>11567</v>
      </c>
      <c r="B3899" s="1" t="s">
        <v>11568</v>
      </c>
      <c r="C3899" s="1" t="s">
        <v>11569</v>
      </c>
      <c r="D3899" s="1">
        <v>46.0</v>
      </c>
    </row>
    <row r="3900">
      <c r="A3900" s="1" t="s">
        <v>11570</v>
      </c>
      <c r="B3900" s="1" t="s">
        <v>11571</v>
      </c>
      <c r="C3900" s="1" t="s">
        <v>11572</v>
      </c>
      <c r="D3900" s="1">
        <v>200.0</v>
      </c>
    </row>
    <row r="3901">
      <c r="A3901" s="1" t="s">
        <v>11573</v>
      </c>
      <c r="B3901" s="1" t="s">
        <v>11574</v>
      </c>
      <c r="C3901" s="1" t="s">
        <v>11575</v>
      </c>
      <c r="D3901" s="1">
        <v>1668.0</v>
      </c>
    </row>
    <row r="3902">
      <c r="A3902" s="1" t="s">
        <v>11576</v>
      </c>
      <c r="B3902" s="1" t="s">
        <v>11577</v>
      </c>
      <c r="C3902" s="1" t="s">
        <v>11578</v>
      </c>
      <c r="D3902" s="1">
        <v>97.0</v>
      </c>
    </row>
    <row r="3903">
      <c r="A3903" s="1" t="s">
        <v>11579</v>
      </c>
      <c r="B3903" s="1" t="s">
        <v>11580</v>
      </c>
      <c r="C3903" s="1" t="s">
        <v>11581</v>
      </c>
      <c r="D3903" s="1">
        <v>311.0</v>
      </c>
    </row>
    <row r="3904">
      <c r="A3904" s="1" t="s">
        <v>11582</v>
      </c>
      <c r="B3904" s="1" t="s">
        <v>11583</v>
      </c>
      <c r="C3904" s="1" t="s">
        <v>11584</v>
      </c>
      <c r="D3904" s="1">
        <v>315.0</v>
      </c>
    </row>
    <row r="3905">
      <c r="A3905" s="1" t="s">
        <v>4323</v>
      </c>
      <c r="B3905" s="1" t="s">
        <v>4324</v>
      </c>
      <c r="C3905" s="1" t="s">
        <v>11585</v>
      </c>
      <c r="D3905" s="1">
        <v>174.0</v>
      </c>
    </row>
    <row r="3906">
      <c r="A3906" s="1" t="s">
        <v>11586</v>
      </c>
      <c r="B3906" s="1" t="s">
        <v>11587</v>
      </c>
      <c r="C3906" s="1" t="s">
        <v>11588</v>
      </c>
      <c r="D3906" s="1">
        <v>919.0</v>
      </c>
    </row>
    <row r="3907">
      <c r="A3907" s="1" t="s">
        <v>11589</v>
      </c>
      <c r="B3907" s="1" t="s">
        <v>11590</v>
      </c>
      <c r="C3907" s="1" t="s">
        <v>11591</v>
      </c>
      <c r="D3907" s="1">
        <v>261.0</v>
      </c>
    </row>
    <row r="3908">
      <c r="A3908" s="1" t="s">
        <v>11592</v>
      </c>
      <c r="B3908" s="1" t="s">
        <v>11593</v>
      </c>
      <c r="C3908" s="1" t="s">
        <v>11594</v>
      </c>
      <c r="D3908" s="1">
        <v>38.0</v>
      </c>
    </row>
    <row r="3909">
      <c r="A3909" s="1" t="s">
        <v>11595</v>
      </c>
      <c r="B3909" s="1" t="s">
        <v>11596</v>
      </c>
      <c r="C3909" s="1" t="s">
        <v>11597</v>
      </c>
      <c r="D3909" s="1">
        <v>89.0</v>
      </c>
    </row>
    <row r="3910">
      <c r="A3910" s="1" t="s">
        <v>11598</v>
      </c>
      <c r="B3910" s="1" t="s">
        <v>11599</v>
      </c>
      <c r="C3910" s="1" t="s">
        <v>11600</v>
      </c>
      <c r="D3910" s="1">
        <v>1440.0</v>
      </c>
    </row>
    <row r="3911">
      <c r="A3911" s="1" t="s">
        <v>11601</v>
      </c>
      <c r="B3911" s="1" t="s">
        <v>11602</v>
      </c>
      <c r="C3911" s="1" t="s">
        <v>11603</v>
      </c>
      <c r="D3911" s="1">
        <v>488.0</v>
      </c>
    </row>
    <row r="3912">
      <c r="A3912" s="1" t="s">
        <v>11604</v>
      </c>
      <c r="B3912" s="1" t="s">
        <v>11605</v>
      </c>
      <c r="C3912" s="1" t="s">
        <v>11606</v>
      </c>
      <c r="D3912" s="1">
        <v>55.0</v>
      </c>
    </row>
    <row r="3913">
      <c r="A3913" s="1" t="s">
        <v>11607</v>
      </c>
      <c r="B3913" s="1" t="s">
        <v>11608</v>
      </c>
      <c r="C3913" s="1" t="s">
        <v>11609</v>
      </c>
      <c r="D3913" s="1">
        <v>539.0</v>
      </c>
    </row>
    <row r="3914">
      <c r="A3914" s="1" t="s">
        <v>11610</v>
      </c>
      <c r="B3914" s="1" t="s">
        <v>11611</v>
      </c>
      <c r="C3914" s="1" t="s">
        <v>11612</v>
      </c>
      <c r="D3914" s="1">
        <v>229.0</v>
      </c>
    </row>
    <row r="3915">
      <c r="A3915" s="1" t="s">
        <v>11613</v>
      </c>
      <c r="B3915" s="1" t="s">
        <v>11614</v>
      </c>
      <c r="C3915" s="1" t="s">
        <v>11615</v>
      </c>
      <c r="D3915" s="1">
        <v>38.0</v>
      </c>
    </row>
    <row r="3916">
      <c r="A3916" s="1" t="s">
        <v>11616</v>
      </c>
      <c r="B3916" s="1" t="s">
        <v>11617</v>
      </c>
      <c r="C3916" s="1" t="s">
        <v>11618</v>
      </c>
      <c r="D3916" s="1">
        <v>286.0</v>
      </c>
    </row>
    <row r="3917">
      <c r="A3917" s="1" t="s">
        <v>11619</v>
      </c>
      <c r="B3917" s="1" t="s">
        <v>11620</v>
      </c>
      <c r="C3917" s="1" t="s">
        <v>11621</v>
      </c>
      <c r="D3917" s="1">
        <v>339.0</v>
      </c>
    </row>
    <row r="3918">
      <c r="A3918" s="1" t="s">
        <v>11622</v>
      </c>
      <c r="B3918" s="1" t="s">
        <v>11623</v>
      </c>
      <c r="C3918" s="1" t="s">
        <v>11624</v>
      </c>
      <c r="D3918" s="1">
        <v>985.0</v>
      </c>
    </row>
    <row r="3919">
      <c r="A3919" s="1" t="s">
        <v>11625</v>
      </c>
      <c r="B3919" s="1" t="s">
        <v>11626</v>
      </c>
      <c r="C3919" s="1" t="s">
        <v>11627</v>
      </c>
      <c r="D3919" s="1">
        <v>155.0</v>
      </c>
    </row>
    <row r="3920">
      <c r="A3920" s="1" t="s">
        <v>11628</v>
      </c>
      <c r="B3920" s="1" t="s">
        <v>11629</v>
      </c>
      <c r="C3920" s="1" t="s">
        <v>11630</v>
      </c>
      <c r="D3920" s="1">
        <v>401.0</v>
      </c>
    </row>
    <row r="3921">
      <c r="A3921" s="1" t="s">
        <v>11631</v>
      </c>
      <c r="B3921" s="1" t="s">
        <v>11632</v>
      </c>
      <c r="C3921" s="1" t="s">
        <v>11633</v>
      </c>
      <c r="D3921" s="1">
        <v>549.0</v>
      </c>
    </row>
    <row r="3922">
      <c r="A3922" s="1" t="s">
        <v>11634</v>
      </c>
      <c r="B3922" s="1" t="s">
        <v>11635</v>
      </c>
      <c r="C3922" s="1" t="s">
        <v>11636</v>
      </c>
      <c r="D3922" s="1">
        <v>118.0</v>
      </c>
    </row>
    <row r="3923">
      <c r="A3923" s="1" t="s">
        <v>11637</v>
      </c>
      <c r="B3923" s="1" t="s">
        <v>11638</v>
      </c>
      <c r="C3923" s="1" t="s">
        <v>11639</v>
      </c>
      <c r="D3923" s="1">
        <v>267.0</v>
      </c>
    </row>
    <row r="3924">
      <c r="A3924" s="1" t="s">
        <v>11640</v>
      </c>
      <c r="B3924" s="1" t="s">
        <v>11641</v>
      </c>
      <c r="C3924" s="1" t="s">
        <v>11642</v>
      </c>
      <c r="D3924" s="1">
        <v>189.0</v>
      </c>
    </row>
    <row r="3925">
      <c r="A3925" s="1" t="s">
        <v>11643</v>
      </c>
      <c r="B3925" s="1" t="s">
        <v>11644</v>
      </c>
      <c r="C3925" s="1" t="s">
        <v>11645</v>
      </c>
      <c r="D3925" s="1">
        <v>538.0</v>
      </c>
    </row>
    <row r="3926">
      <c r="A3926" s="1" t="s">
        <v>11646</v>
      </c>
      <c r="B3926" s="1" t="s">
        <v>11647</v>
      </c>
      <c r="C3926" s="1" t="s">
        <v>11648</v>
      </c>
      <c r="D3926" s="1">
        <v>285.0</v>
      </c>
    </row>
    <row r="3927">
      <c r="A3927" s="1" t="s">
        <v>11649</v>
      </c>
      <c r="B3927" s="1" t="s">
        <v>11650</v>
      </c>
      <c r="C3927" s="1" t="s">
        <v>11651</v>
      </c>
      <c r="D3927" s="1">
        <v>253.0</v>
      </c>
    </row>
    <row r="3928">
      <c r="A3928" s="1" t="s">
        <v>11652</v>
      </c>
      <c r="B3928" s="1" t="s">
        <v>11653</v>
      </c>
      <c r="C3928" s="1" t="s">
        <v>11654</v>
      </c>
      <c r="D3928" s="1">
        <v>1072.0</v>
      </c>
    </row>
    <row r="3929">
      <c r="A3929" s="1" t="s">
        <v>11655</v>
      </c>
      <c r="B3929" s="1" t="s">
        <v>11656</v>
      </c>
      <c r="C3929" s="1" t="s">
        <v>11657</v>
      </c>
      <c r="D3929" s="1">
        <v>1947.0</v>
      </c>
    </row>
    <row r="3930">
      <c r="A3930" s="1" t="s">
        <v>11658</v>
      </c>
      <c r="B3930" s="1" t="s">
        <v>11659</v>
      </c>
      <c r="C3930" s="1" t="s">
        <v>11660</v>
      </c>
      <c r="D3930" s="1">
        <v>808.0</v>
      </c>
    </row>
    <row r="3931">
      <c r="A3931" s="1" t="s">
        <v>11661</v>
      </c>
      <c r="B3931" s="1" t="s">
        <v>11662</v>
      </c>
      <c r="C3931" s="1" t="s">
        <v>11663</v>
      </c>
      <c r="D3931" s="1">
        <v>113.0</v>
      </c>
    </row>
    <row r="3932">
      <c r="A3932" s="1" t="s">
        <v>11664</v>
      </c>
      <c r="B3932" s="1" t="s">
        <v>11665</v>
      </c>
      <c r="C3932" s="1" t="s">
        <v>11666</v>
      </c>
      <c r="D3932" s="1">
        <v>1701.0</v>
      </c>
    </row>
    <row r="3933">
      <c r="A3933" s="1" t="s">
        <v>11667</v>
      </c>
      <c r="B3933" s="1" t="s">
        <v>11668</v>
      </c>
      <c r="C3933" s="1" t="s">
        <v>11669</v>
      </c>
      <c r="D3933" s="1">
        <v>761.0</v>
      </c>
    </row>
    <row r="3934">
      <c r="A3934" s="1" t="s">
        <v>11670</v>
      </c>
      <c r="B3934" s="1" t="s">
        <v>11671</v>
      </c>
      <c r="C3934" s="1" t="s">
        <v>11672</v>
      </c>
      <c r="D3934" s="1">
        <v>269.0</v>
      </c>
    </row>
    <row r="3935">
      <c r="A3935" s="1" t="s">
        <v>11673</v>
      </c>
      <c r="B3935" s="1" t="s">
        <v>11674</v>
      </c>
      <c r="C3935" s="1" t="s">
        <v>11675</v>
      </c>
      <c r="D3935" s="1">
        <v>140.0</v>
      </c>
    </row>
    <row r="3936">
      <c r="A3936" s="1" t="s">
        <v>11676</v>
      </c>
      <c r="B3936" s="1" t="s">
        <v>11677</v>
      </c>
      <c r="C3936" s="1" t="s">
        <v>11678</v>
      </c>
      <c r="D3936" s="1">
        <v>169.0</v>
      </c>
    </row>
    <row r="3937">
      <c r="A3937" s="1" t="s">
        <v>11679</v>
      </c>
      <c r="B3937" s="1" t="s">
        <v>11680</v>
      </c>
      <c r="C3937" s="1" t="s">
        <v>11681</v>
      </c>
      <c r="D3937" s="1">
        <v>21.0</v>
      </c>
    </row>
    <row r="3938">
      <c r="A3938" s="1" t="s">
        <v>11682</v>
      </c>
      <c r="B3938" s="1" t="s">
        <v>11683</v>
      </c>
      <c r="C3938" s="1" t="s">
        <v>11684</v>
      </c>
      <c r="D3938" s="1">
        <v>444.0</v>
      </c>
    </row>
    <row r="3939">
      <c r="A3939" s="1" t="s">
        <v>11685</v>
      </c>
      <c r="B3939" s="1" t="s">
        <v>11686</v>
      </c>
      <c r="C3939" s="1" t="s">
        <v>11687</v>
      </c>
      <c r="D3939" s="1">
        <v>183.0</v>
      </c>
    </row>
    <row r="3940">
      <c r="A3940" s="1" t="s">
        <v>11688</v>
      </c>
      <c r="B3940" s="1" t="s">
        <v>11689</v>
      </c>
      <c r="C3940" s="1" t="s">
        <v>11690</v>
      </c>
      <c r="D3940" s="1">
        <v>149.0</v>
      </c>
    </row>
    <row r="3941">
      <c r="A3941" s="1" t="s">
        <v>11691</v>
      </c>
      <c r="B3941" s="1" t="s">
        <v>11692</v>
      </c>
      <c r="C3941" s="1" t="s">
        <v>11693</v>
      </c>
      <c r="D3941" s="1">
        <v>666.0</v>
      </c>
    </row>
    <row r="3942">
      <c r="A3942" s="1" t="s">
        <v>11694</v>
      </c>
      <c r="B3942" s="1" t="s">
        <v>11695</v>
      </c>
      <c r="C3942" s="1" t="s">
        <v>11696</v>
      </c>
      <c r="D3942" s="1">
        <v>360.0</v>
      </c>
    </row>
    <row r="3943">
      <c r="A3943" s="1" t="s">
        <v>11697</v>
      </c>
      <c r="B3943" s="1" t="s">
        <v>11698</v>
      </c>
      <c r="C3943" s="1" t="s">
        <v>11699</v>
      </c>
      <c r="D3943" s="1">
        <v>672.0</v>
      </c>
    </row>
    <row r="3944">
      <c r="A3944" s="1" t="s">
        <v>11700</v>
      </c>
      <c r="B3944" s="1" t="s">
        <v>11701</v>
      </c>
      <c r="C3944" s="1" t="s">
        <v>11702</v>
      </c>
      <c r="D3944" s="1">
        <v>778.0</v>
      </c>
    </row>
    <row r="3945">
      <c r="A3945" s="1" t="s">
        <v>11703</v>
      </c>
      <c r="B3945" s="1" t="s">
        <v>11704</v>
      </c>
      <c r="C3945" s="1" t="s">
        <v>11705</v>
      </c>
      <c r="D3945" s="1">
        <v>44.0</v>
      </c>
    </row>
    <row r="3946">
      <c r="A3946" s="1" t="s">
        <v>11706</v>
      </c>
      <c r="B3946" s="1" t="s">
        <v>11707</v>
      </c>
      <c r="C3946" s="1" t="s">
        <v>11708</v>
      </c>
      <c r="D3946" s="1">
        <v>14.0</v>
      </c>
    </row>
    <row r="3947">
      <c r="A3947" s="1" t="s">
        <v>11709</v>
      </c>
      <c r="B3947" s="1" t="s">
        <v>11710</v>
      </c>
      <c r="C3947" s="1" t="s">
        <v>11711</v>
      </c>
      <c r="D3947" s="1">
        <v>335.0</v>
      </c>
    </row>
    <row r="3948">
      <c r="A3948" s="1" t="s">
        <v>11712</v>
      </c>
      <c r="B3948" s="1" t="s">
        <v>11713</v>
      </c>
      <c r="C3948" s="1" t="s">
        <v>11714</v>
      </c>
      <c r="D3948" s="1">
        <v>173.0</v>
      </c>
    </row>
    <row r="3949">
      <c r="A3949" s="1" t="s">
        <v>11715</v>
      </c>
      <c r="B3949" s="1" t="s">
        <v>11716</v>
      </c>
      <c r="C3949" s="1" t="s">
        <v>11717</v>
      </c>
      <c r="D3949" s="1">
        <v>445.0</v>
      </c>
    </row>
    <row r="3950">
      <c r="A3950" s="1" t="s">
        <v>11718</v>
      </c>
      <c r="B3950" s="1" t="s">
        <v>11719</v>
      </c>
      <c r="C3950" s="1" t="s">
        <v>11720</v>
      </c>
      <c r="D3950" s="1">
        <v>567.0</v>
      </c>
    </row>
    <row r="3951">
      <c r="A3951" s="1" t="s">
        <v>11721</v>
      </c>
      <c r="B3951" s="1" t="s">
        <v>11722</v>
      </c>
      <c r="C3951" s="1" t="s">
        <v>11723</v>
      </c>
      <c r="D3951" s="1">
        <v>2025.0</v>
      </c>
    </row>
    <row r="3952">
      <c r="A3952" s="1" t="s">
        <v>11724</v>
      </c>
      <c r="B3952" s="1" t="s">
        <v>11725</v>
      </c>
      <c r="C3952" s="1" t="s">
        <v>11726</v>
      </c>
      <c r="D3952" s="1">
        <v>850.0</v>
      </c>
    </row>
    <row r="3953">
      <c r="A3953" s="1" t="s">
        <v>11727</v>
      </c>
      <c r="B3953" s="1" t="s">
        <v>11728</v>
      </c>
      <c r="C3953" s="1" t="s">
        <v>11729</v>
      </c>
      <c r="D3953" s="1">
        <v>160.0</v>
      </c>
    </row>
    <row r="3954">
      <c r="A3954" s="1" t="s">
        <v>11730</v>
      </c>
      <c r="B3954" s="1" t="s">
        <v>11731</v>
      </c>
      <c r="C3954" s="1" t="s">
        <v>11732</v>
      </c>
      <c r="D3954" s="1">
        <v>666.0</v>
      </c>
    </row>
    <row r="3955">
      <c r="A3955" s="1" t="s">
        <v>11733</v>
      </c>
      <c r="B3955" s="1" t="s">
        <v>11734</v>
      </c>
      <c r="C3955" s="1" t="s">
        <v>11735</v>
      </c>
      <c r="D3955" s="1">
        <v>620.0</v>
      </c>
    </row>
    <row r="3956">
      <c r="A3956" s="1" t="s">
        <v>11736</v>
      </c>
      <c r="B3956" s="1" t="s">
        <v>11737</v>
      </c>
      <c r="C3956" s="1" t="s">
        <v>11738</v>
      </c>
      <c r="D3956" s="1">
        <v>23.0</v>
      </c>
    </row>
    <row r="3957">
      <c r="A3957" s="1" t="s">
        <v>11739</v>
      </c>
      <c r="B3957" s="1" t="s">
        <v>11740</v>
      </c>
      <c r="C3957" s="1" t="s">
        <v>11741</v>
      </c>
      <c r="D3957" s="1">
        <v>99.0</v>
      </c>
    </row>
    <row r="3958">
      <c r="A3958" s="1" t="s">
        <v>11742</v>
      </c>
      <c r="B3958" s="1" t="s">
        <v>11743</v>
      </c>
      <c r="C3958" s="1" t="s">
        <v>11744</v>
      </c>
      <c r="D3958" s="1">
        <v>1660.0</v>
      </c>
    </row>
    <row r="3959">
      <c r="A3959" s="1" t="s">
        <v>11745</v>
      </c>
      <c r="B3959" s="1" t="s">
        <v>11746</v>
      </c>
      <c r="C3959" s="1" t="s">
        <v>11747</v>
      </c>
      <c r="D3959" s="1">
        <v>295.0</v>
      </c>
    </row>
    <row r="3960">
      <c r="A3960" s="1" t="s">
        <v>11748</v>
      </c>
      <c r="B3960" s="1" t="s">
        <v>11749</v>
      </c>
      <c r="C3960" s="1" t="s">
        <v>11750</v>
      </c>
      <c r="D3960" s="1">
        <v>229.0</v>
      </c>
    </row>
    <row r="3961">
      <c r="A3961" s="1" t="s">
        <v>11751</v>
      </c>
      <c r="B3961" s="1" t="s">
        <v>11752</v>
      </c>
      <c r="C3961" s="1" t="s">
        <v>11753</v>
      </c>
      <c r="D3961" s="1">
        <v>349.0</v>
      </c>
    </row>
    <row r="3962">
      <c r="A3962" s="1" t="s">
        <v>11754</v>
      </c>
      <c r="B3962" s="1" t="s">
        <v>11755</v>
      </c>
      <c r="C3962" s="1" t="s">
        <v>11756</v>
      </c>
      <c r="D3962" s="1">
        <v>24.0</v>
      </c>
    </row>
    <row r="3963">
      <c r="A3963" s="1" t="s">
        <v>11757</v>
      </c>
      <c r="B3963" s="1" t="s">
        <v>11758</v>
      </c>
      <c r="C3963" s="1" t="s">
        <v>11759</v>
      </c>
      <c r="D3963" s="1">
        <v>3438.0</v>
      </c>
    </row>
    <row r="3964">
      <c r="A3964" s="1" t="s">
        <v>11760</v>
      </c>
      <c r="B3964" s="1" t="s">
        <v>11761</v>
      </c>
      <c r="C3964" s="1" t="s">
        <v>11762</v>
      </c>
      <c r="D3964" s="1">
        <v>631.0</v>
      </c>
    </row>
    <row r="3965">
      <c r="A3965" s="1" t="s">
        <v>11763</v>
      </c>
      <c r="B3965" s="1" t="s">
        <v>11764</v>
      </c>
      <c r="C3965" s="1" t="s">
        <v>11765</v>
      </c>
      <c r="D3965" s="1">
        <v>31.0</v>
      </c>
    </row>
    <row r="3966">
      <c r="A3966" s="1" t="s">
        <v>11766</v>
      </c>
      <c r="B3966" s="1" t="s">
        <v>11767</v>
      </c>
      <c r="C3966" s="1" t="s">
        <v>11768</v>
      </c>
      <c r="D3966" s="1">
        <v>937.0</v>
      </c>
    </row>
    <row r="3967">
      <c r="A3967" s="1" t="s">
        <v>11769</v>
      </c>
      <c r="B3967" s="1" t="s">
        <v>11770</v>
      </c>
      <c r="C3967" s="1" t="s">
        <v>11771</v>
      </c>
      <c r="D3967" s="1">
        <v>31.0</v>
      </c>
    </row>
    <row r="3968">
      <c r="A3968" s="1" t="s">
        <v>11772</v>
      </c>
      <c r="B3968" s="1" t="s">
        <v>11773</v>
      </c>
      <c r="C3968" s="1" t="s">
        <v>11774</v>
      </c>
      <c r="D3968" s="1">
        <v>656.0</v>
      </c>
    </row>
    <row r="3969">
      <c r="A3969" s="1" t="s">
        <v>11775</v>
      </c>
      <c r="B3969" s="1" t="s">
        <v>11776</v>
      </c>
      <c r="C3969" s="1" t="s">
        <v>11777</v>
      </c>
      <c r="D3969" s="1">
        <v>180.0</v>
      </c>
    </row>
    <row r="3970">
      <c r="A3970" s="1" t="s">
        <v>11778</v>
      </c>
      <c r="B3970" s="1" t="s">
        <v>11779</v>
      </c>
      <c r="C3970" s="1" t="s">
        <v>11780</v>
      </c>
      <c r="D3970" s="1">
        <v>2568.0</v>
      </c>
    </row>
    <row r="3971">
      <c r="A3971" s="1" t="s">
        <v>11781</v>
      </c>
      <c r="B3971" s="1" t="s">
        <v>11782</v>
      </c>
      <c r="C3971" s="1" t="s">
        <v>11783</v>
      </c>
      <c r="D3971" s="1">
        <v>102.0</v>
      </c>
    </row>
    <row r="3972">
      <c r="A3972" s="1" t="s">
        <v>11784</v>
      </c>
      <c r="B3972" s="1" t="s">
        <v>11785</v>
      </c>
      <c r="C3972" s="1" t="s">
        <v>11786</v>
      </c>
      <c r="D3972" s="1">
        <v>42.0</v>
      </c>
    </row>
    <row r="3973">
      <c r="A3973" s="1" t="s">
        <v>11787</v>
      </c>
      <c r="B3973" s="1" t="s">
        <v>11788</v>
      </c>
      <c r="C3973" s="1" t="s">
        <v>11789</v>
      </c>
      <c r="D3973" s="1">
        <v>449.0</v>
      </c>
    </row>
    <row r="3974">
      <c r="A3974" s="1" t="s">
        <v>11790</v>
      </c>
      <c r="B3974" s="1" t="s">
        <v>11791</v>
      </c>
      <c r="C3974" s="1" t="s">
        <v>11792</v>
      </c>
      <c r="D3974" s="1">
        <v>575.0</v>
      </c>
    </row>
    <row r="3975">
      <c r="A3975" s="1" t="s">
        <v>11793</v>
      </c>
      <c r="B3975" s="1" t="s">
        <v>11794</v>
      </c>
      <c r="C3975" s="1" t="s">
        <v>11795</v>
      </c>
      <c r="D3975" s="1">
        <v>70.0</v>
      </c>
    </row>
    <row r="3976">
      <c r="A3976" s="1" t="s">
        <v>11796</v>
      </c>
      <c r="B3976" s="1" t="s">
        <v>11797</v>
      </c>
      <c r="C3976" s="1" t="s">
        <v>11798</v>
      </c>
      <c r="D3976" s="1">
        <v>1909.0</v>
      </c>
    </row>
    <row r="3977">
      <c r="A3977" s="1" t="s">
        <v>11799</v>
      </c>
      <c r="B3977" s="1" t="s">
        <v>11800</v>
      </c>
      <c r="C3977" s="1" t="s">
        <v>11801</v>
      </c>
      <c r="D3977" s="1">
        <v>442.0</v>
      </c>
    </row>
    <row r="3978">
      <c r="A3978" s="1" t="s">
        <v>11802</v>
      </c>
      <c r="B3978" s="1" t="s">
        <v>11803</v>
      </c>
      <c r="C3978" s="1" t="s">
        <v>11804</v>
      </c>
      <c r="D3978" s="1">
        <v>43.0</v>
      </c>
    </row>
    <row r="3979">
      <c r="A3979" s="1" t="s">
        <v>11805</v>
      </c>
      <c r="B3979" s="1" t="s">
        <v>11806</v>
      </c>
      <c r="C3979" s="1" t="s">
        <v>11807</v>
      </c>
      <c r="D3979" s="1">
        <v>911.0</v>
      </c>
    </row>
    <row r="3980">
      <c r="A3980" s="1" t="s">
        <v>11808</v>
      </c>
      <c r="B3980" s="1" t="s">
        <v>11809</v>
      </c>
      <c r="C3980" s="1" t="s">
        <v>11810</v>
      </c>
      <c r="D3980" s="1">
        <v>103.0</v>
      </c>
    </row>
    <row r="3981">
      <c r="A3981" s="1" t="s">
        <v>11811</v>
      </c>
      <c r="B3981" s="1" t="s">
        <v>11812</v>
      </c>
      <c r="C3981" s="1" t="s">
        <v>11813</v>
      </c>
      <c r="D3981" s="1">
        <v>1999.0</v>
      </c>
    </row>
    <row r="3982">
      <c r="A3982" s="1" t="s">
        <v>11814</v>
      </c>
      <c r="B3982" s="1" t="s">
        <v>11815</v>
      </c>
      <c r="C3982" s="1" t="s">
        <v>11816</v>
      </c>
      <c r="D3982" s="1">
        <v>54.0</v>
      </c>
    </row>
    <row r="3983">
      <c r="A3983" s="1" t="s">
        <v>11817</v>
      </c>
      <c r="B3983" s="1" t="s">
        <v>11818</v>
      </c>
      <c r="C3983" s="1" t="s">
        <v>11819</v>
      </c>
      <c r="D3983" s="1">
        <v>764.0</v>
      </c>
    </row>
    <row r="3984">
      <c r="A3984" s="1" t="s">
        <v>11820</v>
      </c>
      <c r="B3984" s="1" t="s">
        <v>11821</v>
      </c>
      <c r="C3984" s="1" t="s">
        <v>11822</v>
      </c>
      <c r="D3984" s="1">
        <v>113.0</v>
      </c>
    </row>
    <row r="3985">
      <c r="A3985" s="1" t="s">
        <v>11823</v>
      </c>
      <c r="B3985" s="1" t="s">
        <v>11824</v>
      </c>
      <c r="C3985" s="1" t="s">
        <v>11825</v>
      </c>
      <c r="D3985" s="1">
        <v>150.0</v>
      </c>
    </row>
    <row r="3986">
      <c r="A3986" s="1" t="s">
        <v>11826</v>
      </c>
      <c r="B3986" s="1" t="s">
        <v>11827</v>
      </c>
      <c r="C3986" s="1" t="s">
        <v>11828</v>
      </c>
      <c r="D3986" s="1">
        <v>1490.0</v>
      </c>
    </row>
    <row r="3987">
      <c r="A3987" s="1" t="s">
        <v>11829</v>
      </c>
      <c r="B3987" s="1" t="s">
        <v>11830</v>
      </c>
      <c r="C3987" s="1" t="s">
        <v>11831</v>
      </c>
      <c r="D3987" s="1">
        <v>2014.0</v>
      </c>
    </row>
    <row r="3988">
      <c r="A3988" s="1" t="s">
        <v>11832</v>
      </c>
      <c r="B3988" s="1" t="s">
        <v>11833</v>
      </c>
      <c r="C3988" s="1" t="s">
        <v>11834</v>
      </c>
      <c r="D3988" s="1">
        <v>179.0</v>
      </c>
    </row>
    <row r="3989">
      <c r="A3989" s="1" t="s">
        <v>11835</v>
      </c>
      <c r="B3989" s="1" t="s">
        <v>11836</v>
      </c>
      <c r="C3989" s="1" t="s">
        <v>11837</v>
      </c>
      <c r="D3989" s="1">
        <v>116.0</v>
      </c>
    </row>
    <row r="3990">
      <c r="A3990" s="1" t="s">
        <v>11838</v>
      </c>
      <c r="B3990" s="1" t="s">
        <v>11839</v>
      </c>
      <c r="C3990" s="1" t="s">
        <v>11840</v>
      </c>
      <c r="D3990" s="1">
        <v>949.0</v>
      </c>
    </row>
    <row r="3991">
      <c r="A3991" s="1" t="s">
        <v>11841</v>
      </c>
      <c r="B3991" s="1" t="s">
        <v>11842</v>
      </c>
      <c r="C3991" s="1" t="s">
        <v>11843</v>
      </c>
      <c r="D3991" s="1">
        <v>40.0</v>
      </c>
    </row>
    <row r="3992">
      <c r="A3992" s="1" t="s">
        <v>11844</v>
      </c>
      <c r="B3992" s="1" t="s">
        <v>11845</v>
      </c>
      <c r="C3992" s="1" t="s">
        <v>11846</v>
      </c>
      <c r="D3992" s="1">
        <v>142.0</v>
      </c>
    </row>
    <row r="3993">
      <c r="A3993" s="1" t="s">
        <v>11847</v>
      </c>
      <c r="B3993" s="1" t="s">
        <v>11848</v>
      </c>
      <c r="C3993" s="1" t="s">
        <v>11849</v>
      </c>
      <c r="D3993" s="1">
        <v>145.0</v>
      </c>
    </row>
    <row r="3994">
      <c r="A3994" s="1" t="s">
        <v>11850</v>
      </c>
      <c r="B3994" s="1" t="s">
        <v>11851</v>
      </c>
      <c r="C3994" s="1" t="s">
        <v>11852</v>
      </c>
      <c r="D3994" s="1">
        <v>689.0</v>
      </c>
    </row>
    <row r="3995">
      <c r="A3995" s="1" t="s">
        <v>11853</v>
      </c>
      <c r="B3995" s="1" t="s">
        <v>11854</v>
      </c>
      <c r="C3995" s="1" t="s">
        <v>11855</v>
      </c>
      <c r="D3995" s="1">
        <v>508.0</v>
      </c>
    </row>
    <row r="3996">
      <c r="A3996" s="1" t="s">
        <v>11856</v>
      </c>
      <c r="B3996" s="1" t="s">
        <v>11857</v>
      </c>
      <c r="C3996" s="1" t="s">
        <v>11858</v>
      </c>
      <c r="D3996" s="1">
        <v>785.0</v>
      </c>
    </row>
    <row r="3997">
      <c r="A3997" s="1" t="s">
        <v>11859</v>
      </c>
      <c r="B3997" s="1" t="s">
        <v>11860</v>
      </c>
      <c r="C3997" s="1" t="s">
        <v>11861</v>
      </c>
      <c r="D3997" s="1">
        <v>140.0</v>
      </c>
    </row>
    <row r="3998">
      <c r="A3998" s="1" t="s">
        <v>11862</v>
      </c>
      <c r="B3998" s="1" t="s">
        <v>11863</v>
      </c>
      <c r="C3998" s="1" t="s">
        <v>11864</v>
      </c>
      <c r="D3998" s="1">
        <v>104.0</v>
      </c>
    </row>
    <row r="3999">
      <c r="A3999" s="1" t="s">
        <v>11865</v>
      </c>
      <c r="B3999" s="1" t="s">
        <v>11866</v>
      </c>
      <c r="C3999" s="1" t="s">
        <v>11867</v>
      </c>
      <c r="D3999" s="1">
        <v>178.0</v>
      </c>
    </row>
    <row r="4000">
      <c r="A4000" s="1" t="s">
        <v>11868</v>
      </c>
      <c r="B4000" s="1" t="s">
        <v>11869</v>
      </c>
      <c r="C4000" s="1" t="s">
        <v>11870</v>
      </c>
      <c r="D4000" s="1">
        <v>381.0</v>
      </c>
    </row>
    <row r="4001">
      <c r="A4001" s="1" t="s">
        <v>11871</v>
      </c>
      <c r="B4001" s="1" t="s">
        <v>11872</v>
      </c>
      <c r="C4001" s="1" t="s">
        <v>11873</v>
      </c>
      <c r="D4001" s="1">
        <v>139.0</v>
      </c>
    </row>
    <row r="4002">
      <c r="A4002" s="1" t="s">
        <v>11874</v>
      </c>
      <c r="B4002" s="1" t="s">
        <v>11875</v>
      </c>
      <c r="C4002" s="1" t="s">
        <v>11876</v>
      </c>
      <c r="D4002" s="1">
        <v>57.0</v>
      </c>
    </row>
    <row r="4003">
      <c r="A4003" s="1" t="s">
        <v>11877</v>
      </c>
      <c r="B4003" s="1" t="s">
        <v>11878</v>
      </c>
      <c r="C4003" s="1" t="s">
        <v>11879</v>
      </c>
      <c r="D4003" s="1">
        <v>242.0</v>
      </c>
    </row>
    <row r="4004">
      <c r="A4004" s="1" t="s">
        <v>11880</v>
      </c>
      <c r="B4004" s="1" t="s">
        <v>11881</v>
      </c>
      <c r="C4004" s="1" t="s">
        <v>11882</v>
      </c>
      <c r="D4004" s="1">
        <v>388.0</v>
      </c>
    </row>
    <row r="4005">
      <c r="A4005" s="1" t="s">
        <v>11883</v>
      </c>
      <c r="B4005" s="1" t="s">
        <v>11884</v>
      </c>
      <c r="C4005" s="1" t="s">
        <v>11885</v>
      </c>
      <c r="D4005" s="1">
        <v>680.0</v>
      </c>
    </row>
    <row r="4006">
      <c r="A4006" s="1" t="s">
        <v>11886</v>
      </c>
      <c r="B4006" s="1" t="s">
        <v>11887</v>
      </c>
      <c r="C4006" s="1" t="s">
        <v>11888</v>
      </c>
      <c r="D4006" s="1">
        <v>366.0</v>
      </c>
    </row>
    <row r="4007">
      <c r="A4007" s="1" t="s">
        <v>11889</v>
      </c>
      <c r="B4007" s="1" t="s">
        <v>11890</v>
      </c>
      <c r="C4007" s="1" t="s">
        <v>11891</v>
      </c>
      <c r="D4007" s="1">
        <v>312.0</v>
      </c>
    </row>
    <row r="4008">
      <c r="A4008" s="1" t="s">
        <v>11892</v>
      </c>
      <c r="B4008" s="1" t="s">
        <v>11893</v>
      </c>
      <c r="C4008" s="1" t="s">
        <v>11894</v>
      </c>
      <c r="D4008" s="1">
        <v>217.0</v>
      </c>
    </row>
    <row r="4009">
      <c r="A4009" s="1" t="s">
        <v>11895</v>
      </c>
      <c r="B4009" s="1" t="s">
        <v>11896</v>
      </c>
      <c r="C4009" s="1" t="s">
        <v>11897</v>
      </c>
      <c r="D4009" s="1">
        <v>227.0</v>
      </c>
    </row>
    <row r="4010">
      <c r="A4010" s="1" t="s">
        <v>11898</v>
      </c>
      <c r="B4010" s="1" t="s">
        <v>11899</v>
      </c>
      <c r="C4010" s="1" t="s">
        <v>11900</v>
      </c>
      <c r="D4010" s="1">
        <v>49.0</v>
      </c>
    </row>
    <row r="4011">
      <c r="A4011" s="1" t="s">
        <v>11901</v>
      </c>
      <c r="B4011" s="1" t="s">
        <v>11902</v>
      </c>
      <c r="C4011" s="1" t="s">
        <v>11903</v>
      </c>
      <c r="D4011" s="1">
        <v>16.0</v>
      </c>
    </row>
    <row r="4012">
      <c r="A4012" s="1" t="s">
        <v>11904</v>
      </c>
      <c r="B4012" s="1" t="s">
        <v>11905</v>
      </c>
      <c r="C4012" s="1" t="s">
        <v>11906</v>
      </c>
      <c r="D4012" s="1">
        <v>170.0</v>
      </c>
    </row>
    <row r="4013">
      <c r="A4013" s="1" t="s">
        <v>11907</v>
      </c>
      <c r="B4013" s="1" t="s">
        <v>11908</v>
      </c>
      <c r="C4013" s="1" t="s">
        <v>11909</v>
      </c>
      <c r="D4013" s="1">
        <v>43.0</v>
      </c>
    </row>
    <row r="4014">
      <c r="A4014" s="1" t="s">
        <v>11910</v>
      </c>
      <c r="B4014" s="1" t="s">
        <v>11911</v>
      </c>
      <c r="C4014" s="1" t="s">
        <v>11912</v>
      </c>
      <c r="D4014" s="1">
        <v>637.0</v>
      </c>
    </row>
    <row r="4015">
      <c r="A4015" s="1" t="s">
        <v>11913</v>
      </c>
      <c r="B4015" s="1" t="s">
        <v>11914</v>
      </c>
      <c r="C4015" s="1" t="s">
        <v>11915</v>
      </c>
      <c r="D4015" s="1">
        <v>72.0</v>
      </c>
    </row>
    <row r="4016">
      <c r="A4016" s="1" t="s">
        <v>11916</v>
      </c>
      <c r="B4016" s="1" t="s">
        <v>11917</v>
      </c>
      <c r="C4016" s="1" t="s">
        <v>11918</v>
      </c>
      <c r="D4016" s="1">
        <v>173.0</v>
      </c>
    </row>
    <row r="4017">
      <c r="A4017" s="1" t="s">
        <v>11919</v>
      </c>
      <c r="B4017" s="1" t="s">
        <v>11920</v>
      </c>
      <c r="C4017" s="1" t="s">
        <v>11921</v>
      </c>
      <c r="D4017" s="1">
        <v>146.0</v>
      </c>
    </row>
    <row r="4018">
      <c r="A4018" s="1" t="s">
        <v>11922</v>
      </c>
      <c r="B4018" s="1" t="s">
        <v>11923</v>
      </c>
      <c r="C4018" s="1" t="s">
        <v>11924</v>
      </c>
      <c r="D4018" s="1">
        <v>1289.0</v>
      </c>
    </row>
    <row r="4019">
      <c r="A4019" s="1" t="s">
        <v>11925</v>
      </c>
      <c r="B4019" s="1" t="s">
        <v>11926</v>
      </c>
      <c r="C4019" s="1" t="s">
        <v>11927</v>
      </c>
      <c r="D4019" s="1">
        <v>58.0</v>
      </c>
    </row>
    <row r="4020">
      <c r="A4020" s="1" t="s">
        <v>11928</v>
      </c>
      <c r="B4020" s="1" t="s">
        <v>11929</v>
      </c>
      <c r="C4020" s="1" t="s">
        <v>11930</v>
      </c>
      <c r="D4020" s="1">
        <v>816.0</v>
      </c>
    </row>
    <row r="4021">
      <c r="A4021" s="1" t="s">
        <v>11931</v>
      </c>
      <c r="B4021" s="1" t="s">
        <v>11932</v>
      </c>
      <c r="C4021" s="1" t="s">
        <v>11933</v>
      </c>
      <c r="D4021" s="1">
        <v>999.0</v>
      </c>
    </row>
    <row r="4022">
      <c r="A4022" s="1" t="s">
        <v>11934</v>
      </c>
      <c r="B4022" s="1" t="s">
        <v>11935</v>
      </c>
      <c r="C4022" s="1" t="s">
        <v>11936</v>
      </c>
      <c r="D4022" s="1">
        <v>339.0</v>
      </c>
    </row>
    <row r="4023">
      <c r="A4023" s="1" t="s">
        <v>11937</v>
      </c>
      <c r="B4023" s="1" t="s">
        <v>11938</v>
      </c>
      <c r="C4023" s="1" t="s">
        <v>11939</v>
      </c>
      <c r="D4023" s="1">
        <v>110.0</v>
      </c>
    </row>
    <row r="4024">
      <c r="A4024" s="1" t="s">
        <v>11940</v>
      </c>
      <c r="B4024" s="1" t="s">
        <v>11941</v>
      </c>
      <c r="C4024" s="1" t="s">
        <v>11942</v>
      </c>
      <c r="D4024" s="1">
        <v>334.0</v>
      </c>
    </row>
    <row r="4025">
      <c r="A4025" s="1" t="s">
        <v>11943</v>
      </c>
      <c r="B4025" s="1" t="s">
        <v>11944</v>
      </c>
      <c r="C4025" s="1" t="s">
        <v>11945</v>
      </c>
      <c r="D4025" s="1">
        <v>57.0</v>
      </c>
    </row>
    <row r="4026">
      <c r="A4026" s="1" t="s">
        <v>11946</v>
      </c>
      <c r="B4026" s="1" t="s">
        <v>11947</v>
      </c>
      <c r="C4026" s="1" t="s">
        <v>11948</v>
      </c>
      <c r="D4026" s="1">
        <v>252.0</v>
      </c>
    </row>
    <row r="4027">
      <c r="A4027" s="1" t="s">
        <v>11949</v>
      </c>
      <c r="B4027" s="1" t="s">
        <v>11950</v>
      </c>
      <c r="C4027" s="1" t="s">
        <v>11951</v>
      </c>
      <c r="D4027" s="1">
        <v>61.0</v>
      </c>
    </row>
    <row r="4028">
      <c r="A4028" s="1" t="s">
        <v>11952</v>
      </c>
      <c r="B4028" s="1" t="s">
        <v>11953</v>
      </c>
      <c r="C4028" s="1" t="s">
        <v>11954</v>
      </c>
      <c r="D4028" s="1">
        <v>282.0</v>
      </c>
    </row>
    <row r="4029">
      <c r="A4029" s="1" t="s">
        <v>11955</v>
      </c>
      <c r="B4029" s="1" t="s">
        <v>11956</v>
      </c>
      <c r="C4029" s="1" t="s">
        <v>11957</v>
      </c>
      <c r="D4029" s="1">
        <v>91.0</v>
      </c>
    </row>
    <row r="4030">
      <c r="A4030" s="1" t="s">
        <v>11958</v>
      </c>
      <c r="B4030" s="1" t="s">
        <v>11959</v>
      </c>
      <c r="C4030" s="1" t="s">
        <v>11960</v>
      </c>
      <c r="D4030" s="1">
        <v>143.0</v>
      </c>
    </row>
    <row r="4031">
      <c r="A4031" s="1" t="s">
        <v>11961</v>
      </c>
      <c r="B4031" s="1" t="s">
        <v>11962</v>
      </c>
      <c r="C4031" s="1" t="s">
        <v>11963</v>
      </c>
      <c r="D4031" s="1">
        <v>407.0</v>
      </c>
    </row>
    <row r="4032">
      <c r="A4032" s="1" t="s">
        <v>11964</v>
      </c>
      <c r="B4032" s="1" t="s">
        <v>11965</v>
      </c>
      <c r="C4032" s="1" t="s">
        <v>11966</v>
      </c>
      <c r="D4032" s="1">
        <v>117.0</v>
      </c>
    </row>
    <row r="4033">
      <c r="A4033" s="1" t="s">
        <v>11967</v>
      </c>
      <c r="B4033" s="1" t="s">
        <v>11968</v>
      </c>
      <c r="C4033" s="1" t="s">
        <v>11969</v>
      </c>
      <c r="D4033" s="1">
        <v>578.0</v>
      </c>
    </row>
    <row r="4034">
      <c r="A4034" s="1" t="s">
        <v>11970</v>
      </c>
      <c r="B4034" s="1" t="s">
        <v>11971</v>
      </c>
      <c r="C4034" s="1" t="s">
        <v>11972</v>
      </c>
      <c r="D4034" s="1">
        <v>2354.0</v>
      </c>
    </row>
    <row r="4035">
      <c r="A4035" s="1" t="s">
        <v>11973</v>
      </c>
      <c r="B4035" s="1" t="s">
        <v>11974</v>
      </c>
      <c r="C4035" s="1" t="s">
        <v>11975</v>
      </c>
      <c r="D4035" s="1">
        <v>26.0</v>
      </c>
    </row>
    <row r="4036">
      <c r="A4036" s="1" t="s">
        <v>11976</v>
      </c>
      <c r="B4036" s="1" t="s">
        <v>11977</v>
      </c>
      <c r="C4036" s="1" t="s">
        <v>11978</v>
      </c>
      <c r="D4036" s="1">
        <v>129.0</v>
      </c>
    </row>
    <row r="4037">
      <c r="A4037" s="1" t="s">
        <v>11979</v>
      </c>
      <c r="B4037" s="1" t="s">
        <v>11980</v>
      </c>
      <c r="C4037" s="1" t="s">
        <v>11981</v>
      </c>
      <c r="D4037" s="1">
        <v>394.0</v>
      </c>
    </row>
    <row r="4038">
      <c r="A4038" s="1" t="s">
        <v>11982</v>
      </c>
      <c r="B4038" s="1" t="s">
        <v>11983</v>
      </c>
      <c r="C4038" s="1" t="s">
        <v>11984</v>
      </c>
      <c r="D4038" s="1">
        <v>15.0</v>
      </c>
    </row>
    <row r="4039">
      <c r="A4039" s="1" t="s">
        <v>11985</v>
      </c>
      <c r="B4039" s="1" t="s">
        <v>11986</v>
      </c>
      <c r="C4039" s="1" t="s">
        <v>11987</v>
      </c>
      <c r="D4039" s="1">
        <v>32.0</v>
      </c>
    </row>
    <row r="4040">
      <c r="A4040" s="1" t="s">
        <v>11988</v>
      </c>
      <c r="B4040" s="1" t="s">
        <v>11989</v>
      </c>
      <c r="C4040" s="1" t="s">
        <v>11990</v>
      </c>
      <c r="D4040" s="1">
        <v>2354.0</v>
      </c>
    </row>
    <row r="4041">
      <c r="A4041" s="1" t="s">
        <v>11991</v>
      </c>
      <c r="B4041" s="1" t="s">
        <v>11992</v>
      </c>
      <c r="C4041" s="1" t="s">
        <v>11993</v>
      </c>
      <c r="D4041" s="1">
        <v>241.0</v>
      </c>
    </row>
    <row r="4042">
      <c r="A4042" s="1" t="s">
        <v>11994</v>
      </c>
      <c r="B4042" s="1" t="s">
        <v>11995</v>
      </c>
      <c r="C4042" s="1" t="s">
        <v>11996</v>
      </c>
      <c r="D4042" s="1">
        <v>327.0</v>
      </c>
    </row>
    <row r="4043">
      <c r="A4043" s="1" t="s">
        <v>11997</v>
      </c>
      <c r="B4043" s="1" t="s">
        <v>11998</v>
      </c>
      <c r="C4043" s="1" t="s">
        <v>11999</v>
      </c>
      <c r="D4043" s="1">
        <v>1554.0</v>
      </c>
    </row>
    <row r="4044">
      <c r="A4044" s="1" t="s">
        <v>12000</v>
      </c>
      <c r="B4044" s="1" t="s">
        <v>12001</v>
      </c>
      <c r="C4044" s="1" t="s">
        <v>12002</v>
      </c>
      <c r="D4044" s="1">
        <v>502.0</v>
      </c>
    </row>
    <row r="4045">
      <c r="A4045" s="1" t="s">
        <v>12003</v>
      </c>
      <c r="B4045" s="1" t="s">
        <v>12004</v>
      </c>
      <c r="C4045" s="1" t="s">
        <v>12005</v>
      </c>
      <c r="D4045" s="1">
        <v>464.0</v>
      </c>
    </row>
    <row r="4046">
      <c r="A4046" s="1" t="s">
        <v>12006</v>
      </c>
      <c r="B4046" s="1" t="s">
        <v>12007</v>
      </c>
      <c r="C4046" s="1" t="s">
        <v>12008</v>
      </c>
      <c r="D4046" s="1">
        <v>135.0</v>
      </c>
    </row>
    <row r="4047">
      <c r="A4047" s="1" t="s">
        <v>12009</v>
      </c>
      <c r="B4047" s="1" t="s">
        <v>12010</v>
      </c>
      <c r="C4047" s="1" t="s">
        <v>12011</v>
      </c>
      <c r="D4047" s="1">
        <v>1039.0</v>
      </c>
    </row>
    <row r="4048">
      <c r="A4048" s="1" t="s">
        <v>12012</v>
      </c>
      <c r="B4048" s="1" t="s">
        <v>12013</v>
      </c>
      <c r="C4048" s="1" t="s">
        <v>12014</v>
      </c>
      <c r="D4048" s="1">
        <v>386.0</v>
      </c>
    </row>
    <row r="4049">
      <c r="A4049" s="1" t="s">
        <v>12015</v>
      </c>
      <c r="B4049" s="1" t="s">
        <v>12016</v>
      </c>
      <c r="C4049" s="1" t="s">
        <v>12017</v>
      </c>
      <c r="D4049" s="1">
        <v>192.0</v>
      </c>
    </row>
    <row r="4050">
      <c r="A4050" s="1" t="s">
        <v>12018</v>
      </c>
      <c r="B4050" s="1" t="s">
        <v>12019</v>
      </c>
      <c r="C4050" s="1" t="s">
        <v>12020</v>
      </c>
      <c r="D4050" s="1">
        <v>162.0</v>
      </c>
    </row>
    <row r="4051">
      <c r="A4051" s="1" t="s">
        <v>12021</v>
      </c>
      <c r="B4051" s="1" t="s">
        <v>12022</v>
      </c>
      <c r="C4051" s="1" t="s">
        <v>12023</v>
      </c>
      <c r="D4051" s="1">
        <v>1014.0</v>
      </c>
    </row>
    <row r="4052">
      <c r="A4052" s="1" t="s">
        <v>12024</v>
      </c>
      <c r="B4052" s="1" t="s">
        <v>12025</v>
      </c>
      <c r="C4052" s="1" t="s">
        <v>12026</v>
      </c>
      <c r="D4052" s="1">
        <v>551.0</v>
      </c>
    </row>
    <row r="4053">
      <c r="A4053" s="1" t="s">
        <v>12027</v>
      </c>
      <c r="B4053" s="1" t="s">
        <v>12028</v>
      </c>
      <c r="C4053" s="1" t="s">
        <v>12029</v>
      </c>
      <c r="D4053" s="1">
        <v>1053.0</v>
      </c>
    </row>
    <row r="4054">
      <c r="A4054" s="1" t="s">
        <v>12030</v>
      </c>
      <c r="B4054" s="1" t="s">
        <v>12031</v>
      </c>
      <c r="C4054" s="1" t="s">
        <v>12032</v>
      </c>
      <c r="D4054" s="1">
        <v>671.0</v>
      </c>
    </row>
    <row r="4055">
      <c r="A4055" s="1" t="s">
        <v>12033</v>
      </c>
      <c r="B4055" s="1" t="s">
        <v>12034</v>
      </c>
      <c r="C4055" s="1" t="s">
        <v>12035</v>
      </c>
      <c r="D4055" s="1">
        <v>332.0</v>
      </c>
    </row>
    <row r="4056">
      <c r="A4056" s="1" t="s">
        <v>12036</v>
      </c>
      <c r="B4056" s="1" t="s">
        <v>12037</v>
      </c>
      <c r="C4056" s="1" t="s">
        <v>12038</v>
      </c>
      <c r="D4056" s="1">
        <v>632.0</v>
      </c>
    </row>
    <row r="4057">
      <c r="A4057" s="1" t="s">
        <v>12039</v>
      </c>
      <c r="B4057" s="1" t="s">
        <v>12040</v>
      </c>
      <c r="C4057" s="1" t="s">
        <v>12041</v>
      </c>
      <c r="D4057" s="1">
        <v>298.0</v>
      </c>
    </row>
    <row r="4058">
      <c r="A4058" s="1" t="s">
        <v>12042</v>
      </c>
      <c r="B4058" s="1" t="s">
        <v>12043</v>
      </c>
      <c r="C4058" s="1" t="s">
        <v>12044</v>
      </c>
      <c r="D4058" s="1">
        <v>1080.0</v>
      </c>
    </row>
    <row r="4059">
      <c r="A4059" s="1" t="s">
        <v>12045</v>
      </c>
      <c r="B4059" s="1" t="s">
        <v>12046</v>
      </c>
      <c r="C4059" s="1" t="s">
        <v>12047</v>
      </c>
      <c r="D4059" s="1">
        <v>179.0</v>
      </c>
    </row>
    <row r="4060">
      <c r="A4060" s="1" t="s">
        <v>12048</v>
      </c>
      <c r="B4060" s="1" t="s">
        <v>12049</v>
      </c>
      <c r="C4060" s="1" t="s">
        <v>12050</v>
      </c>
      <c r="D4060" s="1">
        <v>40.0</v>
      </c>
    </row>
    <row r="4061">
      <c r="A4061" s="1" t="s">
        <v>12051</v>
      </c>
      <c r="B4061" s="1" t="s">
        <v>12052</v>
      </c>
      <c r="C4061" s="1" t="s">
        <v>12053</v>
      </c>
      <c r="D4061" s="1">
        <v>309.0</v>
      </c>
    </row>
    <row r="4062">
      <c r="A4062" s="1" t="s">
        <v>12054</v>
      </c>
      <c r="B4062" s="1" t="s">
        <v>12055</v>
      </c>
      <c r="C4062" s="1" t="s">
        <v>12056</v>
      </c>
      <c r="D4062" s="1">
        <v>415.0</v>
      </c>
    </row>
    <row r="4063">
      <c r="A4063" s="1" t="s">
        <v>12057</v>
      </c>
      <c r="B4063" s="1" t="s">
        <v>12058</v>
      </c>
      <c r="C4063" s="1" t="s">
        <v>12059</v>
      </c>
      <c r="D4063" s="1">
        <v>399.0</v>
      </c>
    </row>
    <row r="4064">
      <c r="A4064" s="1" t="s">
        <v>12060</v>
      </c>
      <c r="B4064" s="1" t="s">
        <v>12061</v>
      </c>
      <c r="C4064" s="1" t="s">
        <v>12062</v>
      </c>
      <c r="D4064" s="1">
        <v>106.0</v>
      </c>
    </row>
    <row r="4065">
      <c r="A4065" s="1" t="s">
        <v>12063</v>
      </c>
      <c r="B4065" s="1" t="s">
        <v>12064</v>
      </c>
      <c r="C4065" s="1" t="s">
        <v>12065</v>
      </c>
      <c r="D4065" s="1">
        <v>160.0</v>
      </c>
    </row>
    <row r="4066">
      <c r="A4066" s="1" t="s">
        <v>12066</v>
      </c>
      <c r="B4066" s="1" t="s">
        <v>12067</v>
      </c>
      <c r="C4066" s="1" t="s">
        <v>12068</v>
      </c>
      <c r="D4066" s="1">
        <v>629.0</v>
      </c>
    </row>
    <row r="4067">
      <c r="A4067" s="1" t="s">
        <v>12069</v>
      </c>
      <c r="B4067" s="1" t="s">
        <v>12070</v>
      </c>
      <c r="C4067" s="1" t="s">
        <v>12071</v>
      </c>
      <c r="D4067" s="1">
        <v>492.0</v>
      </c>
    </row>
    <row r="4068">
      <c r="A4068" s="1" t="s">
        <v>12072</v>
      </c>
      <c r="B4068" s="1" t="s">
        <v>12073</v>
      </c>
      <c r="C4068" s="1" t="s">
        <v>12074</v>
      </c>
      <c r="D4068" s="1">
        <v>1152.0</v>
      </c>
    </row>
    <row r="4069">
      <c r="A4069" s="1" t="s">
        <v>12075</v>
      </c>
      <c r="B4069" s="1" t="s">
        <v>12076</v>
      </c>
      <c r="C4069" s="1" t="s">
        <v>12077</v>
      </c>
      <c r="D4069" s="1">
        <v>199.0</v>
      </c>
    </row>
    <row r="4070">
      <c r="A4070" s="1" t="s">
        <v>12078</v>
      </c>
      <c r="B4070" s="1" t="s">
        <v>12079</v>
      </c>
      <c r="C4070" s="1" t="s">
        <v>12080</v>
      </c>
      <c r="D4070" s="1">
        <v>514.0</v>
      </c>
    </row>
    <row r="4071">
      <c r="A4071" s="1" t="s">
        <v>12081</v>
      </c>
      <c r="B4071" s="1" t="s">
        <v>12082</v>
      </c>
      <c r="C4071" s="1" t="s">
        <v>12083</v>
      </c>
      <c r="D4071" s="1">
        <v>1299.0</v>
      </c>
    </row>
    <row r="4072">
      <c r="A4072" s="1" t="s">
        <v>12084</v>
      </c>
      <c r="B4072" s="1" t="s">
        <v>12085</v>
      </c>
      <c r="C4072" s="1" t="s">
        <v>12086</v>
      </c>
      <c r="D4072" s="1">
        <v>610.0</v>
      </c>
    </row>
    <row r="4073">
      <c r="A4073" s="1" t="s">
        <v>12087</v>
      </c>
      <c r="B4073" s="1" t="s">
        <v>12088</v>
      </c>
      <c r="C4073" s="1" t="s">
        <v>12089</v>
      </c>
      <c r="D4073" s="1">
        <v>1070.0</v>
      </c>
    </row>
    <row r="4074">
      <c r="A4074" s="1" t="s">
        <v>12090</v>
      </c>
      <c r="B4074" s="1" t="s">
        <v>12091</v>
      </c>
      <c r="C4074" s="1" t="s">
        <v>12092</v>
      </c>
      <c r="D4074" s="1">
        <v>231.0</v>
      </c>
    </row>
    <row r="4075">
      <c r="A4075" s="1" t="s">
        <v>12093</v>
      </c>
      <c r="B4075" s="1" t="s">
        <v>12094</v>
      </c>
      <c r="C4075" s="1" t="s">
        <v>12095</v>
      </c>
      <c r="D4075" s="1">
        <v>513.0</v>
      </c>
    </row>
    <row r="4076">
      <c r="A4076" s="1" t="s">
        <v>12096</v>
      </c>
      <c r="B4076" s="1" t="s">
        <v>12097</v>
      </c>
      <c r="C4076" s="1" t="s">
        <v>12098</v>
      </c>
      <c r="D4076" s="1">
        <v>74.0</v>
      </c>
    </row>
    <row r="4077">
      <c r="A4077" s="1" t="s">
        <v>12099</v>
      </c>
      <c r="B4077" s="1" t="s">
        <v>12100</v>
      </c>
      <c r="C4077" s="1" t="s">
        <v>12101</v>
      </c>
      <c r="D4077" s="1">
        <v>631.0</v>
      </c>
    </row>
    <row r="4078">
      <c r="A4078" s="1" t="s">
        <v>12102</v>
      </c>
      <c r="B4078" s="1" t="s">
        <v>12103</v>
      </c>
      <c r="C4078" s="1" t="s">
        <v>12104</v>
      </c>
      <c r="D4078" s="1">
        <v>23.0</v>
      </c>
    </row>
    <row r="4079">
      <c r="A4079" s="1" t="s">
        <v>12105</v>
      </c>
      <c r="B4079" s="1" t="s">
        <v>12106</v>
      </c>
      <c r="C4079" s="1" t="s">
        <v>12107</v>
      </c>
      <c r="D4079" s="1">
        <v>50.0</v>
      </c>
    </row>
    <row r="4080">
      <c r="A4080" s="1" t="s">
        <v>12108</v>
      </c>
      <c r="B4080" s="1" t="s">
        <v>12109</v>
      </c>
      <c r="C4080" s="1" t="s">
        <v>12110</v>
      </c>
      <c r="D4080" s="1">
        <v>466.0</v>
      </c>
    </row>
    <row r="4081">
      <c r="A4081" s="1" t="s">
        <v>12111</v>
      </c>
      <c r="B4081" s="1" t="s">
        <v>12112</v>
      </c>
      <c r="C4081" s="1" t="s">
        <v>12113</v>
      </c>
      <c r="D4081" s="1">
        <v>2280.0</v>
      </c>
    </row>
    <row r="4082">
      <c r="A4082" s="1" t="s">
        <v>12114</v>
      </c>
      <c r="B4082" s="1" t="s">
        <v>12115</v>
      </c>
      <c r="C4082" s="1" t="s">
        <v>12116</v>
      </c>
      <c r="D4082" s="1">
        <v>1239.0</v>
      </c>
    </row>
    <row r="4083">
      <c r="A4083" s="1" t="s">
        <v>12117</v>
      </c>
      <c r="B4083" s="1" t="s">
        <v>12118</v>
      </c>
      <c r="C4083" s="1" t="s">
        <v>12119</v>
      </c>
      <c r="D4083" s="1">
        <v>322.0</v>
      </c>
    </row>
    <row r="4084">
      <c r="A4084" s="1" t="s">
        <v>12120</v>
      </c>
      <c r="B4084" s="1" t="s">
        <v>12121</v>
      </c>
      <c r="C4084" s="1" t="s">
        <v>12122</v>
      </c>
      <c r="D4084" s="1">
        <v>376.0</v>
      </c>
    </row>
    <row r="4085">
      <c r="A4085" s="1" t="s">
        <v>12123</v>
      </c>
      <c r="B4085" s="1" t="s">
        <v>12124</v>
      </c>
      <c r="C4085" s="1" t="s">
        <v>12125</v>
      </c>
      <c r="D4085" s="1">
        <v>4990.0</v>
      </c>
    </row>
    <row r="4086">
      <c r="A4086" s="1" t="s">
        <v>12126</v>
      </c>
      <c r="B4086" s="1" t="s">
        <v>12127</v>
      </c>
      <c r="C4086" s="1" t="s">
        <v>12128</v>
      </c>
      <c r="D4086" s="1">
        <v>101.0</v>
      </c>
    </row>
    <row r="4087">
      <c r="A4087" s="1" t="s">
        <v>12129</v>
      </c>
      <c r="B4087" s="1" t="s">
        <v>12130</v>
      </c>
      <c r="C4087" s="1" t="s">
        <v>12131</v>
      </c>
      <c r="D4087" s="1">
        <v>956.0</v>
      </c>
    </row>
    <row r="4088">
      <c r="A4088" s="1" t="s">
        <v>12132</v>
      </c>
      <c r="B4088" s="1" t="s">
        <v>12133</v>
      </c>
      <c r="C4088" s="1" t="s">
        <v>12134</v>
      </c>
      <c r="D4088" s="1">
        <v>366.0</v>
      </c>
    </row>
    <row r="4089">
      <c r="A4089" s="1" t="s">
        <v>12135</v>
      </c>
      <c r="B4089" s="1" t="s">
        <v>12136</v>
      </c>
      <c r="C4089" s="1" t="s">
        <v>12137</v>
      </c>
      <c r="D4089" s="1">
        <v>164.0</v>
      </c>
    </row>
    <row r="4090">
      <c r="A4090" s="1" t="s">
        <v>12138</v>
      </c>
      <c r="B4090" s="1" t="s">
        <v>12139</v>
      </c>
      <c r="C4090" s="1" t="s">
        <v>12140</v>
      </c>
      <c r="D4090" s="1">
        <v>200.0</v>
      </c>
    </row>
    <row r="4091">
      <c r="A4091" s="1" t="s">
        <v>12141</v>
      </c>
      <c r="B4091" s="1" t="s">
        <v>12142</v>
      </c>
      <c r="C4091" s="1" t="s">
        <v>12143</v>
      </c>
      <c r="D4091" s="1">
        <v>950.0</v>
      </c>
    </row>
    <row r="4092">
      <c r="A4092" s="1" t="s">
        <v>12144</v>
      </c>
      <c r="B4092" s="1" t="s">
        <v>12145</v>
      </c>
      <c r="C4092" s="1" t="s">
        <v>12146</v>
      </c>
      <c r="D4092" s="1">
        <v>449.0</v>
      </c>
    </row>
    <row r="4093">
      <c r="A4093" s="1" t="s">
        <v>12147</v>
      </c>
      <c r="B4093" s="1" t="s">
        <v>12148</v>
      </c>
      <c r="C4093" s="1" t="s">
        <v>12149</v>
      </c>
      <c r="D4093" s="1">
        <v>382.0</v>
      </c>
    </row>
    <row r="4094">
      <c r="A4094" s="1" t="s">
        <v>12150</v>
      </c>
      <c r="B4094" s="1" t="s">
        <v>12151</v>
      </c>
      <c r="C4094" s="1" t="s">
        <v>12152</v>
      </c>
      <c r="D4094" s="1">
        <v>275.0</v>
      </c>
    </row>
    <row r="4095">
      <c r="A4095" s="1" t="s">
        <v>12153</v>
      </c>
      <c r="B4095" s="1" t="s">
        <v>12154</v>
      </c>
      <c r="C4095" s="1" t="s">
        <v>12155</v>
      </c>
      <c r="D4095" s="1">
        <v>22.0</v>
      </c>
    </row>
    <row r="4096">
      <c r="A4096" s="1" t="s">
        <v>12156</v>
      </c>
      <c r="B4096" s="1" t="s">
        <v>12157</v>
      </c>
      <c r="C4096" s="1" t="s">
        <v>12158</v>
      </c>
      <c r="D4096" s="1">
        <v>269.0</v>
      </c>
    </row>
    <row r="4097">
      <c r="A4097" s="1" t="s">
        <v>12159</v>
      </c>
      <c r="B4097" s="1" t="s">
        <v>12160</v>
      </c>
      <c r="C4097" s="1" t="s">
        <v>12161</v>
      </c>
      <c r="D4097" s="1">
        <v>159.0</v>
      </c>
    </row>
    <row r="4098">
      <c r="A4098" s="1" t="s">
        <v>12162</v>
      </c>
      <c r="B4098" s="1" t="s">
        <v>12163</v>
      </c>
      <c r="C4098" s="1" t="s">
        <v>12164</v>
      </c>
      <c r="D4098" s="1">
        <v>120.0</v>
      </c>
    </row>
    <row r="4099">
      <c r="A4099" s="1" t="s">
        <v>12165</v>
      </c>
      <c r="B4099" s="1" t="s">
        <v>12166</v>
      </c>
      <c r="C4099" s="1" t="s">
        <v>12167</v>
      </c>
      <c r="D4099" s="1">
        <v>20.0</v>
      </c>
    </row>
    <row r="4100">
      <c r="A4100" s="1" t="s">
        <v>12168</v>
      </c>
      <c r="B4100" s="1" t="s">
        <v>12169</v>
      </c>
      <c r="C4100" s="1" t="s">
        <v>12170</v>
      </c>
      <c r="D4100" s="1">
        <v>155.0</v>
      </c>
    </row>
    <row r="4101">
      <c r="A4101" s="1" t="s">
        <v>12171</v>
      </c>
      <c r="B4101" s="1" t="s">
        <v>12172</v>
      </c>
      <c r="C4101" s="1" t="s">
        <v>12173</v>
      </c>
      <c r="D4101" s="1">
        <v>438.0</v>
      </c>
    </row>
    <row r="4102">
      <c r="A4102" s="1" t="s">
        <v>12174</v>
      </c>
      <c r="B4102" s="1" t="s">
        <v>12175</v>
      </c>
      <c r="C4102" s="1" t="s">
        <v>12176</v>
      </c>
      <c r="D4102" s="1">
        <v>121.0</v>
      </c>
    </row>
    <row r="4103">
      <c r="A4103" s="1" t="s">
        <v>12177</v>
      </c>
      <c r="B4103" s="1" t="s">
        <v>12178</v>
      </c>
      <c r="C4103" s="1" t="s">
        <v>12179</v>
      </c>
      <c r="D4103" s="1">
        <v>413.0</v>
      </c>
    </row>
    <row r="4104">
      <c r="A4104" s="1" t="s">
        <v>12180</v>
      </c>
      <c r="B4104" s="1" t="s">
        <v>12181</v>
      </c>
      <c r="C4104" s="1" t="s">
        <v>12182</v>
      </c>
      <c r="D4104" s="1">
        <v>261.0</v>
      </c>
    </row>
    <row r="4105">
      <c r="A4105" s="1" t="s">
        <v>12183</v>
      </c>
      <c r="B4105" s="1" t="s">
        <v>12184</v>
      </c>
      <c r="C4105" s="1" t="s">
        <v>12185</v>
      </c>
      <c r="D4105" s="1">
        <v>503.0</v>
      </c>
    </row>
    <row r="4106">
      <c r="A4106" s="1" t="s">
        <v>12186</v>
      </c>
      <c r="B4106" s="1" t="s">
        <v>12187</v>
      </c>
      <c r="C4106" s="1" t="s">
        <v>12188</v>
      </c>
      <c r="D4106" s="1">
        <v>93.0</v>
      </c>
    </row>
    <row r="4107">
      <c r="A4107" s="1" t="s">
        <v>12189</v>
      </c>
      <c r="B4107" s="1" t="s">
        <v>12190</v>
      </c>
      <c r="C4107" s="1" t="s">
        <v>12191</v>
      </c>
      <c r="D4107" s="1">
        <v>126.0</v>
      </c>
    </row>
    <row r="4108">
      <c r="A4108" s="1" t="s">
        <v>12192</v>
      </c>
      <c r="B4108" s="1" t="s">
        <v>12193</v>
      </c>
      <c r="C4108" s="1" t="s">
        <v>12194</v>
      </c>
      <c r="D4108" s="1">
        <v>22.0</v>
      </c>
    </row>
    <row r="4109">
      <c r="A4109" s="1" t="s">
        <v>12195</v>
      </c>
      <c r="B4109" s="1" t="s">
        <v>12196</v>
      </c>
      <c r="C4109" s="1" t="s">
        <v>12197</v>
      </c>
      <c r="D4109" s="1">
        <v>114.0</v>
      </c>
    </row>
    <row r="4110">
      <c r="A4110" s="1" t="s">
        <v>12198</v>
      </c>
      <c r="B4110" s="1" t="s">
        <v>12199</v>
      </c>
      <c r="C4110" s="1" t="s">
        <v>12200</v>
      </c>
      <c r="D4110" s="1">
        <v>57.0</v>
      </c>
    </row>
    <row r="4111">
      <c r="A4111" s="1" t="s">
        <v>12201</v>
      </c>
      <c r="B4111" s="1" t="s">
        <v>12202</v>
      </c>
      <c r="C4111" s="1" t="s">
        <v>12203</v>
      </c>
      <c r="D4111" s="1">
        <v>418.0</v>
      </c>
    </row>
    <row r="4112">
      <c r="A4112" s="1" t="s">
        <v>12204</v>
      </c>
      <c r="B4112" s="1" t="s">
        <v>12205</v>
      </c>
      <c r="C4112" s="1" t="s">
        <v>12206</v>
      </c>
      <c r="D4112" s="1">
        <v>377.0</v>
      </c>
    </row>
    <row r="4113">
      <c r="A4113" s="1" t="s">
        <v>12207</v>
      </c>
      <c r="B4113" s="1" t="s">
        <v>12207</v>
      </c>
      <c r="C4113" s="1" t="s">
        <v>12208</v>
      </c>
      <c r="D4113" s="1">
        <v>1344.0</v>
      </c>
    </row>
    <row r="4114">
      <c r="A4114" s="1" t="s">
        <v>12209</v>
      </c>
      <c r="B4114" s="1" t="s">
        <v>12210</v>
      </c>
      <c r="C4114" s="1" t="s">
        <v>12211</v>
      </c>
      <c r="D4114" s="1">
        <v>233.0</v>
      </c>
    </row>
    <row r="4115">
      <c r="A4115" s="1" t="s">
        <v>12212</v>
      </c>
      <c r="B4115" s="1" t="s">
        <v>12213</v>
      </c>
      <c r="C4115" s="1" t="s">
        <v>12214</v>
      </c>
      <c r="D4115" s="1">
        <v>42.0</v>
      </c>
    </row>
    <row r="4116">
      <c r="A4116" s="1" t="s">
        <v>12215</v>
      </c>
      <c r="B4116" s="1" t="s">
        <v>12215</v>
      </c>
      <c r="C4116" s="1" t="s">
        <v>12216</v>
      </c>
      <c r="D4116" s="1">
        <v>202.0</v>
      </c>
    </row>
    <row r="4117">
      <c r="A4117" s="1" t="s">
        <v>12217</v>
      </c>
      <c r="B4117" s="1" t="s">
        <v>12218</v>
      </c>
      <c r="C4117" s="1" t="s">
        <v>12219</v>
      </c>
      <c r="D4117" s="1">
        <v>58.0</v>
      </c>
    </row>
    <row r="4118">
      <c r="A4118" s="1" t="s">
        <v>12220</v>
      </c>
      <c r="B4118" s="1" t="s">
        <v>12221</v>
      </c>
      <c r="C4118" s="1" t="s">
        <v>12222</v>
      </c>
      <c r="D4118" s="1">
        <v>138.0</v>
      </c>
    </row>
    <row r="4119">
      <c r="A4119" s="1" t="s">
        <v>12223</v>
      </c>
      <c r="B4119" s="1" t="s">
        <v>12224</v>
      </c>
      <c r="C4119" s="1" t="s">
        <v>12225</v>
      </c>
      <c r="D4119" s="1">
        <v>191.0</v>
      </c>
    </row>
    <row r="4120">
      <c r="A4120" s="1" t="s">
        <v>12226</v>
      </c>
      <c r="B4120" s="1" t="s">
        <v>12227</v>
      </c>
      <c r="C4120" s="1" t="s">
        <v>12228</v>
      </c>
      <c r="D4120" s="1">
        <v>237.0</v>
      </c>
    </row>
    <row r="4121">
      <c r="A4121" s="1" t="s">
        <v>12229</v>
      </c>
      <c r="B4121" s="1" t="s">
        <v>12230</v>
      </c>
      <c r="C4121" s="1" t="s">
        <v>12231</v>
      </c>
      <c r="D4121" s="1">
        <v>23.0</v>
      </c>
    </row>
    <row r="4122">
      <c r="A4122" s="1" t="s">
        <v>12232</v>
      </c>
      <c r="B4122" s="1" t="s">
        <v>12233</v>
      </c>
      <c r="C4122" s="1" t="s">
        <v>12234</v>
      </c>
      <c r="D4122" s="1">
        <v>258.0</v>
      </c>
    </row>
    <row r="4123">
      <c r="A4123" s="1" t="s">
        <v>12235</v>
      </c>
      <c r="B4123" s="1" t="s">
        <v>12236</v>
      </c>
      <c r="C4123" s="1" t="s">
        <v>12237</v>
      </c>
      <c r="D4123" s="1">
        <v>260.0</v>
      </c>
    </row>
    <row r="4124">
      <c r="A4124" s="1" t="s">
        <v>12238</v>
      </c>
      <c r="B4124" s="1" t="s">
        <v>12239</v>
      </c>
      <c r="C4124" s="1" t="s">
        <v>12240</v>
      </c>
      <c r="D4124" s="1">
        <v>1217.0</v>
      </c>
    </row>
    <row r="4125">
      <c r="A4125" s="1" t="s">
        <v>12241</v>
      </c>
      <c r="B4125" s="1" t="s">
        <v>12242</v>
      </c>
      <c r="C4125" s="1" t="s">
        <v>12243</v>
      </c>
      <c r="D4125" s="1">
        <v>342.0</v>
      </c>
    </row>
    <row r="4126">
      <c r="A4126" s="1" t="s">
        <v>12244</v>
      </c>
      <c r="B4126" s="1" t="s">
        <v>12245</v>
      </c>
      <c r="C4126" s="1" t="s">
        <v>12246</v>
      </c>
      <c r="D4126" s="1">
        <v>229.0</v>
      </c>
    </row>
    <row r="4127">
      <c r="A4127" s="1" t="s">
        <v>12247</v>
      </c>
      <c r="B4127" s="1" t="s">
        <v>12248</v>
      </c>
      <c r="C4127" s="1" t="s">
        <v>12249</v>
      </c>
      <c r="D4127" s="1">
        <v>25.0</v>
      </c>
    </row>
    <row r="4128">
      <c r="A4128" s="1" t="s">
        <v>12250</v>
      </c>
      <c r="B4128" s="1" t="s">
        <v>12251</v>
      </c>
      <c r="C4128" s="1" t="s">
        <v>12252</v>
      </c>
      <c r="D4128" s="1">
        <v>343.0</v>
      </c>
    </row>
    <row r="4129">
      <c r="A4129" s="1" t="s">
        <v>12253</v>
      </c>
      <c r="B4129" s="1" t="s">
        <v>12254</v>
      </c>
      <c r="C4129" s="1" t="s">
        <v>12255</v>
      </c>
      <c r="D4129" s="1">
        <v>84.0</v>
      </c>
    </row>
    <row r="4130">
      <c r="A4130" s="1" t="s">
        <v>12256</v>
      </c>
      <c r="B4130" s="1" t="s">
        <v>12257</v>
      </c>
      <c r="C4130" s="1" t="s">
        <v>12258</v>
      </c>
      <c r="D4130" s="1">
        <v>196.0</v>
      </c>
    </row>
    <row r="4131">
      <c r="A4131" s="1" t="s">
        <v>12259</v>
      </c>
      <c r="B4131" s="1" t="s">
        <v>12260</v>
      </c>
      <c r="C4131" s="1" t="s">
        <v>12261</v>
      </c>
      <c r="D4131" s="1">
        <v>2095.0</v>
      </c>
    </row>
    <row r="4132">
      <c r="A4132" s="1" t="s">
        <v>12262</v>
      </c>
      <c r="B4132" s="1" t="s">
        <v>12263</v>
      </c>
      <c r="C4132" s="1" t="s">
        <v>12264</v>
      </c>
      <c r="D4132" s="1">
        <v>28.0</v>
      </c>
    </row>
    <row r="4133">
      <c r="A4133" s="1" t="s">
        <v>12265</v>
      </c>
      <c r="B4133" s="1" t="s">
        <v>12266</v>
      </c>
      <c r="C4133" s="1" t="s">
        <v>12267</v>
      </c>
      <c r="D4133" s="1">
        <v>209.0</v>
      </c>
    </row>
    <row r="4134">
      <c r="A4134" s="1" t="s">
        <v>12268</v>
      </c>
      <c r="B4134" s="1" t="s">
        <v>12269</v>
      </c>
      <c r="C4134" s="1" t="s">
        <v>12270</v>
      </c>
      <c r="D4134" s="1">
        <v>689.0</v>
      </c>
    </row>
    <row r="4135">
      <c r="A4135" s="1" t="s">
        <v>12271</v>
      </c>
      <c r="B4135" s="1" t="s">
        <v>12272</v>
      </c>
      <c r="C4135" s="1" t="s">
        <v>12273</v>
      </c>
      <c r="D4135" s="1">
        <v>1288.0</v>
      </c>
    </row>
    <row r="4136">
      <c r="A4136" s="1" t="s">
        <v>12274</v>
      </c>
      <c r="B4136" s="1" t="s">
        <v>12275</v>
      </c>
      <c r="C4136" s="1" t="s">
        <v>12276</v>
      </c>
      <c r="D4136" s="1">
        <v>206.0</v>
      </c>
    </row>
    <row r="4137">
      <c r="A4137" s="1" t="s">
        <v>12277</v>
      </c>
      <c r="B4137" s="1" t="s">
        <v>12278</v>
      </c>
      <c r="C4137" s="1" t="s">
        <v>12279</v>
      </c>
      <c r="D4137" s="1">
        <v>191.0</v>
      </c>
    </row>
    <row r="4138">
      <c r="A4138" s="1" t="s">
        <v>12280</v>
      </c>
      <c r="B4138" s="1" t="s">
        <v>12281</v>
      </c>
      <c r="C4138" s="1" t="s">
        <v>12282</v>
      </c>
      <c r="D4138" s="1">
        <v>682.0</v>
      </c>
    </row>
    <row r="4139">
      <c r="A4139" s="1" t="s">
        <v>12283</v>
      </c>
      <c r="B4139" s="1" t="s">
        <v>12284</v>
      </c>
      <c r="C4139" s="1" t="s">
        <v>12285</v>
      </c>
      <c r="D4139" s="1">
        <v>134.0</v>
      </c>
    </row>
    <row r="4140">
      <c r="A4140" s="1" t="s">
        <v>12286</v>
      </c>
      <c r="B4140" s="1" t="s">
        <v>12287</v>
      </c>
      <c r="C4140" s="1" t="s">
        <v>12288</v>
      </c>
      <c r="D4140" s="1">
        <v>71.0</v>
      </c>
    </row>
    <row r="4141">
      <c r="A4141" s="1" t="s">
        <v>12289</v>
      </c>
      <c r="B4141" s="1" t="s">
        <v>12290</v>
      </c>
      <c r="C4141" s="1" t="s">
        <v>12291</v>
      </c>
      <c r="D4141" s="1">
        <v>43.0</v>
      </c>
    </row>
    <row r="4142">
      <c r="A4142" s="1" t="s">
        <v>12292</v>
      </c>
      <c r="B4142" s="1" t="s">
        <v>12293</v>
      </c>
      <c r="C4142" s="1" t="s">
        <v>12294</v>
      </c>
      <c r="D4142" s="1">
        <v>886.0</v>
      </c>
    </row>
    <row r="4143">
      <c r="A4143" s="1" t="s">
        <v>12295</v>
      </c>
      <c r="B4143" s="1" t="s">
        <v>12296</v>
      </c>
      <c r="C4143" s="1" t="s">
        <v>12297</v>
      </c>
      <c r="D4143" s="1">
        <v>1428.0</v>
      </c>
    </row>
    <row r="4144">
      <c r="A4144" s="1" t="s">
        <v>12298</v>
      </c>
      <c r="B4144" s="1" t="s">
        <v>12299</v>
      </c>
      <c r="C4144" s="1" t="s">
        <v>12300</v>
      </c>
      <c r="D4144" s="1">
        <v>206.0</v>
      </c>
    </row>
    <row r="4145">
      <c r="A4145" s="1" t="s">
        <v>12301</v>
      </c>
      <c r="B4145" s="1" t="s">
        <v>12302</v>
      </c>
      <c r="C4145" s="1" t="s">
        <v>12303</v>
      </c>
      <c r="D4145" s="1">
        <v>4459.0</v>
      </c>
    </row>
    <row r="4146">
      <c r="A4146" s="1" t="s">
        <v>12304</v>
      </c>
      <c r="B4146" s="1" t="s">
        <v>12305</v>
      </c>
      <c r="C4146" s="1" t="s">
        <v>12306</v>
      </c>
      <c r="D4146" s="1">
        <v>172.0</v>
      </c>
    </row>
    <row r="4147">
      <c r="A4147" s="1" t="s">
        <v>12307</v>
      </c>
      <c r="B4147" s="1" t="s">
        <v>12308</v>
      </c>
      <c r="C4147" s="1" t="s">
        <v>12309</v>
      </c>
      <c r="D4147" s="1">
        <v>158.0</v>
      </c>
    </row>
    <row r="4148">
      <c r="A4148" s="1" t="s">
        <v>12310</v>
      </c>
      <c r="B4148" s="1" t="s">
        <v>12311</v>
      </c>
      <c r="C4148" s="1" t="s">
        <v>12312</v>
      </c>
      <c r="D4148" s="1">
        <v>157.0</v>
      </c>
    </row>
    <row r="4149">
      <c r="A4149" s="1" t="s">
        <v>4770</v>
      </c>
      <c r="B4149" s="1" t="s">
        <v>12313</v>
      </c>
      <c r="C4149" s="1" t="s">
        <v>12314</v>
      </c>
      <c r="D4149" s="1">
        <v>348.0</v>
      </c>
    </row>
    <row r="4150">
      <c r="A4150" s="1" t="s">
        <v>12315</v>
      </c>
      <c r="B4150" s="1" t="s">
        <v>12316</v>
      </c>
      <c r="C4150" s="1" t="s">
        <v>12317</v>
      </c>
      <c r="D4150" s="1">
        <v>106.0</v>
      </c>
    </row>
    <row r="4151">
      <c r="A4151" s="1" t="s">
        <v>12318</v>
      </c>
      <c r="B4151" s="1" t="s">
        <v>12319</v>
      </c>
      <c r="C4151" s="1" t="s">
        <v>12320</v>
      </c>
      <c r="D4151" s="1">
        <v>17.0</v>
      </c>
    </row>
    <row r="4152">
      <c r="A4152" s="1" t="s">
        <v>12321</v>
      </c>
      <c r="B4152" s="1" t="s">
        <v>12322</v>
      </c>
      <c r="C4152" s="1" t="s">
        <v>12323</v>
      </c>
      <c r="D4152" s="1">
        <v>82.0</v>
      </c>
    </row>
    <row r="4153">
      <c r="A4153" s="1" t="s">
        <v>12324</v>
      </c>
      <c r="B4153" s="1" t="s">
        <v>12325</v>
      </c>
      <c r="C4153" s="1" t="s">
        <v>12326</v>
      </c>
      <c r="D4153" s="1">
        <v>372.0</v>
      </c>
    </row>
    <row r="4154">
      <c r="A4154" s="1" t="s">
        <v>12327</v>
      </c>
      <c r="B4154" s="1" t="s">
        <v>12328</v>
      </c>
      <c r="C4154" s="1" t="s">
        <v>12329</v>
      </c>
      <c r="D4154" s="1">
        <v>52.0</v>
      </c>
    </row>
    <row r="4155">
      <c r="A4155" s="1" t="s">
        <v>12330</v>
      </c>
      <c r="B4155" s="1" t="s">
        <v>12331</v>
      </c>
      <c r="C4155" s="1" t="s">
        <v>12332</v>
      </c>
      <c r="D4155" s="1">
        <v>2717.0</v>
      </c>
    </row>
    <row r="4156">
      <c r="A4156" s="1" t="s">
        <v>12333</v>
      </c>
      <c r="B4156" s="1" t="s">
        <v>12334</v>
      </c>
      <c r="C4156" s="1" t="s">
        <v>12335</v>
      </c>
      <c r="D4156" s="1">
        <v>458.0</v>
      </c>
    </row>
    <row r="4157">
      <c r="A4157" s="1" t="s">
        <v>12336</v>
      </c>
      <c r="B4157" s="1" t="s">
        <v>12337</v>
      </c>
      <c r="C4157" s="1" t="s">
        <v>12338</v>
      </c>
      <c r="D4157" s="1">
        <v>353.0</v>
      </c>
    </row>
    <row r="4158">
      <c r="A4158" s="1" t="s">
        <v>12339</v>
      </c>
      <c r="B4158" s="1" t="s">
        <v>12340</v>
      </c>
      <c r="C4158" s="1" t="s">
        <v>12341</v>
      </c>
      <c r="D4158" s="1">
        <v>1898.0</v>
      </c>
    </row>
    <row r="4159">
      <c r="A4159" s="1" t="s">
        <v>12342</v>
      </c>
      <c r="B4159" s="1" t="s">
        <v>12343</v>
      </c>
      <c r="C4159" s="1" t="s">
        <v>12344</v>
      </c>
      <c r="D4159" s="1">
        <v>2998.0</v>
      </c>
    </row>
    <row r="4160">
      <c r="A4160" s="1" t="s">
        <v>12345</v>
      </c>
      <c r="B4160" s="1" t="s">
        <v>12346</v>
      </c>
      <c r="C4160" s="1" t="s">
        <v>12347</v>
      </c>
      <c r="D4160" s="1">
        <v>354.0</v>
      </c>
    </row>
    <row r="4161">
      <c r="A4161" s="1" t="s">
        <v>12348</v>
      </c>
      <c r="B4161" s="1" t="s">
        <v>12349</v>
      </c>
      <c r="C4161" s="1" t="s">
        <v>12350</v>
      </c>
      <c r="D4161" s="1">
        <v>496.0</v>
      </c>
    </row>
    <row r="4162">
      <c r="A4162" s="1" t="s">
        <v>12351</v>
      </c>
      <c r="B4162" s="1" t="s">
        <v>12352</v>
      </c>
      <c r="C4162" s="1" t="s">
        <v>12353</v>
      </c>
      <c r="D4162" s="1">
        <v>595.0</v>
      </c>
    </row>
    <row r="4163">
      <c r="A4163" s="1" t="s">
        <v>12354</v>
      </c>
      <c r="B4163" s="1" t="s">
        <v>12355</v>
      </c>
      <c r="C4163" s="1" t="s">
        <v>12356</v>
      </c>
      <c r="D4163" s="1">
        <v>356.0</v>
      </c>
    </row>
    <row r="4164">
      <c r="A4164" s="1" t="s">
        <v>12357</v>
      </c>
      <c r="B4164" s="1" t="s">
        <v>12358</v>
      </c>
      <c r="C4164" s="1" t="s">
        <v>12359</v>
      </c>
      <c r="D4164" s="1">
        <v>82.0</v>
      </c>
    </row>
    <row r="4165">
      <c r="A4165" s="1" t="s">
        <v>12360</v>
      </c>
      <c r="B4165" s="1" t="s">
        <v>12361</v>
      </c>
      <c r="C4165" s="1" t="s">
        <v>12362</v>
      </c>
      <c r="D4165" s="1">
        <v>74.0</v>
      </c>
    </row>
    <row r="4166">
      <c r="A4166" s="1" t="s">
        <v>12363</v>
      </c>
      <c r="B4166" s="1" t="s">
        <v>12364</v>
      </c>
      <c r="C4166" s="1" t="s">
        <v>12365</v>
      </c>
      <c r="D4166" s="1">
        <v>34.0</v>
      </c>
    </row>
    <row r="4167">
      <c r="A4167" s="1" t="s">
        <v>12366</v>
      </c>
      <c r="B4167" s="1" t="s">
        <v>12367</v>
      </c>
      <c r="C4167" s="1" t="s">
        <v>12368</v>
      </c>
      <c r="D4167" s="1">
        <v>318.0</v>
      </c>
    </row>
    <row r="4168">
      <c r="A4168" s="1" t="s">
        <v>12369</v>
      </c>
      <c r="B4168" s="1" t="s">
        <v>12370</v>
      </c>
      <c r="C4168" s="1" t="s">
        <v>12371</v>
      </c>
      <c r="D4168" s="1">
        <v>42.0</v>
      </c>
    </row>
    <row r="4169">
      <c r="A4169" s="1" t="s">
        <v>12372</v>
      </c>
      <c r="B4169" s="1" t="s">
        <v>12373</v>
      </c>
      <c r="C4169" s="1" t="s">
        <v>12374</v>
      </c>
      <c r="D4169" s="1">
        <v>259.0</v>
      </c>
    </row>
    <row r="4170">
      <c r="A4170" s="1" t="s">
        <v>12375</v>
      </c>
      <c r="B4170" s="1" t="s">
        <v>12376</v>
      </c>
      <c r="C4170" s="1" t="s">
        <v>12377</v>
      </c>
      <c r="D4170" s="1">
        <v>195.0</v>
      </c>
    </row>
    <row r="4171">
      <c r="A4171" s="1" t="s">
        <v>12378</v>
      </c>
      <c r="B4171" s="1" t="s">
        <v>12379</v>
      </c>
      <c r="C4171" s="1" t="s">
        <v>12380</v>
      </c>
      <c r="D4171" s="1">
        <v>492.0</v>
      </c>
    </row>
    <row r="4172">
      <c r="A4172" s="1" t="s">
        <v>12381</v>
      </c>
      <c r="B4172" s="1" t="s">
        <v>12382</v>
      </c>
      <c r="C4172" s="1" t="s">
        <v>12383</v>
      </c>
      <c r="D4172" s="1">
        <v>131.0</v>
      </c>
    </row>
    <row r="4173">
      <c r="A4173" s="1" t="s">
        <v>12384</v>
      </c>
      <c r="B4173" s="1" t="s">
        <v>12385</v>
      </c>
      <c r="C4173" s="1" t="s">
        <v>12386</v>
      </c>
      <c r="D4173" s="1">
        <v>227.0</v>
      </c>
    </row>
    <row r="4174">
      <c r="A4174" s="1" t="s">
        <v>12387</v>
      </c>
      <c r="B4174" s="1" t="s">
        <v>12388</v>
      </c>
      <c r="C4174" s="1" t="s">
        <v>12389</v>
      </c>
      <c r="D4174" s="1">
        <v>699.0</v>
      </c>
    </row>
    <row r="4175">
      <c r="A4175" s="1" t="s">
        <v>12390</v>
      </c>
      <c r="B4175" s="1" t="s">
        <v>12391</v>
      </c>
      <c r="C4175" s="1" t="s">
        <v>12392</v>
      </c>
      <c r="D4175" s="1">
        <v>114.0</v>
      </c>
    </row>
    <row r="4176">
      <c r="A4176" s="1" t="s">
        <v>12393</v>
      </c>
      <c r="B4176" s="1" t="s">
        <v>12393</v>
      </c>
      <c r="C4176" s="1" t="s">
        <v>12394</v>
      </c>
      <c r="D4176" s="1">
        <v>177.0</v>
      </c>
    </row>
    <row r="4177">
      <c r="A4177" s="1" t="s">
        <v>12395</v>
      </c>
      <c r="B4177" s="1" t="s">
        <v>12396</v>
      </c>
      <c r="C4177" s="1" t="s">
        <v>12397</v>
      </c>
      <c r="D4177" s="1">
        <v>132.0</v>
      </c>
    </row>
    <row r="4178">
      <c r="A4178" s="1" t="s">
        <v>12398</v>
      </c>
      <c r="B4178" s="1" t="s">
        <v>12399</v>
      </c>
      <c r="C4178" s="1" t="s">
        <v>12400</v>
      </c>
      <c r="D4178" s="1">
        <v>317.0</v>
      </c>
    </row>
    <row r="4179">
      <c r="A4179" s="1" t="s">
        <v>12401</v>
      </c>
      <c r="B4179" s="1" t="s">
        <v>12402</v>
      </c>
      <c r="C4179" s="1" t="s">
        <v>12403</v>
      </c>
      <c r="D4179" s="1">
        <v>914.0</v>
      </c>
    </row>
    <row r="4180">
      <c r="A4180" s="1" t="s">
        <v>12404</v>
      </c>
      <c r="B4180" s="1" t="s">
        <v>12405</v>
      </c>
      <c r="C4180" s="1" t="s">
        <v>12406</v>
      </c>
      <c r="D4180" s="1">
        <v>700.0</v>
      </c>
    </row>
    <row r="4181">
      <c r="A4181" s="1" t="s">
        <v>12407</v>
      </c>
      <c r="B4181" s="1" t="s">
        <v>12408</v>
      </c>
      <c r="C4181" s="1" t="s">
        <v>12409</v>
      </c>
      <c r="D4181" s="1">
        <v>5340.0</v>
      </c>
    </row>
    <row r="4182">
      <c r="A4182" s="1" t="s">
        <v>12410</v>
      </c>
      <c r="B4182" s="1" t="s">
        <v>12411</v>
      </c>
      <c r="C4182" s="1" t="s">
        <v>12412</v>
      </c>
      <c r="D4182" s="1">
        <v>1248.0</v>
      </c>
    </row>
    <row r="4183">
      <c r="A4183" s="1" t="s">
        <v>12413</v>
      </c>
      <c r="B4183" s="1" t="s">
        <v>12414</v>
      </c>
      <c r="C4183" s="1" t="s">
        <v>12415</v>
      </c>
      <c r="D4183" s="1">
        <v>494.0</v>
      </c>
    </row>
    <row r="4184">
      <c r="A4184" s="1" t="s">
        <v>12416</v>
      </c>
      <c r="B4184" s="1" t="s">
        <v>12417</v>
      </c>
      <c r="C4184" s="1" t="s">
        <v>12418</v>
      </c>
      <c r="D4184" s="1">
        <v>90.0</v>
      </c>
    </row>
    <row r="4185">
      <c r="A4185" s="1" t="s">
        <v>12419</v>
      </c>
      <c r="B4185" s="1" t="s">
        <v>12420</v>
      </c>
      <c r="C4185" s="1" t="s">
        <v>12421</v>
      </c>
      <c r="D4185" s="1">
        <v>15.0</v>
      </c>
    </row>
    <row r="4186">
      <c r="A4186" s="1" t="s">
        <v>12422</v>
      </c>
      <c r="B4186" s="1" t="s">
        <v>12423</v>
      </c>
      <c r="C4186" s="1" t="s">
        <v>12424</v>
      </c>
      <c r="D4186" s="1">
        <v>601.0</v>
      </c>
    </row>
    <row r="4187">
      <c r="A4187" s="1" t="s">
        <v>12425</v>
      </c>
      <c r="B4187" s="1" t="s">
        <v>12426</v>
      </c>
      <c r="C4187" s="1" t="s">
        <v>12427</v>
      </c>
      <c r="D4187" s="1">
        <v>295.0</v>
      </c>
    </row>
    <row r="4188">
      <c r="A4188" s="1" t="s">
        <v>12428</v>
      </c>
      <c r="B4188" s="1" t="s">
        <v>12429</v>
      </c>
      <c r="C4188" s="1" t="s">
        <v>12430</v>
      </c>
      <c r="D4188" s="1">
        <v>318.0</v>
      </c>
    </row>
    <row r="4189">
      <c r="A4189" s="1" t="s">
        <v>12431</v>
      </c>
      <c r="B4189" s="1" t="s">
        <v>12432</v>
      </c>
      <c r="C4189" s="1" t="s">
        <v>12433</v>
      </c>
      <c r="D4189" s="1">
        <v>58.0</v>
      </c>
    </row>
    <row r="4190">
      <c r="A4190" s="1" t="s">
        <v>12434</v>
      </c>
      <c r="B4190" s="1" t="s">
        <v>12435</v>
      </c>
      <c r="C4190" s="1" t="s">
        <v>12436</v>
      </c>
      <c r="D4190" s="1">
        <v>239.0</v>
      </c>
    </row>
    <row r="4191">
      <c r="A4191" s="1" t="s">
        <v>12437</v>
      </c>
      <c r="B4191" s="1" t="s">
        <v>12438</v>
      </c>
      <c r="C4191" s="1" t="s">
        <v>12439</v>
      </c>
      <c r="D4191" s="1">
        <v>1374.0</v>
      </c>
    </row>
    <row r="4192">
      <c r="A4192" s="1" t="s">
        <v>12440</v>
      </c>
      <c r="B4192" s="1" t="s">
        <v>12441</v>
      </c>
      <c r="C4192" s="1" t="s">
        <v>12442</v>
      </c>
      <c r="D4192" s="1">
        <v>15.0</v>
      </c>
    </row>
    <row r="4193">
      <c r="A4193" s="1" t="s">
        <v>12443</v>
      </c>
      <c r="B4193" s="1" t="s">
        <v>12444</v>
      </c>
      <c r="C4193" s="1" t="s">
        <v>12445</v>
      </c>
      <c r="D4193" s="1">
        <v>890.0</v>
      </c>
    </row>
    <row r="4194">
      <c r="A4194" s="1" t="s">
        <v>12446</v>
      </c>
      <c r="B4194" s="1" t="s">
        <v>12447</v>
      </c>
      <c r="C4194" s="1" t="s">
        <v>12448</v>
      </c>
      <c r="D4194" s="1">
        <v>589.0</v>
      </c>
    </row>
    <row r="4195">
      <c r="A4195" s="1" t="s">
        <v>11991</v>
      </c>
      <c r="B4195" s="1" t="s">
        <v>11992</v>
      </c>
      <c r="C4195" s="1" t="s">
        <v>12449</v>
      </c>
      <c r="D4195" s="1">
        <v>244.0</v>
      </c>
    </row>
    <row r="4196">
      <c r="A4196" s="1" t="s">
        <v>12450</v>
      </c>
      <c r="B4196" s="1" t="s">
        <v>12451</v>
      </c>
      <c r="C4196" s="1" t="s">
        <v>12452</v>
      </c>
      <c r="D4196" s="1">
        <v>2019.0</v>
      </c>
    </row>
    <row r="4197">
      <c r="A4197" s="1" t="s">
        <v>12453</v>
      </c>
      <c r="B4197" s="1" t="s">
        <v>12454</v>
      </c>
      <c r="C4197" s="1" t="s">
        <v>12455</v>
      </c>
      <c r="D4197" s="1">
        <v>395.0</v>
      </c>
    </row>
    <row r="4198">
      <c r="A4198" s="1" t="s">
        <v>12456</v>
      </c>
      <c r="B4198" s="1" t="s">
        <v>12457</v>
      </c>
      <c r="C4198" s="1" t="s">
        <v>12458</v>
      </c>
      <c r="D4198" s="1">
        <v>108.0</v>
      </c>
    </row>
    <row r="4199">
      <c r="A4199" s="1" t="s">
        <v>12459</v>
      </c>
      <c r="B4199" s="1" t="s">
        <v>12459</v>
      </c>
      <c r="C4199" s="1" t="s">
        <v>12460</v>
      </c>
      <c r="D4199" s="1">
        <v>349.0</v>
      </c>
    </row>
    <row r="4200">
      <c r="A4200" s="1" t="s">
        <v>12461</v>
      </c>
      <c r="B4200" s="1" t="s">
        <v>12462</v>
      </c>
      <c r="C4200" s="1" t="s">
        <v>12463</v>
      </c>
      <c r="D4200" s="1">
        <v>595.0</v>
      </c>
    </row>
    <row r="4201">
      <c r="A4201" s="1" t="s">
        <v>12464</v>
      </c>
      <c r="B4201" s="1" t="s">
        <v>12465</v>
      </c>
      <c r="C4201" s="1" t="s">
        <v>12466</v>
      </c>
      <c r="D4201" s="1">
        <v>275.0</v>
      </c>
    </row>
    <row r="4202">
      <c r="A4202" s="1" t="s">
        <v>12467</v>
      </c>
      <c r="B4202" s="1" t="s">
        <v>12468</v>
      </c>
      <c r="C4202" s="1" t="s">
        <v>12469</v>
      </c>
      <c r="D4202" s="1">
        <v>234.0</v>
      </c>
    </row>
    <row r="4203">
      <c r="A4203" s="1" t="s">
        <v>12470</v>
      </c>
      <c r="B4203" s="1" t="s">
        <v>12471</v>
      </c>
      <c r="C4203" s="1" t="s">
        <v>12472</v>
      </c>
      <c r="D4203" s="1">
        <v>1328.0</v>
      </c>
    </row>
    <row r="4204">
      <c r="A4204" s="1" t="s">
        <v>12473</v>
      </c>
      <c r="B4204" s="1" t="s">
        <v>12474</v>
      </c>
      <c r="C4204" s="1" t="s">
        <v>12475</v>
      </c>
      <c r="D4204" s="1">
        <v>505.0</v>
      </c>
    </row>
    <row r="4205">
      <c r="A4205" s="1" t="s">
        <v>12476</v>
      </c>
      <c r="B4205" s="1" t="s">
        <v>12477</v>
      </c>
      <c r="C4205" s="1" t="s">
        <v>12478</v>
      </c>
      <c r="D4205" s="1">
        <v>143.0</v>
      </c>
    </row>
    <row r="4206">
      <c r="A4206" s="1" t="s">
        <v>12479</v>
      </c>
      <c r="B4206" s="1" t="s">
        <v>12480</v>
      </c>
      <c r="C4206" s="1" t="s">
        <v>12481</v>
      </c>
      <c r="D4206" s="1">
        <v>1196.0</v>
      </c>
    </row>
    <row r="4207">
      <c r="A4207" s="1" t="s">
        <v>12482</v>
      </c>
      <c r="B4207" s="1" t="s">
        <v>12483</v>
      </c>
      <c r="C4207" s="1" t="s">
        <v>12484</v>
      </c>
      <c r="D4207" s="1">
        <v>1037.0</v>
      </c>
    </row>
    <row r="4208">
      <c r="A4208" s="1" t="s">
        <v>12485</v>
      </c>
      <c r="B4208" s="1" t="s">
        <v>12486</v>
      </c>
      <c r="C4208" s="1" t="s">
        <v>12487</v>
      </c>
      <c r="D4208" s="1">
        <v>588.0</v>
      </c>
    </row>
    <row r="4209">
      <c r="A4209" s="1" t="s">
        <v>12488</v>
      </c>
      <c r="B4209" s="1" t="s">
        <v>12489</v>
      </c>
      <c r="C4209" s="1" t="s">
        <v>12490</v>
      </c>
      <c r="D4209" s="1">
        <v>278.0</v>
      </c>
    </row>
    <row r="4210">
      <c r="A4210" s="1" t="s">
        <v>12491</v>
      </c>
      <c r="B4210" s="1" t="s">
        <v>12492</v>
      </c>
      <c r="C4210" s="1" t="s">
        <v>12493</v>
      </c>
      <c r="D4210" s="1">
        <v>171.0</v>
      </c>
    </row>
    <row r="4211">
      <c r="A4211" s="1" t="s">
        <v>12494</v>
      </c>
      <c r="B4211" s="1" t="s">
        <v>12495</v>
      </c>
      <c r="C4211" s="1" t="s">
        <v>12496</v>
      </c>
      <c r="D4211" s="1">
        <v>1750.0</v>
      </c>
    </row>
    <row r="4212">
      <c r="A4212" s="1" t="s">
        <v>12497</v>
      </c>
      <c r="B4212" s="1" t="s">
        <v>12498</v>
      </c>
      <c r="C4212" s="1" t="s">
        <v>12499</v>
      </c>
      <c r="D4212" s="1">
        <v>5520.0</v>
      </c>
    </row>
    <row r="4213">
      <c r="A4213" s="1" t="s">
        <v>12500</v>
      </c>
      <c r="B4213" s="1" t="s">
        <v>12501</v>
      </c>
      <c r="C4213" s="1" t="s">
        <v>12502</v>
      </c>
      <c r="D4213" s="1">
        <v>122.0</v>
      </c>
    </row>
    <row r="4214">
      <c r="A4214" s="1" t="s">
        <v>12503</v>
      </c>
      <c r="B4214" s="1" t="s">
        <v>12504</v>
      </c>
      <c r="C4214" s="1" t="s">
        <v>12505</v>
      </c>
      <c r="D4214" s="1">
        <v>978.0</v>
      </c>
    </row>
    <row r="4215">
      <c r="A4215" s="1" t="s">
        <v>12506</v>
      </c>
      <c r="B4215" s="1" t="s">
        <v>12507</v>
      </c>
      <c r="C4215" s="1" t="s">
        <v>12508</v>
      </c>
      <c r="D4215" s="1">
        <v>60.0</v>
      </c>
    </row>
    <row r="4216">
      <c r="A4216" s="1" t="s">
        <v>12509</v>
      </c>
      <c r="B4216" s="1" t="s">
        <v>12510</v>
      </c>
      <c r="C4216" s="1" t="s">
        <v>12511</v>
      </c>
      <c r="D4216" s="1">
        <v>61.0</v>
      </c>
    </row>
    <row r="4217">
      <c r="A4217" s="1" t="s">
        <v>12512</v>
      </c>
      <c r="B4217" s="1" t="s">
        <v>12513</v>
      </c>
      <c r="C4217" s="1" t="s">
        <v>12514</v>
      </c>
      <c r="D4217" s="1">
        <v>295.0</v>
      </c>
    </row>
    <row r="4218">
      <c r="A4218" s="1" t="s">
        <v>12515</v>
      </c>
      <c r="B4218" s="1" t="s">
        <v>12516</v>
      </c>
      <c r="C4218" s="1" t="s">
        <v>12517</v>
      </c>
      <c r="D4218" s="1">
        <v>771.0</v>
      </c>
    </row>
    <row r="4219">
      <c r="A4219" s="1" t="s">
        <v>12518</v>
      </c>
      <c r="B4219" s="1" t="s">
        <v>12519</v>
      </c>
      <c r="C4219" s="1" t="s">
        <v>12520</v>
      </c>
      <c r="D4219" s="1">
        <v>368.0</v>
      </c>
    </row>
    <row r="4220">
      <c r="A4220" s="1" t="s">
        <v>12521</v>
      </c>
      <c r="B4220" s="1" t="s">
        <v>12522</v>
      </c>
      <c r="C4220" s="1" t="s">
        <v>12523</v>
      </c>
      <c r="D4220" s="1">
        <v>307.0</v>
      </c>
    </row>
    <row r="4221">
      <c r="A4221" s="1" t="s">
        <v>12524</v>
      </c>
      <c r="B4221" s="1" t="s">
        <v>12525</v>
      </c>
      <c r="C4221" s="1" t="s">
        <v>12526</v>
      </c>
      <c r="D4221" s="1">
        <v>100.0</v>
      </c>
    </row>
    <row r="4222">
      <c r="A4222" s="1" t="s">
        <v>12527</v>
      </c>
      <c r="B4222" s="1" t="s">
        <v>12528</v>
      </c>
      <c r="C4222" s="1" t="s">
        <v>12529</v>
      </c>
      <c r="D4222" s="1">
        <v>1385.0</v>
      </c>
    </row>
    <row r="4223">
      <c r="A4223" s="1" t="s">
        <v>12530</v>
      </c>
      <c r="B4223" s="1" t="s">
        <v>12531</v>
      </c>
      <c r="C4223" s="1" t="s">
        <v>12532</v>
      </c>
      <c r="D4223" s="1">
        <v>804.0</v>
      </c>
    </row>
    <row r="4224">
      <c r="A4224" s="1" t="s">
        <v>12533</v>
      </c>
      <c r="B4224" s="1" t="s">
        <v>12534</v>
      </c>
      <c r="C4224" s="1" t="s">
        <v>12535</v>
      </c>
      <c r="D4224" s="1">
        <v>15.0</v>
      </c>
    </row>
    <row r="4225">
      <c r="A4225" s="1" t="s">
        <v>12536</v>
      </c>
      <c r="B4225" s="1" t="s">
        <v>12537</v>
      </c>
      <c r="C4225" s="1" t="s">
        <v>12538</v>
      </c>
      <c r="D4225" s="1">
        <v>243.0</v>
      </c>
    </row>
    <row r="4226">
      <c r="A4226" s="1" t="s">
        <v>12539</v>
      </c>
      <c r="B4226" s="1" t="s">
        <v>12540</v>
      </c>
      <c r="C4226" s="1" t="s">
        <v>12541</v>
      </c>
      <c r="D4226" s="1">
        <v>164.0</v>
      </c>
    </row>
    <row r="4227">
      <c r="A4227" s="1" t="s">
        <v>12542</v>
      </c>
      <c r="B4227" s="1" t="s">
        <v>12543</v>
      </c>
      <c r="C4227" s="1" t="s">
        <v>12544</v>
      </c>
      <c r="D4227" s="1">
        <v>17.0</v>
      </c>
    </row>
    <row r="4228">
      <c r="A4228" s="1" t="s">
        <v>12545</v>
      </c>
      <c r="B4228" s="1" t="s">
        <v>12546</v>
      </c>
      <c r="C4228" s="1" t="s">
        <v>12547</v>
      </c>
      <c r="D4228" s="1">
        <v>833.0</v>
      </c>
    </row>
    <row r="4229">
      <c r="A4229" s="1" t="s">
        <v>12548</v>
      </c>
      <c r="B4229" s="1" t="s">
        <v>12549</v>
      </c>
      <c r="C4229" s="1" t="s">
        <v>12550</v>
      </c>
      <c r="D4229" s="1">
        <v>53.0</v>
      </c>
    </row>
    <row r="4230">
      <c r="A4230" s="1" t="s">
        <v>12551</v>
      </c>
      <c r="B4230" s="1" t="s">
        <v>12552</v>
      </c>
      <c r="C4230" s="1" t="s">
        <v>12553</v>
      </c>
      <c r="D4230" s="1">
        <v>923.0</v>
      </c>
    </row>
    <row r="4231">
      <c r="A4231" s="1" t="s">
        <v>12554</v>
      </c>
      <c r="B4231" s="1" t="s">
        <v>12555</v>
      </c>
      <c r="C4231" s="1" t="s">
        <v>12556</v>
      </c>
      <c r="D4231" s="1">
        <v>2278.0</v>
      </c>
    </row>
    <row r="4232">
      <c r="A4232" s="1" t="s">
        <v>12557</v>
      </c>
      <c r="B4232" s="1" t="s">
        <v>12558</v>
      </c>
      <c r="C4232" s="1" t="s">
        <v>12559</v>
      </c>
      <c r="D4232" s="1">
        <v>42.0</v>
      </c>
    </row>
    <row r="4233">
      <c r="A4233" s="1" t="s">
        <v>12560</v>
      </c>
      <c r="B4233" s="1" t="s">
        <v>12561</v>
      </c>
      <c r="C4233" s="1" t="s">
        <v>12562</v>
      </c>
      <c r="D4233" s="1">
        <v>60.0</v>
      </c>
    </row>
    <row r="4234">
      <c r="A4234" s="1" t="s">
        <v>12563</v>
      </c>
      <c r="B4234" s="1" t="s">
        <v>12563</v>
      </c>
      <c r="C4234" s="1" t="s">
        <v>12564</v>
      </c>
      <c r="D4234" s="1">
        <v>899.0</v>
      </c>
    </row>
    <row r="4235">
      <c r="A4235" s="1" t="s">
        <v>12565</v>
      </c>
      <c r="B4235" s="1" t="s">
        <v>12566</v>
      </c>
      <c r="C4235" s="1" t="s">
        <v>12567</v>
      </c>
      <c r="D4235" s="1">
        <v>154.0</v>
      </c>
    </row>
    <row r="4236">
      <c r="A4236" s="1" t="s">
        <v>12568</v>
      </c>
      <c r="B4236" s="1" t="s">
        <v>12569</v>
      </c>
      <c r="C4236" s="1" t="s">
        <v>12570</v>
      </c>
      <c r="D4236" s="1">
        <v>1174.0</v>
      </c>
    </row>
    <row r="4237">
      <c r="A4237" s="1" t="s">
        <v>12571</v>
      </c>
      <c r="B4237" s="1" t="s">
        <v>12572</v>
      </c>
      <c r="C4237" s="1" t="s">
        <v>12573</v>
      </c>
      <c r="D4237" s="1">
        <v>34.0</v>
      </c>
    </row>
    <row r="4238">
      <c r="A4238" s="1" t="s">
        <v>12574</v>
      </c>
      <c r="B4238" s="1" t="s">
        <v>12575</v>
      </c>
      <c r="C4238" s="1" t="s">
        <v>12576</v>
      </c>
      <c r="D4238" s="1">
        <v>162.0</v>
      </c>
    </row>
    <row r="4239">
      <c r="A4239" s="1" t="s">
        <v>12577</v>
      </c>
      <c r="B4239" s="1" t="s">
        <v>12578</v>
      </c>
      <c r="C4239" s="1" t="s">
        <v>12579</v>
      </c>
      <c r="D4239" s="1">
        <v>5240.0</v>
      </c>
    </row>
    <row r="4240">
      <c r="A4240" s="1" t="s">
        <v>12580</v>
      </c>
      <c r="B4240" s="1" t="s">
        <v>12581</v>
      </c>
      <c r="C4240" s="1" t="s">
        <v>12582</v>
      </c>
      <c r="D4240" s="1">
        <v>396.0</v>
      </c>
    </row>
    <row r="4241">
      <c r="A4241" s="1" t="s">
        <v>12583</v>
      </c>
      <c r="B4241" s="1" t="s">
        <v>12583</v>
      </c>
      <c r="C4241" s="1" t="s">
        <v>12584</v>
      </c>
      <c r="D4241" s="1">
        <v>167.0</v>
      </c>
    </row>
    <row r="4242">
      <c r="A4242" s="1" t="s">
        <v>12585</v>
      </c>
      <c r="B4242" s="1" t="s">
        <v>12586</v>
      </c>
      <c r="C4242" s="1" t="s">
        <v>12587</v>
      </c>
      <c r="D4242" s="1">
        <v>159.0</v>
      </c>
    </row>
    <row r="4243">
      <c r="A4243" s="1" t="s">
        <v>12588</v>
      </c>
      <c r="B4243" s="1" t="s">
        <v>12589</v>
      </c>
      <c r="C4243" s="1" t="s">
        <v>12590</v>
      </c>
      <c r="D4243" s="1">
        <v>29.0</v>
      </c>
    </row>
    <row r="4244">
      <c r="A4244" s="1" t="s">
        <v>12591</v>
      </c>
      <c r="B4244" s="1" t="s">
        <v>12592</v>
      </c>
      <c r="C4244" s="1" t="s">
        <v>12593</v>
      </c>
      <c r="D4244" s="1">
        <v>512.0</v>
      </c>
    </row>
    <row r="4245">
      <c r="A4245" s="1" t="s">
        <v>12594</v>
      </c>
      <c r="B4245" s="1" t="s">
        <v>12595</v>
      </c>
      <c r="C4245" s="1" t="s">
        <v>12596</v>
      </c>
      <c r="D4245" s="1">
        <v>153.0</v>
      </c>
    </row>
    <row r="4246">
      <c r="A4246" s="1" t="s">
        <v>12597</v>
      </c>
      <c r="B4246" s="1" t="s">
        <v>12598</v>
      </c>
      <c r="C4246" s="1" t="s">
        <v>12599</v>
      </c>
      <c r="D4246" s="1">
        <v>146.0</v>
      </c>
    </row>
    <row r="4247">
      <c r="A4247" s="1" t="s">
        <v>12600</v>
      </c>
      <c r="B4247" s="1" t="s">
        <v>12601</v>
      </c>
      <c r="C4247" s="1" t="s">
        <v>12602</v>
      </c>
      <c r="D4247" s="1">
        <v>21.0</v>
      </c>
    </row>
    <row r="4248">
      <c r="A4248" s="1" t="s">
        <v>12603</v>
      </c>
      <c r="B4248" s="1" t="s">
        <v>12604</v>
      </c>
      <c r="C4248" s="1" t="s">
        <v>12605</v>
      </c>
      <c r="D4248" s="1">
        <v>159.0</v>
      </c>
    </row>
    <row r="4249">
      <c r="A4249" s="1" t="s">
        <v>12606</v>
      </c>
      <c r="B4249" s="1" t="s">
        <v>12607</v>
      </c>
      <c r="C4249" s="1" t="s">
        <v>12608</v>
      </c>
      <c r="D4249" s="1">
        <v>52.0</v>
      </c>
    </row>
    <row r="4250">
      <c r="A4250" s="1" t="s">
        <v>12609</v>
      </c>
      <c r="B4250" s="1" t="s">
        <v>12610</v>
      </c>
      <c r="C4250" s="1" t="s">
        <v>12611</v>
      </c>
      <c r="D4250" s="1">
        <v>258.0</v>
      </c>
    </row>
    <row r="4251">
      <c r="A4251" s="1" t="s">
        <v>12612</v>
      </c>
      <c r="B4251" s="1" t="s">
        <v>12612</v>
      </c>
      <c r="C4251" s="1" t="s">
        <v>12613</v>
      </c>
      <c r="D4251" s="1">
        <v>72.0</v>
      </c>
    </row>
    <row r="4252">
      <c r="A4252" s="1" t="s">
        <v>12614</v>
      </c>
      <c r="B4252" s="1" t="s">
        <v>12615</v>
      </c>
      <c r="C4252" s="1" t="s">
        <v>12616</v>
      </c>
      <c r="D4252" s="1">
        <v>581.0</v>
      </c>
    </row>
    <row r="4253">
      <c r="A4253" s="1" t="s">
        <v>12617</v>
      </c>
      <c r="B4253" s="1" t="s">
        <v>12618</v>
      </c>
      <c r="C4253" s="1" t="s">
        <v>12619</v>
      </c>
      <c r="D4253" s="1">
        <v>517.0</v>
      </c>
    </row>
    <row r="4254">
      <c r="A4254" s="1" t="s">
        <v>12620</v>
      </c>
      <c r="B4254" s="1" t="s">
        <v>12621</v>
      </c>
      <c r="C4254" s="1" t="s">
        <v>12622</v>
      </c>
      <c r="D4254" s="1">
        <v>1637.0</v>
      </c>
    </row>
    <row r="4255">
      <c r="A4255" s="1" t="s">
        <v>12623</v>
      </c>
      <c r="B4255" s="1" t="s">
        <v>12624</v>
      </c>
      <c r="C4255" s="1" t="s">
        <v>12625</v>
      </c>
      <c r="D4255" s="1">
        <v>64.0</v>
      </c>
    </row>
    <row r="4256">
      <c r="A4256" s="1" t="s">
        <v>12626</v>
      </c>
      <c r="B4256" s="1" t="s">
        <v>12627</v>
      </c>
      <c r="C4256" s="1" t="s">
        <v>12628</v>
      </c>
      <c r="D4256" s="1">
        <v>131.0</v>
      </c>
    </row>
    <row r="4257">
      <c r="A4257" s="1" t="s">
        <v>12629</v>
      </c>
      <c r="B4257" s="1" t="s">
        <v>12630</v>
      </c>
      <c r="C4257" s="1" t="s">
        <v>12631</v>
      </c>
      <c r="D4257" s="1">
        <v>163.0</v>
      </c>
    </row>
    <row r="4258">
      <c r="A4258" s="1" t="s">
        <v>12632</v>
      </c>
      <c r="B4258" s="1" t="s">
        <v>12633</v>
      </c>
      <c r="C4258" s="1" t="s">
        <v>12634</v>
      </c>
      <c r="D4258" s="1">
        <v>3299.0</v>
      </c>
    </row>
    <row r="4259">
      <c r="A4259" s="1" t="s">
        <v>12635</v>
      </c>
      <c r="B4259" s="1" t="s">
        <v>12636</v>
      </c>
      <c r="C4259" s="1" t="s">
        <v>12637</v>
      </c>
      <c r="D4259" s="1">
        <v>279.0</v>
      </c>
    </row>
    <row r="4260">
      <c r="A4260" s="1" t="s">
        <v>12638</v>
      </c>
      <c r="B4260" s="1" t="s">
        <v>12639</v>
      </c>
      <c r="C4260" s="1" t="s">
        <v>12640</v>
      </c>
      <c r="D4260" s="1">
        <v>51.0</v>
      </c>
    </row>
    <row r="4261">
      <c r="A4261" s="1" t="s">
        <v>12641</v>
      </c>
      <c r="B4261" s="1" t="s">
        <v>12642</v>
      </c>
      <c r="C4261" s="1" t="s">
        <v>12643</v>
      </c>
      <c r="D4261" s="1">
        <v>156.0</v>
      </c>
    </row>
    <row r="4262">
      <c r="A4262" s="1" t="s">
        <v>12644</v>
      </c>
      <c r="B4262" s="1" t="s">
        <v>12645</v>
      </c>
      <c r="C4262" s="1" t="s">
        <v>12646</v>
      </c>
      <c r="D4262" s="1">
        <v>349.0</v>
      </c>
    </row>
    <row r="4263">
      <c r="A4263" s="1" t="s">
        <v>12647</v>
      </c>
      <c r="B4263" s="1" t="s">
        <v>12647</v>
      </c>
      <c r="C4263" s="1" t="s">
        <v>12648</v>
      </c>
      <c r="D4263" s="1">
        <v>3548.0</v>
      </c>
    </row>
    <row r="4264">
      <c r="A4264" s="1" t="s">
        <v>12649</v>
      </c>
      <c r="B4264" s="1" t="s">
        <v>12650</v>
      </c>
      <c r="C4264" s="1" t="s">
        <v>12651</v>
      </c>
      <c r="D4264" s="1">
        <v>505.0</v>
      </c>
    </row>
    <row r="4265">
      <c r="A4265" s="1" t="s">
        <v>12652</v>
      </c>
      <c r="B4265" s="1" t="s">
        <v>12653</v>
      </c>
      <c r="C4265" s="1" t="s">
        <v>12654</v>
      </c>
      <c r="D4265" s="1">
        <v>294.0</v>
      </c>
    </row>
    <row r="4266">
      <c r="A4266" s="1" t="s">
        <v>12655</v>
      </c>
      <c r="B4266" s="1" t="s">
        <v>12656</v>
      </c>
      <c r="C4266" s="1" t="s">
        <v>12657</v>
      </c>
      <c r="D4266" s="1">
        <v>13.0</v>
      </c>
    </row>
    <row r="4267">
      <c r="A4267" s="1" t="s">
        <v>12658</v>
      </c>
      <c r="B4267" s="1" t="s">
        <v>12659</v>
      </c>
      <c r="C4267" s="1" t="s">
        <v>12660</v>
      </c>
      <c r="D4267" s="1">
        <v>128.0</v>
      </c>
    </row>
    <row r="4268">
      <c r="A4268" s="1" t="s">
        <v>12661</v>
      </c>
      <c r="B4268" s="1" t="s">
        <v>12662</v>
      </c>
      <c r="C4268" s="1" t="s">
        <v>12663</v>
      </c>
      <c r="D4268" s="1">
        <v>727.0</v>
      </c>
    </row>
    <row r="4269">
      <c r="A4269" s="1" t="s">
        <v>12664</v>
      </c>
      <c r="B4269" s="1" t="s">
        <v>12665</v>
      </c>
      <c r="C4269" s="1" t="s">
        <v>12666</v>
      </c>
      <c r="D4269" s="1">
        <v>435.0</v>
      </c>
    </row>
    <row r="4270">
      <c r="A4270" s="1" t="s">
        <v>12667</v>
      </c>
      <c r="B4270" s="1" t="s">
        <v>12668</v>
      </c>
      <c r="C4270" s="1" t="s">
        <v>12669</v>
      </c>
      <c r="D4270" s="1">
        <v>369.0</v>
      </c>
    </row>
    <row r="4271">
      <c r="A4271" s="1" t="s">
        <v>12670</v>
      </c>
      <c r="B4271" s="1" t="s">
        <v>12671</v>
      </c>
      <c r="C4271" s="1" t="s">
        <v>12672</v>
      </c>
      <c r="D4271" s="1">
        <v>631.0</v>
      </c>
    </row>
    <row r="4272">
      <c r="A4272" s="1" t="s">
        <v>12673</v>
      </c>
      <c r="B4272" s="1" t="s">
        <v>12674</v>
      </c>
      <c r="C4272" s="1" t="s">
        <v>12675</v>
      </c>
      <c r="D4272" s="1">
        <v>98.0</v>
      </c>
    </row>
    <row r="4273">
      <c r="A4273" s="1" t="s">
        <v>12676</v>
      </c>
      <c r="B4273" s="1" t="s">
        <v>12677</v>
      </c>
      <c r="C4273" s="1" t="s">
        <v>12678</v>
      </c>
      <c r="D4273" s="1">
        <v>4345.0</v>
      </c>
    </row>
    <row r="4274">
      <c r="A4274" s="1" t="s">
        <v>12679</v>
      </c>
      <c r="B4274" s="1" t="s">
        <v>12680</v>
      </c>
      <c r="C4274" s="1" t="s">
        <v>12681</v>
      </c>
      <c r="D4274" s="1">
        <v>343.0</v>
      </c>
    </row>
    <row r="4275">
      <c r="A4275" s="1" t="s">
        <v>12682</v>
      </c>
      <c r="B4275" s="1" t="s">
        <v>12683</v>
      </c>
      <c r="C4275" s="1" t="s">
        <v>12684</v>
      </c>
      <c r="D4275" s="1">
        <v>340.0</v>
      </c>
    </row>
    <row r="4276">
      <c r="A4276" s="1" t="s">
        <v>12685</v>
      </c>
      <c r="B4276" s="1" t="s">
        <v>12686</v>
      </c>
      <c r="C4276" s="1" t="s">
        <v>12687</v>
      </c>
      <c r="D4276" s="1">
        <v>383.0</v>
      </c>
    </row>
    <row r="4277">
      <c r="A4277" s="1" t="s">
        <v>12688</v>
      </c>
      <c r="B4277" s="1" t="s">
        <v>12689</v>
      </c>
      <c r="C4277" s="1" t="s">
        <v>12690</v>
      </c>
      <c r="D4277" s="1">
        <v>893.0</v>
      </c>
    </row>
    <row r="4278">
      <c r="A4278" s="1" t="s">
        <v>12691</v>
      </c>
      <c r="B4278" s="1" t="s">
        <v>12692</v>
      </c>
      <c r="C4278" s="1" t="s">
        <v>12693</v>
      </c>
      <c r="D4278" s="1">
        <v>415.0</v>
      </c>
    </row>
    <row r="4279">
      <c r="A4279" s="1" t="s">
        <v>12694</v>
      </c>
      <c r="B4279" s="1" t="s">
        <v>12695</v>
      </c>
      <c r="C4279" s="1" t="s">
        <v>12696</v>
      </c>
      <c r="D4279" s="1">
        <v>75.0</v>
      </c>
    </row>
    <row r="4280">
      <c r="A4280" s="1" t="s">
        <v>12697</v>
      </c>
      <c r="B4280" s="1" t="s">
        <v>12698</v>
      </c>
      <c r="C4280" s="1" t="s">
        <v>12699</v>
      </c>
      <c r="D4280" s="1">
        <v>589.0</v>
      </c>
    </row>
    <row r="4281">
      <c r="A4281" s="1" t="s">
        <v>12700</v>
      </c>
      <c r="B4281" s="1" t="s">
        <v>12701</v>
      </c>
      <c r="C4281" s="1" t="s">
        <v>12702</v>
      </c>
      <c r="D4281" s="1">
        <v>684.0</v>
      </c>
    </row>
    <row r="4282">
      <c r="A4282" s="1" t="s">
        <v>12703</v>
      </c>
      <c r="B4282" s="1" t="s">
        <v>12704</v>
      </c>
      <c r="C4282" s="1" t="s">
        <v>12705</v>
      </c>
      <c r="D4282" s="1">
        <v>67.0</v>
      </c>
    </row>
    <row r="4283">
      <c r="A4283" s="1" t="s">
        <v>12706</v>
      </c>
      <c r="B4283" s="1" t="s">
        <v>12707</v>
      </c>
      <c r="C4283" s="1" t="s">
        <v>12708</v>
      </c>
      <c r="D4283" s="1">
        <v>104.0</v>
      </c>
    </row>
    <row r="4284">
      <c r="A4284" s="1" t="s">
        <v>12709</v>
      </c>
      <c r="B4284" s="1" t="s">
        <v>12710</v>
      </c>
      <c r="C4284" s="1" t="s">
        <v>12711</v>
      </c>
      <c r="D4284" s="1">
        <v>4135.0</v>
      </c>
    </row>
    <row r="4285">
      <c r="A4285" s="1" t="s">
        <v>12712</v>
      </c>
      <c r="B4285" s="1" t="s">
        <v>12713</v>
      </c>
      <c r="C4285" s="1" t="s">
        <v>12714</v>
      </c>
      <c r="D4285" s="1">
        <v>1624.0</v>
      </c>
    </row>
    <row r="4286">
      <c r="A4286" s="1" t="s">
        <v>12715</v>
      </c>
      <c r="B4286" s="1" t="s">
        <v>12716</v>
      </c>
      <c r="C4286" s="1" t="s">
        <v>12717</v>
      </c>
      <c r="D4286" s="1">
        <v>236.0</v>
      </c>
    </row>
    <row r="4287">
      <c r="A4287" s="1" t="s">
        <v>12718</v>
      </c>
      <c r="B4287" s="1" t="s">
        <v>12719</v>
      </c>
      <c r="C4287" s="1" t="s">
        <v>12720</v>
      </c>
      <c r="D4287" s="1">
        <v>266.0</v>
      </c>
    </row>
    <row r="4288">
      <c r="A4288" s="1" t="s">
        <v>12721</v>
      </c>
      <c r="B4288" s="1" t="s">
        <v>12722</v>
      </c>
      <c r="C4288" s="1" t="s">
        <v>12723</v>
      </c>
      <c r="D4288" s="1">
        <v>319.0</v>
      </c>
    </row>
    <row r="4289">
      <c r="A4289" s="1" t="s">
        <v>12724</v>
      </c>
      <c r="B4289" s="1" t="s">
        <v>12725</v>
      </c>
      <c r="C4289" s="1" t="s">
        <v>12726</v>
      </c>
      <c r="D4289" s="1">
        <v>689.0</v>
      </c>
    </row>
    <row r="4290">
      <c r="A4290" s="1" t="s">
        <v>12727</v>
      </c>
      <c r="B4290" s="1" t="s">
        <v>12728</v>
      </c>
      <c r="C4290" s="1" t="s">
        <v>12729</v>
      </c>
      <c r="D4290" s="1">
        <v>439.0</v>
      </c>
    </row>
    <row r="4291">
      <c r="A4291" s="1" t="s">
        <v>12730</v>
      </c>
      <c r="B4291" s="1" t="s">
        <v>12731</v>
      </c>
      <c r="C4291" s="1" t="s">
        <v>12732</v>
      </c>
      <c r="D4291" s="1">
        <v>88.0</v>
      </c>
    </row>
    <row r="4292">
      <c r="A4292" s="1" t="s">
        <v>12733</v>
      </c>
      <c r="B4292" s="1" t="s">
        <v>12734</v>
      </c>
      <c r="C4292" s="1" t="s">
        <v>12735</v>
      </c>
      <c r="D4292" s="1">
        <v>642.0</v>
      </c>
    </row>
    <row r="4293">
      <c r="A4293" s="1" t="s">
        <v>12736</v>
      </c>
      <c r="B4293" s="1" t="s">
        <v>12737</v>
      </c>
      <c r="C4293" s="1" t="s">
        <v>12738</v>
      </c>
      <c r="D4293" s="1">
        <v>209.0</v>
      </c>
    </row>
    <row r="4294">
      <c r="A4294" s="1" t="s">
        <v>12739</v>
      </c>
      <c r="B4294" s="1" t="s">
        <v>12740</v>
      </c>
      <c r="C4294" s="1" t="s">
        <v>12741</v>
      </c>
      <c r="D4294" s="1">
        <v>1059.0</v>
      </c>
    </row>
    <row r="4295">
      <c r="A4295" s="1" t="s">
        <v>12742</v>
      </c>
      <c r="B4295" s="1" t="s">
        <v>12743</v>
      </c>
      <c r="C4295" s="1" t="s">
        <v>12744</v>
      </c>
      <c r="D4295" s="1">
        <v>663.0</v>
      </c>
    </row>
    <row r="4296">
      <c r="A4296" s="1" t="s">
        <v>12745</v>
      </c>
      <c r="B4296" s="1" t="s">
        <v>12746</v>
      </c>
      <c r="C4296" s="1" t="s">
        <v>12747</v>
      </c>
      <c r="D4296" s="1">
        <v>155.0</v>
      </c>
    </row>
    <row r="4297">
      <c r="A4297" s="1" t="s">
        <v>12748</v>
      </c>
      <c r="B4297" s="1" t="s">
        <v>12749</v>
      </c>
      <c r="C4297" s="1" t="s">
        <v>12750</v>
      </c>
      <c r="D4297" s="1">
        <v>1889.0</v>
      </c>
    </row>
    <row r="4298">
      <c r="A4298" s="1" t="s">
        <v>12751</v>
      </c>
      <c r="B4298" s="1" t="s">
        <v>12752</v>
      </c>
      <c r="C4298" s="1" t="s">
        <v>12753</v>
      </c>
      <c r="D4298" s="1">
        <v>63.0</v>
      </c>
    </row>
    <row r="4299">
      <c r="A4299" s="1" t="s">
        <v>12754</v>
      </c>
      <c r="B4299" s="1" t="s">
        <v>12755</v>
      </c>
      <c r="C4299" s="1" t="s">
        <v>12756</v>
      </c>
      <c r="D4299" s="1">
        <v>98.0</v>
      </c>
    </row>
    <row r="4300">
      <c r="A4300" s="1" t="s">
        <v>12757</v>
      </c>
      <c r="B4300" s="1" t="s">
        <v>12758</v>
      </c>
      <c r="C4300" s="1" t="s">
        <v>12759</v>
      </c>
      <c r="D4300" s="1">
        <v>1312.0</v>
      </c>
    </row>
    <row r="4301">
      <c r="A4301" s="1" t="s">
        <v>12760</v>
      </c>
      <c r="B4301" s="1" t="s">
        <v>12761</v>
      </c>
      <c r="C4301" s="1" t="s">
        <v>12762</v>
      </c>
      <c r="D4301" s="1">
        <v>167.0</v>
      </c>
    </row>
    <row r="4302">
      <c r="A4302" s="1" t="s">
        <v>12763</v>
      </c>
      <c r="B4302" s="1" t="s">
        <v>12764</v>
      </c>
      <c r="C4302" s="1" t="s">
        <v>12765</v>
      </c>
      <c r="D4302" s="1">
        <v>59.0</v>
      </c>
    </row>
    <row r="4303">
      <c r="A4303" s="1" t="s">
        <v>12766</v>
      </c>
      <c r="B4303" s="1" t="s">
        <v>12767</v>
      </c>
      <c r="C4303" s="1" t="s">
        <v>12768</v>
      </c>
      <c r="D4303" s="1">
        <v>169.0</v>
      </c>
    </row>
    <row r="4304">
      <c r="A4304" s="1" t="s">
        <v>12769</v>
      </c>
      <c r="B4304" s="1" t="s">
        <v>12770</v>
      </c>
      <c r="C4304" s="1" t="s">
        <v>12771</v>
      </c>
      <c r="D4304" s="1">
        <v>3825.0</v>
      </c>
    </row>
    <row r="4305">
      <c r="A4305" s="1" t="s">
        <v>12772</v>
      </c>
      <c r="B4305" s="1" t="s">
        <v>12773</v>
      </c>
      <c r="C4305" s="1" t="s">
        <v>12774</v>
      </c>
      <c r="D4305" s="1">
        <v>364.0</v>
      </c>
    </row>
    <row r="4306">
      <c r="A4306" s="1" t="s">
        <v>12775</v>
      </c>
      <c r="B4306" s="1" t="s">
        <v>12776</v>
      </c>
      <c r="C4306" s="1" t="s">
        <v>12777</v>
      </c>
      <c r="D4306" s="1">
        <v>28.0</v>
      </c>
    </row>
    <row r="4307">
      <c r="A4307" s="1" t="s">
        <v>12778</v>
      </c>
      <c r="B4307" s="1" t="s">
        <v>12779</v>
      </c>
      <c r="C4307" s="1" t="s">
        <v>12780</v>
      </c>
      <c r="D4307" s="1">
        <v>114.0</v>
      </c>
    </row>
    <row r="4308">
      <c r="A4308" s="1" t="s">
        <v>12781</v>
      </c>
      <c r="B4308" s="1" t="s">
        <v>12782</v>
      </c>
      <c r="C4308" s="1" t="s">
        <v>12783</v>
      </c>
      <c r="D4308" s="1">
        <v>144.0</v>
      </c>
    </row>
    <row r="4309">
      <c r="A4309" s="1" t="s">
        <v>12784</v>
      </c>
      <c r="B4309" s="1" t="s">
        <v>12785</v>
      </c>
      <c r="C4309" s="1" t="s">
        <v>12786</v>
      </c>
      <c r="D4309" s="1">
        <v>428.0</v>
      </c>
    </row>
    <row r="4310">
      <c r="A4310" s="1" t="s">
        <v>12787</v>
      </c>
      <c r="B4310" s="1" t="s">
        <v>12788</v>
      </c>
      <c r="C4310" s="1" t="s">
        <v>12789</v>
      </c>
      <c r="D4310" s="1">
        <v>562.0</v>
      </c>
    </row>
    <row r="4311">
      <c r="A4311" s="1" t="s">
        <v>12790</v>
      </c>
      <c r="B4311" s="1" t="s">
        <v>12791</v>
      </c>
      <c r="C4311" s="1" t="s">
        <v>12792</v>
      </c>
      <c r="D4311" s="1">
        <v>319.0</v>
      </c>
    </row>
    <row r="4312">
      <c r="A4312" s="1" t="s">
        <v>12793</v>
      </c>
      <c r="B4312" s="1" t="s">
        <v>12794</v>
      </c>
      <c r="C4312" s="1" t="s">
        <v>12795</v>
      </c>
      <c r="D4312" s="1">
        <v>200.0</v>
      </c>
    </row>
    <row r="4313">
      <c r="A4313" s="1" t="s">
        <v>12796</v>
      </c>
      <c r="B4313" s="1" t="s">
        <v>12797</v>
      </c>
      <c r="C4313" s="1" t="s">
        <v>12798</v>
      </c>
      <c r="D4313" s="1">
        <v>158.0</v>
      </c>
    </row>
    <row r="4314">
      <c r="A4314" s="1" t="s">
        <v>12799</v>
      </c>
      <c r="B4314" s="1" t="s">
        <v>12800</v>
      </c>
      <c r="C4314" s="1" t="s">
        <v>12801</v>
      </c>
      <c r="D4314" s="1">
        <v>355.0</v>
      </c>
    </row>
    <row r="4315">
      <c r="A4315" s="1" t="s">
        <v>12802</v>
      </c>
      <c r="B4315" s="1" t="s">
        <v>12803</v>
      </c>
      <c r="C4315" s="1" t="s">
        <v>12804</v>
      </c>
      <c r="D4315" s="1">
        <v>69.0</v>
      </c>
    </row>
    <row r="4316">
      <c r="A4316" s="1" t="s">
        <v>12805</v>
      </c>
      <c r="B4316" s="1" t="s">
        <v>12806</v>
      </c>
      <c r="C4316" s="1" t="s">
        <v>12807</v>
      </c>
      <c r="D4316" s="1">
        <v>169.0</v>
      </c>
    </row>
    <row r="4317">
      <c r="A4317" s="1" t="s">
        <v>12808</v>
      </c>
      <c r="B4317" s="1" t="s">
        <v>12809</v>
      </c>
      <c r="C4317" s="1" t="s">
        <v>12810</v>
      </c>
      <c r="D4317" s="1">
        <v>2870.0</v>
      </c>
    </row>
    <row r="4318">
      <c r="A4318" s="1" t="s">
        <v>12811</v>
      </c>
      <c r="B4318" s="1" t="s">
        <v>12812</v>
      </c>
      <c r="C4318" s="1" t="s">
        <v>12813</v>
      </c>
      <c r="D4318" s="1">
        <v>803.0</v>
      </c>
    </row>
    <row r="4319">
      <c r="A4319" s="1" t="s">
        <v>12814</v>
      </c>
      <c r="B4319" s="1" t="s">
        <v>12815</v>
      </c>
      <c r="C4319" s="1" t="s">
        <v>12816</v>
      </c>
      <c r="D4319" s="1">
        <v>161.0</v>
      </c>
    </row>
    <row r="4320">
      <c r="A4320" s="1" t="s">
        <v>12817</v>
      </c>
      <c r="B4320" s="1" t="s">
        <v>12818</v>
      </c>
      <c r="C4320" s="1" t="s">
        <v>12819</v>
      </c>
      <c r="D4320" s="1">
        <v>1071.0</v>
      </c>
    </row>
    <row r="4321">
      <c r="A4321" s="1" t="s">
        <v>12820</v>
      </c>
      <c r="B4321" s="1" t="s">
        <v>12821</v>
      </c>
      <c r="C4321" s="1" t="s">
        <v>12822</v>
      </c>
      <c r="D4321" s="1">
        <v>137.0</v>
      </c>
    </row>
    <row r="4322">
      <c r="A4322" s="1" t="s">
        <v>12823</v>
      </c>
      <c r="B4322" s="1" t="s">
        <v>12824</v>
      </c>
      <c r="C4322" s="1" t="s">
        <v>12825</v>
      </c>
      <c r="D4322" s="1">
        <v>89.0</v>
      </c>
    </row>
    <row r="4323">
      <c r="A4323" s="1" t="s">
        <v>12826</v>
      </c>
      <c r="B4323" s="1" t="s">
        <v>12827</v>
      </c>
      <c r="C4323" s="1" t="s">
        <v>12828</v>
      </c>
      <c r="D4323" s="1">
        <v>1489.0</v>
      </c>
    </row>
    <row r="4324">
      <c r="A4324" s="1" t="s">
        <v>12829</v>
      </c>
      <c r="B4324" s="1" t="s">
        <v>12830</v>
      </c>
      <c r="C4324" s="1" t="s">
        <v>12831</v>
      </c>
      <c r="D4324" s="1">
        <v>1239.0</v>
      </c>
    </row>
    <row r="4325">
      <c r="A4325" s="1" t="s">
        <v>12832</v>
      </c>
      <c r="B4325" s="1" t="s">
        <v>12833</v>
      </c>
      <c r="C4325" s="1" t="s">
        <v>12834</v>
      </c>
      <c r="D4325" s="1">
        <v>311.0</v>
      </c>
    </row>
    <row r="4326">
      <c r="A4326" s="1" t="s">
        <v>12835</v>
      </c>
      <c r="B4326" s="1" t="s">
        <v>12836</v>
      </c>
      <c r="C4326" s="1" t="s">
        <v>12837</v>
      </c>
      <c r="D4326" s="1">
        <v>259.0</v>
      </c>
    </row>
    <row r="4327">
      <c r="A4327" s="1" t="s">
        <v>12838</v>
      </c>
      <c r="B4327" s="1" t="s">
        <v>12839</v>
      </c>
      <c r="C4327" s="1" t="s">
        <v>12840</v>
      </c>
      <c r="D4327" s="1">
        <v>1017.0</v>
      </c>
    </row>
    <row r="4328">
      <c r="A4328" s="1" t="s">
        <v>12841</v>
      </c>
      <c r="B4328" s="1" t="s">
        <v>12842</v>
      </c>
      <c r="C4328" s="1" t="s">
        <v>12843</v>
      </c>
      <c r="D4328" s="1">
        <v>1031.0</v>
      </c>
    </row>
    <row r="4329">
      <c r="A4329" s="1" t="s">
        <v>12844</v>
      </c>
      <c r="B4329" s="1" t="s">
        <v>12845</v>
      </c>
      <c r="C4329" s="1" t="s">
        <v>12846</v>
      </c>
      <c r="D4329" s="1">
        <v>589.0</v>
      </c>
    </row>
    <row r="4330">
      <c r="A4330" s="1" t="s">
        <v>12847</v>
      </c>
      <c r="B4330" s="1" t="s">
        <v>12848</v>
      </c>
      <c r="C4330" s="1" t="s">
        <v>12849</v>
      </c>
      <c r="D4330" s="1">
        <v>57.0</v>
      </c>
    </row>
    <row r="4331">
      <c r="A4331" s="1" t="s">
        <v>12850</v>
      </c>
      <c r="B4331" s="1" t="s">
        <v>12851</v>
      </c>
      <c r="C4331" s="1" t="s">
        <v>12852</v>
      </c>
      <c r="D4331" s="1">
        <v>594.0</v>
      </c>
    </row>
    <row r="4332">
      <c r="A4332" s="1" t="s">
        <v>12853</v>
      </c>
      <c r="B4332" s="1" t="s">
        <v>12854</v>
      </c>
      <c r="C4332" s="1" t="s">
        <v>12855</v>
      </c>
      <c r="D4332" s="1">
        <v>322.0</v>
      </c>
    </row>
    <row r="4333">
      <c r="A4333" s="1" t="s">
        <v>12856</v>
      </c>
      <c r="B4333" s="1" t="s">
        <v>12857</v>
      </c>
      <c r="C4333" s="1" t="s">
        <v>12858</v>
      </c>
      <c r="D4333" s="1">
        <v>1469.0</v>
      </c>
    </row>
    <row r="4334">
      <c r="A4334" s="1" t="s">
        <v>12859</v>
      </c>
      <c r="B4334" s="1" t="s">
        <v>12860</v>
      </c>
      <c r="C4334" s="1" t="s">
        <v>12861</v>
      </c>
      <c r="D4334" s="1">
        <v>195.0</v>
      </c>
    </row>
    <row r="4335">
      <c r="A4335" s="1" t="s">
        <v>12862</v>
      </c>
      <c r="B4335" s="1" t="s">
        <v>12863</v>
      </c>
      <c r="C4335" s="1" t="s">
        <v>12864</v>
      </c>
      <c r="D4335" s="1">
        <v>155.0</v>
      </c>
    </row>
    <row r="4336">
      <c r="A4336" s="1" t="s">
        <v>12865</v>
      </c>
      <c r="B4336" s="1" t="s">
        <v>12866</v>
      </c>
      <c r="C4336" s="1" t="s">
        <v>12867</v>
      </c>
      <c r="D4336" s="1">
        <v>287.0</v>
      </c>
    </row>
    <row r="4337">
      <c r="A4337" s="1" t="s">
        <v>12868</v>
      </c>
      <c r="B4337" s="1" t="s">
        <v>12869</v>
      </c>
      <c r="C4337" s="1" t="s">
        <v>12870</v>
      </c>
      <c r="D4337" s="1">
        <v>1629.0</v>
      </c>
    </row>
    <row r="4338">
      <c r="A4338" s="1" t="s">
        <v>12871</v>
      </c>
      <c r="B4338" s="1" t="s">
        <v>12872</v>
      </c>
      <c r="C4338" s="1" t="s">
        <v>12873</v>
      </c>
      <c r="D4338" s="1">
        <v>390.0</v>
      </c>
    </row>
    <row r="4339">
      <c r="A4339" s="1" t="s">
        <v>12874</v>
      </c>
      <c r="B4339" s="1" t="s">
        <v>12875</v>
      </c>
      <c r="C4339" s="1" t="s">
        <v>12876</v>
      </c>
      <c r="D4339" s="1">
        <v>48.0</v>
      </c>
    </row>
    <row r="4340">
      <c r="A4340" s="1" t="s">
        <v>12877</v>
      </c>
      <c r="B4340" s="1" t="s">
        <v>12878</v>
      </c>
      <c r="C4340" s="1" t="s">
        <v>12879</v>
      </c>
      <c r="D4340" s="1">
        <v>411.0</v>
      </c>
    </row>
    <row r="4341">
      <c r="A4341" s="1" t="s">
        <v>12880</v>
      </c>
      <c r="B4341" s="1" t="s">
        <v>12881</v>
      </c>
      <c r="C4341" s="1" t="s">
        <v>12882</v>
      </c>
      <c r="D4341" s="1">
        <v>76.0</v>
      </c>
    </row>
    <row r="4342">
      <c r="A4342" s="1" t="s">
        <v>12883</v>
      </c>
      <c r="B4342" s="1" t="s">
        <v>12884</v>
      </c>
      <c r="C4342" s="1" t="s">
        <v>12885</v>
      </c>
      <c r="D4342" s="1">
        <v>78.0</v>
      </c>
    </row>
    <row r="4343">
      <c r="A4343" s="1" t="s">
        <v>12886</v>
      </c>
      <c r="B4343" s="1" t="s">
        <v>12887</v>
      </c>
      <c r="C4343" s="1" t="s">
        <v>12888</v>
      </c>
      <c r="D4343" s="1">
        <v>424.0</v>
      </c>
    </row>
    <row r="4344">
      <c r="A4344" s="1" t="s">
        <v>12889</v>
      </c>
      <c r="B4344" s="1" t="s">
        <v>12890</v>
      </c>
      <c r="C4344" s="1" t="s">
        <v>12891</v>
      </c>
      <c r="D4344" s="1">
        <v>214.0</v>
      </c>
    </row>
    <row r="4345">
      <c r="A4345" s="1" t="s">
        <v>12892</v>
      </c>
      <c r="B4345" s="1" t="s">
        <v>12893</v>
      </c>
      <c r="C4345" s="1" t="s">
        <v>12894</v>
      </c>
      <c r="D4345" s="1">
        <v>202.0</v>
      </c>
    </row>
    <row r="4346">
      <c r="A4346" s="1" t="s">
        <v>12895</v>
      </c>
      <c r="B4346" s="1" t="s">
        <v>12896</v>
      </c>
      <c r="C4346" s="1" t="s">
        <v>12897</v>
      </c>
      <c r="D4346" s="1">
        <v>297.0</v>
      </c>
    </row>
    <row r="4347">
      <c r="A4347" s="1" t="s">
        <v>12898</v>
      </c>
      <c r="B4347" s="1" t="s">
        <v>12899</v>
      </c>
      <c r="C4347" s="1" t="s">
        <v>12900</v>
      </c>
      <c r="D4347" s="1">
        <v>710.0</v>
      </c>
    </row>
    <row r="4348">
      <c r="A4348" s="1" t="s">
        <v>12901</v>
      </c>
      <c r="B4348" s="1" t="s">
        <v>12902</v>
      </c>
      <c r="C4348" s="1" t="s">
        <v>12903</v>
      </c>
      <c r="D4348" s="1">
        <v>204.0</v>
      </c>
    </row>
    <row r="4349">
      <c r="A4349" s="1" t="s">
        <v>12904</v>
      </c>
      <c r="B4349" s="1" t="s">
        <v>12905</v>
      </c>
      <c r="C4349" s="1" t="s">
        <v>12906</v>
      </c>
      <c r="D4349" s="1">
        <v>1060.0</v>
      </c>
    </row>
    <row r="4350">
      <c r="A4350" s="1" t="s">
        <v>12907</v>
      </c>
      <c r="B4350" s="1" t="s">
        <v>12908</v>
      </c>
      <c r="C4350" s="1" t="s">
        <v>12909</v>
      </c>
      <c r="D4350" s="1">
        <v>582.0</v>
      </c>
    </row>
    <row r="4351">
      <c r="A4351" s="1" t="s">
        <v>12910</v>
      </c>
      <c r="B4351" s="1" t="s">
        <v>12911</v>
      </c>
      <c r="C4351" s="1" t="s">
        <v>12912</v>
      </c>
      <c r="D4351" s="1">
        <v>1369.0</v>
      </c>
    </row>
    <row r="4352">
      <c r="A4352" s="1" t="s">
        <v>12913</v>
      </c>
      <c r="B4352" s="1" t="s">
        <v>12914</v>
      </c>
      <c r="C4352" s="1" t="s">
        <v>12915</v>
      </c>
      <c r="D4352" s="1">
        <v>232.0</v>
      </c>
    </row>
    <row r="4353">
      <c r="A4353" s="1" t="s">
        <v>12916</v>
      </c>
      <c r="B4353" s="1" t="s">
        <v>12917</v>
      </c>
      <c r="C4353" s="1" t="s">
        <v>12918</v>
      </c>
      <c r="D4353" s="1">
        <v>63.0</v>
      </c>
    </row>
    <row r="4354">
      <c r="A4354" s="1" t="s">
        <v>12919</v>
      </c>
      <c r="B4354" s="1" t="s">
        <v>12920</v>
      </c>
      <c r="C4354" s="1" t="s">
        <v>12921</v>
      </c>
      <c r="D4354" s="1">
        <v>25.0</v>
      </c>
    </row>
    <row r="4355">
      <c r="A4355" s="1" t="s">
        <v>12922</v>
      </c>
      <c r="B4355" s="1" t="s">
        <v>12923</v>
      </c>
      <c r="C4355" s="1" t="s">
        <v>12924</v>
      </c>
      <c r="D4355" s="1">
        <v>1723.0</v>
      </c>
    </row>
    <row r="4356">
      <c r="A4356" s="1" t="s">
        <v>12925</v>
      </c>
      <c r="B4356" s="1" t="s">
        <v>12926</v>
      </c>
      <c r="C4356" s="1" t="s">
        <v>12927</v>
      </c>
      <c r="D4356" s="1">
        <v>1148.0</v>
      </c>
    </row>
    <row r="4357">
      <c r="A4357" s="1" t="s">
        <v>12928</v>
      </c>
      <c r="B4357" s="1" t="s">
        <v>12929</v>
      </c>
      <c r="C4357" s="1" t="s">
        <v>12930</v>
      </c>
      <c r="D4357" s="1">
        <v>459.0</v>
      </c>
    </row>
    <row r="4358">
      <c r="A4358" s="1" t="s">
        <v>12931</v>
      </c>
      <c r="B4358" s="1" t="s">
        <v>12932</v>
      </c>
      <c r="C4358" s="1" t="s">
        <v>12933</v>
      </c>
      <c r="D4358" s="1">
        <v>74.0</v>
      </c>
    </row>
    <row r="4359">
      <c r="A4359" s="1" t="s">
        <v>12934</v>
      </c>
      <c r="B4359" s="1" t="s">
        <v>12935</v>
      </c>
      <c r="C4359" s="1" t="s">
        <v>12936</v>
      </c>
      <c r="D4359" s="1">
        <v>32.0</v>
      </c>
    </row>
    <row r="4360">
      <c r="A4360" s="1" t="s">
        <v>12937</v>
      </c>
      <c r="B4360" s="1" t="s">
        <v>12938</v>
      </c>
      <c r="C4360" s="1" t="s">
        <v>12939</v>
      </c>
      <c r="D4360" s="1">
        <v>367.0</v>
      </c>
    </row>
    <row r="4361">
      <c r="A4361" s="1" t="s">
        <v>12940</v>
      </c>
      <c r="B4361" s="1" t="s">
        <v>12941</v>
      </c>
      <c r="C4361" s="1" t="s">
        <v>12942</v>
      </c>
      <c r="D4361" s="1">
        <v>88.0</v>
      </c>
    </row>
    <row r="4362">
      <c r="A4362" s="1" t="s">
        <v>12943</v>
      </c>
      <c r="B4362" s="1" t="s">
        <v>12944</v>
      </c>
      <c r="C4362" s="1" t="s">
        <v>12945</v>
      </c>
      <c r="D4362" s="1">
        <v>261.0</v>
      </c>
    </row>
    <row r="4363">
      <c r="A4363" s="1" t="s">
        <v>12946</v>
      </c>
      <c r="B4363" s="1" t="s">
        <v>12947</v>
      </c>
      <c r="C4363" s="1" t="s">
        <v>12948</v>
      </c>
      <c r="D4363" s="1">
        <v>1069.0</v>
      </c>
    </row>
    <row r="4364">
      <c r="A4364" s="1" t="s">
        <v>12949</v>
      </c>
      <c r="B4364" s="1" t="s">
        <v>12950</v>
      </c>
      <c r="C4364" s="1" t="s">
        <v>12951</v>
      </c>
      <c r="D4364" s="1">
        <v>101.0</v>
      </c>
    </row>
    <row r="4365">
      <c r="A4365" s="1" t="s">
        <v>12952</v>
      </c>
      <c r="B4365" s="1" t="s">
        <v>12953</v>
      </c>
      <c r="C4365" s="1" t="s">
        <v>12954</v>
      </c>
      <c r="D4365" s="1">
        <v>1058.0</v>
      </c>
    </row>
    <row r="4366">
      <c r="A4366" s="1" t="s">
        <v>3244</v>
      </c>
      <c r="B4366" s="1" t="s">
        <v>12955</v>
      </c>
      <c r="C4366" s="1" t="s">
        <v>12956</v>
      </c>
      <c r="D4366" s="1">
        <v>906.0</v>
      </c>
    </row>
    <row r="4367">
      <c r="A4367" s="1" t="s">
        <v>12957</v>
      </c>
      <c r="B4367" s="1" t="s">
        <v>12958</v>
      </c>
      <c r="C4367" s="1" t="s">
        <v>12959</v>
      </c>
      <c r="D4367" s="1">
        <v>86.0</v>
      </c>
    </row>
    <row r="4368">
      <c r="A4368" s="1" t="s">
        <v>12960</v>
      </c>
      <c r="B4368" s="1" t="s">
        <v>12961</v>
      </c>
      <c r="C4368" s="1" t="s">
        <v>12962</v>
      </c>
      <c r="D4368" s="1">
        <v>2196.0</v>
      </c>
    </row>
    <row r="4369">
      <c r="A4369" s="1" t="s">
        <v>12963</v>
      </c>
      <c r="B4369" s="1" t="s">
        <v>12964</v>
      </c>
      <c r="C4369" s="1" t="s">
        <v>12965</v>
      </c>
      <c r="D4369" s="1">
        <v>215.0</v>
      </c>
    </row>
    <row r="4370">
      <c r="A4370" s="1" t="s">
        <v>12966</v>
      </c>
      <c r="B4370" s="1" t="s">
        <v>12967</v>
      </c>
      <c r="C4370" s="1" t="s">
        <v>12968</v>
      </c>
      <c r="D4370" s="1">
        <v>258.0</v>
      </c>
    </row>
    <row r="4371">
      <c r="A4371" s="1" t="s">
        <v>12969</v>
      </c>
      <c r="B4371" s="1" t="s">
        <v>12970</v>
      </c>
      <c r="C4371" s="1" t="s">
        <v>12971</v>
      </c>
      <c r="D4371" s="1">
        <v>631.0</v>
      </c>
    </row>
    <row r="4372">
      <c r="A4372" s="1" t="s">
        <v>12972</v>
      </c>
      <c r="B4372" s="1" t="s">
        <v>12973</v>
      </c>
      <c r="C4372" s="1" t="s">
        <v>12974</v>
      </c>
      <c r="D4372" s="1">
        <v>1159.0</v>
      </c>
    </row>
    <row r="4373">
      <c r="A4373" s="1" t="s">
        <v>12975</v>
      </c>
      <c r="B4373" s="1" t="s">
        <v>12976</v>
      </c>
      <c r="C4373" s="1" t="s">
        <v>12977</v>
      </c>
      <c r="D4373" s="1">
        <v>182.0</v>
      </c>
    </row>
    <row r="4374">
      <c r="A4374" s="1" t="s">
        <v>12978</v>
      </c>
      <c r="B4374" s="1" t="s">
        <v>12979</v>
      </c>
      <c r="C4374" s="1" t="s">
        <v>12980</v>
      </c>
      <c r="D4374" s="1">
        <v>53.0</v>
      </c>
    </row>
    <row r="4375">
      <c r="A4375" s="1" t="s">
        <v>12981</v>
      </c>
      <c r="B4375" s="1" t="s">
        <v>12982</v>
      </c>
      <c r="C4375" s="1" t="s">
        <v>12983</v>
      </c>
      <c r="D4375" s="1">
        <v>1837.0</v>
      </c>
    </row>
    <row r="4376">
      <c r="A4376" s="1" t="s">
        <v>12984</v>
      </c>
      <c r="B4376" s="1" t="s">
        <v>12984</v>
      </c>
      <c r="C4376" s="1" t="s">
        <v>12985</v>
      </c>
      <c r="D4376" s="1">
        <v>318.0</v>
      </c>
    </row>
    <row r="4377">
      <c r="A4377" s="1" t="s">
        <v>12986</v>
      </c>
      <c r="B4377" s="1" t="s">
        <v>12987</v>
      </c>
      <c r="C4377" s="1" t="s">
        <v>12988</v>
      </c>
      <c r="D4377" s="1">
        <v>1352.0</v>
      </c>
    </row>
    <row r="4378">
      <c r="A4378" s="1" t="s">
        <v>12989</v>
      </c>
      <c r="B4378" s="1" t="s">
        <v>12990</v>
      </c>
      <c r="C4378" s="1" t="s">
        <v>12991</v>
      </c>
      <c r="D4378" s="1">
        <v>96.0</v>
      </c>
    </row>
    <row r="4379">
      <c r="A4379" s="1" t="s">
        <v>12992</v>
      </c>
      <c r="B4379" s="1" t="s">
        <v>12993</v>
      </c>
      <c r="C4379" s="1" t="s">
        <v>12994</v>
      </c>
      <c r="D4379" s="1">
        <v>3209.0</v>
      </c>
    </row>
    <row r="4380">
      <c r="A4380" s="1" t="s">
        <v>12995</v>
      </c>
      <c r="B4380" s="1" t="s">
        <v>12996</v>
      </c>
      <c r="C4380" s="1" t="s">
        <v>12997</v>
      </c>
      <c r="D4380" s="1">
        <v>869.0</v>
      </c>
    </row>
    <row r="4381">
      <c r="A4381" s="1" t="s">
        <v>12998</v>
      </c>
      <c r="B4381" s="1" t="s">
        <v>12999</v>
      </c>
      <c r="C4381" s="1" t="s">
        <v>13000</v>
      </c>
      <c r="D4381" s="1">
        <v>331.0</v>
      </c>
    </row>
    <row r="4382">
      <c r="A4382" s="1" t="s">
        <v>13001</v>
      </c>
      <c r="B4382" s="1" t="s">
        <v>13002</v>
      </c>
      <c r="C4382" s="1" t="s">
        <v>13003</v>
      </c>
      <c r="D4382" s="1">
        <v>144.0</v>
      </c>
    </row>
    <row r="4383">
      <c r="A4383" s="1" t="s">
        <v>13004</v>
      </c>
      <c r="B4383" s="1" t="s">
        <v>13005</v>
      </c>
      <c r="C4383" s="1" t="s">
        <v>13006</v>
      </c>
      <c r="D4383" s="1">
        <v>2219.0</v>
      </c>
    </row>
    <row r="4384">
      <c r="A4384" s="1" t="s">
        <v>13007</v>
      </c>
      <c r="B4384" s="1" t="s">
        <v>13008</v>
      </c>
      <c r="C4384" s="1" t="s">
        <v>13009</v>
      </c>
      <c r="D4384" s="1">
        <v>117.0</v>
      </c>
    </row>
    <row r="4385">
      <c r="A4385" s="1" t="s">
        <v>13010</v>
      </c>
      <c r="B4385" s="1" t="s">
        <v>13010</v>
      </c>
      <c r="C4385" s="1" t="s">
        <v>13011</v>
      </c>
      <c r="D4385" s="1">
        <v>231.0</v>
      </c>
    </row>
    <row r="4386">
      <c r="A4386" s="1" t="s">
        <v>13012</v>
      </c>
      <c r="B4386" s="1" t="s">
        <v>13013</v>
      </c>
      <c r="C4386" s="1" t="s">
        <v>13014</v>
      </c>
      <c r="D4386" s="1">
        <v>2119.0</v>
      </c>
    </row>
    <row r="4387">
      <c r="A4387" s="1" t="s">
        <v>13015</v>
      </c>
      <c r="B4387" s="1" t="s">
        <v>13016</v>
      </c>
      <c r="C4387" s="1" t="s">
        <v>13017</v>
      </c>
      <c r="D4387" s="1">
        <v>1023.0</v>
      </c>
    </row>
    <row r="4388">
      <c r="A4388" s="1" t="s">
        <v>13018</v>
      </c>
      <c r="B4388" s="1" t="s">
        <v>13019</v>
      </c>
      <c r="C4388" s="1" t="s">
        <v>13020</v>
      </c>
      <c r="D4388" s="1">
        <v>632.0</v>
      </c>
    </row>
    <row r="4389">
      <c r="A4389" s="1" t="s">
        <v>13021</v>
      </c>
      <c r="B4389" s="1" t="s">
        <v>13022</v>
      </c>
      <c r="C4389" s="1" t="s">
        <v>13023</v>
      </c>
      <c r="D4389" s="1">
        <v>70.0</v>
      </c>
    </row>
    <row r="4390">
      <c r="A4390" s="1" t="s">
        <v>13024</v>
      </c>
      <c r="B4390" s="1" t="s">
        <v>13025</v>
      </c>
      <c r="C4390" s="1" t="s">
        <v>13026</v>
      </c>
      <c r="D4390" s="1">
        <v>141.0</v>
      </c>
    </row>
    <row r="4391">
      <c r="A4391" s="1" t="s">
        <v>13027</v>
      </c>
      <c r="B4391" s="1" t="s">
        <v>13028</v>
      </c>
      <c r="C4391" s="1" t="s">
        <v>13029</v>
      </c>
      <c r="D4391" s="1">
        <v>1170.0</v>
      </c>
    </row>
    <row r="4392">
      <c r="A4392" s="1" t="s">
        <v>13030</v>
      </c>
      <c r="B4392" s="1" t="s">
        <v>13031</v>
      </c>
      <c r="C4392" s="1" t="s">
        <v>13032</v>
      </c>
      <c r="D4392" s="1">
        <v>625.0</v>
      </c>
    </row>
    <row r="4393">
      <c r="A4393" s="1" t="s">
        <v>13033</v>
      </c>
      <c r="B4393" s="1" t="s">
        <v>13034</v>
      </c>
      <c r="C4393" s="1" t="s">
        <v>13035</v>
      </c>
      <c r="D4393" s="1">
        <v>198.0</v>
      </c>
    </row>
    <row r="4394">
      <c r="A4394" s="1" t="s">
        <v>13036</v>
      </c>
      <c r="B4394" s="1" t="s">
        <v>13037</v>
      </c>
      <c r="C4394" s="1" t="s">
        <v>13038</v>
      </c>
      <c r="D4394" s="1">
        <v>2847.0</v>
      </c>
    </row>
    <row r="4395">
      <c r="A4395" s="1" t="s">
        <v>13039</v>
      </c>
      <c r="B4395" s="1" t="s">
        <v>13040</v>
      </c>
      <c r="C4395" s="1" t="s">
        <v>13041</v>
      </c>
      <c r="D4395" s="1">
        <v>402.0</v>
      </c>
    </row>
    <row r="4396">
      <c r="A4396" s="1" t="s">
        <v>13042</v>
      </c>
      <c r="B4396" s="1" t="s">
        <v>13043</v>
      </c>
      <c r="C4396" s="1" t="s">
        <v>13044</v>
      </c>
      <c r="D4396" s="1">
        <v>38.0</v>
      </c>
    </row>
    <row r="4397">
      <c r="A4397" s="1" t="s">
        <v>13045</v>
      </c>
      <c r="B4397" s="1" t="s">
        <v>13046</v>
      </c>
      <c r="C4397" s="1" t="s">
        <v>13047</v>
      </c>
      <c r="D4397" s="1">
        <v>58.0</v>
      </c>
    </row>
    <row r="4398">
      <c r="A4398" s="1" t="s">
        <v>13048</v>
      </c>
      <c r="B4398" s="1" t="s">
        <v>13049</v>
      </c>
      <c r="C4398" s="1" t="s">
        <v>13050</v>
      </c>
      <c r="D4398" s="1">
        <v>362.0</v>
      </c>
    </row>
    <row r="4399">
      <c r="A4399" s="1" t="s">
        <v>13051</v>
      </c>
      <c r="B4399" s="1" t="s">
        <v>13052</v>
      </c>
      <c r="C4399" s="1" t="s">
        <v>13053</v>
      </c>
      <c r="D4399" s="1">
        <v>14716.0</v>
      </c>
    </row>
    <row r="4400">
      <c r="A4400" s="1" t="s">
        <v>13054</v>
      </c>
      <c r="B4400" s="1" t="s">
        <v>13055</v>
      </c>
      <c r="C4400" s="1" t="s">
        <v>13056</v>
      </c>
      <c r="D4400" s="1">
        <v>22.0</v>
      </c>
    </row>
    <row r="4401">
      <c r="A4401" s="1" t="s">
        <v>13057</v>
      </c>
      <c r="B4401" s="1" t="s">
        <v>13058</v>
      </c>
      <c r="C4401" s="1" t="s">
        <v>13059</v>
      </c>
      <c r="D4401" s="1">
        <v>349.0</v>
      </c>
    </row>
    <row r="4402">
      <c r="A4402" s="1" t="s">
        <v>13060</v>
      </c>
      <c r="B4402" s="1" t="s">
        <v>13061</v>
      </c>
      <c r="C4402" s="1" t="s">
        <v>13062</v>
      </c>
      <c r="D4402" s="1">
        <v>88.0</v>
      </c>
    </row>
    <row r="4403">
      <c r="A4403" s="1" t="s">
        <v>13063</v>
      </c>
      <c r="B4403" s="1" t="s">
        <v>13064</v>
      </c>
      <c r="C4403" s="1" t="s">
        <v>13065</v>
      </c>
      <c r="D4403" s="1">
        <v>599.0</v>
      </c>
    </row>
    <row r="4404">
      <c r="A4404" s="1" t="s">
        <v>13066</v>
      </c>
      <c r="B4404" s="1" t="s">
        <v>13067</v>
      </c>
      <c r="C4404" s="1" t="s">
        <v>13068</v>
      </c>
      <c r="D4404" s="1">
        <v>540.0</v>
      </c>
    </row>
    <row r="4405">
      <c r="A4405" s="1" t="s">
        <v>13069</v>
      </c>
      <c r="B4405" s="1" t="s">
        <v>13070</v>
      </c>
      <c r="C4405" s="1" t="s">
        <v>13071</v>
      </c>
      <c r="D4405" s="1">
        <v>215.0</v>
      </c>
    </row>
    <row r="4406">
      <c r="A4406" s="1" t="s">
        <v>13072</v>
      </c>
      <c r="B4406" s="1" t="s">
        <v>13073</v>
      </c>
      <c r="C4406" s="1" t="s">
        <v>13074</v>
      </c>
      <c r="D4406" s="1">
        <v>132.0</v>
      </c>
    </row>
    <row r="4407">
      <c r="A4407" s="1" t="s">
        <v>13075</v>
      </c>
      <c r="B4407" s="1" t="s">
        <v>13076</v>
      </c>
      <c r="C4407" s="1" t="s">
        <v>13077</v>
      </c>
      <c r="D4407" s="1">
        <v>631.0</v>
      </c>
    </row>
    <row r="4408">
      <c r="A4408" s="1" t="s">
        <v>13078</v>
      </c>
      <c r="B4408" s="1" t="s">
        <v>13079</v>
      </c>
      <c r="C4408" s="1" t="s">
        <v>13080</v>
      </c>
      <c r="D4408" s="1">
        <v>60.0</v>
      </c>
    </row>
    <row r="4409">
      <c r="A4409" s="1" t="s">
        <v>13081</v>
      </c>
      <c r="B4409" s="1" t="s">
        <v>13082</v>
      </c>
      <c r="C4409" s="1" t="s">
        <v>13083</v>
      </c>
      <c r="D4409" s="1">
        <v>207.0</v>
      </c>
    </row>
    <row r="4410">
      <c r="A4410" s="1" t="s">
        <v>13084</v>
      </c>
      <c r="B4410" s="1" t="s">
        <v>13085</v>
      </c>
      <c r="C4410" s="1" t="s">
        <v>13086</v>
      </c>
      <c r="D4410" s="1">
        <v>194.0</v>
      </c>
    </row>
    <row r="4411">
      <c r="A4411" s="1" t="s">
        <v>13087</v>
      </c>
      <c r="B4411" s="1" t="s">
        <v>13088</v>
      </c>
      <c r="C4411" s="1" t="s">
        <v>13089</v>
      </c>
      <c r="D4411" s="1">
        <v>51.0</v>
      </c>
    </row>
    <row r="4412">
      <c r="A4412" s="1" t="s">
        <v>13090</v>
      </c>
      <c r="B4412" s="1" t="s">
        <v>13091</v>
      </c>
      <c r="C4412" s="1" t="s">
        <v>13092</v>
      </c>
      <c r="D4412" s="1">
        <v>67.0</v>
      </c>
    </row>
    <row r="4413">
      <c r="A4413" s="1" t="s">
        <v>13093</v>
      </c>
      <c r="B4413" s="1" t="s">
        <v>13094</v>
      </c>
      <c r="C4413" s="1" t="s">
        <v>13095</v>
      </c>
      <c r="D4413" s="1">
        <v>157.0</v>
      </c>
    </row>
    <row r="4414">
      <c r="A4414" s="1" t="s">
        <v>13096</v>
      </c>
      <c r="B4414" s="1" t="s">
        <v>13097</v>
      </c>
      <c r="C4414" s="1" t="s">
        <v>13098</v>
      </c>
      <c r="D4414" s="1">
        <v>521.0</v>
      </c>
    </row>
    <row r="4415">
      <c r="A4415" s="1" t="s">
        <v>13099</v>
      </c>
      <c r="B4415" s="1" t="s">
        <v>13100</v>
      </c>
      <c r="C4415" s="1" t="s">
        <v>13101</v>
      </c>
      <c r="D4415" s="1">
        <v>460.0</v>
      </c>
    </row>
    <row r="4416">
      <c r="A4416" s="1" t="s">
        <v>13102</v>
      </c>
      <c r="B4416" s="1" t="s">
        <v>13103</v>
      </c>
      <c r="C4416" s="1" t="s">
        <v>13104</v>
      </c>
      <c r="D4416" s="1">
        <v>40.0</v>
      </c>
    </row>
    <row r="4417">
      <c r="A4417" s="1" t="s">
        <v>13105</v>
      </c>
      <c r="B4417" s="1" t="s">
        <v>13106</v>
      </c>
      <c r="C4417" s="1" t="s">
        <v>13107</v>
      </c>
      <c r="D4417" s="1">
        <v>71.0</v>
      </c>
    </row>
    <row r="4418">
      <c r="A4418" s="1" t="s">
        <v>13108</v>
      </c>
      <c r="B4418" s="1" t="s">
        <v>13109</v>
      </c>
      <c r="C4418" s="1" t="s">
        <v>13110</v>
      </c>
      <c r="D4418" s="1">
        <v>115.0</v>
      </c>
    </row>
    <row r="4419">
      <c r="A4419" s="1" t="s">
        <v>13111</v>
      </c>
      <c r="B4419" s="1" t="s">
        <v>13112</v>
      </c>
      <c r="C4419" s="1" t="s">
        <v>13113</v>
      </c>
      <c r="D4419" s="1">
        <v>1757.0</v>
      </c>
    </row>
    <row r="4420">
      <c r="A4420" s="1" t="s">
        <v>13114</v>
      </c>
      <c r="B4420" s="1" t="s">
        <v>13115</v>
      </c>
      <c r="C4420" s="1" t="s">
        <v>13116</v>
      </c>
      <c r="D4420" s="1">
        <v>552.0</v>
      </c>
    </row>
    <row r="4421">
      <c r="A4421" s="1" t="s">
        <v>13117</v>
      </c>
      <c r="B4421" s="1" t="s">
        <v>13118</v>
      </c>
      <c r="C4421" s="1" t="s">
        <v>13119</v>
      </c>
      <c r="D4421" s="1">
        <v>1264.0</v>
      </c>
    </row>
    <row r="4422">
      <c r="A4422" s="1" t="s">
        <v>13120</v>
      </c>
      <c r="B4422" s="1" t="s">
        <v>13121</v>
      </c>
      <c r="C4422" s="1" t="s">
        <v>13122</v>
      </c>
      <c r="D4422" s="1">
        <v>90.0</v>
      </c>
    </row>
    <row r="4423">
      <c r="A4423" s="1" t="s">
        <v>13123</v>
      </c>
      <c r="B4423" s="1" t="s">
        <v>13124</v>
      </c>
      <c r="C4423" s="1" t="s">
        <v>13125</v>
      </c>
      <c r="D4423" s="1">
        <v>34.0</v>
      </c>
    </row>
    <row r="4424">
      <c r="A4424" s="1" t="s">
        <v>13126</v>
      </c>
      <c r="B4424" s="1" t="s">
        <v>13127</v>
      </c>
      <c r="C4424" s="1" t="s">
        <v>13128</v>
      </c>
      <c r="D4424" s="1">
        <v>299.0</v>
      </c>
    </row>
    <row r="4425">
      <c r="A4425" s="1" t="s">
        <v>13129</v>
      </c>
      <c r="B4425" s="1" t="s">
        <v>13130</v>
      </c>
      <c r="C4425" s="1" t="s">
        <v>13131</v>
      </c>
      <c r="D4425" s="1">
        <v>989.0</v>
      </c>
    </row>
    <row r="4426">
      <c r="A4426" s="1" t="s">
        <v>13132</v>
      </c>
      <c r="B4426" s="1" t="s">
        <v>13133</v>
      </c>
      <c r="C4426" s="1" t="s">
        <v>13134</v>
      </c>
      <c r="D4426" s="1">
        <v>102.0</v>
      </c>
    </row>
    <row r="4427">
      <c r="A4427" s="1" t="s">
        <v>13135</v>
      </c>
      <c r="B4427" s="1" t="s">
        <v>13136</v>
      </c>
      <c r="C4427" s="1" t="s">
        <v>13137</v>
      </c>
      <c r="D4427" s="1">
        <v>429.0</v>
      </c>
    </row>
    <row r="4428">
      <c r="A4428" s="1" t="s">
        <v>13138</v>
      </c>
      <c r="B4428" s="1" t="s">
        <v>13139</v>
      </c>
      <c r="C4428" s="1" t="s">
        <v>13140</v>
      </c>
      <c r="D4428" s="1">
        <v>244.0</v>
      </c>
    </row>
    <row r="4429">
      <c r="A4429" s="1" t="s">
        <v>13141</v>
      </c>
      <c r="B4429" s="1" t="s">
        <v>13142</v>
      </c>
      <c r="C4429" s="1" t="s">
        <v>13143</v>
      </c>
      <c r="D4429" s="1">
        <v>489.0</v>
      </c>
    </row>
    <row r="4430">
      <c r="A4430" s="1" t="s">
        <v>13144</v>
      </c>
      <c r="B4430" s="1" t="s">
        <v>13145</v>
      </c>
      <c r="C4430" s="1" t="s">
        <v>13146</v>
      </c>
      <c r="D4430" s="1">
        <v>114.0</v>
      </c>
    </row>
    <row r="4431">
      <c r="A4431" s="1" t="s">
        <v>13147</v>
      </c>
      <c r="B4431" s="1" t="s">
        <v>13148</v>
      </c>
      <c r="C4431" s="1" t="s">
        <v>13149</v>
      </c>
      <c r="D4431" s="1">
        <v>40.0</v>
      </c>
    </row>
    <row r="4432">
      <c r="A4432" s="1" t="s">
        <v>13150</v>
      </c>
      <c r="B4432" s="1" t="s">
        <v>13151</v>
      </c>
      <c r="C4432" s="1" t="s">
        <v>13152</v>
      </c>
      <c r="D4432" s="1">
        <v>239.0</v>
      </c>
    </row>
    <row r="4433">
      <c r="A4433" s="1" t="s">
        <v>13153</v>
      </c>
      <c r="B4433" s="1" t="s">
        <v>13154</v>
      </c>
      <c r="C4433" s="1" t="s">
        <v>13155</v>
      </c>
      <c r="D4433" s="1">
        <v>1503.0</v>
      </c>
    </row>
    <row r="4434">
      <c r="A4434" s="1" t="s">
        <v>13156</v>
      </c>
      <c r="B4434" s="1" t="s">
        <v>13157</v>
      </c>
      <c r="C4434" s="1" t="s">
        <v>13158</v>
      </c>
      <c r="D4434" s="1">
        <v>56.0</v>
      </c>
    </row>
    <row r="4435">
      <c r="A4435" s="1" t="s">
        <v>13159</v>
      </c>
      <c r="B4435" s="1" t="s">
        <v>13160</v>
      </c>
      <c r="C4435" s="1" t="s">
        <v>13161</v>
      </c>
      <c r="D4435" s="1">
        <v>220.0</v>
      </c>
    </row>
    <row r="4436">
      <c r="A4436" s="1" t="s">
        <v>13162</v>
      </c>
      <c r="B4436" s="1" t="s">
        <v>13163</v>
      </c>
      <c r="C4436" s="1" t="s">
        <v>13164</v>
      </c>
      <c r="D4436" s="1">
        <v>935.0</v>
      </c>
    </row>
    <row r="4437">
      <c r="A4437" s="1" t="s">
        <v>13165</v>
      </c>
      <c r="B4437" s="1" t="s">
        <v>13166</v>
      </c>
      <c r="C4437" s="1" t="s">
        <v>13167</v>
      </c>
      <c r="D4437" s="1">
        <v>3990.0</v>
      </c>
    </row>
    <row r="4438">
      <c r="A4438" s="1" t="s">
        <v>13168</v>
      </c>
      <c r="B4438" s="1" t="s">
        <v>13169</v>
      </c>
      <c r="C4438" s="1" t="s">
        <v>13170</v>
      </c>
      <c r="D4438" s="1">
        <v>1116.0</v>
      </c>
    </row>
    <row r="4439">
      <c r="A4439" s="1" t="s">
        <v>13171</v>
      </c>
      <c r="B4439" s="1" t="s">
        <v>13172</v>
      </c>
      <c r="C4439" s="1" t="s">
        <v>13173</v>
      </c>
      <c r="D4439" s="1">
        <v>962.0</v>
      </c>
    </row>
    <row r="4440">
      <c r="A4440" s="1" t="s">
        <v>13174</v>
      </c>
      <c r="B4440" s="1" t="s">
        <v>13175</v>
      </c>
      <c r="C4440" s="1" t="s">
        <v>13176</v>
      </c>
      <c r="D4440" s="1">
        <v>574.0</v>
      </c>
    </row>
    <row r="4441">
      <c r="A4441" s="1" t="s">
        <v>13177</v>
      </c>
      <c r="B4441" s="1" t="s">
        <v>13178</v>
      </c>
      <c r="C4441" s="1" t="s">
        <v>13179</v>
      </c>
      <c r="D4441" s="1">
        <v>464.0</v>
      </c>
    </row>
    <row r="4442">
      <c r="A4442" s="1" t="s">
        <v>13180</v>
      </c>
      <c r="B4442" s="1" t="s">
        <v>13181</v>
      </c>
      <c r="C4442" s="1" t="s">
        <v>13182</v>
      </c>
      <c r="D4442" s="1">
        <v>269.0</v>
      </c>
    </row>
    <row r="4443">
      <c r="A4443" s="1" t="s">
        <v>13183</v>
      </c>
      <c r="B4443" s="1" t="s">
        <v>13184</v>
      </c>
      <c r="C4443" s="1" t="s">
        <v>13185</v>
      </c>
      <c r="D4443" s="1">
        <v>887.0</v>
      </c>
    </row>
    <row r="4444">
      <c r="A4444" s="1" t="s">
        <v>13186</v>
      </c>
      <c r="B4444" s="1" t="s">
        <v>13186</v>
      </c>
      <c r="C4444" s="1" t="s">
        <v>13187</v>
      </c>
      <c r="D4444" s="1">
        <v>3222.0</v>
      </c>
    </row>
    <row r="4445">
      <c r="A4445" s="1" t="s">
        <v>13188</v>
      </c>
      <c r="B4445" s="1" t="s">
        <v>13189</v>
      </c>
      <c r="C4445" s="1" t="s">
        <v>13190</v>
      </c>
      <c r="D4445" s="1">
        <v>527.0</v>
      </c>
    </row>
    <row r="4446">
      <c r="A4446" s="1" t="s">
        <v>13191</v>
      </c>
      <c r="B4446" s="1" t="s">
        <v>13192</v>
      </c>
      <c r="C4446" s="1" t="s">
        <v>13193</v>
      </c>
      <c r="D4446" s="1">
        <v>45.0</v>
      </c>
    </row>
    <row r="4447">
      <c r="A4447" s="1" t="s">
        <v>13194</v>
      </c>
      <c r="B4447" s="1" t="s">
        <v>13195</v>
      </c>
      <c r="C4447" s="1" t="s">
        <v>13196</v>
      </c>
      <c r="D4447" s="1">
        <v>439.0</v>
      </c>
    </row>
    <row r="4448">
      <c r="A4448" s="1" t="s">
        <v>13197</v>
      </c>
      <c r="B4448" s="1" t="s">
        <v>13198</v>
      </c>
      <c r="C4448" s="1" t="s">
        <v>13199</v>
      </c>
      <c r="D4448" s="1">
        <v>763.0</v>
      </c>
    </row>
    <row r="4449">
      <c r="A4449" s="1" t="s">
        <v>13200</v>
      </c>
      <c r="B4449" s="1" t="s">
        <v>13201</v>
      </c>
      <c r="C4449" s="1" t="s">
        <v>13202</v>
      </c>
      <c r="D4449" s="1">
        <v>472.0</v>
      </c>
    </row>
    <row r="4450">
      <c r="A4450" s="1" t="s">
        <v>13203</v>
      </c>
      <c r="B4450" s="1" t="s">
        <v>13204</v>
      </c>
      <c r="C4450" s="1" t="s">
        <v>13205</v>
      </c>
      <c r="D4450" s="1">
        <v>264.0</v>
      </c>
    </row>
    <row r="4451">
      <c r="A4451" s="1" t="s">
        <v>13206</v>
      </c>
      <c r="B4451" s="1" t="s">
        <v>13207</v>
      </c>
      <c r="C4451" s="1" t="s">
        <v>13208</v>
      </c>
      <c r="D4451" s="1">
        <v>172.0</v>
      </c>
    </row>
    <row r="4452">
      <c r="A4452" s="1" t="s">
        <v>13209</v>
      </c>
      <c r="B4452" s="1" t="s">
        <v>13210</v>
      </c>
      <c r="C4452" s="1" t="s">
        <v>13211</v>
      </c>
      <c r="D4452" s="1">
        <v>142.0</v>
      </c>
    </row>
    <row r="4453">
      <c r="A4453" s="1" t="s">
        <v>13212</v>
      </c>
      <c r="B4453" s="1" t="s">
        <v>13213</v>
      </c>
      <c r="C4453" s="1" t="s">
        <v>13214</v>
      </c>
      <c r="D4453" s="1">
        <v>1844.0</v>
      </c>
    </row>
    <row r="4454">
      <c r="A4454" s="1" t="s">
        <v>13215</v>
      </c>
      <c r="B4454" s="1" t="s">
        <v>13216</v>
      </c>
      <c r="C4454" s="1" t="s">
        <v>13217</v>
      </c>
      <c r="D4454" s="1">
        <v>344.0</v>
      </c>
    </row>
    <row r="4455">
      <c r="A4455" s="1" t="s">
        <v>13218</v>
      </c>
      <c r="B4455" s="1" t="s">
        <v>13219</v>
      </c>
      <c r="C4455" s="1" t="s">
        <v>13220</v>
      </c>
      <c r="D4455" s="1">
        <v>264.0</v>
      </c>
    </row>
    <row r="4456">
      <c r="A4456" s="1" t="s">
        <v>13221</v>
      </c>
      <c r="B4456" s="1" t="s">
        <v>13222</v>
      </c>
      <c r="C4456" s="1" t="s">
        <v>13223</v>
      </c>
      <c r="D4456" s="1">
        <v>328.0</v>
      </c>
    </row>
    <row r="4457">
      <c r="A4457" s="1" t="s">
        <v>13224</v>
      </c>
      <c r="B4457" s="1" t="s">
        <v>13225</v>
      </c>
      <c r="C4457" s="1" t="s">
        <v>13226</v>
      </c>
      <c r="D4457" s="1">
        <v>60.0</v>
      </c>
    </row>
    <row r="4458">
      <c r="A4458" s="1" t="s">
        <v>13227</v>
      </c>
      <c r="B4458" s="1" t="s">
        <v>13228</v>
      </c>
      <c r="C4458" s="1" t="s">
        <v>13229</v>
      </c>
      <c r="D4458" s="1">
        <v>371.0</v>
      </c>
    </row>
    <row r="4459">
      <c r="A4459" s="1" t="s">
        <v>13230</v>
      </c>
      <c r="B4459" s="1" t="s">
        <v>13231</v>
      </c>
      <c r="C4459" s="1" t="s">
        <v>13232</v>
      </c>
      <c r="D4459" s="1">
        <v>51.0</v>
      </c>
    </row>
    <row r="4460">
      <c r="A4460" s="1" t="s">
        <v>13233</v>
      </c>
      <c r="B4460" s="1" t="s">
        <v>13234</v>
      </c>
      <c r="C4460" s="1" t="s">
        <v>13235</v>
      </c>
      <c r="D4460" s="1">
        <v>315.0</v>
      </c>
    </row>
    <row r="4461">
      <c r="A4461" s="1" t="s">
        <v>13236</v>
      </c>
      <c r="B4461" s="1" t="s">
        <v>13237</v>
      </c>
      <c r="C4461" s="1" t="s">
        <v>13238</v>
      </c>
      <c r="D4461" s="1">
        <v>441.0</v>
      </c>
    </row>
    <row r="4462">
      <c r="A4462" s="1" t="s">
        <v>13239</v>
      </c>
      <c r="B4462" s="1" t="s">
        <v>13240</v>
      </c>
      <c r="C4462" s="1" t="s">
        <v>13241</v>
      </c>
      <c r="D4462" s="1">
        <v>45.0</v>
      </c>
    </row>
    <row r="4463">
      <c r="A4463" s="1" t="s">
        <v>13242</v>
      </c>
      <c r="B4463" s="1" t="s">
        <v>13243</v>
      </c>
      <c r="C4463" s="1" t="s">
        <v>13244</v>
      </c>
      <c r="D4463" s="1">
        <v>420.0</v>
      </c>
    </row>
    <row r="4464">
      <c r="A4464" s="1" t="s">
        <v>13245</v>
      </c>
      <c r="B4464" s="1" t="s">
        <v>13246</v>
      </c>
      <c r="C4464" s="1" t="s">
        <v>13247</v>
      </c>
      <c r="D4464" s="1">
        <v>183.0</v>
      </c>
    </row>
    <row r="4465">
      <c r="A4465" s="1" t="s">
        <v>13248</v>
      </c>
      <c r="B4465" s="1" t="s">
        <v>13249</v>
      </c>
      <c r="C4465" s="1" t="s">
        <v>13250</v>
      </c>
      <c r="D4465" s="1">
        <v>445.0</v>
      </c>
    </row>
    <row r="4466">
      <c r="A4466" s="1" t="s">
        <v>13251</v>
      </c>
      <c r="B4466" s="1" t="s">
        <v>13252</v>
      </c>
      <c r="C4466" s="1" t="s">
        <v>13253</v>
      </c>
      <c r="D4466" s="1">
        <v>96.0</v>
      </c>
    </row>
    <row r="4467">
      <c r="A4467" s="1" t="s">
        <v>13254</v>
      </c>
      <c r="B4467" s="1" t="s">
        <v>13255</v>
      </c>
      <c r="C4467" s="1" t="s">
        <v>13256</v>
      </c>
      <c r="D4467" s="1">
        <v>19.0</v>
      </c>
    </row>
    <row r="4468">
      <c r="A4468" s="1" t="s">
        <v>13257</v>
      </c>
      <c r="B4468" s="1" t="s">
        <v>13258</v>
      </c>
      <c r="C4468" s="1" t="s">
        <v>13259</v>
      </c>
      <c r="D4468" s="1">
        <v>9.0</v>
      </c>
    </row>
    <row r="4469">
      <c r="A4469" s="1" t="s">
        <v>13260</v>
      </c>
      <c r="B4469" s="1" t="s">
        <v>13261</v>
      </c>
      <c r="C4469" s="1" t="s">
        <v>13262</v>
      </c>
      <c r="D4469" s="1">
        <v>283.0</v>
      </c>
    </row>
    <row r="4470">
      <c r="A4470" s="1" t="s">
        <v>13263</v>
      </c>
      <c r="B4470" s="1" t="s">
        <v>13264</v>
      </c>
      <c r="C4470" s="1" t="s">
        <v>13265</v>
      </c>
      <c r="D4470" s="1">
        <v>320.0</v>
      </c>
    </row>
    <row r="4471">
      <c r="A4471" s="1" t="s">
        <v>13266</v>
      </c>
      <c r="B4471" s="1" t="s">
        <v>13267</v>
      </c>
      <c r="C4471" s="1" t="s">
        <v>13268</v>
      </c>
      <c r="D4471" s="1">
        <v>46.0</v>
      </c>
    </row>
    <row r="4472">
      <c r="A4472" s="1" t="s">
        <v>13269</v>
      </c>
      <c r="B4472" s="1" t="s">
        <v>13270</v>
      </c>
      <c r="C4472" s="1" t="s">
        <v>13271</v>
      </c>
      <c r="D4472" s="1">
        <v>1395.0</v>
      </c>
    </row>
    <row r="4473">
      <c r="A4473" s="1" t="s">
        <v>13272</v>
      </c>
      <c r="B4473" s="1" t="s">
        <v>13273</v>
      </c>
      <c r="C4473" s="1" t="s">
        <v>13274</v>
      </c>
      <c r="D4473" s="1">
        <v>1690.0</v>
      </c>
    </row>
    <row r="4474">
      <c r="A4474" s="1" t="s">
        <v>13275</v>
      </c>
      <c r="B4474" s="1" t="s">
        <v>13276</v>
      </c>
      <c r="C4474" s="1" t="s">
        <v>13277</v>
      </c>
      <c r="D4474" s="1">
        <v>35.0</v>
      </c>
    </row>
    <row r="4475">
      <c r="A4475" s="1" t="s">
        <v>13278</v>
      </c>
      <c r="B4475" s="1" t="s">
        <v>13279</v>
      </c>
      <c r="C4475" s="1" t="s">
        <v>13280</v>
      </c>
      <c r="D4475" s="1">
        <v>23.0</v>
      </c>
    </row>
    <row r="4476">
      <c r="A4476" s="1" t="s">
        <v>13281</v>
      </c>
      <c r="B4476" s="1" t="s">
        <v>13282</v>
      </c>
      <c r="C4476" s="1" t="s">
        <v>13283</v>
      </c>
      <c r="D4476" s="1">
        <v>349.0</v>
      </c>
    </row>
    <row r="4477">
      <c r="A4477" s="1" t="s">
        <v>13284</v>
      </c>
      <c r="B4477" s="1" t="s">
        <v>13285</v>
      </c>
      <c r="C4477" s="1" t="s">
        <v>13286</v>
      </c>
      <c r="D4477" s="1">
        <v>15.0</v>
      </c>
    </row>
    <row r="4478">
      <c r="A4478" s="1" t="s">
        <v>13287</v>
      </c>
      <c r="B4478" s="1" t="s">
        <v>13288</v>
      </c>
      <c r="C4478" s="1" t="s">
        <v>13289</v>
      </c>
      <c r="D4478" s="1">
        <v>275.0</v>
      </c>
    </row>
    <row r="4479">
      <c r="A4479" s="1" t="s">
        <v>13290</v>
      </c>
      <c r="B4479" s="1" t="s">
        <v>13291</v>
      </c>
      <c r="C4479" s="1" t="s">
        <v>13292</v>
      </c>
      <c r="D4479" s="1">
        <v>104.0</v>
      </c>
    </row>
    <row r="4480">
      <c r="A4480" s="1" t="s">
        <v>13293</v>
      </c>
      <c r="B4480" s="1" t="s">
        <v>13294</v>
      </c>
      <c r="C4480" s="1" t="s">
        <v>13295</v>
      </c>
      <c r="D4480" s="1">
        <v>59.0</v>
      </c>
    </row>
    <row r="4481">
      <c r="A4481" s="1" t="s">
        <v>13296</v>
      </c>
      <c r="B4481" s="1" t="s">
        <v>13297</v>
      </c>
      <c r="C4481" s="1" t="s">
        <v>13298</v>
      </c>
      <c r="D4481" s="1">
        <v>2154.0</v>
      </c>
    </row>
    <row r="4482">
      <c r="A4482" s="1" t="s">
        <v>13299</v>
      </c>
      <c r="B4482" s="1" t="s">
        <v>13300</v>
      </c>
      <c r="C4482" s="1" t="s">
        <v>13301</v>
      </c>
      <c r="D4482" s="1">
        <v>303.0</v>
      </c>
    </row>
    <row r="4483">
      <c r="A4483" s="1" t="s">
        <v>13302</v>
      </c>
      <c r="B4483" s="1" t="s">
        <v>13303</v>
      </c>
      <c r="C4483" s="1" t="s">
        <v>13304</v>
      </c>
      <c r="D4483" s="1">
        <v>835.0</v>
      </c>
    </row>
    <row r="4484">
      <c r="A4484" s="1" t="s">
        <v>13305</v>
      </c>
      <c r="B4484" s="1" t="s">
        <v>13306</v>
      </c>
      <c r="C4484" s="1" t="s">
        <v>13307</v>
      </c>
      <c r="D4484" s="1">
        <v>61.0</v>
      </c>
    </row>
    <row r="4485">
      <c r="A4485" s="1" t="s">
        <v>13308</v>
      </c>
      <c r="B4485" s="1" t="s">
        <v>13309</v>
      </c>
      <c r="C4485" s="1" t="s">
        <v>13310</v>
      </c>
      <c r="D4485" s="1">
        <v>494.0</v>
      </c>
    </row>
    <row r="4486">
      <c r="A4486" s="1" t="s">
        <v>13311</v>
      </c>
      <c r="B4486" s="1" t="s">
        <v>13312</v>
      </c>
      <c r="C4486" s="1" t="s">
        <v>13313</v>
      </c>
      <c r="D4486" s="1">
        <v>180.0</v>
      </c>
    </row>
    <row r="4487">
      <c r="A4487" s="1" t="s">
        <v>13314</v>
      </c>
      <c r="B4487" s="1" t="s">
        <v>13315</v>
      </c>
      <c r="C4487" s="1" t="s">
        <v>13316</v>
      </c>
      <c r="D4487" s="1">
        <v>94.0</v>
      </c>
    </row>
    <row r="4488">
      <c r="A4488" s="1" t="s">
        <v>13317</v>
      </c>
      <c r="B4488" s="1" t="s">
        <v>13318</v>
      </c>
      <c r="C4488" s="1" t="s">
        <v>13319</v>
      </c>
      <c r="D4488" s="1">
        <v>203.0</v>
      </c>
    </row>
    <row r="4489">
      <c r="A4489" s="1" t="s">
        <v>13320</v>
      </c>
      <c r="B4489" s="1" t="s">
        <v>13321</v>
      </c>
      <c r="C4489" s="1" t="s">
        <v>13322</v>
      </c>
      <c r="D4489" s="1">
        <v>1999.0</v>
      </c>
    </row>
    <row r="4490">
      <c r="A4490" s="1" t="s">
        <v>13323</v>
      </c>
      <c r="B4490" s="1" t="s">
        <v>13324</v>
      </c>
      <c r="C4490" s="1" t="s">
        <v>13325</v>
      </c>
      <c r="D4490" s="1">
        <v>527.0</v>
      </c>
    </row>
    <row r="4491">
      <c r="A4491" s="1" t="s">
        <v>13326</v>
      </c>
      <c r="B4491" s="1" t="s">
        <v>13327</v>
      </c>
      <c r="C4491" s="1" t="s">
        <v>13328</v>
      </c>
      <c r="D4491" s="1">
        <v>1209.0</v>
      </c>
    </row>
    <row r="4492">
      <c r="A4492" s="1" t="s">
        <v>13329</v>
      </c>
      <c r="B4492" s="1" t="s">
        <v>13330</v>
      </c>
      <c r="C4492" s="1" t="s">
        <v>13331</v>
      </c>
      <c r="D4492" s="1">
        <v>192.0</v>
      </c>
    </row>
    <row r="4493">
      <c r="A4493" s="1" t="s">
        <v>13332</v>
      </c>
      <c r="B4493" s="1" t="s">
        <v>13333</v>
      </c>
      <c r="C4493" s="1" t="s">
        <v>13334</v>
      </c>
      <c r="D4493" s="1">
        <v>312.0</v>
      </c>
    </row>
    <row r="4494">
      <c r="A4494" s="1" t="s">
        <v>13335</v>
      </c>
      <c r="B4494" s="1" t="s">
        <v>13336</v>
      </c>
      <c r="C4494" s="1" t="s">
        <v>13337</v>
      </c>
      <c r="D4494" s="1">
        <v>12.0</v>
      </c>
    </row>
    <row r="4495">
      <c r="A4495" s="1" t="s">
        <v>13338</v>
      </c>
      <c r="B4495" s="1" t="s">
        <v>13339</v>
      </c>
      <c r="C4495" s="1" t="s">
        <v>13340</v>
      </c>
      <c r="D4495" s="1">
        <v>525.0</v>
      </c>
    </row>
    <row r="4496">
      <c r="A4496" s="1" t="s">
        <v>13341</v>
      </c>
      <c r="B4496" s="1" t="s">
        <v>13342</v>
      </c>
      <c r="C4496" s="1" t="s">
        <v>13343</v>
      </c>
      <c r="D4496" s="1">
        <v>40.0</v>
      </c>
    </row>
    <row r="4497">
      <c r="A4497" s="1" t="s">
        <v>13344</v>
      </c>
      <c r="B4497" s="1" t="s">
        <v>13345</v>
      </c>
      <c r="C4497" s="1" t="s">
        <v>13346</v>
      </c>
      <c r="D4497" s="1">
        <v>656.0</v>
      </c>
    </row>
    <row r="4498">
      <c r="A4498" s="1" t="s">
        <v>13347</v>
      </c>
      <c r="B4498" s="1" t="s">
        <v>13348</v>
      </c>
      <c r="C4498" s="1" t="s">
        <v>13349</v>
      </c>
      <c r="D4498" s="1">
        <v>132.0</v>
      </c>
    </row>
    <row r="4499">
      <c r="A4499" s="1" t="s">
        <v>13350</v>
      </c>
      <c r="B4499" s="1" t="s">
        <v>13351</v>
      </c>
      <c r="C4499" s="1" t="s">
        <v>13352</v>
      </c>
      <c r="D4499" s="1">
        <v>277.0</v>
      </c>
    </row>
    <row r="4500">
      <c r="A4500" s="1" t="s">
        <v>13353</v>
      </c>
      <c r="B4500" s="1" t="s">
        <v>13354</v>
      </c>
      <c r="C4500" s="1" t="s">
        <v>13355</v>
      </c>
      <c r="D4500" s="1">
        <v>113.0</v>
      </c>
    </row>
    <row r="4501">
      <c r="A4501" s="1" t="s">
        <v>13356</v>
      </c>
      <c r="B4501" s="1" t="s">
        <v>13357</v>
      </c>
      <c r="C4501" s="1" t="s">
        <v>13358</v>
      </c>
      <c r="D4501" s="1">
        <v>308.0</v>
      </c>
    </row>
    <row r="4502">
      <c r="A4502" s="1" t="s">
        <v>1100</v>
      </c>
      <c r="B4502" s="1" t="s">
        <v>1101</v>
      </c>
      <c r="C4502" s="1" t="s">
        <v>13359</v>
      </c>
      <c r="D4502" s="1">
        <v>319.0</v>
      </c>
    </row>
    <row r="4503">
      <c r="A4503" s="1" t="s">
        <v>13360</v>
      </c>
      <c r="B4503" s="1" t="s">
        <v>13361</v>
      </c>
      <c r="C4503" s="1" t="s">
        <v>13362</v>
      </c>
      <c r="D4503" s="1">
        <v>676.0</v>
      </c>
    </row>
    <row r="4504">
      <c r="A4504" s="1" t="s">
        <v>13363</v>
      </c>
      <c r="B4504" s="1" t="s">
        <v>13364</v>
      </c>
      <c r="C4504" s="1" t="s">
        <v>13365</v>
      </c>
      <c r="D4504" s="1">
        <v>3491.0</v>
      </c>
    </row>
    <row r="4505">
      <c r="A4505" s="1" t="s">
        <v>13366</v>
      </c>
      <c r="B4505" s="1" t="s">
        <v>13367</v>
      </c>
      <c r="C4505" s="1" t="s">
        <v>13368</v>
      </c>
      <c r="D4505" s="1">
        <v>123.0</v>
      </c>
    </row>
    <row r="4506">
      <c r="A4506" s="1" t="s">
        <v>13369</v>
      </c>
      <c r="B4506" s="1" t="s">
        <v>13370</v>
      </c>
      <c r="C4506" s="1" t="s">
        <v>13371</v>
      </c>
      <c r="D4506" s="1">
        <v>42.0</v>
      </c>
    </row>
    <row r="4507">
      <c r="A4507" s="1" t="s">
        <v>13372</v>
      </c>
      <c r="B4507" s="1" t="s">
        <v>13373</v>
      </c>
      <c r="C4507" s="1" t="s">
        <v>13374</v>
      </c>
      <c r="D4507" s="1">
        <v>41.0</v>
      </c>
    </row>
    <row r="4508">
      <c r="A4508" s="1" t="s">
        <v>13375</v>
      </c>
      <c r="B4508" s="1" t="s">
        <v>13376</v>
      </c>
      <c r="C4508" s="1" t="s">
        <v>13377</v>
      </c>
      <c r="D4508" s="1">
        <v>2209.0</v>
      </c>
    </row>
    <row r="4509">
      <c r="A4509" s="1" t="s">
        <v>13378</v>
      </c>
      <c r="B4509" s="1" t="s">
        <v>13379</v>
      </c>
      <c r="C4509" s="1" t="s">
        <v>13380</v>
      </c>
      <c r="D4509" s="1">
        <v>1574.0</v>
      </c>
    </row>
    <row r="4510">
      <c r="A4510" s="1" t="s">
        <v>13381</v>
      </c>
      <c r="B4510" s="1" t="s">
        <v>13382</v>
      </c>
      <c r="C4510" s="1" t="s">
        <v>13383</v>
      </c>
      <c r="D4510" s="1">
        <v>100.0</v>
      </c>
    </row>
    <row r="4511">
      <c r="A4511" s="1" t="s">
        <v>13384</v>
      </c>
      <c r="B4511" s="1" t="s">
        <v>13385</v>
      </c>
      <c r="C4511" s="1" t="s">
        <v>13386</v>
      </c>
      <c r="D4511" s="1">
        <v>457.0</v>
      </c>
    </row>
    <row r="4512">
      <c r="A4512" s="1" t="s">
        <v>13387</v>
      </c>
      <c r="B4512" s="1" t="s">
        <v>13388</v>
      </c>
      <c r="C4512" s="1" t="s">
        <v>13389</v>
      </c>
      <c r="D4512" s="1">
        <v>722.0</v>
      </c>
    </row>
    <row r="4513">
      <c r="A4513" s="1" t="s">
        <v>13390</v>
      </c>
      <c r="B4513" s="1" t="s">
        <v>13391</v>
      </c>
      <c r="C4513" s="1" t="s">
        <v>13392</v>
      </c>
      <c r="D4513" s="1">
        <v>404.0</v>
      </c>
    </row>
    <row r="4514">
      <c r="A4514" s="1" t="s">
        <v>13393</v>
      </c>
      <c r="B4514" s="1" t="s">
        <v>13394</v>
      </c>
      <c r="C4514" s="1" t="s">
        <v>13395</v>
      </c>
      <c r="D4514" s="1">
        <v>183.0</v>
      </c>
    </row>
    <row r="4515">
      <c r="A4515" s="1" t="s">
        <v>13396</v>
      </c>
      <c r="B4515" s="1" t="s">
        <v>13397</v>
      </c>
      <c r="C4515" s="1" t="s">
        <v>13398</v>
      </c>
      <c r="D4515" s="1">
        <v>335.0</v>
      </c>
    </row>
    <row r="4516">
      <c r="A4516" s="1" t="s">
        <v>13399</v>
      </c>
      <c r="B4516" s="1" t="s">
        <v>13400</v>
      </c>
      <c r="C4516" s="1" t="s">
        <v>13401</v>
      </c>
      <c r="D4516" s="1">
        <v>109.0</v>
      </c>
    </row>
    <row r="4517">
      <c r="A4517" s="1" t="s">
        <v>13402</v>
      </c>
      <c r="B4517" s="1" t="s">
        <v>13403</v>
      </c>
      <c r="C4517" s="1" t="s">
        <v>13404</v>
      </c>
      <c r="D4517" s="1">
        <v>72.0</v>
      </c>
    </row>
    <row r="4518">
      <c r="A4518" s="1" t="s">
        <v>13405</v>
      </c>
      <c r="B4518" s="1" t="s">
        <v>13406</v>
      </c>
      <c r="C4518" s="1" t="s">
        <v>13407</v>
      </c>
      <c r="D4518" s="1">
        <v>74.0</v>
      </c>
    </row>
    <row r="4519">
      <c r="A4519" s="1" t="s">
        <v>13408</v>
      </c>
      <c r="B4519" s="1" t="s">
        <v>13409</v>
      </c>
      <c r="C4519" s="1" t="s">
        <v>13410</v>
      </c>
      <c r="D4519" s="1">
        <v>31.0</v>
      </c>
    </row>
    <row r="4520">
      <c r="C4520" s="1" t="s">
        <v>13411</v>
      </c>
      <c r="D4520" s="1">
        <v>158.0</v>
      </c>
    </row>
    <row r="4521">
      <c r="A4521" s="1" t="s">
        <v>13412</v>
      </c>
      <c r="B4521" s="1" t="s">
        <v>13413</v>
      </c>
      <c r="C4521" s="1" t="s">
        <v>13414</v>
      </c>
      <c r="D4521" s="1">
        <v>190.0</v>
      </c>
    </row>
    <row r="4522">
      <c r="A4522" s="1" t="s">
        <v>13415</v>
      </c>
      <c r="B4522" s="1" t="s">
        <v>13416</v>
      </c>
      <c r="C4522" s="1" t="s">
        <v>13417</v>
      </c>
      <c r="D4522" s="1">
        <v>139.0</v>
      </c>
    </row>
    <row r="4523">
      <c r="A4523" s="1" t="s">
        <v>13418</v>
      </c>
      <c r="B4523" s="1" t="s">
        <v>13419</v>
      </c>
      <c r="C4523" s="1" t="s">
        <v>13420</v>
      </c>
      <c r="D4523" s="1">
        <v>1232.0</v>
      </c>
    </row>
    <row r="4524">
      <c r="A4524" s="1" t="s">
        <v>13421</v>
      </c>
      <c r="B4524" s="1" t="s">
        <v>13422</v>
      </c>
      <c r="C4524" s="1" t="s">
        <v>13423</v>
      </c>
      <c r="D4524" s="1">
        <v>671.0</v>
      </c>
    </row>
    <row r="4525">
      <c r="A4525" s="1" t="s">
        <v>13424</v>
      </c>
      <c r="B4525" s="1" t="s">
        <v>13425</v>
      </c>
      <c r="C4525" s="1" t="s">
        <v>13426</v>
      </c>
      <c r="D4525" s="1">
        <v>487.0</v>
      </c>
    </row>
    <row r="4526">
      <c r="A4526" s="1" t="s">
        <v>13427</v>
      </c>
      <c r="B4526" s="1" t="s">
        <v>13427</v>
      </c>
      <c r="C4526" s="1" t="s">
        <v>13428</v>
      </c>
      <c r="D4526" s="1">
        <v>1085.0</v>
      </c>
    </row>
    <row r="4527">
      <c r="A4527" s="1" t="s">
        <v>13429</v>
      </c>
      <c r="B4527" s="1" t="s">
        <v>13430</v>
      </c>
      <c r="C4527" s="1" t="s">
        <v>13431</v>
      </c>
      <c r="D4527" s="1">
        <v>387.0</v>
      </c>
    </row>
    <row r="4528">
      <c r="A4528" s="1" t="s">
        <v>13432</v>
      </c>
      <c r="B4528" s="1" t="s">
        <v>13433</v>
      </c>
      <c r="C4528" s="1" t="s">
        <v>13434</v>
      </c>
      <c r="D4528" s="1">
        <v>69.0</v>
      </c>
    </row>
    <row r="4529">
      <c r="A4529" s="1" t="s">
        <v>13435</v>
      </c>
      <c r="B4529" s="1" t="s">
        <v>13436</v>
      </c>
      <c r="C4529" s="1" t="s">
        <v>13437</v>
      </c>
      <c r="D4529" s="1">
        <v>229.0</v>
      </c>
    </row>
    <row r="4530">
      <c r="A4530" s="1" t="s">
        <v>13438</v>
      </c>
      <c r="B4530" s="1" t="s">
        <v>13439</v>
      </c>
      <c r="C4530" s="1" t="s">
        <v>13440</v>
      </c>
      <c r="D4530" s="1">
        <v>607.0</v>
      </c>
    </row>
    <row r="4531">
      <c r="A4531" s="1" t="s">
        <v>13441</v>
      </c>
      <c r="B4531" s="1" t="s">
        <v>13442</v>
      </c>
      <c r="C4531" s="1" t="s">
        <v>13443</v>
      </c>
      <c r="D4531" s="1">
        <v>237.0</v>
      </c>
    </row>
    <row r="4532">
      <c r="A4532" s="1" t="s">
        <v>13444</v>
      </c>
      <c r="B4532" s="1" t="s">
        <v>13445</v>
      </c>
      <c r="C4532" s="1" t="s">
        <v>13446</v>
      </c>
      <c r="D4532" s="1">
        <v>24.0</v>
      </c>
    </row>
    <row r="4533">
      <c r="A4533" s="1" t="s">
        <v>13447</v>
      </c>
      <c r="B4533" s="1" t="s">
        <v>13448</v>
      </c>
      <c r="C4533" s="1" t="s">
        <v>13449</v>
      </c>
      <c r="D4533" s="1">
        <v>146.0</v>
      </c>
    </row>
    <row r="4534">
      <c r="A4534" s="1" t="s">
        <v>13450</v>
      </c>
      <c r="B4534" s="1" t="s">
        <v>13451</v>
      </c>
      <c r="C4534" s="1" t="s">
        <v>13452</v>
      </c>
      <c r="D4534" s="1">
        <v>92.0</v>
      </c>
    </row>
    <row r="4535">
      <c r="A4535" s="1" t="s">
        <v>13453</v>
      </c>
      <c r="B4535" s="1" t="s">
        <v>13454</v>
      </c>
      <c r="C4535" s="1" t="s">
        <v>13455</v>
      </c>
      <c r="D4535" s="1">
        <v>209.0</v>
      </c>
    </row>
    <row r="4536">
      <c r="A4536" s="1" t="s">
        <v>13456</v>
      </c>
      <c r="B4536" s="1" t="s">
        <v>13457</v>
      </c>
      <c r="C4536" s="1" t="s">
        <v>13458</v>
      </c>
      <c r="D4536" s="1">
        <v>35.0</v>
      </c>
    </row>
    <row r="4537">
      <c r="A4537" s="1" t="s">
        <v>13459</v>
      </c>
      <c r="B4537" s="1" t="s">
        <v>13460</v>
      </c>
      <c r="C4537" s="1" t="s">
        <v>13461</v>
      </c>
      <c r="D4537" s="1">
        <v>541.0</v>
      </c>
    </row>
    <row r="4538">
      <c r="A4538" s="1" t="s">
        <v>13462</v>
      </c>
      <c r="B4538" s="1" t="s">
        <v>13463</v>
      </c>
      <c r="C4538" s="1" t="s">
        <v>13464</v>
      </c>
      <c r="D4538" s="1">
        <v>445.0</v>
      </c>
    </row>
    <row r="4539">
      <c r="A4539" s="1" t="s">
        <v>13465</v>
      </c>
      <c r="B4539" s="1" t="s">
        <v>13466</v>
      </c>
      <c r="C4539" s="1" t="s">
        <v>13467</v>
      </c>
      <c r="D4539" s="1">
        <v>147.0</v>
      </c>
    </row>
    <row r="4540">
      <c r="A4540" s="1" t="s">
        <v>13468</v>
      </c>
      <c r="B4540" s="1" t="s">
        <v>13469</v>
      </c>
      <c r="C4540" s="1" t="s">
        <v>13470</v>
      </c>
      <c r="D4540" s="1">
        <v>86.0</v>
      </c>
    </row>
    <row r="4541">
      <c r="A4541" s="1" t="s">
        <v>13471</v>
      </c>
      <c r="B4541" s="1" t="s">
        <v>13472</v>
      </c>
      <c r="C4541" s="1" t="s">
        <v>13473</v>
      </c>
      <c r="D4541" s="1">
        <v>325.0</v>
      </c>
    </row>
    <row r="4542">
      <c r="A4542" s="1" t="s">
        <v>13474</v>
      </c>
      <c r="B4542" s="1" t="s">
        <v>13475</v>
      </c>
      <c r="C4542" s="1" t="s">
        <v>13476</v>
      </c>
      <c r="D4542" s="1">
        <v>55.0</v>
      </c>
    </row>
    <row r="4543">
      <c r="A4543" s="1" t="s">
        <v>13477</v>
      </c>
      <c r="B4543" s="1" t="s">
        <v>13478</v>
      </c>
      <c r="C4543" s="1" t="s">
        <v>13479</v>
      </c>
      <c r="D4543" s="1">
        <v>589.0</v>
      </c>
    </row>
    <row r="4544">
      <c r="A4544" s="1" t="s">
        <v>13480</v>
      </c>
      <c r="B4544" s="1" t="s">
        <v>13481</v>
      </c>
      <c r="C4544" s="1" t="s">
        <v>13482</v>
      </c>
      <c r="D4544" s="1">
        <v>95.0</v>
      </c>
    </row>
    <row r="4545">
      <c r="A4545" s="1" t="s">
        <v>13483</v>
      </c>
      <c r="B4545" s="1" t="s">
        <v>13484</v>
      </c>
      <c r="C4545" s="1" t="s">
        <v>13485</v>
      </c>
      <c r="D4545" s="1">
        <v>1109.0</v>
      </c>
    </row>
    <row r="4546">
      <c r="A4546" s="1" t="s">
        <v>13486</v>
      </c>
      <c r="B4546" s="1" t="s">
        <v>13487</v>
      </c>
      <c r="C4546" s="1" t="s">
        <v>13488</v>
      </c>
      <c r="D4546" s="1">
        <v>1405.0</v>
      </c>
    </row>
    <row r="4547">
      <c r="A4547" s="1" t="s">
        <v>13489</v>
      </c>
      <c r="B4547" s="1" t="s">
        <v>13490</v>
      </c>
      <c r="C4547" s="1" t="s">
        <v>13491</v>
      </c>
      <c r="D4547" s="1">
        <v>579.0</v>
      </c>
    </row>
    <row r="4548">
      <c r="A4548" s="1" t="s">
        <v>13492</v>
      </c>
      <c r="B4548" s="1" t="s">
        <v>13493</v>
      </c>
      <c r="C4548" s="1" t="s">
        <v>13494</v>
      </c>
      <c r="D4548" s="1">
        <v>66.0</v>
      </c>
    </row>
    <row r="4549">
      <c r="A4549" s="1" t="s">
        <v>13495</v>
      </c>
      <c r="B4549" s="1" t="s">
        <v>13496</v>
      </c>
      <c r="C4549" s="1" t="s">
        <v>13497</v>
      </c>
      <c r="D4549" s="1">
        <v>362.0</v>
      </c>
    </row>
    <row r="4550">
      <c r="A4550" s="1" t="s">
        <v>13498</v>
      </c>
      <c r="B4550" s="1" t="s">
        <v>13499</v>
      </c>
      <c r="C4550" s="1" t="s">
        <v>13500</v>
      </c>
      <c r="D4550" s="1">
        <v>400.0</v>
      </c>
    </row>
    <row r="4551">
      <c r="A4551" s="1" t="s">
        <v>13501</v>
      </c>
      <c r="B4551" s="1" t="s">
        <v>13502</v>
      </c>
      <c r="C4551" s="1" t="s">
        <v>13503</v>
      </c>
      <c r="D4551" s="1">
        <v>26.0</v>
      </c>
    </row>
    <row r="4552">
      <c r="A4552" s="1" t="s">
        <v>13504</v>
      </c>
      <c r="B4552" s="1" t="s">
        <v>13505</v>
      </c>
      <c r="C4552" s="1" t="s">
        <v>13506</v>
      </c>
      <c r="D4552" s="1">
        <v>850.0</v>
      </c>
    </row>
    <row r="4553">
      <c r="A4553" s="1" t="s">
        <v>13507</v>
      </c>
      <c r="B4553" s="1" t="s">
        <v>13508</v>
      </c>
      <c r="C4553" s="1" t="s">
        <v>13509</v>
      </c>
      <c r="D4553" s="1">
        <v>445.0</v>
      </c>
    </row>
    <row r="4554">
      <c r="A4554" s="1" t="s">
        <v>13510</v>
      </c>
      <c r="B4554" s="1" t="s">
        <v>13511</v>
      </c>
      <c r="C4554" s="1" t="s">
        <v>13512</v>
      </c>
      <c r="D4554" s="1">
        <v>18.0</v>
      </c>
    </row>
    <row r="4555">
      <c r="A4555" s="1" t="s">
        <v>13513</v>
      </c>
      <c r="B4555" s="1" t="s">
        <v>13514</v>
      </c>
      <c r="C4555" s="1" t="s">
        <v>13515</v>
      </c>
      <c r="D4555" s="1">
        <v>1477.0</v>
      </c>
    </row>
    <row r="4556">
      <c r="A4556" s="1" t="s">
        <v>13516</v>
      </c>
      <c r="B4556" s="1" t="s">
        <v>13517</v>
      </c>
      <c r="C4556" s="1" t="s">
        <v>13518</v>
      </c>
      <c r="D4556" s="1">
        <v>58.0</v>
      </c>
    </row>
    <row r="4557">
      <c r="A4557" s="1" t="s">
        <v>13519</v>
      </c>
      <c r="B4557" s="1" t="s">
        <v>13520</v>
      </c>
      <c r="C4557" s="1" t="s">
        <v>13521</v>
      </c>
      <c r="D4557" s="1">
        <v>78.0</v>
      </c>
    </row>
    <row r="4558">
      <c r="A4558" s="1" t="s">
        <v>13522</v>
      </c>
      <c r="B4558" s="1" t="s">
        <v>13523</v>
      </c>
      <c r="C4558" s="1" t="s">
        <v>13524</v>
      </c>
      <c r="D4558" s="1">
        <v>43.0</v>
      </c>
    </row>
    <row r="4559">
      <c r="A4559" s="1" t="s">
        <v>13525</v>
      </c>
      <c r="B4559" s="1" t="s">
        <v>13526</v>
      </c>
      <c r="C4559" s="1" t="s">
        <v>13527</v>
      </c>
      <c r="D4559" s="1">
        <v>545.0</v>
      </c>
    </row>
    <row r="4560">
      <c r="A4560" s="1" t="s">
        <v>13528</v>
      </c>
      <c r="B4560" s="1" t="s">
        <v>13529</v>
      </c>
      <c r="C4560" s="1" t="s">
        <v>13530</v>
      </c>
      <c r="D4560" s="1">
        <v>401.0</v>
      </c>
    </row>
    <row r="4561">
      <c r="A4561" s="1" t="s">
        <v>13531</v>
      </c>
      <c r="B4561" s="1" t="s">
        <v>13532</v>
      </c>
      <c r="C4561" s="1" t="s">
        <v>13533</v>
      </c>
      <c r="D4561" s="1">
        <v>55.0</v>
      </c>
    </row>
    <row r="4562">
      <c r="A4562" s="1" t="s">
        <v>13534</v>
      </c>
      <c r="B4562" s="1" t="s">
        <v>13535</v>
      </c>
      <c r="C4562" s="1" t="s">
        <v>13536</v>
      </c>
      <c r="D4562" s="1">
        <v>191.0</v>
      </c>
    </row>
    <row r="4563">
      <c r="A4563" s="1" t="s">
        <v>13537</v>
      </c>
      <c r="B4563" s="1" t="s">
        <v>13538</v>
      </c>
      <c r="C4563" s="1" t="s">
        <v>13539</v>
      </c>
      <c r="D4563" s="1">
        <v>35.0</v>
      </c>
    </row>
    <row r="4564">
      <c r="A4564" s="1" t="s">
        <v>13540</v>
      </c>
      <c r="B4564" s="1" t="s">
        <v>13541</v>
      </c>
      <c r="C4564" s="1" t="s">
        <v>13542</v>
      </c>
      <c r="D4564" s="1">
        <v>65.0</v>
      </c>
    </row>
    <row r="4565">
      <c r="A4565" s="1" t="s">
        <v>13543</v>
      </c>
      <c r="B4565" s="1" t="s">
        <v>13544</v>
      </c>
      <c r="C4565" s="1" t="s">
        <v>13545</v>
      </c>
      <c r="D4565" s="1">
        <v>990.0</v>
      </c>
    </row>
    <row r="4566">
      <c r="A4566" s="1" t="s">
        <v>13546</v>
      </c>
      <c r="B4566" s="1" t="s">
        <v>13547</v>
      </c>
      <c r="C4566" s="1" t="s">
        <v>13548</v>
      </c>
      <c r="D4566" s="1">
        <v>42.0</v>
      </c>
    </row>
    <row r="4567">
      <c r="A4567" s="1" t="s">
        <v>13549</v>
      </c>
      <c r="B4567" s="1" t="s">
        <v>13550</v>
      </c>
      <c r="C4567" s="1" t="s">
        <v>13551</v>
      </c>
      <c r="D4567" s="1">
        <v>41.0</v>
      </c>
    </row>
    <row r="4568">
      <c r="A4568" s="1" t="s">
        <v>13552</v>
      </c>
      <c r="B4568" s="1" t="s">
        <v>13553</v>
      </c>
      <c r="C4568" s="1" t="s">
        <v>13554</v>
      </c>
      <c r="D4568" s="1">
        <v>289.0</v>
      </c>
    </row>
    <row r="4569">
      <c r="A4569" s="1" t="s">
        <v>13555</v>
      </c>
      <c r="B4569" s="1" t="s">
        <v>13556</v>
      </c>
      <c r="C4569" s="1" t="s">
        <v>13557</v>
      </c>
      <c r="D4569" s="1">
        <v>443.0</v>
      </c>
    </row>
    <row r="4570">
      <c r="A4570" s="1" t="s">
        <v>13558</v>
      </c>
      <c r="B4570" s="1" t="s">
        <v>13559</v>
      </c>
      <c r="C4570" s="1" t="s">
        <v>13560</v>
      </c>
      <c r="D4570" s="1">
        <v>159.0</v>
      </c>
    </row>
    <row r="4571">
      <c r="A4571" s="1" t="s">
        <v>13561</v>
      </c>
      <c r="B4571" s="1" t="s">
        <v>13562</v>
      </c>
      <c r="C4571" s="1" t="s">
        <v>13563</v>
      </c>
      <c r="D4571" s="1">
        <v>167.0</v>
      </c>
    </row>
    <row r="4572">
      <c r="A4572" s="1" t="s">
        <v>13564</v>
      </c>
      <c r="B4572" s="1" t="s">
        <v>13565</v>
      </c>
      <c r="C4572" s="1" t="s">
        <v>13566</v>
      </c>
      <c r="D4572" s="1">
        <v>24.0</v>
      </c>
    </row>
    <row r="4573">
      <c r="A4573" s="1" t="s">
        <v>13567</v>
      </c>
      <c r="B4573" s="1" t="s">
        <v>13568</v>
      </c>
      <c r="C4573" s="1" t="s">
        <v>13569</v>
      </c>
      <c r="D4573" s="1">
        <v>374.0</v>
      </c>
    </row>
    <row r="4574">
      <c r="A4574" s="1" t="s">
        <v>13570</v>
      </c>
      <c r="B4574" s="1" t="s">
        <v>13571</v>
      </c>
      <c r="C4574" s="1" t="s">
        <v>13572</v>
      </c>
      <c r="D4574" s="1">
        <v>635.0</v>
      </c>
    </row>
    <row r="4575">
      <c r="A4575" s="1" t="s">
        <v>13573</v>
      </c>
      <c r="B4575" s="1" t="s">
        <v>13574</v>
      </c>
      <c r="C4575" s="1" t="s">
        <v>13575</v>
      </c>
      <c r="D4575" s="1">
        <v>1723.0</v>
      </c>
    </row>
    <row r="4576">
      <c r="A4576" s="1" t="s">
        <v>13576</v>
      </c>
      <c r="B4576" s="1" t="s">
        <v>13577</v>
      </c>
      <c r="C4576" s="1" t="s">
        <v>13578</v>
      </c>
      <c r="D4576" s="1">
        <v>995.0</v>
      </c>
    </row>
    <row r="4577">
      <c r="A4577" s="1" t="s">
        <v>13579</v>
      </c>
      <c r="B4577" s="1" t="s">
        <v>13580</v>
      </c>
      <c r="C4577" s="1" t="s">
        <v>13581</v>
      </c>
      <c r="D4577" s="1">
        <v>531.0</v>
      </c>
    </row>
    <row r="4578">
      <c r="A4578" s="1" t="s">
        <v>13582</v>
      </c>
      <c r="B4578" s="1" t="s">
        <v>13583</v>
      </c>
      <c r="C4578" s="1" t="s">
        <v>13584</v>
      </c>
      <c r="D4578" s="1">
        <v>1095.0</v>
      </c>
    </row>
    <row r="4579">
      <c r="A4579" s="1" t="s">
        <v>13585</v>
      </c>
      <c r="B4579" s="1" t="s">
        <v>13586</v>
      </c>
      <c r="C4579" s="1" t="s">
        <v>13587</v>
      </c>
      <c r="D4579" s="1">
        <v>318.0</v>
      </c>
    </row>
    <row r="4580">
      <c r="A4580" s="1" t="s">
        <v>13588</v>
      </c>
      <c r="B4580" s="1" t="s">
        <v>13589</v>
      </c>
      <c r="C4580" s="1" t="s">
        <v>13590</v>
      </c>
      <c r="D4580" s="1">
        <v>174.0</v>
      </c>
    </row>
    <row r="4581">
      <c r="A4581" s="1" t="s">
        <v>13591</v>
      </c>
      <c r="B4581" s="1" t="s">
        <v>13592</v>
      </c>
      <c r="C4581" s="1" t="s">
        <v>13593</v>
      </c>
      <c r="D4581" s="1">
        <v>85.0</v>
      </c>
    </row>
    <row r="4582">
      <c r="A4582" s="1" t="s">
        <v>13594</v>
      </c>
      <c r="B4582" s="1" t="s">
        <v>13595</v>
      </c>
      <c r="C4582" s="1" t="s">
        <v>13596</v>
      </c>
      <c r="D4582" s="1">
        <v>95.0</v>
      </c>
    </row>
    <row r="4583">
      <c r="A4583" s="1" t="s">
        <v>13597</v>
      </c>
      <c r="B4583" s="1" t="s">
        <v>13598</v>
      </c>
      <c r="C4583" s="1" t="s">
        <v>13599</v>
      </c>
      <c r="D4583" s="1">
        <v>2090.0</v>
      </c>
    </row>
    <row r="4584">
      <c r="A4584" s="1" t="s">
        <v>13600</v>
      </c>
      <c r="B4584" s="1" t="s">
        <v>13601</v>
      </c>
      <c r="C4584" s="1" t="s">
        <v>13602</v>
      </c>
      <c r="D4584" s="1">
        <v>381.0</v>
      </c>
    </row>
    <row r="4585">
      <c r="A4585" s="1" t="s">
        <v>13603</v>
      </c>
      <c r="B4585" s="1" t="s">
        <v>13604</v>
      </c>
      <c r="C4585" s="1" t="s">
        <v>13605</v>
      </c>
      <c r="D4585" s="1">
        <v>391.0</v>
      </c>
    </row>
    <row r="4586">
      <c r="A4586" s="1" t="s">
        <v>13606</v>
      </c>
      <c r="B4586" s="1" t="s">
        <v>13607</v>
      </c>
      <c r="C4586" s="1" t="s">
        <v>13608</v>
      </c>
      <c r="D4586" s="1">
        <v>279.0</v>
      </c>
    </row>
    <row r="4587">
      <c r="A4587" s="1" t="s">
        <v>13609</v>
      </c>
      <c r="B4587" s="1" t="s">
        <v>13610</v>
      </c>
      <c r="C4587" s="1" t="s">
        <v>13611</v>
      </c>
      <c r="D4587" s="1">
        <v>191.0</v>
      </c>
    </row>
    <row r="4588">
      <c r="A4588" s="1" t="s">
        <v>13612</v>
      </c>
      <c r="B4588" s="1" t="s">
        <v>13613</v>
      </c>
      <c r="C4588" s="1" t="s">
        <v>13614</v>
      </c>
      <c r="D4588" s="1">
        <v>177.0</v>
      </c>
    </row>
    <row r="4589">
      <c r="A4589" s="1" t="s">
        <v>13615</v>
      </c>
      <c r="B4589" s="1" t="s">
        <v>13616</v>
      </c>
      <c r="C4589" s="1" t="s">
        <v>13617</v>
      </c>
      <c r="D4589" s="1">
        <v>1050.0</v>
      </c>
    </row>
    <row r="4590">
      <c r="A4590" s="1" t="s">
        <v>13618</v>
      </c>
      <c r="B4590" s="1" t="s">
        <v>13619</v>
      </c>
      <c r="C4590" s="1" t="s">
        <v>13620</v>
      </c>
      <c r="D4590" s="1">
        <v>795.0</v>
      </c>
    </row>
    <row r="4591">
      <c r="A4591" s="1" t="s">
        <v>13621</v>
      </c>
      <c r="B4591" s="1" t="s">
        <v>13622</v>
      </c>
      <c r="C4591" s="1" t="s">
        <v>13623</v>
      </c>
      <c r="D4591" s="1">
        <v>42.0</v>
      </c>
    </row>
    <row r="4592">
      <c r="A4592" s="1" t="s">
        <v>13624</v>
      </c>
      <c r="B4592" s="1" t="s">
        <v>13625</v>
      </c>
      <c r="C4592" s="1" t="s">
        <v>13626</v>
      </c>
      <c r="D4592" s="1">
        <v>909.0</v>
      </c>
    </row>
    <row r="4593">
      <c r="A4593" s="1" t="s">
        <v>13627</v>
      </c>
      <c r="B4593" s="1" t="s">
        <v>13628</v>
      </c>
      <c r="C4593" s="1" t="s">
        <v>13629</v>
      </c>
      <c r="D4593" s="1">
        <v>56.0</v>
      </c>
    </row>
    <row r="4594">
      <c r="A4594" s="1" t="s">
        <v>13630</v>
      </c>
      <c r="B4594" s="1" t="s">
        <v>13631</v>
      </c>
      <c r="C4594" s="1" t="s">
        <v>13632</v>
      </c>
      <c r="D4594" s="1">
        <v>2612.0</v>
      </c>
    </row>
    <row r="4595">
      <c r="A4595" s="1" t="s">
        <v>13633</v>
      </c>
      <c r="B4595" s="1" t="s">
        <v>13634</v>
      </c>
      <c r="C4595" s="1" t="s">
        <v>13635</v>
      </c>
      <c r="D4595" s="1">
        <v>689.0</v>
      </c>
    </row>
    <row r="4596">
      <c r="A4596" s="1" t="s">
        <v>13636</v>
      </c>
      <c r="B4596" s="1" t="s">
        <v>13637</v>
      </c>
      <c r="C4596" s="1" t="s">
        <v>13638</v>
      </c>
      <c r="D4596" s="1">
        <v>1369.0</v>
      </c>
    </row>
    <row r="4597">
      <c r="A4597" s="1" t="s">
        <v>13639</v>
      </c>
      <c r="B4597" s="1" t="s">
        <v>13640</v>
      </c>
      <c r="C4597" s="1" t="s">
        <v>13641</v>
      </c>
      <c r="D4597" s="1">
        <v>12.0</v>
      </c>
    </row>
    <row r="4598">
      <c r="A4598" s="1" t="s">
        <v>13642</v>
      </c>
      <c r="B4598" s="1" t="s">
        <v>13643</v>
      </c>
      <c r="C4598" s="1" t="s">
        <v>13644</v>
      </c>
      <c r="D4598" s="1">
        <v>173.0</v>
      </c>
    </row>
    <row r="4599">
      <c r="A4599" s="1" t="s">
        <v>13645</v>
      </c>
      <c r="B4599" s="1" t="s">
        <v>13646</v>
      </c>
      <c r="C4599" s="1" t="s">
        <v>13647</v>
      </c>
      <c r="D4599" s="1">
        <v>311.0</v>
      </c>
    </row>
    <row r="4600">
      <c r="A4600" s="1" t="s">
        <v>13648</v>
      </c>
      <c r="B4600" s="1" t="s">
        <v>13649</v>
      </c>
      <c r="C4600" s="1" t="s">
        <v>13650</v>
      </c>
      <c r="D4600" s="1">
        <v>340.0</v>
      </c>
    </row>
    <row r="4601">
      <c r="A4601" s="1" t="s">
        <v>13651</v>
      </c>
      <c r="B4601" s="1" t="s">
        <v>13652</v>
      </c>
      <c r="C4601" s="1" t="s">
        <v>13653</v>
      </c>
      <c r="D4601" s="1">
        <v>377.0</v>
      </c>
    </row>
    <row r="4602">
      <c r="A4602" s="1" t="s">
        <v>13654</v>
      </c>
      <c r="B4602" s="1" t="s">
        <v>13655</v>
      </c>
      <c r="C4602" s="1" t="s">
        <v>13656</v>
      </c>
      <c r="D4602" s="1">
        <v>562.0</v>
      </c>
    </row>
    <row r="4603">
      <c r="A4603" s="1" t="s">
        <v>13657</v>
      </c>
      <c r="B4603" s="1" t="s">
        <v>13658</v>
      </c>
      <c r="C4603" s="1" t="s">
        <v>13659</v>
      </c>
      <c r="D4603" s="1">
        <v>1374.0</v>
      </c>
    </row>
    <row r="4604">
      <c r="A4604" s="1" t="s">
        <v>13660</v>
      </c>
      <c r="B4604" s="1" t="s">
        <v>13661</v>
      </c>
      <c r="C4604" s="1" t="s">
        <v>13662</v>
      </c>
      <c r="D4604" s="1">
        <v>539.0</v>
      </c>
    </row>
    <row r="4605">
      <c r="A4605" s="1" t="s">
        <v>13663</v>
      </c>
      <c r="B4605" s="1" t="s">
        <v>13664</v>
      </c>
      <c r="C4605" s="1" t="s">
        <v>13665</v>
      </c>
      <c r="D4605" s="1">
        <v>52.0</v>
      </c>
    </row>
    <row r="4606">
      <c r="A4606" s="1" t="s">
        <v>13666</v>
      </c>
      <c r="B4606" s="1" t="s">
        <v>13667</v>
      </c>
      <c r="C4606" s="1" t="s">
        <v>13668</v>
      </c>
      <c r="D4606" s="1">
        <v>842.0</v>
      </c>
    </row>
    <row r="4607">
      <c r="A4607" s="1" t="s">
        <v>13669</v>
      </c>
      <c r="B4607" s="1" t="s">
        <v>13670</v>
      </c>
      <c r="C4607" s="1" t="s">
        <v>13671</v>
      </c>
      <c r="D4607" s="1">
        <v>299.0</v>
      </c>
    </row>
    <row r="4608">
      <c r="A4608" s="1" t="s">
        <v>13672</v>
      </c>
      <c r="B4608" s="1" t="s">
        <v>13673</v>
      </c>
      <c r="C4608" s="1" t="s">
        <v>13674</v>
      </c>
      <c r="D4608" s="1">
        <v>673.0</v>
      </c>
    </row>
    <row r="4609">
      <c r="A4609" s="1" t="s">
        <v>13675</v>
      </c>
      <c r="B4609" s="1" t="s">
        <v>13676</v>
      </c>
      <c r="C4609" s="1" t="s">
        <v>13677</v>
      </c>
      <c r="D4609" s="1">
        <v>394.0</v>
      </c>
    </row>
    <row r="4610">
      <c r="A4610" s="1" t="s">
        <v>13678</v>
      </c>
      <c r="B4610" s="1" t="s">
        <v>13679</v>
      </c>
      <c r="C4610" s="1" t="s">
        <v>13680</v>
      </c>
      <c r="D4610" s="1">
        <v>299.0</v>
      </c>
    </row>
    <row r="4611">
      <c r="A4611" s="1" t="s">
        <v>13681</v>
      </c>
      <c r="B4611" s="1" t="s">
        <v>13682</v>
      </c>
      <c r="C4611" s="1" t="s">
        <v>13683</v>
      </c>
      <c r="D4611" s="1">
        <v>1304.0</v>
      </c>
    </row>
    <row r="4612">
      <c r="A4612" s="1" t="s">
        <v>13684</v>
      </c>
      <c r="B4612" s="1" t="s">
        <v>13685</v>
      </c>
      <c r="C4612" s="1" t="s">
        <v>13686</v>
      </c>
      <c r="D4612" s="1">
        <v>507.0</v>
      </c>
    </row>
    <row r="4613">
      <c r="A4613" s="1" t="s">
        <v>13687</v>
      </c>
      <c r="B4613" s="1" t="s">
        <v>13688</v>
      </c>
      <c r="C4613" s="1" t="s">
        <v>13689</v>
      </c>
      <c r="D4613" s="1">
        <v>343.0</v>
      </c>
    </row>
    <row r="4614">
      <c r="A4614" s="1" t="s">
        <v>13690</v>
      </c>
      <c r="B4614" s="1" t="s">
        <v>13691</v>
      </c>
      <c r="C4614" s="1" t="s">
        <v>13692</v>
      </c>
      <c r="D4614" s="1">
        <v>91.0</v>
      </c>
    </row>
    <row r="4615">
      <c r="A4615" s="1" t="s">
        <v>13693</v>
      </c>
      <c r="B4615" s="1" t="s">
        <v>13694</v>
      </c>
      <c r="C4615" s="1" t="s">
        <v>13695</v>
      </c>
      <c r="D4615" s="1">
        <v>1004.0</v>
      </c>
    </row>
    <row r="4616">
      <c r="A4616" s="1" t="s">
        <v>13696</v>
      </c>
      <c r="B4616" s="1" t="s">
        <v>13697</v>
      </c>
      <c r="C4616" s="1" t="s">
        <v>13698</v>
      </c>
      <c r="D4616" s="1">
        <v>633.0</v>
      </c>
    </row>
    <row r="4617">
      <c r="A4617" s="1" t="s">
        <v>13699</v>
      </c>
      <c r="B4617" s="1" t="s">
        <v>13700</v>
      </c>
      <c r="C4617" s="1" t="s">
        <v>13701</v>
      </c>
      <c r="D4617" s="1">
        <v>137.0</v>
      </c>
    </row>
    <row r="4618">
      <c r="A4618" s="1" t="s">
        <v>13702</v>
      </c>
      <c r="B4618" s="1" t="s">
        <v>13703</v>
      </c>
      <c r="C4618" s="1" t="s">
        <v>13704</v>
      </c>
      <c r="D4618" s="1">
        <v>189.0</v>
      </c>
    </row>
    <row r="4619">
      <c r="A4619" s="1" t="s">
        <v>13705</v>
      </c>
      <c r="B4619" s="1" t="s">
        <v>13706</v>
      </c>
      <c r="C4619" s="1" t="s">
        <v>13707</v>
      </c>
      <c r="D4619" s="1">
        <v>385.0</v>
      </c>
    </row>
    <row r="4620">
      <c r="A4620" s="1" t="s">
        <v>13708</v>
      </c>
      <c r="B4620" s="1" t="s">
        <v>13709</v>
      </c>
      <c r="C4620" s="1" t="s">
        <v>13710</v>
      </c>
      <c r="D4620" s="1">
        <v>1743.0</v>
      </c>
    </row>
    <row r="4621">
      <c r="A4621" s="1" t="s">
        <v>13711</v>
      </c>
      <c r="B4621" s="1" t="s">
        <v>13712</v>
      </c>
      <c r="C4621" s="1" t="s">
        <v>13713</v>
      </c>
      <c r="D4621" s="1">
        <v>165.0</v>
      </c>
    </row>
    <row r="4622">
      <c r="A4622" s="1" t="s">
        <v>13714</v>
      </c>
      <c r="B4622" s="1" t="s">
        <v>13715</v>
      </c>
      <c r="C4622" s="1" t="s">
        <v>13716</v>
      </c>
      <c r="D4622" s="1">
        <v>90.0</v>
      </c>
    </row>
    <row r="4623">
      <c r="A4623" s="1" t="s">
        <v>13717</v>
      </c>
      <c r="B4623" s="1" t="s">
        <v>13718</v>
      </c>
      <c r="C4623" s="1" t="s">
        <v>13719</v>
      </c>
      <c r="D4623" s="1">
        <v>3.0</v>
      </c>
    </row>
    <row r="4624">
      <c r="A4624" s="1" t="s">
        <v>13720</v>
      </c>
      <c r="B4624" s="1" t="s">
        <v>13721</v>
      </c>
      <c r="C4624" s="1" t="s">
        <v>13722</v>
      </c>
      <c r="D4624" s="1">
        <v>399.0</v>
      </c>
    </row>
    <row r="4625">
      <c r="A4625" s="1" t="s">
        <v>13723</v>
      </c>
      <c r="B4625" s="1" t="s">
        <v>13724</v>
      </c>
      <c r="C4625" s="1" t="s">
        <v>13725</v>
      </c>
      <c r="D4625" s="1">
        <v>52.0</v>
      </c>
    </row>
    <row r="4626">
      <c r="A4626" s="1" t="s">
        <v>13726</v>
      </c>
      <c r="B4626" s="1" t="s">
        <v>13727</v>
      </c>
      <c r="C4626" s="1" t="s">
        <v>13728</v>
      </c>
      <c r="D4626" s="1">
        <v>845.0</v>
      </c>
    </row>
    <row r="4627">
      <c r="A4627" s="1" t="s">
        <v>13729</v>
      </c>
      <c r="B4627" s="1" t="s">
        <v>13730</v>
      </c>
      <c r="C4627" s="1" t="s">
        <v>13731</v>
      </c>
      <c r="D4627" s="1">
        <v>282.0</v>
      </c>
    </row>
    <row r="4628">
      <c r="A4628" s="1" t="s">
        <v>13732</v>
      </c>
      <c r="B4628" s="1" t="s">
        <v>13733</v>
      </c>
      <c r="C4628" s="1" t="s">
        <v>13734</v>
      </c>
      <c r="D4628" s="1">
        <v>15.0</v>
      </c>
    </row>
    <row r="4629">
      <c r="A4629" s="1" t="s">
        <v>13735</v>
      </c>
      <c r="B4629" s="1" t="s">
        <v>13736</v>
      </c>
      <c r="C4629" s="1" t="s">
        <v>13737</v>
      </c>
      <c r="D4629" s="1">
        <v>439.0</v>
      </c>
    </row>
    <row r="4630">
      <c r="A4630" s="1" t="s">
        <v>13738</v>
      </c>
      <c r="B4630" s="1" t="s">
        <v>13739</v>
      </c>
      <c r="C4630" s="1" t="s">
        <v>13740</v>
      </c>
      <c r="D4630" s="1">
        <v>219.0</v>
      </c>
    </row>
    <row r="4631">
      <c r="A4631" s="1" t="s">
        <v>13741</v>
      </c>
      <c r="B4631" s="1" t="s">
        <v>13742</v>
      </c>
      <c r="C4631" s="1" t="s">
        <v>13743</v>
      </c>
      <c r="D4631" s="1">
        <v>552.0</v>
      </c>
    </row>
    <row r="4632">
      <c r="A4632" s="1" t="s">
        <v>13744</v>
      </c>
      <c r="B4632" s="1" t="s">
        <v>13745</v>
      </c>
      <c r="C4632" s="1" t="s">
        <v>13746</v>
      </c>
      <c r="D4632" s="1">
        <v>62.0</v>
      </c>
    </row>
    <row r="4633">
      <c r="A4633" s="1" t="s">
        <v>13747</v>
      </c>
      <c r="B4633" s="1" t="s">
        <v>13748</v>
      </c>
      <c r="C4633" s="1" t="s">
        <v>13749</v>
      </c>
      <c r="D4633" s="1">
        <v>206.0</v>
      </c>
    </row>
    <row r="4634">
      <c r="A4634" s="1" t="s">
        <v>13750</v>
      </c>
      <c r="B4634" s="1" t="s">
        <v>13751</v>
      </c>
      <c r="C4634" s="1" t="s">
        <v>13752</v>
      </c>
      <c r="D4634" s="1">
        <v>469.0</v>
      </c>
    </row>
    <row r="4635">
      <c r="A4635" s="1" t="s">
        <v>13753</v>
      </c>
      <c r="B4635" s="1" t="s">
        <v>13754</v>
      </c>
      <c r="C4635" s="1" t="s">
        <v>13755</v>
      </c>
      <c r="D4635" s="1">
        <v>2142.0</v>
      </c>
    </row>
    <row r="4636">
      <c r="A4636" s="1" t="s">
        <v>13756</v>
      </c>
      <c r="B4636" s="1" t="s">
        <v>13757</v>
      </c>
      <c r="C4636" s="1" t="s">
        <v>13758</v>
      </c>
      <c r="D4636" s="1">
        <v>2009.0</v>
      </c>
    </row>
    <row r="4637">
      <c r="A4637" s="1" t="s">
        <v>13759</v>
      </c>
      <c r="B4637" s="1" t="s">
        <v>13760</v>
      </c>
      <c r="C4637" s="1" t="s">
        <v>13761</v>
      </c>
      <c r="D4637" s="1">
        <v>985.0</v>
      </c>
    </row>
    <row r="4638">
      <c r="A4638" s="1" t="s">
        <v>13762</v>
      </c>
      <c r="B4638" s="1" t="s">
        <v>13763</v>
      </c>
      <c r="C4638" s="1" t="s">
        <v>13764</v>
      </c>
      <c r="D4638" s="1">
        <v>131.0</v>
      </c>
    </row>
    <row r="4639">
      <c r="A4639" s="1" t="s">
        <v>13765</v>
      </c>
      <c r="B4639" s="1" t="s">
        <v>13766</v>
      </c>
      <c r="C4639" s="1" t="s">
        <v>13767</v>
      </c>
      <c r="D4639" s="1">
        <v>197.0</v>
      </c>
    </row>
    <row r="4640">
      <c r="A4640" s="1" t="s">
        <v>13768</v>
      </c>
      <c r="B4640" s="1" t="s">
        <v>13769</v>
      </c>
      <c r="C4640" s="1" t="s">
        <v>13770</v>
      </c>
      <c r="D4640" s="1">
        <v>25.0</v>
      </c>
    </row>
    <row r="4641">
      <c r="A4641" s="1" t="s">
        <v>13771</v>
      </c>
      <c r="B4641" s="1" t="s">
        <v>13772</v>
      </c>
      <c r="C4641" s="1" t="s">
        <v>13773</v>
      </c>
      <c r="D4641" s="1">
        <v>358.0</v>
      </c>
    </row>
    <row r="4642">
      <c r="A4642" s="1" t="s">
        <v>13774</v>
      </c>
      <c r="B4642" s="1" t="s">
        <v>13775</v>
      </c>
      <c r="C4642" s="1" t="s">
        <v>13776</v>
      </c>
      <c r="D4642" s="1">
        <v>93.0</v>
      </c>
    </row>
    <row r="4643">
      <c r="A4643" s="1" t="s">
        <v>13777</v>
      </c>
      <c r="B4643" s="1" t="s">
        <v>13778</v>
      </c>
      <c r="C4643" s="1" t="s">
        <v>13779</v>
      </c>
      <c r="D4643" s="1">
        <v>1477.0</v>
      </c>
    </row>
    <row r="4644">
      <c r="A4644" s="1" t="s">
        <v>13780</v>
      </c>
      <c r="B4644" s="1" t="s">
        <v>13781</v>
      </c>
      <c r="C4644" s="1" t="s">
        <v>13782</v>
      </c>
      <c r="D4644" s="1">
        <v>29.0</v>
      </c>
    </row>
    <row r="4645">
      <c r="A4645" s="1" t="s">
        <v>13783</v>
      </c>
      <c r="B4645" s="1" t="s">
        <v>13784</v>
      </c>
      <c r="C4645" s="1" t="s">
        <v>13785</v>
      </c>
      <c r="D4645" s="1">
        <v>108.0</v>
      </c>
    </row>
    <row r="4646">
      <c r="A4646" s="1" t="s">
        <v>13786</v>
      </c>
      <c r="B4646" s="1" t="s">
        <v>13787</v>
      </c>
      <c r="C4646" s="1" t="s">
        <v>13788</v>
      </c>
      <c r="D4646" s="1">
        <v>122.0</v>
      </c>
    </row>
    <row r="4647">
      <c r="A4647" s="1" t="s">
        <v>13789</v>
      </c>
      <c r="B4647" s="1" t="s">
        <v>13790</v>
      </c>
      <c r="C4647" s="1" t="s">
        <v>13791</v>
      </c>
      <c r="D4647" s="1">
        <v>258.0</v>
      </c>
    </row>
    <row r="4648">
      <c r="A4648" s="1" t="s">
        <v>13792</v>
      </c>
      <c r="B4648" s="1" t="s">
        <v>13793</v>
      </c>
      <c r="C4648" s="1" t="s">
        <v>13794</v>
      </c>
      <c r="D4648" s="1">
        <v>108.0</v>
      </c>
    </row>
    <row r="4649">
      <c r="A4649" s="1" t="s">
        <v>13795</v>
      </c>
      <c r="B4649" s="1" t="s">
        <v>13796</v>
      </c>
      <c r="C4649" s="1" t="s">
        <v>13797</v>
      </c>
      <c r="D4649" s="1">
        <v>169.0</v>
      </c>
    </row>
    <row r="4650">
      <c r="A4650" s="1" t="s">
        <v>13798</v>
      </c>
      <c r="B4650" s="1" t="s">
        <v>13799</v>
      </c>
      <c r="C4650" s="1" t="s">
        <v>13800</v>
      </c>
      <c r="D4650" s="1">
        <v>1053.0</v>
      </c>
    </row>
    <row r="4651">
      <c r="A4651" s="1" t="s">
        <v>13801</v>
      </c>
      <c r="B4651" s="1" t="s">
        <v>13802</v>
      </c>
      <c r="C4651" s="1" t="s">
        <v>13803</v>
      </c>
      <c r="D4651" s="1">
        <v>350.0</v>
      </c>
    </row>
    <row r="4652">
      <c r="A4652" s="1" t="s">
        <v>13804</v>
      </c>
      <c r="B4652" s="1" t="s">
        <v>13805</v>
      </c>
      <c r="C4652" s="1" t="s">
        <v>13806</v>
      </c>
      <c r="D4652" s="1">
        <v>57.0</v>
      </c>
    </row>
    <row r="4653">
      <c r="A4653" s="1" t="s">
        <v>13807</v>
      </c>
      <c r="B4653" s="1" t="s">
        <v>13808</v>
      </c>
      <c r="C4653" s="1" t="s">
        <v>13809</v>
      </c>
      <c r="D4653" s="1">
        <v>135.0</v>
      </c>
    </row>
    <row r="4654">
      <c r="A4654" s="1" t="s">
        <v>13810</v>
      </c>
      <c r="B4654" s="1" t="s">
        <v>13811</v>
      </c>
      <c r="C4654" s="1" t="s">
        <v>13812</v>
      </c>
      <c r="D4654" s="1">
        <v>144.0</v>
      </c>
    </row>
    <row r="4655">
      <c r="A4655" s="1" t="s">
        <v>13813</v>
      </c>
      <c r="B4655" s="1" t="s">
        <v>13814</v>
      </c>
      <c r="C4655" s="1" t="s">
        <v>13815</v>
      </c>
      <c r="D4655" s="1">
        <v>89.0</v>
      </c>
    </row>
    <row r="4656">
      <c r="A4656" s="1" t="s">
        <v>13816</v>
      </c>
      <c r="B4656" s="1" t="s">
        <v>13817</v>
      </c>
      <c r="C4656" s="1" t="s">
        <v>13818</v>
      </c>
      <c r="D4656" s="1">
        <v>170.0</v>
      </c>
    </row>
    <row r="4657">
      <c r="A4657" s="1" t="s">
        <v>13819</v>
      </c>
      <c r="B4657" s="1" t="s">
        <v>13820</v>
      </c>
      <c r="C4657" s="1" t="s">
        <v>13821</v>
      </c>
      <c r="D4657" s="1">
        <v>209.0</v>
      </c>
    </row>
    <row r="4658">
      <c r="A4658" s="1" t="s">
        <v>13822</v>
      </c>
      <c r="B4658" s="1" t="s">
        <v>13823</v>
      </c>
      <c r="C4658" s="1" t="s">
        <v>13824</v>
      </c>
      <c r="D4658" s="1">
        <v>1719.0</v>
      </c>
    </row>
    <row r="4659">
      <c r="A4659" s="1" t="s">
        <v>13825</v>
      </c>
      <c r="B4659" s="1" t="s">
        <v>13826</v>
      </c>
      <c r="C4659" s="1" t="s">
        <v>13827</v>
      </c>
      <c r="D4659" s="1">
        <v>141.0</v>
      </c>
    </row>
    <row r="4660">
      <c r="A4660" s="1" t="s">
        <v>13828</v>
      </c>
      <c r="B4660" s="1" t="s">
        <v>13829</v>
      </c>
      <c r="C4660" s="1" t="s">
        <v>13830</v>
      </c>
      <c r="D4660" s="1">
        <v>179.0</v>
      </c>
    </row>
    <row r="4661">
      <c r="A4661" s="1" t="s">
        <v>13831</v>
      </c>
      <c r="B4661" s="1" t="s">
        <v>13832</v>
      </c>
      <c r="C4661" s="1" t="s">
        <v>13833</v>
      </c>
      <c r="D4661" s="1">
        <v>1595.0</v>
      </c>
    </row>
    <row r="4662">
      <c r="A4662" s="1" t="s">
        <v>13834</v>
      </c>
      <c r="B4662" s="1" t="s">
        <v>13835</v>
      </c>
      <c r="C4662" s="1" t="s">
        <v>13836</v>
      </c>
      <c r="D4662" s="1">
        <v>1889.0</v>
      </c>
    </row>
    <row r="4663">
      <c r="A4663" s="1" t="s">
        <v>13837</v>
      </c>
      <c r="B4663" s="1" t="s">
        <v>13838</v>
      </c>
      <c r="C4663" s="1" t="s">
        <v>13839</v>
      </c>
      <c r="D4663" s="1">
        <v>310.0</v>
      </c>
    </row>
    <row r="4664">
      <c r="A4664" s="1" t="s">
        <v>13840</v>
      </c>
      <c r="B4664" s="1" t="s">
        <v>13841</v>
      </c>
      <c r="C4664" s="1" t="s">
        <v>13842</v>
      </c>
      <c r="D4664" s="1">
        <v>643.0</v>
      </c>
    </row>
    <row r="4665">
      <c r="A4665" s="1" t="s">
        <v>13843</v>
      </c>
      <c r="B4665" s="1" t="s">
        <v>13844</v>
      </c>
      <c r="C4665" s="1" t="s">
        <v>13845</v>
      </c>
      <c r="D4665" s="1">
        <v>351.0</v>
      </c>
    </row>
    <row r="4666">
      <c r="A4666" s="1" t="s">
        <v>13846</v>
      </c>
      <c r="B4666" s="1" t="s">
        <v>13847</v>
      </c>
      <c r="C4666" s="1" t="s">
        <v>13848</v>
      </c>
      <c r="D4666" s="1">
        <v>29.0</v>
      </c>
    </row>
    <row r="4667">
      <c r="A4667" s="1" t="s">
        <v>13849</v>
      </c>
      <c r="B4667" s="1" t="s">
        <v>13850</v>
      </c>
      <c r="C4667" s="1" t="s">
        <v>13851</v>
      </c>
      <c r="D4667" s="1">
        <v>372.0</v>
      </c>
    </row>
    <row r="4668">
      <c r="A4668" s="1" t="s">
        <v>13852</v>
      </c>
      <c r="B4668" s="1" t="s">
        <v>13853</v>
      </c>
      <c r="C4668" s="1" t="s">
        <v>13854</v>
      </c>
      <c r="D4668" s="1">
        <v>230.0</v>
      </c>
    </row>
    <row r="4669">
      <c r="A4669" s="1" t="s">
        <v>13855</v>
      </c>
      <c r="B4669" s="1" t="s">
        <v>13856</v>
      </c>
      <c r="C4669" s="1" t="s">
        <v>13857</v>
      </c>
      <c r="D4669" s="1">
        <v>5805.0</v>
      </c>
    </row>
    <row r="4670">
      <c r="A4670" s="1" t="s">
        <v>13858</v>
      </c>
      <c r="B4670" s="1" t="s">
        <v>13859</v>
      </c>
      <c r="C4670" s="1" t="s">
        <v>13860</v>
      </c>
      <c r="D4670" s="1">
        <v>78.0</v>
      </c>
    </row>
    <row r="4671">
      <c r="A4671" s="1" t="s">
        <v>13861</v>
      </c>
      <c r="B4671" s="1" t="s">
        <v>13862</v>
      </c>
      <c r="C4671" s="1" t="s">
        <v>13863</v>
      </c>
      <c r="D4671" s="1">
        <v>3599.0</v>
      </c>
    </row>
    <row r="4672">
      <c r="A4672" s="1" t="s">
        <v>13864</v>
      </c>
      <c r="B4672" s="1" t="s">
        <v>13865</v>
      </c>
      <c r="C4672" s="1" t="s">
        <v>13866</v>
      </c>
      <c r="D4672" s="1">
        <v>45.0</v>
      </c>
    </row>
    <row r="4673">
      <c r="A4673" s="1" t="s">
        <v>13867</v>
      </c>
      <c r="B4673" s="1" t="s">
        <v>13868</v>
      </c>
      <c r="C4673" s="1" t="s">
        <v>13869</v>
      </c>
      <c r="D4673" s="1">
        <v>786.0</v>
      </c>
    </row>
    <row r="4674">
      <c r="A4674" s="1" t="s">
        <v>13870</v>
      </c>
      <c r="B4674" s="1" t="s">
        <v>13871</v>
      </c>
      <c r="C4674" s="1" t="s">
        <v>13872</v>
      </c>
      <c r="D4674" s="1">
        <v>65.0</v>
      </c>
    </row>
    <row r="4675">
      <c r="A4675" s="1" t="s">
        <v>13873</v>
      </c>
      <c r="B4675" s="1" t="s">
        <v>13874</v>
      </c>
      <c r="C4675" s="1" t="s">
        <v>13875</v>
      </c>
      <c r="D4675" s="1">
        <v>47.0</v>
      </c>
    </row>
    <row r="4676">
      <c r="A4676" s="1" t="s">
        <v>13876</v>
      </c>
      <c r="B4676" s="1" t="s">
        <v>13877</v>
      </c>
      <c r="C4676" s="1" t="s">
        <v>13878</v>
      </c>
      <c r="D4676" s="1">
        <v>42.0</v>
      </c>
    </row>
    <row r="4677">
      <c r="A4677" s="1" t="s">
        <v>13879</v>
      </c>
      <c r="B4677" s="1" t="s">
        <v>13880</v>
      </c>
      <c r="C4677" s="1" t="s">
        <v>13881</v>
      </c>
      <c r="D4677" s="1">
        <v>259.0</v>
      </c>
    </row>
    <row r="4678">
      <c r="A4678" s="1" t="s">
        <v>13882</v>
      </c>
      <c r="B4678" s="1" t="s">
        <v>13883</v>
      </c>
      <c r="C4678" s="1" t="s">
        <v>13884</v>
      </c>
      <c r="D4678" s="1">
        <v>1624.0</v>
      </c>
    </row>
    <row r="4679">
      <c r="A4679" s="1" t="s">
        <v>13885</v>
      </c>
      <c r="B4679" s="1" t="s">
        <v>13886</v>
      </c>
      <c r="C4679" s="1" t="s">
        <v>13887</v>
      </c>
      <c r="D4679" s="1">
        <v>528.0</v>
      </c>
    </row>
    <row r="4680">
      <c r="A4680" s="1" t="s">
        <v>13888</v>
      </c>
      <c r="B4680" s="1" t="s">
        <v>13889</v>
      </c>
      <c r="C4680" s="1" t="s">
        <v>13890</v>
      </c>
      <c r="D4680" s="1">
        <v>159.0</v>
      </c>
    </row>
    <row r="4681">
      <c r="A4681" s="1" t="s">
        <v>13891</v>
      </c>
      <c r="B4681" s="1" t="s">
        <v>13892</v>
      </c>
      <c r="C4681" s="1" t="s">
        <v>13893</v>
      </c>
      <c r="D4681" s="1">
        <v>119.0</v>
      </c>
    </row>
    <row r="4682">
      <c r="A4682" s="1" t="s">
        <v>13894</v>
      </c>
      <c r="B4682" s="1" t="s">
        <v>13895</v>
      </c>
      <c r="C4682" s="1" t="s">
        <v>13896</v>
      </c>
      <c r="D4682" s="1">
        <v>2315.0</v>
      </c>
    </row>
    <row r="4683">
      <c r="A4683" s="1" t="s">
        <v>13897</v>
      </c>
      <c r="B4683" s="1" t="s">
        <v>13898</v>
      </c>
      <c r="C4683" s="1" t="s">
        <v>13899</v>
      </c>
      <c r="D4683" s="1">
        <v>355.0</v>
      </c>
    </row>
    <row r="4684">
      <c r="A4684" s="1" t="s">
        <v>13900</v>
      </c>
      <c r="B4684" s="1" t="s">
        <v>13901</v>
      </c>
      <c r="C4684" s="1" t="s">
        <v>13902</v>
      </c>
      <c r="D4684" s="1">
        <v>501.0</v>
      </c>
    </row>
    <row r="4685">
      <c r="A4685" s="1" t="s">
        <v>13903</v>
      </c>
      <c r="B4685" s="1" t="s">
        <v>13904</v>
      </c>
      <c r="C4685" s="1" t="s">
        <v>13905</v>
      </c>
      <c r="D4685" s="1">
        <v>89.0</v>
      </c>
    </row>
    <row r="4686">
      <c r="A4686" s="1" t="s">
        <v>13906</v>
      </c>
      <c r="B4686" s="1" t="s">
        <v>13907</v>
      </c>
      <c r="C4686" s="1" t="s">
        <v>13908</v>
      </c>
      <c r="D4686" s="1">
        <v>89.0</v>
      </c>
    </row>
    <row r="4687">
      <c r="A4687" s="1" t="s">
        <v>13909</v>
      </c>
      <c r="B4687" s="1" t="s">
        <v>13910</v>
      </c>
      <c r="C4687" s="1" t="s">
        <v>13911</v>
      </c>
      <c r="D4687" s="1">
        <v>266.0</v>
      </c>
    </row>
    <row r="4688">
      <c r="A4688" s="1" t="s">
        <v>13912</v>
      </c>
      <c r="B4688" s="1" t="s">
        <v>13913</v>
      </c>
      <c r="C4688" s="1" t="s">
        <v>13914</v>
      </c>
      <c r="D4688" s="1">
        <v>388.0</v>
      </c>
    </row>
    <row r="4689">
      <c r="A4689" s="1" t="s">
        <v>13915</v>
      </c>
      <c r="B4689" s="1" t="s">
        <v>13916</v>
      </c>
      <c r="C4689" s="1" t="s">
        <v>13917</v>
      </c>
      <c r="D4689" s="1">
        <v>1359.0</v>
      </c>
    </row>
    <row r="4690">
      <c r="A4690" s="1" t="s">
        <v>13918</v>
      </c>
      <c r="B4690" s="1" t="s">
        <v>13919</v>
      </c>
      <c r="C4690" s="1" t="s">
        <v>13920</v>
      </c>
      <c r="D4690" s="1">
        <v>251.0</v>
      </c>
    </row>
    <row r="4691">
      <c r="A4691" s="1" t="s">
        <v>13921</v>
      </c>
      <c r="B4691" s="1" t="s">
        <v>13922</v>
      </c>
      <c r="C4691" s="1" t="s">
        <v>13923</v>
      </c>
      <c r="D4691" s="1">
        <v>373.0</v>
      </c>
    </row>
    <row r="4692">
      <c r="A4692" s="1" t="s">
        <v>13924</v>
      </c>
      <c r="B4692" s="1" t="s">
        <v>13925</v>
      </c>
      <c r="C4692" s="1" t="s">
        <v>13926</v>
      </c>
      <c r="D4692" s="1">
        <v>758.0</v>
      </c>
    </row>
    <row r="4693">
      <c r="A4693" s="1" t="s">
        <v>13927</v>
      </c>
      <c r="B4693" s="1" t="s">
        <v>13928</v>
      </c>
      <c r="C4693" s="1" t="s">
        <v>13929</v>
      </c>
      <c r="D4693" s="1">
        <v>1999.0</v>
      </c>
    </row>
    <row r="4694">
      <c r="A4694" s="1" t="s">
        <v>13930</v>
      </c>
      <c r="B4694" s="1" t="s">
        <v>13931</v>
      </c>
      <c r="C4694" s="1" t="s">
        <v>13932</v>
      </c>
      <c r="D4694" s="1">
        <v>693.0</v>
      </c>
    </row>
    <row r="4695">
      <c r="A4695" s="1" t="s">
        <v>13933</v>
      </c>
      <c r="B4695" s="1" t="s">
        <v>13933</v>
      </c>
      <c r="C4695" s="1" t="s">
        <v>13934</v>
      </c>
      <c r="D4695" s="1">
        <v>249.0</v>
      </c>
    </row>
    <row r="4696">
      <c r="A4696" s="1" t="s">
        <v>13935</v>
      </c>
      <c r="B4696" s="1" t="s">
        <v>13936</v>
      </c>
      <c r="C4696" s="1" t="s">
        <v>13937</v>
      </c>
      <c r="D4696" s="1">
        <v>400.0</v>
      </c>
    </row>
    <row r="4697">
      <c r="A4697" s="1" t="s">
        <v>13938</v>
      </c>
      <c r="B4697" s="1" t="s">
        <v>13939</v>
      </c>
      <c r="C4697" s="1" t="s">
        <v>13940</v>
      </c>
      <c r="D4697" s="1">
        <v>524.0</v>
      </c>
    </row>
    <row r="4698">
      <c r="A4698" s="1" t="s">
        <v>13941</v>
      </c>
      <c r="B4698" s="1" t="s">
        <v>13942</v>
      </c>
      <c r="C4698" s="1" t="s">
        <v>13943</v>
      </c>
      <c r="D4698" s="1">
        <v>259.0</v>
      </c>
    </row>
    <row r="4699">
      <c r="A4699" s="1" t="s">
        <v>13944</v>
      </c>
      <c r="B4699" s="1" t="s">
        <v>13945</v>
      </c>
      <c r="C4699" s="1" t="s">
        <v>13946</v>
      </c>
      <c r="D4699" s="1">
        <v>126.0</v>
      </c>
    </row>
    <row r="4700">
      <c r="A4700" s="1" t="s">
        <v>13947</v>
      </c>
      <c r="B4700" s="1" t="s">
        <v>13948</v>
      </c>
      <c r="C4700" s="1" t="s">
        <v>13949</v>
      </c>
      <c r="D4700" s="1">
        <v>338.0</v>
      </c>
    </row>
    <row r="4701">
      <c r="A4701" s="1" t="s">
        <v>13950</v>
      </c>
      <c r="B4701" s="1" t="s">
        <v>13951</v>
      </c>
      <c r="C4701" s="1" t="s">
        <v>13952</v>
      </c>
      <c r="D4701" s="1">
        <v>102.0</v>
      </c>
    </row>
    <row r="4702">
      <c r="A4702" s="1" t="s">
        <v>13953</v>
      </c>
      <c r="B4702" s="1" t="s">
        <v>13954</v>
      </c>
      <c r="C4702" s="1" t="s">
        <v>13955</v>
      </c>
      <c r="D4702" s="1">
        <v>569.0</v>
      </c>
    </row>
    <row r="4703">
      <c r="A4703" s="1" t="s">
        <v>13956</v>
      </c>
      <c r="B4703" s="1" t="s">
        <v>13957</v>
      </c>
      <c r="C4703" s="1" t="s">
        <v>13958</v>
      </c>
      <c r="D4703" s="1">
        <v>721.0</v>
      </c>
    </row>
    <row r="4704">
      <c r="A4704" s="1" t="s">
        <v>13959</v>
      </c>
      <c r="B4704" s="1" t="s">
        <v>13960</v>
      </c>
      <c r="C4704" s="1" t="s">
        <v>13961</v>
      </c>
      <c r="D4704" s="1">
        <v>80.0</v>
      </c>
    </row>
    <row r="4705">
      <c r="A4705" s="1" t="s">
        <v>13962</v>
      </c>
      <c r="B4705" s="1" t="s">
        <v>13963</v>
      </c>
      <c r="C4705" s="1" t="s">
        <v>13964</v>
      </c>
      <c r="D4705" s="1">
        <v>99.0</v>
      </c>
    </row>
    <row r="4706">
      <c r="A4706" s="1" t="s">
        <v>13965</v>
      </c>
      <c r="B4706" s="1" t="s">
        <v>13966</v>
      </c>
      <c r="C4706" s="1" t="s">
        <v>13967</v>
      </c>
      <c r="D4706" s="1">
        <v>597.0</v>
      </c>
    </row>
    <row r="4707">
      <c r="A4707" s="1" t="s">
        <v>13968</v>
      </c>
      <c r="B4707" s="1" t="s">
        <v>13969</v>
      </c>
      <c r="C4707" s="1" t="s">
        <v>13970</v>
      </c>
      <c r="D4707" s="1">
        <v>29.0</v>
      </c>
    </row>
    <row r="4708">
      <c r="A4708" s="1" t="s">
        <v>13971</v>
      </c>
      <c r="B4708" s="1" t="s">
        <v>13972</v>
      </c>
      <c r="C4708" s="1" t="s">
        <v>13973</v>
      </c>
      <c r="D4708" s="1">
        <v>41.0</v>
      </c>
    </row>
    <row r="4709">
      <c r="A4709" s="1" t="s">
        <v>13974</v>
      </c>
      <c r="B4709" s="1" t="s">
        <v>13975</v>
      </c>
      <c r="C4709" s="1" t="s">
        <v>13976</v>
      </c>
      <c r="D4709" s="1">
        <v>687.0</v>
      </c>
    </row>
    <row r="4710">
      <c r="A4710" s="1" t="s">
        <v>13977</v>
      </c>
      <c r="B4710" s="1" t="s">
        <v>13978</v>
      </c>
      <c r="C4710" s="1" t="s">
        <v>13979</v>
      </c>
      <c r="D4710" s="1">
        <v>1331.0</v>
      </c>
    </row>
    <row r="4711">
      <c r="A4711" s="1" t="s">
        <v>13980</v>
      </c>
      <c r="B4711" s="1" t="s">
        <v>13981</v>
      </c>
      <c r="C4711" s="1" t="s">
        <v>13982</v>
      </c>
      <c r="D4711" s="1">
        <v>1570.0</v>
      </c>
    </row>
    <row r="4712">
      <c r="A4712" s="1" t="s">
        <v>13983</v>
      </c>
      <c r="B4712" s="1" t="s">
        <v>13984</v>
      </c>
      <c r="C4712" s="1" t="s">
        <v>13985</v>
      </c>
      <c r="D4712" s="1">
        <v>5938.0</v>
      </c>
    </row>
    <row r="4713">
      <c r="A4713" s="1" t="s">
        <v>13986</v>
      </c>
      <c r="B4713" s="1" t="s">
        <v>13987</v>
      </c>
      <c r="C4713" s="1" t="s">
        <v>13988</v>
      </c>
      <c r="D4713" s="1">
        <v>725.0</v>
      </c>
    </row>
    <row r="4714">
      <c r="A4714" s="1" t="s">
        <v>13989</v>
      </c>
      <c r="B4714" s="1" t="s">
        <v>13990</v>
      </c>
      <c r="C4714" s="1" t="s">
        <v>13991</v>
      </c>
      <c r="D4714" s="1">
        <v>138.0</v>
      </c>
    </row>
    <row r="4715">
      <c r="A4715" s="1" t="s">
        <v>13992</v>
      </c>
      <c r="B4715" s="1" t="s">
        <v>13993</v>
      </c>
      <c r="C4715" s="1" t="s">
        <v>13994</v>
      </c>
      <c r="D4715" s="1">
        <v>76.0</v>
      </c>
    </row>
    <row r="4716">
      <c r="A4716" s="1" t="s">
        <v>13995</v>
      </c>
      <c r="B4716" s="1" t="s">
        <v>13996</v>
      </c>
      <c r="C4716" s="1" t="s">
        <v>13997</v>
      </c>
      <c r="D4716" s="1">
        <v>640.0</v>
      </c>
    </row>
    <row r="4717">
      <c r="A4717" s="1" t="s">
        <v>13998</v>
      </c>
      <c r="B4717" s="1" t="s">
        <v>13999</v>
      </c>
      <c r="C4717" s="1" t="s">
        <v>14000</v>
      </c>
      <c r="D4717" s="1">
        <v>464.0</v>
      </c>
    </row>
    <row r="4718">
      <c r="A4718" s="1" t="s">
        <v>14001</v>
      </c>
      <c r="B4718" s="1" t="s">
        <v>14002</v>
      </c>
      <c r="C4718" s="1" t="s">
        <v>14003</v>
      </c>
      <c r="D4718" s="1">
        <v>1245.0</v>
      </c>
    </row>
    <row r="4719">
      <c r="A4719" s="1" t="s">
        <v>14004</v>
      </c>
      <c r="B4719" s="1" t="s">
        <v>14005</v>
      </c>
      <c r="C4719" s="1" t="s">
        <v>14006</v>
      </c>
      <c r="D4719" s="1">
        <v>599.0</v>
      </c>
    </row>
    <row r="4720">
      <c r="A4720" s="1" t="s">
        <v>14007</v>
      </c>
      <c r="B4720" s="1" t="s">
        <v>14008</v>
      </c>
      <c r="C4720" s="1" t="s">
        <v>14009</v>
      </c>
      <c r="D4720" s="1">
        <v>49.0</v>
      </c>
    </row>
    <row r="4721">
      <c r="A4721" s="1" t="s">
        <v>14010</v>
      </c>
      <c r="B4721" s="1" t="s">
        <v>14011</v>
      </c>
      <c r="C4721" s="1" t="s">
        <v>14012</v>
      </c>
      <c r="D4721" s="1">
        <v>78.0</v>
      </c>
    </row>
    <row r="4722">
      <c r="A4722" s="1" t="s">
        <v>14013</v>
      </c>
      <c r="B4722" s="1" t="s">
        <v>14014</v>
      </c>
      <c r="C4722" s="1" t="s">
        <v>14015</v>
      </c>
      <c r="D4722" s="1">
        <v>420.0</v>
      </c>
    </row>
    <row r="4723">
      <c r="A4723" s="1" t="s">
        <v>14016</v>
      </c>
      <c r="B4723" s="1" t="s">
        <v>14017</v>
      </c>
      <c r="C4723" s="1" t="s">
        <v>14018</v>
      </c>
      <c r="D4723" s="1">
        <v>34.0</v>
      </c>
    </row>
    <row r="4724">
      <c r="A4724" s="1" t="s">
        <v>14019</v>
      </c>
      <c r="B4724" s="1" t="s">
        <v>14020</v>
      </c>
      <c r="C4724" s="1" t="s">
        <v>14021</v>
      </c>
      <c r="D4724" s="1">
        <v>999.0</v>
      </c>
    </row>
    <row r="4725">
      <c r="A4725" s="1" t="s">
        <v>14022</v>
      </c>
      <c r="B4725" s="1" t="s">
        <v>14023</v>
      </c>
      <c r="C4725" s="1" t="s">
        <v>14024</v>
      </c>
      <c r="D4725" s="1">
        <v>103.0</v>
      </c>
    </row>
    <row r="4726">
      <c r="A4726" s="1" t="s">
        <v>14025</v>
      </c>
      <c r="B4726" s="1" t="s">
        <v>14026</v>
      </c>
      <c r="C4726" s="1" t="s">
        <v>14027</v>
      </c>
      <c r="D4726" s="1">
        <v>74.0</v>
      </c>
    </row>
    <row r="4727">
      <c r="A4727" s="1" t="s">
        <v>14028</v>
      </c>
      <c r="B4727" s="1" t="s">
        <v>14029</v>
      </c>
      <c r="C4727" s="1" t="s">
        <v>14030</v>
      </c>
      <c r="D4727" s="1">
        <v>23.0</v>
      </c>
    </row>
    <row r="4728">
      <c r="A4728" s="1" t="s">
        <v>14031</v>
      </c>
      <c r="B4728" s="1" t="s">
        <v>14032</v>
      </c>
      <c r="C4728" s="1" t="s">
        <v>14033</v>
      </c>
      <c r="D4728" s="1">
        <v>11.0</v>
      </c>
    </row>
    <row r="4729">
      <c r="A4729" s="1" t="s">
        <v>14034</v>
      </c>
      <c r="B4729" s="1" t="s">
        <v>14035</v>
      </c>
      <c r="C4729" s="1" t="s">
        <v>14036</v>
      </c>
      <c r="D4729" s="1">
        <v>549.0</v>
      </c>
    </row>
    <row r="4730">
      <c r="A4730" s="1" t="s">
        <v>14037</v>
      </c>
      <c r="B4730" s="1" t="s">
        <v>14038</v>
      </c>
      <c r="C4730" s="1" t="s">
        <v>14039</v>
      </c>
      <c r="D4730" s="1">
        <v>62.0</v>
      </c>
    </row>
    <row r="4731">
      <c r="A4731" s="1" t="s">
        <v>14040</v>
      </c>
      <c r="B4731" s="1" t="s">
        <v>14041</v>
      </c>
      <c r="C4731" s="1" t="s">
        <v>14042</v>
      </c>
      <c r="D4731" s="1">
        <v>168.0</v>
      </c>
    </row>
    <row r="4732">
      <c r="A4732" s="1" t="s">
        <v>14043</v>
      </c>
      <c r="B4732" s="1" t="s">
        <v>14044</v>
      </c>
      <c r="C4732" s="1" t="s">
        <v>14045</v>
      </c>
      <c r="D4732" s="1">
        <v>54.0</v>
      </c>
    </row>
    <row r="4733">
      <c r="A4733" s="1" t="s">
        <v>14046</v>
      </c>
      <c r="B4733" s="1" t="s">
        <v>14047</v>
      </c>
      <c r="C4733" s="1" t="s">
        <v>14048</v>
      </c>
      <c r="D4733" s="1">
        <v>96.0</v>
      </c>
    </row>
    <row r="4734">
      <c r="A4734" s="1" t="s">
        <v>14049</v>
      </c>
      <c r="B4734" s="1" t="s">
        <v>14050</v>
      </c>
      <c r="C4734" s="1" t="s">
        <v>14051</v>
      </c>
      <c r="D4734" s="1">
        <v>121.0</v>
      </c>
    </row>
    <row r="4735">
      <c r="A4735" s="1" t="s">
        <v>14052</v>
      </c>
      <c r="B4735" s="1" t="s">
        <v>14053</v>
      </c>
      <c r="C4735" s="1" t="s">
        <v>14054</v>
      </c>
      <c r="D4735" s="1">
        <v>669.0</v>
      </c>
    </row>
    <row r="4736">
      <c r="A4736" s="1" t="s">
        <v>14055</v>
      </c>
      <c r="B4736" s="1" t="s">
        <v>14056</v>
      </c>
      <c r="C4736" s="1" t="s">
        <v>14057</v>
      </c>
      <c r="D4736" s="1">
        <v>265.0</v>
      </c>
    </row>
    <row r="4737">
      <c r="A4737" s="1" t="s">
        <v>14058</v>
      </c>
      <c r="B4737" s="1" t="s">
        <v>14059</v>
      </c>
      <c r="C4737" s="1" t="s">
        <v>14060</v>
      </c>
      <c r="D4737" s="1">
        <v>569.0</v>
      </c>
    </row>
    <row r="4738">
      <c r="A4738" s="1" t="s">
        <v>14061</v>
      </c>
      <c r="B4738" s="1" t="s">
        <v>14062</v>
      </c>
      <c r="C4738" s="1" t="s">
        <v>14063</v>
      </c>
      <c r="D4738" s="1">
        <v>221.0</v>
      </c>
    </row>
    <row r="4739">
      <c r="A4739" s="1" t="s">
        <v>14064</v>
      </c>
      <c r="B4739" s="1" t="s">
        <v>14065</v>
      </c>
      <c r="C4739" s="1" t="s">
        <v>14066</v>
      </c>
      <c r="D4739" s="1">
        <v>135.0</v>
      </c>
    </row>
    <row r="4740">
      <c r="A4740" s="1" t="s">
        <v>14067</v>
      </c>
      <c r="B4740" s="1" t="s">
        <v>14068</v>
      </c>
      <c r="C4740" s="1" t="s">
        <v>14069</v>
      </c>
      <c r="D4740" s="1">
        <v>50.0</v>
      </c>
    </row>
    <row r="4741">
      <c r="A4741" s="1" t="s">
        <v>14070</v>
      </c>
      <c r="B4741" s="1" t="s">
        <v>14071</v>
      </c>
      <c r="C4741" s="1" t="s">
        <v>14072</v>
      </c>
      <c r="D4741" s="1">
        <v>494.0</v>
      </c>
    </row>
    <row r="4742">
      <c r="A4742" s="1" t="s">
        <v>14073</v>
      </c>
      <c r="B4742" s="1" t="s">
        <v>14074</v>
      </c>
      <c r="C4742" s="1" t="s">
        <v>14075</v>
      </c>
      <c r="D4742" s="1">
        <v>241.0</v>
      </c>
    </row>
    <row r="4743">
      <c r="A4743" s="1" t="s">
        <v>14076</v>
      </c>
      <c r="B4743" s="1" t="s">
        <v>14077</v>
      </c>
      <c r="C4743" s="1" t="s">
        <v>14078</v>
      </c>
      <c r="D4743" s="1">
        <v>720.0</v>
      </c>
    </row>
    <row r="4744">
      <c r="A4744" s="1" t="s">
        <v>14079</v>
      </c>
      <c r="B4744" s="1" t="s">
        <v>14080</v>
      </c>
      <c r="C4744" s="1" t="s">
        <v>14081</v>
      </c>
      <c r="D4744" s="1">
        <v>647.0</v>
      </c>
    </row>
    <row r="4745">
      <c r="A4745" s="1" t="s">
        <v>14082</v>
      </c>
      <c r="B4745" s="1" t="s">
        <v>14083</v>
      </c>
      <c r="C4745" s="1" t="s">
        <v>14084</v>
      </c>
      <c r="D4745" s="1">
        <v>527.0</v>
      </c>
    </row>
    <row r="4746">
      <c r="A4746" s="1" t="s">
        <v>14085</v>
      </c>
      <c r="B4746" s="1" t="s">
        <v>14086</v>
      </c>
      <c r="C4746" s="1" t="s">
        <v>14087</v>
      </c>
      <c r="D4746" s="1">
        <v>138.0</v>
      </c>
    </row>
    <row r="4747">
      <c r="A4747" s="1" t="s">
        <v>14088</v>
      </c>
      <c r="B4747" s="1" t="s">
        <v>14089</v>
      </c>
      <c r="C4747" s="1" t="s">
        <v>14090</v>
      </c>
      <c r="D4747" s="1">
        <v>1701.0</v>
      </c>
    </row>
    <row r="4748">
      <c r="A4748" s="1" t="s">
        <v>14091</v>
      </c>
      <c r="B4748" s="1" t="s">
        <v>14092</v>
      </c>
      <c r="C4748" s="1" t="s">
        <v>14093</v>
      </c>
      <c r="D4748" s="1">
        <v>143.0</v>
      </c>
    </row>
    <row r="4749">
      <c r="A4749" s="1" t="s">
        <v>14094</v>
      </c>
      <c r="B4749" s="1" t="s">
        <v>14095</v>
      </c>
      <c r="C4749" s="1" t="s">
        <v>14096</v>
      </c>
      <c r="D4749" s="1">
        <v>256.0</v>
      </c>
    </row>
    <row r="4750">
      <c r="A4750" s="1" t="s">
        <v>14097</v>
      </c>
      <c r="B4750" s="1" t="s">
        <v>14098</v>
      </c>
      <c r="C4750" s="1" t="s">
        <v>14099</v>
      </c>
      <c r="D4750" s="1">
        <v>286.0</v>
      </c>
    </row>
    <row r="4751">
      <c r="A4751" s="1" t="s">
        <v>14100</v>
      </c>
      <c r="B4751" s="1" t="s">
        <v>14101</v>
      </c>
      <c r="C4751" s="1" t="s">
        <v>14102</v>
      </c>
      <c r="D4751" s="1">
        <v>454.0</v>
      </c>
    </row>
    <row r="4752">
      <c r="A4752" s="1" t="s">
        <v>14103</v>
      </c>
      <c r="B4752" s="1" t="s">
        <v>14104</v>
      </c>
      <c r="C4752" s="1" t="s">
        <v>14105</v>
      </c>
      <c r="D4752" s="1">
        <v>452.0</v>
      </c>
    </row>
    <row r="4753">
      <c r="A4753" s="1" t="s">
        <v>14106</v>
      </c>
      <c r="B4753" s="1" t="s">
        <v>14107</v>
      </c>
      <c r="C4753" s="1" t="s">
        <v>14108</v>
      </c>
      <c r="D4753" s="1">
        <v>2838.0</v>
      </c>
    </row>
    <row r="4754">
      <c r="A4754" s="1" t="s">
        <v>14109</v>
      </c>
      <c r="B4754" s="1" t="s">
        <v>14110</v>
      </c>
      <c r="C4754" s="1" t="s">
        <v>14111</v>
      </c>
      <c r="D4754" s="1">
        <v>452.0</v>
      </c>
    </row>
    <row r="4755">
      <c r="A4755" s="1" t="s">
        <v>14112</v>
      </c>
      <c r="B4755" s="1" t="s">
        <v>14113</v>
      </c>
      <c r="C4755" s="1" t="s">
        <v>14114</v>
      </c>
      <c r="D4755" s="1">
        <v>2410.0</v>
      </c>
    </row>
    <row r="4756">
      <c r="A4756" s="1" t="s">
        <v>14115</v>
      </c>
      <c r="B4756" s="1" t="s">
        <v>14116</v>
      </c>
      <c r="C4756" s="1" t="s">
        <v>14117</v>
      </c>
      <c r="D4756" s="1">
        <v>143.0</v>
      </c>
    </row>
    <row r="4757">
      <c r="A4757" s="1" t="s">
        <v>14118</v>
      </c>
      <c r="B4757" s="1" t="s">
        <v>14119</v>
      </c>
      <c r="C4757" s="1" t="s">
        <v>14120</v>
      </c>
      <c r="D4757" s="1">
        <v>638.0</v>
      </c>
    </row>
    <row r="4758">
      <c r="A4758" s="1" t="s">
        <v>14121</v>
      </c>
      <c r="B4758" s="1" t="s">
        <v>14122</v>
      </c>
      <c r="C4758" s="1" t="s">
        <v>14123</v>
      </c>
      <c r="D4758" s="1">
        <v>295.0</v>
      </c>
    </row>
    <row r="4759">
      <c r="A4759" s="1" t="s">
        <v>14124</v>
      </c>
      <c r="B4759" s="1" t="s">
        <v>14125</v>
      </c>
      <c r="C4759" s="1" t="s">
        <v>14126</v>
      </c>
      <c r="D4759" s="1">
        <v>200.0</v>
      </c>
    </row>
    <row r="4760">
      <c r="A4760" s="1" t="s">
        <v>14127</v>
      </c>
      <c r="B4760" s="1" t="s">
        <v>14128</v>
      </c>
      <c r="C4760" s="1" t="s">
        <v>14129</v>
      </c>
      <c r="D4760" s="1">
        <v>659.0</v>
      </c>
    </row>
    <row r="4761">
      <c r="A4761" s="1" t="s">
        <v>14130</v>
      </c>
      <c r="B4761" s="1" t="s">
        <v>14131</v>
      </c>
      <c r="C4761" s="1" t="s">
        <v>14132</v>
      </c>
      <c r="D4761" s="1">
        <v>276.0</v>
      </c>
    </row>
    <row r="4762">
      <c r="A4762" s="1" t="s">
        <v>14133</v>
      </c>
      <c r="B4762" s="1" t="s">
        <v>14134</v>
      </c>
      <c r="C4762" s="1" t="s">
        <v>14135</v>
      </c>
      <c r="D4762" s="1">
        <v>2690.0</v>
      </c>
    </row>
    <row r="4763">
      <c r="A4763" s="1" t="s">
        <v>14136</v>
      </c>
      <c r="B4763" s="1" t="s">
        <v>14137</v>
      </c>
      <c r="C4763" s="1" t="s">
        <v>14138</v>
      </c>
      <c r="D4763" s="1">
        <v>137.0</v>
      </c>
    </row>
    <row r="4764">
      <c r="A4764" s="1" t="s">
        <v>14139</v>
      </c>
      <c r="B4764" s="1" t="s">
        <v>14140</v>
      </c>
      <c r="C4764" s="1" t="s">
        <v>14141</v>
      </c>
      <c r="D4764" s="1">
        <v>173.0</v>
      </c>
    </row>
    <row r="4765">
      <c r="A4765" s="1" t="s">
        <v>14142</v>
      </c>
      <c r="B4765" s="1" t="s">
        <v>14143</v>
      </c>
      <c r="C4765" s="1" t="s">
        <v>14144</v>
      </c>
      <c r="D4765" s="1">
        <v>310.0</v>
      </c>
    </row>
    <row r="4766">
      <c r="A4766" s="1" t="s">
        <v>14145</v>
      </c>
      <c r="B4766" s="1" t="s">
        <v>14146</v>
      </c>
      <c r="C4766" s="1" t="s">
        <v>14147</v>
      </c>
      <c r="D4766" s="1">
        <v>873.0</v>
      </c>
    </row>
    <row r="4767">
      <c r="A4767" s="1" t="s">
        <v>14148</v>
      </c>
      <c r="B4767" s="1" t="s">
        <v>14149</v>
      </c>
      <c r="C4767" s="1" t="s">
        <v>14150</v>
      </c>
      <c r="D4767" s="1">
        <v>910.0</v>
      </c>
    </row>
    <row r="4768">
      <c r="A4768" s="1" t="s">
        <v>14151</v>
      </c>
      <c r="B4768" s="1" t="s">
        <v>14152</v>
      </c>
      <c r="C4768" s="1" t="s">
        <v>14153</v>
      </c>
      <c r="D4768" s="1">
        <v>399.0</v>
      </c>
    </row>
    <row r="4769">
      <c r="A4769" s="1" t="s">
        <v>14154</v>
      </c>
      <c r="B4769" s="1" t="s">
        <v>14155</v>
      </c>
      <c r="C4769" s="1" t="s">
        <v>14156</v>
      </c>
      <c r="D4769" s="1">
        <v>541.0</v>
      </c>
    </row>
    <row r="4770">
      <c r="A4770" s="1" t="s">
        <v>14157</v>
      </c>
      <c r="B4770" s="1" t="s">
        <v>14158</v>
      </c>
      <c r="C4770" s="1" t="s">
        <v>14159</v>
      </c>
      <c r="D4770" s="1">
        <v>18363.0</v>
      </c>
    </row>
    <row r="4771">
      <c r="A4771" s="1" t="s">
        <v>14160</v>
      </c>
      <c r="B4771" s="1" t="s">
        <v>14161</v>
      </c>
      <c r="C4771" s="1" t="s">
        <v>14162</v>
      </c>
      <c r="D4771" s="1">
        <v>4986.0</v>
      </c>
    </row>
    <row r="4772">
      <c r="A4772" s="1" t="s">
        <v>14163</v>
      </c>
      <c r="B4772" s="1" t="s">
        <v>14164</v>
      </c>
      <c r="C4772" s="1" t="s">
        <v>14165</v>
      </c>
      <c r="D4772" s="1">
        <v>1050.0</v>
      </c>
    </row>
    <row r="4773">
      <c r="A4773" s="1" t="s">
        <v>14166</v>
      </c>
      <c r="B4773" s="1" t="s">
        <v>14166</v>
      </c>
      <c r="C4773" s="1" t="s">
        <v>14167</v>
      </c>
      <c r="D4773" s="1">
        <v>239.0</v>
      </c>
    </row>
    <row r="4774">
      <c r="A4774" s="1" t="s">
        <v>14168</v>
      </c>
      <c r="B4774" s="1" t="s">
        <v>14169</v>
      </c>
      <c r="C4774" s="1" t="s">
        <v>14170</v>
      </c>
      <c r="D4774" s="1">
        <v>52.0</v>
      </c>
    </row>
    <row r="4775">
      <c r="A4775" s="1" t="s">
        <v>14171</v>
      </c>
      <c r="B4775" s="1" t="s">
        <v>14172</v>
      </c>
      <c r="C4775" s="1" t="s">
        <v>14173</v>
      </c>
      <c r="D4775" s="1">
        <v>75.0</v>
      </c>
    </row>
    <row r="4776">
      <c r="A4776" s="1" t="s">
        <v>14174</v>
      </c>
      <c r="B4776" s="1" t="s">
        <v>14175</v>
      </c>
      <c r="C4776" s="1" t="s">
        <v>14176</v>
      </c>
      <c r="D4776" s="1">
        <v>43.0</v>
      </c>
    </row>
    <row r="4777">
      <c r="A4777" s="1" t="s">
        <v>14177</v>
      </c>
      <c r="B4777" s="1" t="s">
        <v>14178</v>
      </c>
      <c r="C4777" s="1" t="s">
        <v>14179</v>
      </c>
      <c r="D4777" s="1">
        <v>275.0</v>
      </c>
    </row>
    <row r="4778">
      <c r="A4778" s="1" t="s">
        <v>14180</v>
      </c>
      <c r="B4778" s="1" t="s">
        <v>14181</v>
      </c>
      <c r="C4778" s="1" t="s">
        <v>14182</v>
      </c>
      <c r="D4778" s="1">
        <v>16.0</v>
      </c>
    </row>
    <row r="4779">
      <c r="A4779" s="1" t="s">
        <v>14183</v>
      </c>
      <c r="B4779" s="1" t="s">
        <v>14184</v>
      </c>
      <c r="C4779" s="1" t="s">
        <v>14185</v>
      </c>
      <c r="D4779" s="1">
        <v>222.0</v>
      </c>
    </row>
    <row r="4780">
      <c r="A4780" s="1" t="s">
        <v>14186</v>
      </c>
      <c r="B4780" s="1" t="s">
        <v>14186</v>
      </c>
      <c r="C4780" s="1" t="s">
        <v>14187</v>
      </c>
      <c r="D4780" s="1">
        <v>153.0</v>
      </c>
    </row>
    <row r="4781">
      <c r="A4781" s="1" t="s">
        <v>14188</v>
      </c>
      <c r="B4781" s="1" t="s">
        <v>14189</v>
      </c>
      <c r="C4781" s="1" t="s">
        <v>14190</v>
      </c>
      <c r="D4781" s="1">
        <v>519.0</v>
      </c>
    </row>
    <row r="4782">
      <c r="A4782" s="1" t="s">
        <v>14191</v>
      </c>
      <c r="B4782" s="1" t="s">
        <v>14192</v>
      </c>
      <c r="C4782" s="1" t="s">
        <v>14193</v>
      </c>
      <c r="D4782" s="1">
        <v>468.0</v>
      </c>
    </row>
    <row r="4783">
      <c r="A4783" s="1" t="s">
        <v>14194</v>
      </c>
      <c r="B4783" s="1" t="s">
        <v>14195</v>
      </c>
      <c r="C4783" s="1" t="s">
        <v>14196</v>
      </c>
      <c r="D4783" s="1">
        <v>86.0</v>
      </c>
    </row>
    <row r="4784">
      <c r="A4784" s="1" t="s">
        <v>14197</v>
      </c>
      <c r="B4784" s="1" t="s">
        <v>14198</v>
      </c>
      <c r="C4784" s="1" t="s">
        <v>14199</v>
      </c>
      <c r="D4784" s="1">
        <v>39.0</v>
      </c>
    </row>
    <row r="4785">
      <c r="A4785" s="1" t="s">
        <v>14200</v>
      </c>
      <c r="B4785" s="1" t="s">
        <v>14201</v>
      </c>
      <c r="C4785" s="1" t="s">
        <v>14202</v>
      </c>
      <c r="D4785" s="1">
        <v>1479.0</v>
      </c>
    </row>
    <row r="4786">
      <c r="A4786" s="1" t="s">
        <v>14203</v>
      </c>
      <c r="B4786" s="1" t="s">
        <v>14204</v>
      </c>
      <c r="C4786" s="1" t="s">
        <v>14205</v>
      </c>
      <c r="D4786" s="1">
        <v>231.0</v>
      </c>
    </row>
    <row r="4787">
      <c r="A4787" s="1" t="s">
        <v>14206</v>
      </c>
      <c r="B4787" s="1" t="s">
        <v>14207</v>
      </c>
      <c r="C4787" s="1" t="s">
        <v>14208</v>
      </c>
      <c r="D4787" s="1">
        <v>14.0</v>
      </c>
    </row>
    <row r="4788">
      <c r="A4788" s="1" t="s">
        <v>14209</v>
      </c>
      <c r="B4788" s="1" t="s">
        <v>14210</v>
      </c>
      <c r="C4788" s="1" t="s">
        <v>14211</v>
      </c>
      <c r="D4788" s="1">
        <v>544.0</v>
      </c>
    </row>
    <row r="4789">
      <c r="A4789" s="1" t="s">
        <v>14212</v>
      </c>
      <c r="B4789" s="1" t="s">
        <v>14213</v>
      </c>
      <c r="C4789" s="1" t="s">
        <v>14214</v>
      </c>
      <c r="D4789" s="1">
        <v>573.0</v>
      </c>
    </row>
    <row r="4790">
      <c r="A4790" s="1" t="s">
        <v>14215</v>
      </c>
      <c r="B4790" s="1" t="s">
        <v>14216</v>
      </c>
      <c r="C4790" s="1" t="s">
        <v>14217</v>
      </c>
      <c r="D4790" s="1">
        <v>152.0</v>
      </c>
    </row>
    <row r="4791">
      <c r="A4791" s="1" t="s">
        <v>14218</v>
      </c>
      <c r="B4791" s="1" t="s">
        <v>14219</v>
      </c>
      <c r="C4791" s="1" t="s">
        <v>14220</v>
      </c>
      <c r="D4791" s="1">
        <v>494.0</v>
      </c>
    </row>
    <row r="4792">
      <c r="A4792" s="1" t="s">
        <v>14221</v>
      </c>
      <c r="B4792" s="1" t="s">
        <v>14222</v>
      </c>
      <c r="C4792" s="1" t="s">
        <v>14223</v>
      </c>
      <c r="D4792" s="1">
        <v>374.0</v>
      </c>
    </row>
    <row r="4793">
      <c r="A4793" s="1" t="s">
        <v>14224</v>
      </c>
      <c r="B4793" s="1" t="s">
        <v>14225</v>
      </c>
      <c r="C4793" s="1" t="s">
        <v>14226</v>
      </c>
      <c r="D4793" s="1">
        <v>60.0</v>
      </c>
    </row>
    <row r="4794">
      <c r="A4794" s="1" t="s">
        <v>14227</v>
      </c>
      <c r="B4794" s="1" t="s">
        <v>14228</v>
      </c>
      <c r="C4794" s="1" t="s">
        <v>14229</v>
      </c>
      <c r="D4794" s="1">
        <v>85.0</v>
      </c>
    </row>
    <row r="4795">
      <c r="A4795" s="1" t="s">
        <v>14230</v>
      </c>
      <c r="B4795" s="1" t="s">
        <v>14231</v>
      </c>
      <c r="C4795" s="1" t="s">
        <v>14232</v>
      </c>
      <c r="D4795" s="1">
        <v>251.0</v>
      </c>
    </row>
    <row r="4796">
      <c r="A4796" s="1" t="s">
        <v>14233</v>
      </c>
      <c r="B4796" s="1" t="s">
        <v>14234</v>
      </c>
      <c r="C4796" s="1" t="s">
        <v>14235</v>
      </c>
      <c r="D4796" s="1">
        <v>689.0</v>
      </c>
    </row>
    <row r="4797">
      <c r="A4797" s="1" t="s">
        <v>14236</v>
      </c>
      <c r="B4797" s="1" t="s">
        <v>14237</v>
      </c>
      <c r="C4797" s="1" t="s">
        <v>14238</v>
      </c>
      <c r="D4797" s="1">
        <v>316.0</v>
      </c>
    </row>
    <row r="4798">
      <c r="A4798" s="1" t="s">
        <v>14239</v>
      </c>
      <c r="B4798" s="1" t="s">
        <v>14240</v>
      </c>
      <c r="C4798" s="1" t="s">
        <v>14241</v>
      </c>
      <c r="D4798" s="1">
        <v>414.0</v>
      </c>
    </row>
    <row r="4799">
      <c r="A4799" s="1" t="s">
        <v>14242</v>
      </c>
      <c r="B4799" s="1" t="s">
        <v>14243</v>
      </c>
      <c r="C4799" s="1" t="s">
        <v>14244</v>
      </c>
      <c r="D4799" s="1">
        <v>172.0</v>
      </c>
    </row>
    <row r="4800">
      <c r="A4800" s="1" t="s">
        <v>14245</v>
      </c>
      <c r="B4800" s="1" t="s">
        <v>14246</v>
      </c>
      <c r="C4800" s="1" t="s">
        <v>14247</v>
      </c>
      <c r="D4800" s="1">
        <v>36.0</v>
      </c>
    </row>
    <row r="4801">
      <c r="A4801" s="1" t="s">
        <v>14248</v>
      </c>
      <c r="B4801" s="1" t="s">
        <v>14249</v>
      </c>
      <c r="C4801" s="1" t="s">
        <v>14250</v>
      </c>
      <c r="D4801" s="1">
        <v>45.0</v>
      </c>
    </row>
    <row r="4802">
      <c r="A4802" s="1" t="s">
        <v>14251</v>
      </c>
      <c r="B4802" s="1" t="s">
        <v>14252</v>
      </c>
      <c r="C4802" s="1" t="s">
        <v>14253</v>
      </c>
      <c r="D4802" s="1">
        <v>399.0</v>
      </c>
    </row>
    <row r="4803">
      <c r="A4803" s="1" t="s">
        <v>14254</v>
      </c>
      <c r="B4803" s="1" t="s">
        <v>14255</v>
      </c>
      <c r="C4803" s="1" t="s">
        <v>14256</v>
      </c>
      <c r="D4803" s="1">
        <v>273.0</v>
      </c>
    </row>
    <row r="4804">
      <c r="A4804" s="1" t="s">
        <v>14257</v>
      </c>
      <c r="B4804" s="1" t="s">
        <v>14258</v>
      </c>
      <c r="C4804" s="1" t="s">
        <v>14259</v>
      </c>
      <c r="D4804" s="1">
        <v>450.0</v>
      </c>
    </row>
    <row r="4805">
      <c r="A4805" s="1" t="s">
        <v>14260</v>
      </c>
      <c r="B4805" s="1" t="s">
        <v>14261</v>
      </c>
      <c r="C4805" s="1" t="s">
        <v>14262</v>
      </c>
      <c r="D4805" s="1">
        <v>104.0</v>
      </c>
    </row>
    <row r="4806">
      <c r="A4806" s="1" t="s">
        <v>14263</v>
      </c>
      <c r="B4806" s="1" t="s">
        <v>14264</v>
      </c>
      <c r="C4806" s="1" t="s">
        <v>14265</v>
      </c>
      <c r="D4806" s="1">
        <v>106.0</v>
      </c>
    </row>
    <row r="4807">
      <c r="A4807" s="1" t="s">
        <v>14266</v>
      </c>
      <c r="B4807" s="1" t="s">
        <v>14267</v>
      </c>
      <c r="C4807" s="1" t="s">
        <v>14268</v>
      </c>
      <c r="D4807" s="1">
        <v>538.0</v>
      </c>
    </row>
    <row r="4808">
      <c r="A4808" s="1" t="s">
        <v>14269</v>
      </c>
      <c r="B4808" s="1" t="s">
        <v>14270</v>
      </c>
      <c r="C4808" s="1" t="s">
        <v>14271</v>
      </c>
      <c r="D4808" s="1">
        <v>362.0</v>
      </c>
    </row>
    <row r="4809">
      <c r="A4809" s="1" t="s">
        <v>14272</v>
      </c>
      <c r="B4809" s="1" t="s">
        <v>14273</v>
      </c>
      <c r="C4809" s="1" t="s">
        <v>14274</v>
      </c>
      <c r="D4809" s="1">
        <v>72.0</v>
      </c>
    </row>
    <row r="4810">
      <c r="A4810" s="1" t="s">
        <v>14275</v>
      </c>
      <c r="B4810" s="1" t="s">
        <v>14276</v>
      </c>
      <c r="C4810" s="1" t="s">
        <v>14277</v>
      </c>
      <c r="D4810" s="1">
        <v>378.0</v>
      </c>
    </row>
    <row r="4811">
      <c r="A4811" s="1" t="s">
        <v>14278</v>
      </c>
      <c r="B4811" s="1" t="s">
        <v>14279</v>
      </c>
      <c r="C4811" s="1" t="s">
        <v>14280</v>
      </c>
      <c r="D4811" s="1">
        <v>139.0</v>
      </c>
    </row>
    <row r="4812">
      <c r="A4812" s="1" t="s">
        <v>14281</v>
      </c>
      <c r="B4812" s="1" t="s">
        <v>14282</v>
      </c>
      <c r="C4812" s="1" t="s">
        <v>14283</v>
      </c>
      <c r="D4812" s="1">
        <v>573.0</v>
      </c>
    </row>
    <row r="4813">
      <c r="A4813" s="1" t="s">
        <v>14284</v>
      </c>
      <c r="B4813" s="1" t="s">
        <v>14285</v>
      </c>
      <c r="C4813" s="1" t="s">
        <v>14286</v>
      </c>
      <c r="D4813" s="1">
        <v>242.0</v>
      </c>
    </row>
    <row r="4814">
      <c r="A4814" s="1" t="s">
        <v>14287</v>
      </c>
      <c r="B4814" s="1" t="s">
        <v>14288</v>
      </c>
      <c r="C4814" s="1" t="s">
        <v>14289</v>
      </c>
      <c r="D4814" s="1">
        <v>259.0</v>
      </c>
    </row>
    <row r="4815">
      <c r="A4815" s="1" t="s">
        <v>14290</v>
      </c>
      <c r="B4815" s="1" t="s">
        <v>14291</v>
      </c>
      <c r="C4815" s="1" t="s">
        <v>14292</v>
      </c>
      <c r="D4815" s="1">
        <v>1083.0</v>
      </c>
    </row>
    <row r="4816">
      <c r="A4816" s="1" t="s">
        <v>14293</v>
      </c>
      <c r="B4816" s="1" t="s">
        <v>14294</v>
      </c>
      <c r="C4816" s="1" t="s">
        <v>14295</v>
      </c>
      <c r="D4816" s="1">
        <v>1337.0</v>
      </c>
    </row>
    <row r="4817">
      <c r="A4817" s="1" t="s">
        <v>14296</v>
      </c>
      <c r="B4817" s="1" t="s">
        <v>14297</v>
      </c>
      <c r="C4817" s="1" t="s">
        <v>14298</v>
      </c>
      <c r="D4817" s="1">
        <v>673.0</v>
      </c>
    </row>
    <row r="4818">
      <c r="A4818" s="1" t="s">
        <v>14299</v>
      </c>
      <c r="B4818" s="1" t="s">
        <v>14300</v>
      </c>
      <c r="C4818" s="1" t="s">
        <v>14301</v>
      </c>
      <c r="D4818" s="1">
        <v>244.0</v>
      </c>
    </row>
    <row r="4819">
      <c r="A4819" s="1" t="s">
        <v>14302</v>
      </c>
      <c r="B4819" s="1" t="s">
        <v>14303</v>
      </c>
      <c r="C4819" s="1" t="s">
        <v>14304</v>
      </c>
      <c r="D4819" s="1">
        <v>255.0</v>
      </c>
    </row>
    <row r="4820">
      <c r="A4820" s="1" t="s">
        <v>14305</v>
      </c>
      <c r="B4820" s="1" t="s">
        <v>14306</v>
      </c>
      <c r="C4820" s="1" t="s">
        <v>14307</v>
      </c>
      <c r="D4820" s="1">
        <v>320.0</v>
      </c>
    </row>
    <row r="4821">
      <c r="A4821" s="1" t="s">
        <v>14308</v>
      </c>
      <c r="B4821" s="1" t="s">
        <v>14309</v>
      </c>
      <c r="C4821" s="1" t="s">
        <v>14310</v>
      </c>
      <c r="D4821" s="1">
        <v>3027.0</v>
      </c>
    </row>
    <row r="4822">
      <c r="A4822" s="1" t="s">
        <v>14311</v>
      </c>
      <c r="B4822" s="1" t="s">
        <v>14312</v>
      </c>
      <c r="C4822" s="1" t="s">
        <v>14313</v>
      </c>
      <c r="D4822" s="1">
        <v>64.0</v>
      </c>
    </row>
    <row r="4823">
      <c r="A4823" s="1" t="s">
        <v>14314</v>
      </c>
      <c r="B4823" s="1" t="s">
        <v>14315</v>
      </c>
      <c r="C4823" s="1" t="s">
        <v>14316</v>
      </c>
      <c r="D4823" s="1">
        <v>696.0</v>
      </c>
    </row>
    <row r="4824">
      <c r="A4824" s="1" t="s">
        <v>14317</v>
      </c>
      <c r="B4824" s="1" t="s">
        <v>14318</v>
      </c>
      <c r="C4824" s="1" t="s">
        <v>14319</v>
      </c>
      <c r="D4824" s="1">
        <v>492.0</v>
      </c>
    </row>
    <row r="4825">
      <c r="A4825" s="1" t="s">
        <v>14320</v>
      </c>
      <c r="B4825" s="1" t="s">
        <v>14321</v>
      </c>
      <c r="C4825" s="1" t="s">
        <v>14322</v>
      </c>
      <c r="D4825" s="1">
        <v>158.0</v>
      </c>
    </row>
    <row r="4826">
      <c r="A4826" s="1" t="s">
        <v>14323</v>
      </c>
      <c r="B4826" s="1" t="s">
        <v>14324</v>
      </c>
      <c r="C4826" s="1" t="s">
        <v>14325</v>
      </c>
      <c r="D4826" s="1">
        <v>377.0</v>
      </c>
    </row>
    <row r="4827">
      <c r="A4827" s="1" t="s">
        <v>14326</v>
      </c>
      <c r="B4827" s="1" t="s">
        <v>14327</v>
      </c>
      <c r="C4827" s="1" t="s">
        <v>14328</v>
      </c>
      <c r="D4827" s="1">
        <v>66.0</v>
      </c>
    </row>
    <row r="4828">
      <c r="A4828" s="1" t="s">
        <v>14329</v>
      </c>
      <c r="B4828" s="1" t="s">
        <v>14330</v>
      </c>
      <c r="C4828" s="1" t="s">
        <v>14331</v>
      </c>
      <c r="D4828" s="1">
        <v>69.0</v>
      </c>
    </row>
    <row r="4829">
      <c r="A4829" s="1" t="s">
        <v>14332</v>
      </c>
      <c r="B4829" s="1" t="s">
        <v>14333</v>
      </c>
      <c r="C4829" s="1" t="s">
        <v>14334</v>
      </c>
      <c r="D4829" s="1">
        <v>260.0</v>
      </c>
    </row>
    <row r="4830">
      <c r="A4830" s="1" t="s">
        <v>14335</v>
      </c>
      <c r="B4830" s="1" t="s">
        <v>14336</v>
      </c>
      <c r="C4830" s="1" t="s">
        <v>14337</v>
      </c>
      <c r="D4830" s="1">
        <v>171.0</v>
      </c>
    </row>
    <row r="4831">
      <c r="A4831" s="1" t="s">
        <v>14338</v>
      </c>
      <c r="B4831" s="1" t="s">
        <v>14339</v>
      </c>
      <c r="C4831" s="1" t="s">
        <v>14340</v>
      </c>
      <c r="D4831" s="1">
        <v>129.0</v>
      </c>
    </row>
    <row r="4832">
      <c r="A4832" s="1" t="s">
        <v>14341</v>
      </c>
      <c r="B4832" s="1" t="s">
        <v>14342</v>
      </c>
      <c r="C4832" s="1" t="s">
        <v>14343</v>
      </c>
      <c r="D4832" s="1">
        <v>765.0</v>
      </c>
    </row>
    <row r="4833">
      <c r="A4833" s="1" t="s">
        <v>14344</v>
      </c>
      <c r="B4833" s="1" t="s">
        <v>14345</v>
      </c>
      <c r="C4833" s="1" t="s">
        <v>14346</v>
      </c>
      <c r="D4833" s="1">
        <v>402.0</v>
      </c>
    </row>
    <row r="4834">
      <c r="A4834" s="1" t="s">
        <v>14347</v>
      </c>
      <c r="B4834" s="1" t="s">
        <v>14348</v>
      </c>
      <c r="C4834" s="1" t="s">
        <v>14349</v>
      </c>
      <c r="D4834" s="1">
        <v>24.0</v>
      </c>
    </row>
    <row r="4835">
      <c r="A4835" s="1" t="s">
        <v>14350</v>
      </c>
      <c r="B4835" s="1" t="s">
        <v>14351</v>
      </c>
      <c r="C4835" s="1" t="s">
        <v>14352</v>
      </c>
      <c r="D4835" s="1">
        <v>3016.0</v>
      </c>
    </row>
    <row r="4836">
      <c r="A4836" s="1" t="s">
        <v>14353</v>
      </c>
      <c r="B4836" s="1" t="s">
        <v>14354</v>
      </c>
      <c r="C4836" s="1" t="s">
        <v>14355</v>
      </c>
      <c r="D4836" s="1">
        <v>96.0</v>
      </c>
    </row>
    <row r="4837">
      <c r="A4837" s="1" t="s">
        <v>14356</v>
      </c>
      <c r="B4837" s="1" t="s">
        <v>14357</v>
      </c>
      <c r="C4837" s="1" t="s">
        <v>14358</v>
      </c>
      <c r="D4837" s="1">
        <v>83.0</v>
      </c>
    </row>
    <row r="4838">
      <c r="A4838" s="1" t="s">
        <v>14359</v>
      </c>
      <c r="B4838" s="1" t="s">
        <v>14360</v>
      </c>
      <c r="C4838" s="1" t="s">
        <v>14361</v>
      </c>
      <c r="D4838" s="1">
        <v>66.0</v>
      </c>
    </row>
    <row r="4839">
      <c r="A4839" s="1" t="s">
        <v>14362</v>
      </c>
      <c r="B4839" s="1" t="s">
        <v>14363</v>
      </c>
      <c r="C4839" s="1" t="s">
        <v>14364</v>
      </c>
      <c r="D4839" s="1">
        <v>681.0</v>
      </c>
    </row>
    <row r="4840">
      <c r="A4840" s="1" t="s">
        <v>14365</v>
      </c>
      <c r="B4840" s="1" t="s">
        <v>14365</v>
      </c>
      <c r="C4840" s="1" t="s">
        <v>14366</v>
      </c>
      <c r="D4840" s="1">
        <v>72.0</v>
      </c>
    </row>
    <row r="4841">
      <c r="A4841" s="1" t="s">
        <v>14367</v>
      </c>
      <c r="B4841" s="1" t="s">
        <v>14368</v>
      </c>
      <c r="C4841" s="1" t="s">
        <v>14369</v>
      </c>
      <c r="D4841" s="1">
        <v>1276.0</v>
      </c>
    </row>
    <row r="4842">
      <c r="A4842" s="1" t="s">
        <v>14370</v>
      </c>
      <c r="B4842" s="1" t="s">
        <v>14371</v>
      </c>
      <c r="C4842" s="1" t="s">
        <v>14372</v>
      </c>
      <c r="D4842" s="1">
        <v>61.0</v>
      </c>
    </row>
    <row r="4843">
      <c r="A4843" s="1" t="s">
        <v>14373</v>
      </c>
      <c r="B4843" s="1" t="s">
        <v>14374</v>
      </c>
      <c r="C4843" s="1" t="s">
        <v>14375</v>
      </c>
      <c r="D4843" s="1">
        <v>47.0</v>
      </c>
    </row>
    <row r="4844">
      <c r="A4844" s="1" t="s">
        <v>14376</v>
      </c>
      <c r="B4844" s="1" t="s">
        <v>14377</v>
      </c>
      <c r="C4844" s="1" t="s">
        <v>14378</v>
      </c>
      <c r="D4844" s="1">
        <v>738.0</v>
      </c>
    </row>
    <row r="4845">
      <c r="A4845" s="1" t="s">
        <v>14379</v>
      </c>
      <c r="B4845" s="1" t="s">
        <v>14380</v>
      </c>
      <c r="C4845" s="1" t="s">
        <v>14381</v>
      </c>
      <c r="D4845" s="1">
        <v>762.0</v>
      </c>
    </row>
    <row r="4846">
      <c r="A4846" s="1" t="s">
        <v>14382</v>
      </c>
      <c r="B4846" s="1" t="s">
        <v>14383</v>
      </c>
      <c r="C4846" s="1" t="s">
        <v>14384</v>
      </c>
      <c r="D4846" s="1">
        <v>637.0</v>
      </c>
    </row>
    <row r="4847">
      <c r="A4847" s="1" t="s">
        <v>14385</v>
      </c>
      <c r="B4847" s="1" t="s">
        <v>14386</v>
      </c>
      <c r="C4847" s="1" t="s">
        <v>14387</v>
      </c>
      <c r="D4847" s="1">
        <v>192.0</v>
      </c>
    </row>
    <row r="4848">
      <c r="A4848" s="1" t="s">
        <v>14388</v>
      </c>
      <c r="B4848" s="1" t="s">
        <v>14389</v>
      </c>
      <c r="C4848" s="1" t="s">
        <v>14390</v>
      </c>
      <c r="D4848" s="1">
        <v>648.0</v>
      </c>
    </row>
    <row r="4849">
      <c r="A4849" s="1" t="s">
        <v>14391</v>
      </c>
      <c r="B4849" s="1" t="s">
        <v>14391</v>
      </c>
      <c r="C4849" s="1" t="s">
        <v>14392</v>
      </c>
      <c r="D4849" s="1">
        <v>2100.0</v>
      </c>
    </row>
    <row r="4850">
      <c r="A4850" s="1" t="s">
        <v>14393</v>
      </c>
      <c r="B4850" s="1" t="s">
        <v>14394</v>
      </c>
      <c r="C4850" s="1" t="s">
        <v>14395</v>
      </c>
      <c r="D4850" s="1">
        <v>52.0</v>
      </c>
    </row>
    <row r="4851">
      <c r="A4851" s="1" t="s">
        <v>14396</v>
      </c>
      <c r="B4851" s="1" t="s">
        <v>14397</v>
      </c>
      <c r="C4851" s="1" t="s">
        <v>14398</v>
      </c>
      <c r="D4851" s="1">
        <v>565.0</v>
      </c>
    </row>
    <row r="4852">
      <c r="A4852" s="1" t="s">
        <v>14399</v>
      </c>
      <c r="B4852" s="1" t="s">
        <v>14400</v>
      </c>
      <c r="C4852" s="1" t="s">
        <v>14401</v>
      </c>
      <c r="D4852" s="1">
        <v>179.0</v>
      </c>
    </row>
    <row r="4853">
      <c r="A4853" s="1" t="s">
        <v>14402</v>
      </c>
      <c r="B4853" s="1" t="s">
        <v>14403</v>
      </c>
      <c r="C4853" s="1" t="s">
        <v>14404</v>
      </c>
      <c r="D4853" s="1">
        <v>199.0</v>
      </c>
    </row>
    <row r="4854">
      <c r="A4854" s="1" t="s">
        <v>14405</v>
      </c>
      <c r="B4854" s="1" t="s">
        <v>14406</v>
      </c>
      <c r="C4854" s="1" t="s">
        <v>14407</v>
      </c>
      <c r="D4854" s="1">
        <v>303.0</v>
      </c>
    </row>
    <row r="4855">
      <c r="A4855" s="1" t="s">
        <v>14408</v>
      </c>
      <c r="B4855" s="1" t="s">
        <v>14409</v>
      </c>
      <c r="C4855" s="1" t="s">
        <v>14410</v>
      </c>
      <c r="D4855" s="1">
        <v>150.0</v>
      </c>
    </row>
    <row r="4856">
      <c r="A4856" s="1" t="s">
        <v>14411</v>
      </c>
      <c r="B4856" s="1" t="s">
        <v>14412</v>
      </c>
      <c r="C4856" s="1" t="s">
        <v>14413</v>
      </c>
      <c r="D4856" s="1">
        <v>471.0</v>
      </c>
    </row>
    <row r="4857">
      <c r="A4857" s="1" t="s">
        <v>14414</v>
      </c>
      <c r="B4857" s="1" t="s">
        <v>14415</v>
      </c>
      <c r="C4857" s="1" t="s">
        <v>14416</v>
      </c>
      <c r="D4857" s="1">
        <v>173.0</v>
      </c>
    </row>
    <row r="4858">
      <c r="A4858" s="1" t="s">
        <v>14417</v>
      </c>
      <c r="B4858" s="1" t="s">
        <v>14418</v>
      </c>
      <c r="C4858" s="1" t="s">
        <v>14419</v>
      </c>
      <c r="D4858" s="1">
        <v>374.0</v>
      </c>
    </row>
    <row r="4859">
      <c r="A4859" s="1" t="s">
        <v>14420</v>
      </c>
      <c r="B4859" s="1" t="s">
        <v>14421</v>
      </c>
      <c r="C4859" s="1" t="s">
        <v>14422</v>
      </c>
      <c r="D4859" s="1">
        <v>134.0</v>
      </c>
    </row>
    <row r="4860">
      <c r="A4860" s="1" t="s">
        <v>14423</v>
      </c>
      <c r="B4860" s="1" t="s">
        <v>14424</v>
      </c>
      <c r="C4860" s="1" t="s">
        <v>14425</v>
      </c>
      <c r="D4860" s="1">
        <v>369.0</v>
      </c>
    </row>
    <row r="4861">
      <c r="A4861" s="1" t="s">
        <v>14426</v>
      </c>
      <c r="B4861" s="1" t="s">
        <v>14427</v>
      </c>
      <c r="C4861" s="1" t="s">
        <v>14428</v>
      </c>
      <c r="D4861" s="1">
        <v>296.0</v>
      </c>
    </row>
    <row r="4862">
      <c r="A4862" s="1" t="s">
        <v>14429</v>
      </c>
      <c r="B4862" s="1" t="s">
        <v>14430</v>
      </c>
      <c r="C4862" s="1" t="s">
        <v>14431</v>
      </c>
      <c r="D4862" s="1">
        <v>521.0</v>
      </c>
    </row>
    <row r="4863">
      <c r="A4863" s="1" t="s">
        <v>14432</v>
      </c>
      <c r="B4863" s="1" t="s">
        <v>14433</v>
      </c>
      <c r="C4863" s="1" t="s">
        <v>14434</v>
      </c>
      <c r="D4863" s="1">
        <v>57.0</v>
      </c>
    </row>
    <row r="4864">
      <c r="A4864" s="1" t="s">
        <v>14435</v>
      </c>
      <c r="B4864" s="1" t="s">
        <v>14436</v>
      </c>
      <c r="C4864" s="1" t="s">
        <v>14437</v>
      </c>
      <c r="D4864" s="1">
        <v>20.0</v>
      </c>
    </row>
    <row r="4865">
      <c r="A4865" s="1" t="s">
        <v>14438</v>
      </c>
      <c r="B4865" s="1" t="s">
        <v>14439</v>
      </c>
      <c r="C4865" s="1" t="s">
        <v>14440</v>
      </c>
      <c r="D4865" s="1">
        <v>400.0</v>
      </c>
    </row>
    <row r="4866">
      <c r="A4866" s="1" t="s">
        <v>14441</v>
      </c>
      <c r="B4866" s="1" t="s">
        <v>14442</v>
      </c>
      <c r="C4866" s="1" t="s">
        <v>14443</v>
      </c>
      <c r="D4866" s="1">
        <v>82.0</v>
      </c>
    </row>
    <row r="4867">
      <c r="A4867" s="1" t="s">
        <v>14444</v>
      </c>
      <c r="B4867" s="1" t="s">
        <v>14445</v>
      </c>
      <c r="C4867" s="1" t="s">
        <v>14446</v>
      </c>
      <c r="D4867" s="1">
        <v>163.0</v>
      </c>
    </row>
    <row r="4868">
      <c r="A4868" s="1" t="s">
        <v>14447</v>
      </c>
      <c r="B4868" s="1" t="s">
        <v>14448</v>
      </c>
      <c r="C4868" s="1" t="s">
        <v>14449</v>
      </c>
      <c r="D4868" s="1">
        <v>1402.0</v>
      </c>
    </row>
    <row r="4869">
      <c r="A4869" s="1" t="s">
        <v>14450</v>
      </c>
      <c r="B4869" s="1" t="s">
        <v>14451</v>
      </c>
      <c r="C4869" s="1" t="s">
        <v>14452</v>
      </c>
      <c r="D4869" s="1">
        <v>550.0</v>
      </c>
    </row>
    <row r="4870">
      <c r="A4870" s="1" t="s">
        <v>14453</v>
      </c>
      <c r="B4870" s="1" t="s">
        <v>14454</v>
      </c>
      <c r="C4870" s="1" t="s">
        <v>14455</v>
      </c>
      <c r="D4870" s="1">
        <v>42.0</v>
      </c>
    </row>
    <row r="4871">
      <c r="A4871" s="1" t="s">
        <v>14456</v>
      </c>
      <c r="B4871" s="1" t="s">
        <v>14457</v>
      </c>
      <c r="C4871" s="1" t="s">
        <v>14458</v>
      </c>
      <c r="D4871" s="1">
        <v>417.0</v>
      </c>
    </row>
    <row r="4872">
      <c r="A4872" s="1" t="s">
        <v>14459</v>
      </c>
      <c r="B4872" s="1" t="s">
        <v>14460</v>
      </c>
      <c r="C4872" s="1" t="s">
        <v>14461</v>
      </c>
      <c r="D4872" s="1">
        <v>33.0</v>
      </c>
    </row>
    <row r="4873">
      <c r="A4873" s="1" t="s">
        <v>14462</v>
      </c>
      <c r="B4873" s="1" t="s">
        <v>14463</v>
      </c>
      <c r="C4873" s="1" t="s">
        <v>14464</v>
      </c>
      <c r="D4873" s="1">
        <v>851.0</v>
      </c>
    </row>
    <row r="4874">
      <c r="A4874" s="1" t="s">
        <v>14465</v>
      </c>
      <c r="B4874" s="1" t="s">
        <v>14466</v>
      </c>
      <c r="C4874" s="1" t="s">
        <v>14467</v>
      </c>
      <c r="D4874" s="1">
        <v>292.0</v>
      </c>
    </row>
    <row r="4875">
      <c r="A4875" s="1" t="s">
        <v>14468</v>
      </c>
      <c r="B4875" s="1" t="s">
        <v>14469</v>
      </c>
      <c r="C4875" s="1" t="s">
        <v>14470</v>
      </c>
      <c r="D4875" s="1">
        <v>632.0</v>
      </c>
    </row>
    <row r="4876">
      <c r="A4876" s="1" t="s">
        <v>14471</v>
      </c>
      <c r="B4876" s="1" t="s">
        <v>14472</v>
      </c>
      <c r="C4876" s="1" t="s">
        <v>14473</v>
      </c>
      <c r="D4876" s="1">
        <v>26.0</v>
      </c>
    </row>
    <row r="4877">
      <c r="A4877" s="1" t="s">
        <v>14474</v>
      </c>
      <c r="B4877" s="1" t="s">
        <v>14475</v>
      </c>
      <c r="C4877" s="1" t="s">
        <v>14476</v>
      </c>
      <c r="D4877" s="1">
        <v>44.0</v>
      </c>
    </row>
    <row r="4878">
      <c r="A4878" s="1" t="s">
        <v>14477</v>
      </c>
      <c r="B4878" s="1" t="s">
        <v>14478</v>
      </c>
      <c r="C4878" s="1" t="s">
        <v>14479</v>
      </c>
      <c r="D4878" s="1">
        <v>173.0</v>
      </c>
    </row>
    <row r="4879">
      <c r="A4879" s="1" t="s">
        <v>14480</v>
      </c>
      <c r="B4879" s="1" t="s">
        <v>14481</v>
      </c>
      <c r="C4879" s="1" t="s">
        <v>14482</v>
      </c>
      <c r="D4879" s="1">
        <v>6.0</v>
      </c>
    </row>
    <row r="4880">
      <c r="A4880" s="1" t="s">
        <v>14483</v>
      </c>
      <c r="B4880" s="1" t="s">
        <v>14484</v>
      </c>
      <c r="C4880" s="1" t="s">
        <v>14485</v>
      </c>
      <c r="D4880" s="1">
        <v>98.0</v>
      </c>
    </row>
    <row r="4881">
      <c r="A4881" s="1" t="s">
        <v>14486</v>
      </c>
      <c r="B4881" s="1" t="s">
        <v>14486</v>
      </c>
      <c r="C4881" s="1" t="s">
        <v>14487</v>
      </c>
      <c r="D4881" s="1">
        <v>319.0</v>
      </c>
    </row>
    <row r="4882">
      <c r="A4882" s="1" t="s">
        <v>14488</v>
      </c>
      <c r="B4882" s="1" t="s">
        <v>14489</v>
      </c>
      <c r="C4882" s="1" t="s">
        <v>14490</v>
      </c>
      <c r="D4882" s="1">
        <v>269.0</v>
      </c>
    </row>
    <row r="4883">
      <c r="A4883" s="1" t="s">
        <v>14491</v>
      </c>
      <c r="B4883" s="1" t="s">
        <v>14492</v>
      </c>
      <c r="C4883" s="1" t="s">
        <v>14493</v>
      </c>
      <c r="D4883" s="1">
        <v>220.0</v>
      </c>
    </row>
    <row r="4884">
      <c r="A4884" s="1" t="s">
        <v>14494</v>
      </c>
      <c r="B4884" s="1" t="s">
        <v>14495</v>
      </c>
      <c r="C4884" s="1" t="s">
        <v>14496</v>
      </c>
      <c r="D4884" s="1">
        <v>99.0</v>
      </c>
    </row>
    <row r="4885">
      <c r="A4885" s="1" t="s">
        <v>14497</v>
      </c>
      <c r="B4885" s="1" t="s">
        <v>14498</v>
      </c>
      <c r="C4885" s="1" t="s">
        <v>14499</v>
      </c>
      <c r="D4885" s="1">
        <v>34.0</v>
      </c>
    </row>
    <row r="4886">
      <c r="A4886" s="1" t="s">
        <v>14500</v>
      </c>
      <c r="B4886" s="1" t="s">
        <v>14501</v>
      </c>
      <c r="C4886" s="1" t="s">
        <v>14502</v>
      </c>
      <c r="D4886" s="1">
        <v>278.0</v>
      </c>
    </row>
    <row r="4887">
      <c r="A4887" s="1" t="s">
        <v>14503</v>
      </c>
      <c r="B4887" s="1" t="s">
        <v>14504</v>
      </c>
      <c r="C4887" s="1" t="s">
        <v>14505</v>
      </c>
      <c r="D4887" s="1">
        <v>405.0</v>
      </c>
    </row>
    <row r="4888">
      <c r="A4888" s="1" t="s">
        <v>14506</v>
      </c>
      <c r="B4888" s="1" t="s">
        <v>14507</v>
      </c>
      <c r="C4888" s="1" t="s">
        <v>14508</v>
      </c>
      <c r="D4888" s="1">
        <v>68.0</v>
      </c>
    </row>
    <row r="4889">
      <c r="A4889" s="1" t="s">
        <v>14509</v>
      </c>
      <c r="B4889" s="1" t="s">
        <v>14510</v>
      </c>
      <c r="C4889" s="1" t="s">
        <v>14511</v>
      </c>
      <c r="D4889" s="1">
        <v>362.0</v>
      </c>
    </row>
    <row r="4890">
      <c r="A4890" s="1" t="s">
        <v>14512</v>
      </c>
      <c r="B4890" s="1" t="s">
        <v>14513</v>
      </c>
      <c r="C4890" s="1" t="s">
        <v>14514</v>
      </c>
      <c r="D4890" s="1">
        <v>266.0</v>
      </c>
    </row>
    <row r="4891">
      <c r="A4891" s="1" t="s">
        <v>14515</v>
      </c>
      <c r="B4891" s="1" t="s">
        <v>14516</v>
      </c>
      <c r="C4891" s="1" t="s">
        <v>14517</v>
      </c>
      <c r="D4891" s="1">
        <v>86.0</v>
      </c>
    </row>
    <row r="4892">
      <c r="A4892" s="1" t="s">
        <v>14518</v>
      </c>
      <c r="B4892" s="1" t="s">
        <v>14519</v>
      </c>
      <c r="C4892" s="1" t="s">
        <v>14520</v>
      </c>
      <c r="D4892" s="1">
        <v>228.0</v>
      </c>
    </row>
    <row r="4893">
      <c r="A4893" s="1" t="s">
        <v>14521</v>
      </c>
      <c r="B4893" s="1" t="s">
        <v>14522</v>
      </c>
      <c r="C4893" s="1" t="s">
        <v>14523</v>
      </c>
      <c r="D4893" s="1">
        <v>413.0</v>
      </c>
    </row>
    <row r="4894">
      <c r="A4894" s="1" t="s">
        <v>14524</v>
      </c>
      <c r="B4894" s="1" t="s">
        <v>14525</v>
      </c>
      <c r="C4894" s="1" t="s">
        <v>14526</v>
      </c>
      <c r="D4894" s="1">
        <v>96.0</v>
      </c>
    </row>
    <row r="4895">
      <c r="A4895" s="1" t="s">
        <v>14527</v>
      </c>
      <c r="B4895" s="1" t="s">
        <v>14528</v>
      </c>
      <c r="C4895" s="1" t="s">
        <v>14529</v>
      </c>
      <c r="D4895" s="1">
        <v>417.0</v>
      </c>
    </row>
    <row r="4896">
      <c r="A4896" s="1" t="s">
        <v>14530</v>
      </c>
      <c r="B4896" s="1" t="s">
        <v>14530</v>
      </c>
      <c r="C4896" s="1" t="s">
        <v>14531</v>
      </c>
      <c r="D4896" s="1">
        <v>182.0</v>
      </c>
    </row>
    <row r="4897">
      <c r="A4897" s="1" t="s">
        <v>14532</v>
      </c>
      <c r="B4897" s="1" t="s">
        <v>14533</v>
      </c>
      <c r="C4897" s="1" t="s">
        <v>14534</v>
      </c>
      <c r="D4897" s="1">
        <v>597.0</v>
      </c>
    </row>
    <row r="4898">
      <c r="A4898" s="1" t="s">
        <v>14535</v>
      </c>
      <c r="B4898" s="1" t="s">
        <v>14536</v>
      </c>
      <c r="C4898" s="1" t="s">
        <v>14537</v>
      </c>
      <c r="D4898" s="1">
        <v>143.0</v>
      </c>
    </row>
    <row r="4899">
      <c r="A4899" s="1" t="s">
        <v>14538</v>
      </c>
      <c r="B4899" s="1" t="s">
        <v>14539</v>
      </c>
      <c r="C4899" s="1" t="s">
        <v>14540</v>
      </c>
      <c r="D4899" s="1">
        <v>210.0</v>
      </c>
    </row>
    <row r="4900">
      <c r="A4900" s="1" t="s">
        <v>14541</v>
      </c>
      <c r="B4900" s="1" t="s">
        <v>14542</v>
      </c>
      <c r="C4900" s="1" t="s">
        <v>14543</v>
      </c>
      <c r="D4900" s="1">
        <v>143.0</v>
      </c>
    </row>
    <row r="4901">
      <c r="A4901" s="1" t="s">
        <v>14544</v>
      </c>
      <c r="B4901" s="1" t="s">
        <v>14545</v>
      </c>
      <c r="C4901" s="1" t="s">
        <v>14546</v>
      </c>
      <c r="D4901" s="1">
        <v>1007.0</v>
      </c>
    </row>
    <row r="4902">
      <c r="A4902" s="1" t="s">
        <v>14547</v>
      </c>
      <c r="B4902" s="1" t="s">
        <v>14548</v>
      </c>
      <c r="C4902" s="1" t="s">
        <v>14549</v>
      </c>
      <c r="D4902" s="1">
        <v>583.0</v>
      </c>
    </row>
    <row r="4903">
      <c r="A4903" s="1" t="s">
        <v>14550</v>
      </c>
      <c r="B4903" s="1" t="s">
        <v>14551</v>
      </c>
      <c r="C4903" s="1" t="s">
        <v>14552</v>
      </c>
      <c r="D4903" s="1">
        <v>40.0</v>
      </c>
    </row>
    <row r="4904">
      <c r="A4904" s="1" t="s">
        <v>14553</v>
      </c>
      <c r="B4904" s="1" t="s">
        <v>14554</v>
      </c>
      <c r="C4904" s="1" t="s">
        <v>14555</v>
      </c>
      <c r="D4904" s="1">
        <v>50.0</v>
      </c>
    </row>
    <row r="4905">
      <c r="A4905" s="1" t="s">
        <v>14556</v>
      </c>
      <c r="B4905" s="1" t="s">
        <v>14557</v>
      </c>
      <c r="C4905" s="1" t="s">
        <v>14558</v>
      </c>
      <c r="D4905" s="1">
        <v>1349.0</v>
      </c>
    </row>
    <row r="4906">
      <c r="A4906" s="1" t="s">
        <v>14559</v>
      </c>
      <c r="B4906" s="1" t="s">
        <v>14560</v>
      </c>
      <c r="C4906" s="1" t="s">
        <v>14561</v>
      </c>
      <c r="D4906" s="1">
        <v>40.0</v>
      </c>
    </row>
    <row r="4907">
      <c r="A4907" s="1" t="s">
        <v>14562</v>
      </c>
      <c r="B4907" s="1" t="s">
        <v>14563</v>
      </c>
      <c r="C4907" s="1" t="s">
        <v>14564</v>
      </c>
      <c r="D4907" s="1">
        <v>211.0</v>
      </c>
    </row>
    <row r="4908">
      <c r="A4908" s="1" t="s">
        <v>14565</v>
      </c>
      <c r="B4908" s="1" t="s">
        <v>14566</v>
      </c>
      <c r="C4908" s="1" t="s">
        <v>14567</v>
      </c>
      <c r="D4908" s="1">
        <v>131.0</v>
      </c>
    </row>
    <row r="4909">
      <c r="A4909" s="1" t="s">
        <v>14568</v>
      </c>
      <c r="B4909" s="1" t="s">
        <v>14569</v>
      </c>
      <c r="C4909" s="1" t="s">
        <v>14570</v>
      </c>
      <c r="D4909" s="1">
        <v>67.0</v>
      </c>
    </row>
    <row r="4910">
      <c r="A4910" s="1" t="s">
        <v>14571</v>
      </c>
      <c r="B4910" s="1" t="s">
        <v>14572</v>
      </c>
      <c r="C4910" s="1" t="s">
        <v>14573</v>
      </c>
      <c r="D4910" s="1">
        <v>139.0</v>
      </c>
    </row>
    <row r="4911">
      <c r="A4911" s="1" t="s">
        <v>14574</v>
      </c>
      <c r="B4911" s="1" t="s">
        <v>14575</v>
      </c>
      <c r="C4911" s="1" t="s">
        <v>14576</v>
      </c>
      <c r="D4911" s="1">
        <v>412.0</v>
      </c>
    </row>
    <row r="4912">
      <c r="A4912" s="1" t="s">
        <v>14577</v>
      </c>
      <c r="B4912" s="1" t="s">
        <v>14578</v>
      </c>
      <c r="C4912" s="1" t="s">
        <v>14579</v>
      </c>
      <c r="D4912" s="1">
        <v>549.0</v>
      </c>
    </row>
    <row r="4913">
      <c r="A4913" s="1" t="s">
        <v>14580</v>
      </c>
      <c r="B4913" s="1" t="s">
        <v>14581</v>
      </c>
      <c r="C4913" s="1" t="s">
        <v>14582</v>
      </c>
      <c r="D4913" s="1">
        <v>75.0</v>
      </c>
    </row>
    <row r="4914">
      <c r="A4914" s="1" t="s">
        <v>14583</v>
      </c>
      <c r="B4914" s="1" t="s">
        <v>14584</v>
      </c>
      <c r="C4914" s="1" t="s">
        <v>14585</v>
      </c>
      <c r="D4914" s="1">
        <v>1145.0</v>
      </c>
    </row>
    <row r="4915">
      <c r="A4915" s="1" t="s">
        <v>14586</v>
      </c>
      <c r="B4915" s="1" t="s">
        <v>14586</v>
      </c>
      <c r="C4915" s="1" t="s">
        <v>14587</v>
      </c>
      <c r="D4915" s="1">
        <v>325.0</v>
      </c>
    </row>
    <row r="4916">
      <c r="A4916" s="1" t="s">
        <v>14588</v>
      </c>
      <c r="B4916" s="1" t="s">
        <v>14589</v>
      </c>
      <c r="C4916" s="1" t="s">
        <v>14590</v>
      </c>
      <c r="D4916" s="1">
        <v>138.0</v>
      </c>
    </row>
    <row r="4917">
      <c r="A4917" s="1" t="s">
        <v>14591</v>
      </c>
      <c r="B4917" s="1" t="s">
        <v>14592</v>
      </c>
      <c r="C4917" s="1" t="s">
        <v>14593</v>
      </c>
      <c r="D4917" s="1">
        <v>138.0</v>
      </c>
    </row>
    <row r="4918">
      <c r="A4918" s="1" t="s">
        <v>14594</v>
      </c>
      <c r="B4918" s="1" t="s">
        <v>14595</v>
      </c>
      <c r="C4918" s="1" t="s">
        <v>14596</v>
      </c>
      <c r="D4918" s="1">
        <v>63.0</v>
      </c>
    </row>
    <row r="4919">
      <c r="A4919" s="1" t="s">
        <v>14597</v>
      </c>
      <c r="B4919" s="1" t="s">
        <v>14598</v>
      </c>
      <c r="C4919" s="1" t="s">
        <v>14599</v>
      </c>
      <c r="D4919" s="1">
        <v>347.0</v>
      </c>
    </row>
    <row r="4920">
      <c r="A4920" s="1" t="s">
        <v>14600</v>
      </c>
      <c r="B4920" s="1" t="s">
        <v>14601</v>
      </c>
      <c r="C4920" s="1" t="s">
        <v>14602</v>
      </c>
      <c r="D4920" s="1">
        <v>148.0</v>
      </c>
    </row>
    <row r="4921">
      <c r="A4921" s="1" t="s">
        <v>14603</v>
      </c>
      <c r="B4921" s="1" t="s">
        <v>14604</v>
      </c>
      <c r="C4921" s="1" t="s">
        <v>14605</v>
      </c>
      <c r="D4921" s="1">
        <v>17.0</v>
      </c>
    </row>
    <row r="4922">
      <c r="A4922" s="1" t="s">
        <v>14606</v>
      </c>
      <c r="B4922" s="1" t="s">
        <v>14607</v>
      </c>
      <c r="C4922" s="1" t="s">
        <v>14608</v>
      </c>
      <c r="D4922" s="1">
        <v>1861.0</v>
      </c>
    </row>
    <row r="4923">
      <c r="A4923" s="1" t="s">
        <v>14609</v>
      </c>
      <c r="B4923" s="1" t="s">
        <v>14610</v>
      </c>
      <c r="C4923" s="1" t="s">
        <v>14611</v>
      </c>
      <c r="D4923" s="1">
        <v>3003.0</v>
      </c>
    </row>
    <row r="4924">
      <c r="A4924" s="1" t="s">
        <v>14612</v>
      </c>
      <c r="B4924" s="1" t="s">
        <v>14613</v>
      </c>
      <c r="C4924" s="1" t="s">
        <v>14614</v>
      </c>
      <c r="D4924" s="1">
        <v>308.0</v>
      </c>
    </row>
    <row r="4925">
      <c r="A4925" s="1" t="s">
        <v>14615</v>
      </c>
      <c r="B4925" s="1" t="s">
        <v>14616</v>
      </c>
      <c r="C4925" s="1" t="s">
        <v>14617</v>
      </c>
      <c r="D4925" s="1">
        <v>180.0</v>
      </c>
    </row>
    <row r="4926">
      <c r="A4926" s="1" t="s">
        <v>14618</v>
      </c>
      <c r="B4926" s="1" t="s">
        <v>14619</v>
      </c>
      <c r="C4926" s="1" t="s">
        <v>14620</v>
      </c>
      <c r="D4926" s="1">
        <v>60.0</v>
      </c>
    </row>
    <row r="4927">
      <c r="A4927" s="1" t="s">
        <v>14621</v>
      </c>
      <c r="B4927" s="1" t="s">
        <v>14622</v>
      </c>
      <c r="C4927" s="1" t="s">
        <v>14623</v>
      </c>
      <c r="D4927" s="1">
        <v>7.0</v>
      </c>
    </row>
    <row r="4928">
      <c r="A4928" s="1" t="s">
        <v>14624</v>
      </c>
      <c r="B4928" s="1" t="s">
        <v>14625</v>
      </c>
      <c r="C4928" s="1" t="s">
        <v>14626</v>
      </c>
      <c r="D4928" s="1">
        <v>258.0</v>
      </c>
    </row>
    <row r="4929">
      <c r="A4929" s="1" t="s">
        <v>14627</v>
      </c>
      <c r="B4929" s="1" t="s">
        <v>14628</v>
      </c>
      <c r="C4929" s="1" t="s">
        <v>14629</v>
      </c>
      <c r="D4929" s="1">
        <v>195.0</v>
      </c>
    </row>
    <row r="4930">
      <c r="A4930" s="1" t="s">
        <v>14630</v>
      </c>
      <c r="B4930" s="1" t="s">
        <v>14631</v>
      </c>
      <c r="C4930" s="1" t="s">
        <v>14632</v>
      </c>
      <c r="D4930" s="1">
        <v>319.0</v>
      </c>
    </row>
    <row r="4931">
      <c r="A4931" s="1" t="s">
        <v>14633</v>
      </c>
      <c r="B4931" s="1" t="s">
        <v>14634</v>
      </c>
      <c r="C4931" s="1" t="s">
        <v>14635</v>
      </c>
      <c r="D4931" s="1">
        <v>60.0</v>
      </c>
    </row>
    <row r="4932">
      <c r="A4932" s="1" t="s">
        <v>14636</v>
      </c>
      <c r="B4932" s="1" t="s">
        <v>14637</v>
      </c>
      <c r="C4932" s="1" t="s">
        <v>14638</v>
      </c>
      <c r="D4932" s="1">
        <v>429.0</v>
      </c>
    </row>
    <row r="4933">
      <c r="A4933" s="1" t="s">
        <v>14639</v>
      </c>
      <c r="B4933" s="1" t="s">
        <v>14640</v>
      </c>
      <c r="C4933" s="1" t="s">
        <v>14641</v>
      </c>
      <c r="D4933" s="1">
        <v>1147.0</v>
      </c>
    </row>
    <row r="4934">
      <c r="A4934" s="1" t="s">
        <v>14642</v>
      </c>
      <c r="B4934" s="1" t="s">
        <v>14643</v>
      </c>
      <c r="C4934" s="1" t="s">
        <v>14644</v>
      </c>
      <c r="D4934" s="1">
        <v>96.0</v>
      </c>
    </row>
    <row r="4935">
      <c r="A4935" s="1" t="s">
        <v>14645</v>
      </c>
      <c r="B4935" s="1" t="s">
        <v>14646</v>
      </c>
      <c r="C4935" s="1" t="s">
        <v>14647</v>
      </c>
      <c r="D4935" s="1">
        <v>45.0</v>
      </c>
    </row>
    <row r="4936">
      <c r="A4936" s="1" t="s">
        <v>14648</v>
      </c>
      <c r="B4936" s="1" t="s">
        <v>14649</v>
      </c>
      <c r="C4936" s="1" t="s">
        <v>14650</v>
      </c>
      <c r="D4936" s="1">
        <v>469.0</v>
      </c>
    </row>
    <row r="4937">
      <c r="A4937" s="1" t="s">
        <v>14651</v>
      </c>
      <c r="B4937" s="1" t="s">
        <v>14652</v>
      </c>
      <c r="C4937" s="1" t="s">
        <v>14653</v>
      </c>
      <c r="D4937" s="1">
        <v>477.0</v>
      </c>
    </row>
    <row r="4938">
      <c r="A4938" s="1" t="s">
        <v>14654</v>
      </c>
      <c r="B4938" s="1" t="s">
        <v>14655</v>
      </c>
      <c r="C4938" s="1" t="s">
        <v>14656</v>
      </c>
      <c r="D4938" s="1">
        <v>632.0</v>
      </c>
    </row>
    <row r="4939">
      <c r="A4939" s="1" t="s">
        <v>14657</v>
      </c>
      <c r="B4939" s="1" t="s">
        <v>14658</v>
      </c>
      <c r="C4939" s="1" t="s">
        <v>14659</v>
      </c>
      <c r="D4939" s="1">
        <v>1899.0</v>
      </c>
    </row>
    <row r="4940">
      <c r="A4940" s="1" t="s">
        <v>14660</v>
      </c>
      <c r="B4940" s="1" t="s">
        <v>14661</v>
      </c>
      <c r="C4940" s="1" t="s">
        <v>14662</v>
      </c>
      <c r="D4940" s="1">
        <v>747.0</v>
      </c>
    </row>
    <row r="4941">
      <c r="A4941" s="1" t="s">
        <v>14663</v>
      </c>
      <c r="B4941" s="1" t="s">
        <v>14664</v>
      </c>
      <c r="C4941" s="1" t="s">
        <v>14665</v>
      </c>
      <c r="D4941" s="1">
        <v>129.0</v>
      </c>
    </row>
    <row r="4942">
      <c r="A4942" s="1" t="s">
        <v>14666</v>
      </c>
      <c r="B4942" s="1" t="s">
        <v>14667</v>
      </c>
      <c r="C4942" s="1" t="s">
        <v>14668</v>
      </c>
      <c r="D4942" s="1">
        <v>439.0</v>
      </c>
    </row>
    <row r="4943">
      <c r="A4943" s="1" t="s">
        <v>14669</v>
      </c>
      <c r="B4943" s="1" t="s">
        <v>14670</v>
      </c>
      <c r="C4943" s="1" t="s">
        <v>14671</v>
      </c>
      <c r="D4943" s="1">
        <v>8705.0</v>
      </c>
    </row>
    <row r="4944">
      <c r="A4944" s="1" t="s">
        <v>14672</v>
      </c>
      <c r="B4944" s="1" t="s">
        <v>14673</v>
      </c>
      <c r="C4944" s="1" t="s">
        <v>14674</v>
      </c>
      <c r="D4944" s="1">
        <v>167.0</v>
      </c>
    </row>
    <row r="4945">
      <c r="A4945" s="1" t="s">
        <v>14675</v>
      </c>
      <c r="B4945" s="1" t="s">
        <v>14676</v>
      </c>
      <c r="C4945" s="1" t="s">
        <v>14677</v>
      </c>
      <c r="D4945" s="1">
        <v>315.0</v>
      </c>
    </row>
    <row r="4946">
      <c r="A4946" s="1" t="s">
        <v>14678</v>
      </c>
      <c r="B4946" s="1" t="s">
        <v>14679</v>
      </c>
      <c r="C4946" s="1" t="s">
        <v>14680</v>
      </c>
      <c r="D4946" s="1">
        <v>8979.0</v>
      </c>
    </row>
    <row r="4947">
      <c r="A4947" s="1" t="s">
        <v>14681</v>
      </c>
      <c r="B4947" s="1" t="s">
        <v>14682</v>
      </c>
      <c r="C4947" s="1" t="s">
        <v>14683</v>
      </c>
      <c r="D4947" s="1">
        <v>551.0</v>
      </c>
    </row>
    <row r="4948">
      <c r="A4948" s="1" t="s">
        <v>14684</v>
      </c>
      <c r="B4948" s="1" t="s">
        <v>14685</v>
      </c>
      <c r="C4948" s="1" t="s">
        <v>14686</v>
      </c>
      <c r="D4948" s="1">
        <v>103.0</v>
      </c>
    </row>
    <row r="4949">
      <c r="A4949" s="1" t="s">
        <v>14687</v>
      </c>
      <c r="B4949" s="1" t="s">
        <v>14688</v>
      </c>
      <c r="C4949" s="1" t="s">
        <v>14689</v>
      </c>
      <c r="D4949" s="1">
        <v>619.0</v>
      </c>
    </row>
    <row r="4950">
      <c r="A4950" s="1" t="s">
        <v>14690</v>
      </c>
      <c r="B4950" s="1" t="s">
        <v>14691</v>
      </c>
      <c r="C4950" s="1" t="s">
        <v>14692</v>
      </c>
      <c r="D4950" s="1">
        <v>113.0</v>
      </c>
    </row>
    <row r="4951">
      <c r="A4951" s="1" t="s">
        <v>14693</v>
      </c>
      <c r="B4951" s="1" t="s">
        <v>14694</v>
      </c>
      <c r="C4951" s="1" t="s">
        <v>14695</v>
      </c>
      <c r="D4951" s="1">
        <v>343.0</v>
      </c>
    </row>
    <row r="4952">
      <c r="A4952" s="1" t="s">
        <v>14696</v>
      </c>
      <c r="B4952" s="1" t="s">
        <v>14697</v>
      </c>
      <c r="C4952" s="1" t="s">
        <v>14698</v>
      </c>
      <c r="D4952" s="1">
        <v>3799.0</v>
      </c>
    </row>
    <row r="4953">
      <c r="A4953" s="1" t="s">
        <v>14699</v>
      </c>
      <c r="B4953" s="1" t="s">
        <v>14700</v>
      </c>
      <c r="C4953" s="1" t="s">
        <v>14701</v>
      </c>
      <c r="D4953" s="1">
        <v>40.0</v>
      </c>
    </row>
    <row r="4954">
      <c r="A4954" s="1" t="s">
        <v>14702</v>
      </c>
      <c r="B4954" s="1" t="s">
        <v>14703</v>
      </c>
      <c r="C4954" s="1" t="s">
        <v>14704</v>
      </c>
      <c r="D4954" s="1">
        <v>112.0</v>
      </c>
    </row>
    <row r="4955">
      <c r="A4955" s="1" t="s">
        <v>14705</v>
      </c>
      <c r="B4955" s="1" t="s">
        <v>14706</v>
      </c>
      <c r="C4955" s="1" t="s">
        <v>14707</v>
      </c>
      <c r="D4955" s="1">
        <v>5183.0</v>
      </c>
    </row>
    <row r="4956">
      <c r="A4956" s="1" t="s">
        <v>14708</v>
      </c>
      <c r="B4956" s="1" t="s">
        <v>14709</v>
      </c>
      <c r="C4956" s="1" t="s">
        <v>14710</v>
      </c>
      <c r="D4956" s="1">
        <v>692.0</v>
      </c>
    </row>
    <row r="4957">
      <c r="A4957" s="1" t="s">
        <v>14711</v>
      </c>
      <c r="B4957" s="1" t="s">
        <v>14712</v>
      </c>
      <c r="C4957" s="1" t="s">
        <v>14713</v>
      </c>
      <c r="D4957" s="1">
        <v>627.0</v>
      </c>
    </row>
    <row r="4958">
      <c r="A4958" s="1" t="s">
        <v>14714</v>
      </c>
      <c r="B4958" s="1" t="s">
        <v>14715</v>
      </c>
      <c r="C4958" s="1" t="s">
        <v>14716</v>
      </c>
      <c r="D4958" s="1">
        <v>686.0</v>
      </c>
    </row>
    <row r="4959">
      <c r="A4959" s="1" t="s">
        <v>14717</v>
      </c>
      <c r="B4959" s="1" t="s">
        <v>14718</v>
      </c>
      <c r="C4959" s="1" t="s">
        <v>14719</v>
      </c>
      <c r="D4959" s="1">
        <v>207.0</v>
      </c>
    </row>
    <row r="4960">
      <c r="A4960" s="1" t="s">
        <v>14720</v>
      </c>
      <c r="B4960" s="1" t="s">
        <v>14721</v>
      </c>
      <c r="C4960" s="1" t="s">
        <v>14722</v>
      </c>
      <c r="D4960" s="1">
        <v>1491.0</v>
      </c>
    </row>
    <row r="4961">
      <c r="A4961" s="1" t="s">
        <v>14723</v>
      </c>
      <c r="B4961" s="1" t="s">
        <v>14724</v>
      </c>
      <c r="C4961" s="1" t="s">
        <v>14725</v>
      </c>
      <c r="D4961" s="1">
        <v>17.0</v>
      </c>
    </row>
    <row r="4962">
      <c r="A4962" s="1" t="s">
        <v>14726</v>
      </c>
      <c r="B4962" s="1" t="s">
        <v>14727</v>
      </c>
      <c r="C4962" s="1" t="s">
        <v>14728</v>
      </c>
      <c r="D4962" s="1">
        <v>570.0</v>
      </c>
    </row>
    <row r="4963">
      <c r="A4963" s="1" t="s">
        <v>14729</v>
      </c>
      <c r="B4963" s="1" t="s">
        <v>14730</v>
      </c>
      <c r="C4963" s="1" t="s">
        <v>14731</v>
      </c>
      <c r="D4963" s="1">
        <v>1000.0</v>
      </c>
    </row>
    <row r="4964">
      <c r="A4964" s="1" t="s">
        <v>14732</v>
      </c>
      <c r="B4964" s="1" t="s">
        <v>14733</v>
      </c>
      <c r="C4964" s="1" t="s">
        <v>14734</v>
      </c>
      <c r="D4964" s="1">
        <v>199.0</v>
      </c>
    </row>
    <row r="4965">
      <c r="A4965" s="1" t="s">
        <v>14735</v>
      </c>
      <c r="B4965" s="1" t="s">
        <v>14736</v>
      </c>
      <c r="C4965" s="1" t="s">
        <v>14737</v>
      </c>
      <c r="D4965" s="1">
        <v>401.0</v>
      </c>
    </row>
    <row r="4966">
      <c r="A4966" s="1" t="s">
        <v>14738</v>
      </c>
      <c r="B4966" s="1" t="s">
        <v>14739</v>
      </c>
      <c r="C4966" s="1" t="s">
        <v>14740</v>
      </c>
      <c r="D4966" s="1">
        <v>133.0</v>
      </c>
    </row>
    <row r="4967">
      <c r="A4967" s="1" t="s">
        <v>14741</v>
      </c>
      <c r="B4967" s="1" t="s">
        <v>14742</v>
      </c>
      <c r="C4967" s="1" t="s">
        <v>14743</v>
      </c>
      <c r="D4967" s="1">
        <v>162.0</v>
      </c>
    </row>
    <row r="4968">
      <c r="A4968" s="1" t="s">
        <v>14744</v>
      </c>
      <c r="B4968" s="1" t="s">
        <v>14745</v>
      </c>
      <c r="C4968" s="1" t="s">
        <v>14746</v>
      </c>
      <c r="D4968" s="1">
        <v>176.0</v>
      </c>
    </row>
    <row r="4969">
      <c r="A4969" s="1" t="s">
        <v>14747</v>
      </c>
      <c r="B4969" s="1" t="s">
        <v>14748</v>
      </c>
      <c r="C4969" s="1" t="s">
        <v>14749</v>
      </c>
      <c r="D4969" s="1">
        <v>721.0</v>
      </c>
    </row>
    <row r="4970">
      <c r="A4970" s="1" t="s">
        <v>14750</v>
      </c>
      <c r="B4970" s="1" t="s">
        <v>14751</v>
      </c>
      <c r="C4970" s="1" t="s">
        <v>14752</v>
      </c>
      <c r="D4970" s="1">
        <v>400.0</v>
      </c>
    </row>
    <row r="4971">
      <c r="A4971" s="1" t="s">
        <v>14753</v>
      </c>
      <c r="B4971" s="1" t="s">
        <v>14753</v>
      </c>
      <c r="C4971" s="1" t="s">
        <v>14754</v>
      </c>
      <c r="D4971" s="1">
        <v>311.0</v>
      </c>
    </row>
    <row r="4972">
      <c r="A4972" s="1" t="s">
        <v>14755</v>
      </c>
      <c r="B4972" s="1" t="s">
        <v>14756</v>
      </c>
      <c r="C4972" s="1" t="s">
        <v>14757</v>
      </c>
      <c r="D4972" s="1">
        <v>229.0</v>
      </c>
    </row>
    <row r="4973">
      <c r="A4973" s="1" t="s">
        <v>14758</v>
      </c>
      <c r="B4973" s="1" t="s">
        <v>14759</v>
      </c>
      <c r="C4973" s="1" t="s">
        <v>14760</v>
      </c>
      <c r="D4973" s="1">
        <v>199.0</v>
      </c>
    </row>
    <row r="4974">
      <c r="A4974" s="1" t="s">
        <v>14761</v>
      </c>
      <c r="B4974" s="1" t="s">
        <v>14762</v>
      </c>
      <c r="C4974" s="1" t="s">
        <v>14763</v>
      </c>
      <c r="D4974" s="1">
        <v>1719.0</v>
      </c>
    </row>
    <row r="4975">
      <c r="A4975" s="1" t="s">
        <v>14764</v>
      </c>
      <c r="B4975" s="1" t="s">
        <v>14765</v>
      </c>
      <c r="C4975" s="1" t="s">
        <v>14766</v>
      </c>
      <c r="D4975" s="1">
        <v>2354.0</v>
      </c>
    </row>
    <row r="4976">
      <c r="A4976" s="1" t="s">
        <v>14767</v>
      </c>
      <c r="B4976" s="1" t="s">
        <v>14768</v>
      </c>
      <c r="C4976" s="1" t="s">
        <v>14769</v>
      </c>
      <c r="D4976" s="1">
        <v>285.0</v>
      </c>
    </row>
    <row r="4977">
      <c r="A4977" s="1" t="s">
        <v>14770</v>
      </c>
      <c r="B4977" s="1" t="s">
        <v>14771</v>
      </c>
      <c r="C4977" s="1" t="s">
        <v>14772</v>
      </c>
      <c r="D4977" s="1">
        <v>581.0</v>
      </c>
    </row>
    <row r="4978">
      <c r="A4978" s="1" t="s">
        <v>14773</v>
      </c>
      <c r="B4978" s="1" t="s">
        <v>14774</v>
      </c>
      <c r="C4978" s="1" t="s">
        <v>14775</v>
      </c>
      <c r="D4978" s="1">
        <v>1841.0</v>
      </c>
    </row>
    <row r="4979">
      <c r="A4979" s="1" t="s">
        <v>14776</v>
      </c>
      <c r="B4979" s="1" t="s">
        <v>14777</v>
      </c>
      <c r="C4979" s="1" t="s">
        <v>14778</v>
      </c>
      <c r="D4979" s="1">
        <v>520.0</v>
      </c>
    </row>
    <row r="4980">
      <c r="A4980" s="1" t="s">
        <v>14779</v>
      </c>
      <c r="B4980" s="1" t="s">
        <v>14780</v>
      </c>
      <c r="C4980" s="1" t="s">
        <v>14781</v>
      </c>
      <c r="D4980" s="1">
        <v>245.0</v>
      </c>
    </row>
    <row r="4981">
      <c r="A4981" s="1" t="s">
        <v>14782</v>
      </c>
      <c r="B4981" s="1" t="s">
        <v>14783</v>
      </c>
      <c r="C4981" s="1" t="s">
        <v>14784</v>
      </c>
      <c r="D4981" s="1">
        <v>493.0</v>
      </c>
    </row>
    <row r="4982">
      <c r="A4982" s="1" t="s">
        <v>14785</v>
      </c>
      <c r="B4982" s="1" t="s">
        <v>14786</v>
      </c>
      <c r="C4982" s="1" t="s">
        <v>14787</v>
      </c>
      <c r="D4982" s="1">
        <v>213.0</v>
      </c>
    </row>
    <row r="4983">
      <c r="A4983" s="1" t="s">
        <v>14788</v>
      </c>
      <c r="B4983" s="1" t="s">
        <v>14789</v>
      </c>
      <c r="C4983" s="1" t="s">
        <v>14790</v>
      </c>
      <c r="D4983" s="1">
        <v>3545.0</v>
      </c>
    </row>
    <row r="4984">
      <c r="A4984" s="1" t="s">
        <v>14791</v>
      </c>
      <c r="B4984" s="1" t="s">
        <v>14792</v>
      </c>
      <c r="C4984" s="1" t="s">
        <v>14793</v>
      </c>
      <c r="D4984" s="1">
        <v>209.0</v>
      </c>
    </row>
    <row r="4985">
      <c r="A4985" s="1" t="s">
        <v>14794</v>
      </c>
      <c r="B4985" s="1" t="s">
        <v>14794</v>
      </c>
      <c r="C4985" s="1" t="s">
        <v>14795</v>
      </c>
      <c r="D4985" s="1">
        <v>888.0</v>
      </c>
    </row>
    <row r="4986">
      <c r="A4986" s="1" t="s">
        <v>14796</v>
      </c>
      <c r="B4986" s="1" t="s">
        <v>14797</v>
      </c>
      <c r="C4986" s="1" t="s">
        <v>14798</v>
      </c>
      <c r="D4986" s="1">
        <v>110.0</v>
      </c>
    </row>
    <row r="4987">
      <c r="A4987" s="1" t="s">
        <v>14799</v>
      </c>
      <c r="B4987" s="1" t="s">
        <v>14800</v>
      </c>
      <c r="C4987" s="1" t="s">
        <v>14801</v>
      </c>
      <c r="D4987" s="1">
        <v>279.0</v>
      </c>
    </row>
    <row r="4988">
      <c r="A4988" s="1" t="s">
        <v>14802</v>
      </c>
      <c r="B4988" s="1" t="s">
        <v>14803</v>
      </c>
      <c r="C4988" s="1" t="s">
        <v>14804</v>
      </c>
      <c r="D4988" s="1">
        <v>35.0</v>
      </c>
    </row>
    <row r="4989">
      <c r="A4989" s="1" t="s">
        <v>14805</v>
      </c>
      <c r="B4989" s="1" t="s">
        <v>14806</v>
      </c>
      <c r="C4989" s="1" t="s">
        <v>14807</v>
      </c>
      <c r="D4989" s="1">
        <v>73.0</v>
      </c>
    </row>
    <row r="4990">
      <c r="A4990" s="1" t="s">
        <v>14808</v>
      </c>
      <c r="B4990" s="1" t="s">
        <v>14809</v>
      </c>
      <c r="C4990" s="1" t="s">
        <v>14810</v>
      </c>
      <c r="D4990" s="1">
        <v>843.0</v>
      </c>
    </row>
    <row r="4991">
      <c r="A4991" s="1" t="s">
        <v>14811</v>
      </c>
      <c r="B4991" s="1" t="s">
        <v>14812</v>
      </c>
      <c r="C4991" s="1" t="s">
        <v>14813</v>
      </c>
      <c r="D4991" s="1">
        <v>30.0</v>
      </c>
    </row>
    <row r="4992">
      <c r="A4992" s="1" t="s">
        <v>14814</v>
      </c>
      <c r="B4992" s="1" t="s">
        <v>14815</v>
      </c>
      <c r="C4992" s="1" t="s">
        <v>14816</v>
      </c>
      <c r="D4992" s="1">
        <v>65.0</v>
      </c>
    </row>
    <row r="4993">
      <c r="A4993" s="1" t="s">
        <v>14817</v>
      </c>
      <c r="B4993" s="1" t="s">
        <v>14817</v>
      </c>
      <c r="C4993" s="1" t="s">
        <v>14818</v>
      </c>
      <c r="D4993" s="1">
        <v>96.0</v>
      </c>
    </row>
    <row r="4994">
      <c r="A4994" s="1" t="s">
        <v>14819</v>
      </c>
      <c r="B4994" s="1" t="s">
        <v>14820</v>
      </c>
      <c r="C4994" s="1" t="s">
        <v>14821</v>
      </c>
      <c r="D4994" s="1">
        <v>1500.0</v>
      </c>
    </row>
    <row r="4995">
      <c r="A4995" s="1" t="s">
        <v>14822</v>
      </c>
      <c r="B4995" s="1" t="s">
        <v>14823</v>
      </c>
      <c r="C4995" s="1" t="s">
        <v>14824</v>
      </c>
      <c r="D4995" s="1">
        <v>6.0</v>
      </c>
    </row>
    <row r="4996">
      <c r="A4996" s="1" t="s">
        <v>14825</v>
      </c>
      <c r="B4996" s="1" t="s">
        <v>14826</v>
      </c>
      <c r="C4996" s="1" t="s">
        <v>14827</v>
      </c>
      <c r="D4996" s="1">
        <v>2048.0</v>
      </c>
    </row>
    <row r="4997">
      <c r="A4997" s="1" t="s">
        <v>14828</v>
      </c>
      <c r="B4997" s="1" t="s">
        <v>14829</v>
      </c>
      <c r="C4997" s="1" t="s">
        <v>14830</v>
      </c>
      <c r="D4997" s="1">
        <v>149.0</v>
      </c>
    </row>
    <row r="4998">
      <c r="A4998" s="1" t="s">
        <v>14831</v>
      </c>
      <c r="B4998" s="1" t="s">
        <v>14832</v>
      </c>
      <c r="C4998" s="1" t="s">
        <v>14833</v>
      </c>
      <c r="D4998" s="1">
        <v>2379.0</v>
      </c>
    </row>
    <row r="4999">
      <c r="A4999" s="1" t="s">
        <v>14834</v>
      </c>
      <c r="B4999" s="1" t="s">
        <v>14835</v>
      </c>
      <c r="C4999" s="1" t="s">
        <v>14836</v>
      </c>
      <c r="D4999" s="1">
        <v>999.0</v>
      </c>
    </row>
    <row r="5000">
      <c r="A5000" s="1" t="s">
        <v>14837</v>
      </c>
      <c r="B5000" s="1" t="s">
        <v>14838</v>
      </c>
      <c r="C5000" s="1" t="s">
        <v>14839</v>
      </c>
      <c r="D5000" s="1">
        <v>164.0</v>
      </c>
    </row>
    <row r="5001">
      <c r="A5001" s="1" t="s">
        <v>14840</v>
      </c>
      <c r="B5001" s="1" t="s">
        <v>14841</v>
      </c>
      <c r="C5001" s="1" t="s">
        <v>14842</v>
      </c>
      <c r="D5001" s="1">
        <v>105.0</v>
      </c>
    </row>
    <row r="5002">
      <c r="A5002" s="1" t="s">
        <v>14843</v>
      </c>
      <c r="B5002" s="1" t="s">
        <v>14844</v>
      </c>
      <c r="C5002" s="1" t="s">
        <v>14845</v>
      </c>
      <c r="D5002" s="1">
        <v>216.0</v>
      </c>
    </row>
    <row r="5003">
      <c r="A5003" s="1" t="s">
        <v>14846</v>
      </c>
      <c r="B5003" s="1" t="s">
        <v>14847</v>
      </c>
      <c r="C5003" s="1" t="s">
        <v>14848</v>
      </c>
      <c r="D5003" s="1">
        <v>271.0</v>
      </c>
    </row>
    <row r="5004">
      <c r="A5004" s="1" t="s">
        <v>14849</v>
      </c>
      <c r="B5004" s="1" t="s">
        <v>14850</v>
      </c>
      <c r="C5004" s="1" t="s">
        <v>14851</v>
      </c>
      <c r="D5004" s="1">
        <v>148.0</v>
      </c>
    </row>
    <row r="5005">
      <c r="A5005" s="1" t="s">
        <v>14852</v>
      </c>
      <c r="B5005" s="1" t="s">
        <v>14853</v>
      </c>
      <c r="C5005" s="1" t="s">
        <v>14854</v>
      </c>
      <c r="D5005" s="1">
        <v>283.0</v>
      </c>
    </row>
    <row r="5006">
      <c r="A5006" s="1" t="s">
        <v>14855</v>
      </c>
      <c r="B5006" s="1" t="s">
        <v>14856</v>
      </c>
      <c r="C5006" s="1" t="s">
        <v>14857</v>
      </c>
      <c r="D5006" s="1">
        <v>303.0</v>
      </c>
    </row>
    <row r="5007">
      <c r="A5007" s="1" t="s">
        <v>14858</v>
      </c>
      <c r="B5007" s="1" t="s">
        <v>14859</v>
      </c>
      <c r="C5007" s="1" t="s">
        <v>14860</v>
      </c>
      <c r="D5007" s="1">
        <v>59.0</v>
      </c>
    </row>
    <row r="5008">
      <c r="A5008" s="1" t="s">
        <v>14861</v>
      </c>
      <c r="B5008" s="1" t="s">
        <v>14862</v>
      </c>
      <c r="C5008" s="1" t="s">
        <v>14863</v>
      </c>
      <c r="D5008" s="1">
        <v>103.0</v>
      </c>
    </row>
    <row r="5009">
      <c r="A5009" s="1" t="s">
        <v>14864</v>
      </c>
      <c r="B5009" s="1" t="s">
        <v>14865</v>
      </c>
      <c r="C5009" s="1" t="s">
        <v>14866</v>
      </c>
      <c r="D5009" s="1">
        <v>40.0</v>
      </c>
    </row>
    <row r="5010">
      <c r="A5010" s="1" t="s">
        <v>14867</v>
      </c>
      <c r="B5010" s="1" t="s">
        <v>14868</v>
      </c>
      <c r="C5010" s="1" t="s">
        <v>14869</v>
      </c>
      <c r="D5010" s="1">
        <v>450.0</v>
      </c>
    </row>
    <row r="5011">
      <c r="A5011" s="1" t="s">
        <v>14870</v>
      </c>
      <c r="B5011" s="1" t="s">
        <v>14871</v>
      </c>
      <c r="C5011" s="1" t="s">
        <v>14872</v>
      </c>
      <c r="D5011" s="1">
        <v>171.0</v>
      </c>
    </row>
    <row r="5012">
      <c r="A5012" s="1" t="s">
        <v>14873</v>
      </c>
      <c r="B5012" s="1" t="s">
        <v>14874</v>
      </c>
      <c r="C5012" s="1" t="s">
        <v>14875</v>
      </c>
      <c r="D5012" s="1">
        <v>456.0</v>
      </c>
    </row>
    <row r="5013">
      <c r="A5013" s="1" t="s">
        <v>14876</v>
      </c>
      <c r="B5013" s="1" t="s">
        <v>14877</v>
      </c>
      <c r="C5013" s="1" t="s">
        <v>14878</v>
      </c>
      <c r="D5013" s="1">
        <v>662.0</v>
      </c>
    </row>
    <row r="5014">
      <c r="A5014" s="1" t="s">
        <v>14879</v>
      </c>
      <c r="B5014" s="1" t="s">
        <v>14880</v>
      </c>
      <c r="C5014" s="1" t="s">
        <v>14881</v>
      </c>
      <c r="D5014" s="1">
        <v>16848.0</v>
      </c>
    </row>
    <row r="5015">
      <c r="A5015" s="1" t="s">
        <v>14882</v>
      </c>
      <c r="B5015" s="1" t="s">
        <v>14883</v>
      </c>
      <c r="C5015" s="1" t="s">
        <v>14884</v>
      </c>
      <c r="D5015" s="1">
        <v>31.0</v>
      </c>
    </row>
    <row r="5016">
      <c r="A5016" s="1" t="s">
        <v>14885</v>
      </c>
      <c r="B5016" s="1" t="s">
        <v>14886</v>
      </c>
      <c r="C5016" s="1" t="s">
        <v>14887</v>
      </c>
      <c r="D5016" s="1">
        <v>2243.0</v>
      </c>
    </row>
    <row r="5017">
      <c r="A5017" s="1" t="s">
        <v>14888</v>
      </c>
      <c r="B5017" s="1" t="s">
        <v>14889</v>
      </c>
      <c r="C5017" s="1" t="s">
        <v>14890</v>
      </c>
      <c r="D5017" s="1">
        <v>299.0</v>
      </c>
    </row>
    <row r="5018">
      <c r="A5018" s="1" t="s">
        <v>14891</v>
      </c>
      <c r="B5018" s="1" t="s">
        <v>14892</v>
      </c>
      <c r="C5018" s="1" t="s">
        <v>14893</v>
      </c>
      <c r="D5018" s="1">
        <v>922.0</v>
      </c>
    </row>
    <row r="5019">
      <c r="A5019" s="1" t="s">
        <v>14894</v>
      </c>
      <c r="B5019" s="1" t="s">
        <v>14895</v>
      </c>
      <c r="C5019" s="1" t="s">
        <v>14896</v>
      </c>
      <c r="D5019" s="1">
        <v>322.0</v>
      </c>
    </row>
    <row r="5020">
      <c r="A5020" s="1" t="s">
        <v>14897</v>
      </c>
      <c r="B5020" s="1" t="s">
        <v>14898</v>
      </c>
      <c r="C5020" s="1" t="s">
        <v>14899</v>
      </c>
      <c r="D5020" s="1">
        <v>45.0</v>
      </c>
    </row>
    <row r="5021">
      <c r="A5021" s="1" t="s">
        <v>14900</v>
      </c>
      <c r="B5021" s="1" t="s">
        <v>14901</v>
      </c>
      <c r="C5021" s="1" t="s">
        <v>14902</v>
      </c>
      <c r="D5021" s="1">
        <v>880.0</v>
      </c>
    </row>
    <row r="5022">
      <c r="A5022" s="1" t="s">
        <v>14903</v>
      </c>
      <c r="B5022" s="1" t="s">
        <v>14904</v>
      </c>
      <c r="C5022" s="1" t="s">
        <v>14905</v>
      </c>
      <c r="D5022" s="1">
        <v>2214.0</v>
      </c>
    </row>
    <row r="5023">
      <c r="A5023" s="1" t="s">
        <v>14906</v>
      </c>
      <c r="B5023" s="1" t="s">
        <v>14907</v>
      </c>
      <c r="C5023" s="1" t="s">
        <v>14908</v>
      </c>
      <c r="D5023" s="1">
        <v>10.0</v>
      </c>
    </row>
    <row r="5024">
      <c r="A5024" s="1" t="s">
        <v>14909</v>
      </c>
      <c r="B5024" s="1" t="s">
        <v>14910</v>
      </c>
      <c r="C5024" s="1" t="s">
        <v>14911</v>
      </c>
      <c r="D5024" s="1">
        <v>512.0</v>
      </c>
    </row>
    <row r="5025">
      <c r="A5025" s="1" t="s">
        <v>14912</v>
      </c>
      <c r="B5025" s="1" t="s">
        <v>14913</v>
      </c>
      <c r="C5025" s="1" t="s">
        <v>14914</v>
      </c>
      <c r="D5025" s="1">
        <v>290.0</v>
      </c>
    </row>
    <row r="5026">
      <c r="A5026" s="1" t="s">
        <v>14915</v>
      </c>
      <c r="B5026" s="1" t="s">
        <v>14916</v>
      </c>
      <c r="C5026" s="1" t="s">
        <v>14917</v>
      </c>
      <c r="D5026" s="1">
        <v>632.0</v>
      </c>
    </row>
    <row r="5027">
      <c r="A5027" s="1" t="s">
        <v>14918</v>
      </c>
      <c r="B5027" s="1" t="s">
        <v>14919</v>
      </c>
      <c r="C5027" s="1" t="s">
        <v>14920</v>
      </c>
      <c r="D5027" s="1">
        <v>6.0</v>
      </c>
    </row>
    <row r="5028">
      <c r="A5028" s="1" t="s">
        <v>14921</v>
      </c>
      <c r="B5028" s="1" t="s">
        <v>14922</v>
      </c>
      <c r="C5028" s="1" t="s">
        <v>14923</v>
      </c>
      <c r="D5028" s="1">
        <v>419.0</v>
      </c>
    </row>
    <row r="5029">
      <c r="A5029" s="1" t="s">
        <v>14924</v>
      </c>
      <c r="B5029" s="1" t="s">
        <v>14925</v>
      </c>
      <c r="C5029" s="1" t="s">
        <v>14926</v>
      </c>
      <c r="D5029" s="1">
        <v>17.0</v>
      </c>
    </row>
    <row r="5030">
      <c r="A5030" s="1" t="s">
        <v>14927</v>
      </c>
      <c r="B5030" s="1" t="s">
        <v>14928</v>
      </c>
      <c r="C5030" s="1" t="s">
        <v>14929</v>
      </c>
      <c r="D5030" s="1">
        <v>120.0</v>
      </c>
    </row>
    <row r="5031">
      <c r="A5031" s="1" t="s">
        <v>14930</v>
      </c>
      <c r="B5031" s="1" t="s">
        <v>14931</v>
      </c>
      <c r="C5031" s="1" t="s">
        <v>14932</v>
      </c>
      <c r="D5031" s="1">
        <v>448.0</v>
      </c>
    </row>
    <row r="5032">
      <c r="A5032" s="1" t="s">
        <v>14933</v>
      </c>
      <c r="B5032" s="1" t="s">
        <v>14934</v>
      </c>
      <c r="C5032" s="1" t="s">
        <v>14935</v>
      </c>
      <c r="D5032" s="1">
        <v>316.0</v>
      </c>
    </row>
    <row r="5033">
      <c r="A5033" s="1" t="s">
        <v>14936</v>
      </c>
      <c r="B5033" s="1" t="s">
        <v>14937</v>
      </c>
      <c r="C5033" s="1" t="s">
        <v>14938</v>
      </c>
      <c r="D5033" s="1">
        <v>152.0</v>
      </c>
    </row>
    <row r="5034">
      <c r="A5034" s="1" t="s">
        <v>14939</v>
      </c>
      <c r="B5034" s="1" t="s">
        <v>14940</v>
      </c>
      <c r="C5034" s="1" t="s">
        <v>14941</v>
      </c>
      <c r="D5034" s="1">
        <v>139.0</v>
      </c>
    </row>
    <row r="5035">
      <c r="A5035" s="1" t="s">
        <v>14942</v>
      </c>
      <c r="B5035" s="1" t="s">
        <v>14943</v>
      </c>
      <c r="C5035" s="1" t="s">
        <v>14944</v>
      </c>
      <c r="D5035" s="1">
        <v>69.0</v>
      </c>
    </row>
    <row r="5036">
      <c r="A5036" s="1" t="s">
        <v>14945</v>
      </c>
      <c r="B5036" s="1" t="s">
        <v>14946</v>
      </c>
      <c r="C5036" s="1" t="s">
        <v>14947</v>
      </c>
      <c r="D5036" s="1">
        <v>207.0</v>
      </c>
    </row>
    <row r="5037">
      <c r="A5037" s="1" t="s">
        <v>14948</v>
      </c>
      <c r="B5037" s="1" t="s">
        <v>14949</v>
      </c>
      <c r="C5037" s="1" t="s">
        <v>14950</v>
      </c>
      <c r="D5037" s="1">
        <v>817.0</v>
      </c>
    </row>
    <row r="5038">
      <c r="A5038" s="1" t="s">
        <v>14951</v>
      </c>
      <c r="B5038" s="1" t="s">
        <v>14952</v>
      </c>
      <c r="C5038" s="1" t="s">
        <v>14953</v>
      </c>
      <c r="D5038" s="1">
        <v>155.0</v>
      </c>
    </row>
    <row r="5039">
      <c r="A5039" s="1" t="s">
        <v>14954</v>
      </c>
      <c r="B5039" s="1" t="s">
        <v>14955</v>
      </c>
      <c r="C5039" s="1" t="s">
        <v>14956</v>
      </c>
      <c r="D5039" s="1">
        <v>2346.0</v>
      </c>
    </row>
    <row r="5040">
      <c r="A5040" s="1" t="s">
        <v>14957</v>
      </c>
      <c r="B5040" s="1" t="s">
        <v>14958</v>
      </c>
      <c r="C5040" s="1" t="s">
        <v>14959</v>
      </c>
      <c r="D5040" s="1">
        <v>850.0</v>
      </c>
    </row>
    <row r="5041">
      <c r="A5041" s="1" t="s">
        <v>14960</v>
      </c>
      <c r="B5041" s="1" t="s">
        <v>14961</v>
      </c>
      <c r="C5041" s="1" t="s">
        <v>14962</v>
      </c>
      <c r="D5041" s="1">
        <v>209.0</v>
      </c>
    </row>
    <row r="5042">
      <c r="A5042" s="1" t="s">
        <v>14963</v>
      </c>
      <c r="B5042" s="1" t="s">
        <v>14964</v>
      </c>
      <c r="C5042" s="1" t="s">
        <v>14965</v>
      </c>
      <c r="D5042" s="1">
        <v>33.0</v>
      </c>
    </row>
    <row r="5043">
      <c r="A5043" s="1" t="s">
        <v>14966</v>
      </c>
      <c r="B5043" s="1" t="s">
        <v>14966</v>
      </c>
      <c r="C5043" s="1" t="s">
        <v>14967</v>
      </c>
      <c r="D5043" s="1">
        <v>496.0</v>
      </c>
    </row>
    <row r="5044">
      <c r="A5044" s="1" t="s">
        <v>14968</v>
      </c>
      <c r="B5044" s="1" t="s">
        <v>14969</v>
      </c>
      <c r="C5044" s="1" t="s">
        <v>14970</v>
      </c>
      <c r="D5044" s="1">
        <v>157.0</v>
      </c>
    </row>
    <row r="5045">
      <c r="A5045" s="1" t="s">
        <v>14971</v>
      </c>
      <c r="B5045" s="1" t="s">
        <v>14972</v>
      </c>
      <c r="C5045" s="1" t="s">
        <v>14973</v>
      </c>
      <c r="D5045" s="1">
        <v>258.0</v>
      </c>
    </row>
    <row r="5046">
      <c r="A5046" s="1" t="s">
        <v>14974</v>
      </c>
      <c r="B5046" s="1" t="s">
        <v>14975</v>
      </c>
      <c r="C5046" s="1" t="s">
        <v>14976</v>
      </c>
      <c r="D5046" s="1">
        <v>494.0</v>
      </c>
    </row>
    <row r="5047">
      <c r="A5047" s="1" t="s">
        <v>14977</v>
      </c>
      <c r="B5047" s="1" t="s">
        <v>14978</v>
      </c>
      <c r="C5047" s="1" t="s">
        <v>14979</v>
      </c>
      <c r="D5047" s="1">
        <v>574.0</v>
      </c>
    </row>
    <row r="5048">
      <c r="A5048" s="1" t="s">
        <v>14980</v>
      </c>
      <c r="B5048" s="1" t="s">
        <v>14981</v>
      </c>
      <c r="C5048" s="1" t="s">
        <v>14982</v>
      </c>
      <c r="D5048" s="1">
        <v>102.0</v>
      </c>
    </row>
    <row r="5049">
      <c r="A5049" s="1" t="s">
        <v>14983</v>
      </c>
      <c r="B5049" s="1" t="s">
        <v>14984</v>
      </c>
      <c r="C5049" s="1" t="s">
        <v>14985</v>
      </c>
      <c r="D5049" s="1">
        <v>289.0</v>
      </c>
    </row>
    <row r="5050">
      <c r="A5050" s="1" t="s">
        <v>14986</v>
      </c>
      <c r="B5050" s="1" t="s">
        <v>14987</v>
      </c>
      <c r="C5050" s="1" t="s">
        <v>14988</v>
      </c>
      <c r="D5050" s="1">
        <v>341.0</v>
      </c>
    </row>
    <row r="5051">
      <c r="A5051" s="1" t="s">
        <v>14989</v>
      </c>
      <c r="B5051" s="1" t="s">
        <v>14990</v>
      </c>
      <c r="C5051" s="1" t="s">
        <v>14991</v>
      </c>
      <c r="D5051" s="1">
        <v>142.0</v>
      </c>
    </row>
    <row r="5052">
      <c r="A5052" s="1" t="s">
        <v>14992</v>
      </c>
      <c r="B5052" s="1" t="s">
        <v>14993</v>
      </c>
      <c r="C5052" s="1" t="s">
        <v>14994</v>
      </c>
      <c r="D5052" s="1">
        <v>470.0</v>
      </c>
    </row>
    <row r="5053">
      <c r="A5053" s="1" t="s">
        <v>14995</v>
      </c>
      <c r="B5053" s="1" t="s">
        <v>14996</v>
      </c>
      <c r="C5053" s="1" t="s">
        <v>14997</v>
      </c>
      <c r="D5053" s="1">
        <v>52.0</v>
      </c>
    </row>
    <row r="5054">
      <c r="A5054" s="1" t="s">
        <v>14998</v>
      </c>
      <c r="B5054" s="1" t="s">
        <v>14999</v>
      </c>
      <c r="C5054" s="1" t="s">
        <v>15000</v>
      </c>
      <c r="D5054" s="1">
        <v>504.0</v>
      </c>
    </row>
    <row r="5055">
      <c r="A5055" s="1" t="s">
        <v>15001</v>
      </c>
      <c r="B5055" s="1" t="s">
        <v>15002</v>
      </c>
      <c r="C5055" s="1" t="s">
        <v>15003</v>
      </c>
      <c r="D5055" s="1">
        <v>30.0</v>
      </c>
    </row>
    <row r="5056">
      <c r="A5056" s="1" t="s">
        <v>15004</v>
      </c>
      <c r="B5056" s="1" t="s">
        <v>15005</v>
      </c>
      <c r="C5056" s="1" t="s">
        <v>15006</v>
      </c>
      <c r="D5056" s="1">
        <v>149.0</v>
      </c>
    </row>
    <row r="5057">
      <c r="A5057" s="1" t="s">
        <v>15007</v>
      </c>
      <c r="B5057" s="1" t="s">
        <v>15008</v>
      </c>
      <c r="C5057" s="1" t="s">
        <v>15009</v>
      </c>
      <c r="D5057" s="1">
        <v>1562.0</v>
      </c>
    </row>
    <row r="5058">
      <c r="A5058" s="1" t="s">
        <v>15010</v>
      </c>
      <c r="B5058" s="1" t="s">
        <v>15011</v>
      </c>
      <c r="C5058" s="1" t="s">
        <v>15012</v>
      </c>
      <c r="D5058" s="1">
        <v>514.0</v>
      </c>
    </row>
    <row r="5059">
      <c r="A5059" s="1" t="s">
        <v>15013</v>
      </c>
      <c r="B5059" s="1" t="s">
        <v>15014</v>
      </c>
      <c r="C5059" s="1" t="s">
        <v>15015</v>
      </c>
      <c r="D5059" s="1">
        <v>39.0</v>
      </c>
    </row>
    <row r="5060">
      <c r="A5060" s="1" t="s">
        <v>15016</v>
      </c>
      <c r="B5060" s="1" t="s">
        <v>15017</v>
      </c>
      <c r="C5060" s="1" t="s">
        <v>15018</v>
      </c>
      <c r="D5060" s="1">
        <v>520.0</v>
      </c>
    </row>
    <row r="5061">
      <c r="A5061" s="1" t="s">
        <v>15019</v>
      </c>
      <c r="B5061" s="1" t="s">
        <v>15020</v>
      </c>
      <c r="C5061" s="1" t="s">
        <v>15021</v>
      </c>
      <c r="D5061" s="1">
        <v>106.0</v>
      </c>
    </row>
    <row r="5062">
      <c r="A5062" s="1" t="s">
        <v>15022</v>
      </c>
      <c r="B5062" s="1" t="s">
        <v>15023</v>
      </c>
      <c r="C5062" s="1" t="s">
        <v>15024</v>
      </c>
      <c r="D5062" s="1">
        <v>334.0</v>
      </c>
    </row>
    <row r="5063">
      <c r="A5063" s="1" t="s">
        <v>15025</v>
      </c>
      <c r="B5063" s="1" t="s">
        <v>15026</v>
      </c>
      <c r="C5063" s="1" t="s">
        <v>15027</v>
      </c>
      <c r="D5063" s="1">
        <v>51.0</v>
      </c>
    </row>
    <row r="5064">
      <c r="A5064" s="1" t="s">
        <v>15028</v>
      </c>
      <c r="B5064" s="1" t="s">
        <v>15029</v>
      </c>
      <c r="C5064" s="1" t="s">
        <v>15030</v>
      </c>
      <c r="D5064" s="1">
        <v>89.0</v>
      </c>
    </row>
    <row r="5065">
      <c r="A5065" s="1" t="s">
        <v>15031</v>
      </c>
      <c r="B5065" s="1" t="s">
        <v>15032</v>
      </c>
      <c r="C5065" s="1" t="s">
        <v>15033</v>
      </c>
      <c r="D5065" s="1">
        <v>4669.0</v>
      </c>
    </row>
    <row r="5066">
      <c r="A5066" s="1" t="s">
        <v>15034</v>
      </c>
      <c r="B5066" s="1" t="s">
        <v>15035</v>
      </c>
      <c r="C5066" s="1" t="s">
        <v>15036</v>
      </c>
      <c r="D5066" s="1">
        <v>1248.0</v>
      </c>
    </row>
    <row r="5067">
      <c r="A5067" s="1" t="s">
        <v>15037</v>
      </c>
      <c r="B5067" s="1" t="s">
        <v>15038</v>
      </c>
      <c r="C5067" s="1" t="s">
        <v>15039</v>
      </c>
      <c r="D5067" s="1">
        <v>416.0</v>
      </c>
    </row>
    <row r="5068">
      <c r="A5068" s="1" t="s">
        <v>15040</v>
      </c>
      <c r="B5068" s="1" t="s">
        <v>15041</v>
      </c>
      <c r="C5068" s="1" t="s">
        <v>15042</v>
      </c>
      <c r="D5068" s="1">
        <v>401.0</v>
      </c>
    </row>
    <row r="5069">
      <c r="A5069" s="1" t="s">
        <v>15043</v>
      </c>
      <c r="B5069" s="1" t="s">
        <v>15044</v>
      </c>
      <c r="C5069" s="1" t="s">
        <v>15045</v>
      </c>
      <c r="D5069" s="1">
        <v>224.0</v>
      </c>
    </row>
    <row r="5070">
      <c r="A5070" s="1" t="s">
        <v>15046</v>
      </c>
      <c r="B5070" s="1" t="s">
        <v>15047</v>
      </c>
      <c r="C5070" s="1" t="s">
        <v>15048</v>
      </c>
      <c r="D5070" s="1">
        <v>2799.0</v>
      </c>
    </row>
    <row r="5071">
      <c r="A5071" s="1" t="s">
        <v>15049</v>
      </c>
      <c r="B5071" s="1" t="s">
        <v>15050</v>
      </c>
      <c r="C5071" s="1" t="s">
        <v>15051</v>
      </c>
      <c r="D5071" s="1">
        <v>212.0</v>
      </c>
    </row>
    <row r="5072">
      <c r="A5072" s="1" t="s">
        <v>15052</v>
      </c>
      <c r="B5072" s="1" t="s">
        <v>15053</v>
      </c>
      <c r="C5072" s="1" t="s">
        <v>15054</v>
      </c>
      <c r="D5072" s="1">
        <v>20.0</v>
      </c>
    </row>
    <row r="5073">
      <c r="A5073" s="1" t="s">
        <v>15055</v>
      </c>
      <c r="B5073" s="1" t="s">
        <v>15056</v>
      </c>
      <c r="C5073" s="1" t="s">
        <v>15057</v>
      </c>
      <c r="D5073" s="1">
        <v>61.0</v>
      </c>
    </row>
    <row r="5074">
      <c r="A5074" s="1" t="s">
        <v>15058</v>
      </c>
      <c r="B5074" s="1" t="s">
        <v>15059</v>
      </c>
      <c r="C5074" s="1" t="s">
        <v>15060</v>
      </c>
      <c r="D5074" s="1">
        <v>230.0</v>
      </c>
    </row>
    <row r="5075">
      <c r="A5075" s="1" t="s">
        <v>15061</v>
      </c>
      <c r="B5075" s="1" t="s">
        <v>15062</v>
      </c>
      <c r="C5075" s="1" t="s">
        <v>15063</v>
      </c>
      <c r="D5075" s="1">
        <v>80.0</v>
      </c>
    </row>
    <row r="5076">
      <c r="A5076" s="1" t="s">
        <v>15064</v>
      </c>
      <c r="B5076" s="1" t="s">
        <v>15065</v>
      </c>
      <c r="C5076" s="1" t="s">
        <v>15066</v>
      </c>
      <c r="D5076" s="1">
        <v>103.0</v>
      </c>
    </row>
    <row r="5077">
      <c r="A5077" s="1" t="s">
        <v>15067</v>
      </c>
      <c r="B5077" s="1" t="s">
        <v>15068</v>
      </c>
      <c r="C5077" s="1" t="s">
        <v>15069</v>
      </c>
      <c r="D5077" s="1">
        <v>129.0</v>
      </c>
    </row>
    <row r="5078">
      <c r="A5078" s="1" t="s">
        <v>15070</v>
      </c>
      <c r="B5078" s="1" t="s">
        <v>15071</v>
      </c>
      <c r="C5078" s="1" t="s">
        <v>15072</v>
      </c>
      <c r="D5078" s="1">
        <v>176.0</v>
      </c>
    </row>
    <row r="5079">
      <c r="A5079" s="1" t="s">
        <v>15073</v>
      </c>
      <c r="B5079" s="1" t="s">
        <v>15073</v>
      </c>
      <c r="C5079" s="1" t="s">
        <v>15074</v>
      </c>
      <c r="D5079" s="1">
        <v>18.0</v>
      </c>
    </row>
    <row r="5080">
      <c r="A5080" s="1" t="s">
        <v>15075</v>
      </c>
      <c r="B5080" s="1" t="s">
        <v>15076</v>
      </c>
      <c r="C5080" s="1" t="s">
        <v>15077</v>
      </c>
      <c r="D5080" s="1">
        <v>125.0</v>
      </c>
    </row>
    <row r="5081">
      <c r="A5081" s="1" t="s">
        <v>15078</v>
      </c>
      <c r="B5081" s="1" t="s">
        <v>15079</v>
      </c>
      <c r="C5081" s="1" t="s">
        <v>15080</v>
      </c>
      <c r="D5081" s="1">
        <v>587.0</v>
      </c>
    </row>
    <row r="5082">
      <c r="A5082" s="1" t="s">
        <v>5736</v>
      </c>
      <c r="B5082" s="1" t="s">
        <v>5737</v>
      </c>
      <c r="C5082" s="1" t="s">
        <v>15081</v>
      </c>
      <c r="D5082" s="1">
        <v>563.0</v>
      </c>
    </row>
    <row r="5083">
      <c r="A5083" s="1" t="s">
        <v>15082</v>
      </c>
      <c r="B5083" s="1" t="s">
        <v>15083</v>
      </c>
      <c r="C5083" s="1" t="s">
        <v>15084</v>
      </c>
      <c r="D5083" s="1">
        <v>235.0</v>
      </c>
    </row>
    <row r="5084">
      <c r="A5084" s="1" t="s">
        <v>15085</v>
      </c>
      <c r="B5084" s="1" t="s">
        <v>15086</v>
      </c>
      <c r="C5084" s="1" t="s">
        <v>15087</v>
      </c>
      <c r="D5084" s="1">
        <v>399.0</v>
      </c>
    </row>
    <row r="5085">
      <c r="A5085" s="1" t="s">
        <v>15088</v>
      </c>
      <c r="B5085" s="1" t="s">
        <v>15089</v>
      </c>
      <c r="C5085" s="1" t="s">
        <v>15090</v>
      </c>
      <c r="D5085" s="1">
        <v>400.0</v>
      </c>
    </row>
    <row r="5086">
      <c r="A5086" s="1" t="s">
        <v>15091</v>
      </c>
      <c r="B5086" s="1" t="s">
        <v>15092</v>
      </c>
      <c r="C5086" s="1" t="s">
        <v>15093</v>
      </c>
      <c r="D5086" s="1">
        <v>596.0</v>
      </c>
    </row>
    <row r="5087">
      <c r="A5087" s="1" t="s">
        <v>15094</v>
      </c>
      <c r="B5087" s="1" t="s">
        <v>15095</v>
      </c>
      <c r="C5087" s="1" t="s">
        <v>15096</v>
      </c>
      <c r="D5087" s="1">
        <v>105.0</v>
      </c>
    </row>
    <row r="5088">
      <c r="A5088" s="1" t="s">
        <v>15097</v>
      </c>
      <c r="B5088" s="1" t="s">
        <v>15098</v>
      </c>
      <c r="C5088" s="1" t="s">
        <v>15099</v>
      </c>
      <c r="D5088" s="1">
        <v>140.0</v>
      </c>
    </row>
    <row r="5089">
      <c r="A5089" s="1" t="s">
        <v>15100</v>
      </c>
      <c r="B5089" s="1" t="s">
        <v>15101</v>
      </c>
      <c r="C5089" s="1" t="s">
        <v>15102</v>
      </c>
      <c r="D5089" s="1">
        <v>169.0</v>
      </c>
    </row>
    <row r="5090">
      <c r="A5090" s="1" t="s">
        <v>15103</v>
      </c>
      <c r="B5090" s="1" t="s">
        <v>15104</v>
      </c>
      <c r="C5090" s="1" t="s">
        <v>15105</v>
      </c>
      <c r="D5090" s="1">
        <v>261.0</v>
      </c>
    </row>
    <row r="5091">
      <c r="A5091" s="1" t="s">
        <v>15106</v>
      </c>
      <c r="B5091" s="1" t="s">
        <v>15107</v>
      </c>
      <c r="C5091" s="1" t="s">
        <v>15108</v>
      </c>
      <c r="D5091" s="1">
        <v>16090.0</v>
      </c>
    </row>
    <row r="5092">
      <c r="A5092" s="1" t="s">
        <v>15109</v>
      </c>
      <c r="B5092" s="1" t="s">
        <v>15110</v>
      </c>
      <c r="C5092" s="1" t="s">
        <v>15111</v>
      </c>
      <c r="D5092" s="1">
        <v>1499.0</v>
      </c>
    </row>
    <row r="5093">
      <c r="A5093" s="1" t="s">
        <v>15112</v>
      </c>
      <c r="B5093" s="1" t="s">
        <v>15113</v>
      </c>
      <c r="C5093" s="1" t="s">
        <v>15114</v>
      </c>
      <c r="D5093" s="1">
        <v>57.0</v>
      </c>
    </row>
    <row r="5094">
      <c r="A5094" s="1" t="s">
        <v>15115</v>
      </c>
      <c r="B5094" s="1" t="s">
        <v>15116</v>
      </c>
      <c r="C5094" s="1" t="s">
        <v>15117</v>
      </c>
      <c r="D5094" s="1">
        <v>684.0</v>
      </c>
    </row>
    <row r="5095">
      <c r="A5095" s="1" t="s">
        <v>15118</v>
      </c>
      <c r="B5095" s="1" t="s">
        <v>15119</v>
      </c>
      <c r="C5095" s="1" t="s">
        <v>15120</v>
      </c>
      <c r="D5095" s="1">
        <v>1011.0</v>
      </c>
    </row>
    <row r="5096">
      <c r="A5096" s="1" t="s">
        <v>15121</v>
      </c>
      <c r="B5096" s="1" t="s">
        <v>15122</v>
      </c>
      <c r="C5096" s="1" t="s">
        <v>15123</v>
      </c>
      <c r="D5096" s="1">
        <v>623.0</v>
      </c>
    </row>
    <row r="5097">
      <c r="A5097" s="1" t="s">
        <v>15124</v>
      </c>
      <c r="B5097" s="1" t="s">
        <v>15125</v>
      </c>
      <c r="C5097" s="1" t="s">
        <v>15126</v>
      </c>
      <c r="D5097" s="1">
        <v>45.0</v>
      </c>
    </row>
    <row r="5098">
      <c r="A5098" s="1" t="s">
        <v>15127</v>
      </c>
      <c r="B5098" s="1" t="s">
        <v>15127</v>
      </c>
      <c r="C5098" s="1" t="s">
        <v>15128</v>
      </c>
      <c r="D5098" s="1">
        <v>38.0</v>
      </c>
    </row>
    <row r="5099">
      <c r="A5099" s="1" t="s">
        <v>15129</v>
      </c>
      <c r="B5099" s="1" t="s">
        <v>15130</v>
      </c>
      <c r="C5099" s="1" t="s">
        <v>15131</v>
      </c>
      <c r="D5099" s="1">
        <v>83.0</v>
      </c>
    </row>
    <row r="5100">
      <c r="A5100" s="1" t="s">
        <v>15132</v>
      </c>
      <c r="B5100" s="1" t="s">
        <v>15133</v>
      </c>
      <c r="C5100" s="1" t="s">
        <v>15134</v>
      </c>
      <c r="D5100" s="1">
        <v>263.0</v>
      </c>
    </row>
    <row r="5101">
      <c r="A5101" s="1" t="s">
        <v>15135</v>
      </c>
      <c r="B5101" s="1" t="s">
        <v>15136</v>
      </c>
      <c r="C5101" s="1" t="s">
        <v>15137</v>
      </c>
      <c r="D5101" s="1">
        <v>28.0</v>
      </c>
    </row>
    <row r="5102">
      <c r="A5102" s="1" t="s">
        <v>15138</v>
      </c>
      <c r="B5102" s="1" t="s">
        <v>15139</v>
      </c>
      <c r="C5102" s="1" t="s">
        <v>15140</v>
      </c>
      <c r="D5102" s="1">
        <v>1259.0</v>
      </c>
    </row>
    <row r="5103">
      <c r="A5103" s="1" t="s">
        <v>15141</v>
      </c>
      <c r="B5103" s="1" t="s">
        <v>15142</v>
      </c>
      <c r="C5103" s="1" t="s">
        <v>15143</v>
      </c>
      <c r="D5103" s="1">
        <v>575.0</v>
      </c>
    </row>
    <row r="5104">
      <c r="A5104" s="1" t="s">
        <v>15144</v>
      </c>
      <c r="B5104" s="1" t="s">
        <v>15145</v>
      </c>
      <c r="C5104" s="1" t="s">
        <v>15146</v>
      </c>
      <c r="D5104" s="1">
        <v>60.0</v>
      </c>
    </row>
    <row r="5105">
      <c r="A5105" s="1" t="s">
        <v>15147</v>
      </c>
      <c r="B5105" s="1" t="s">
        <v>15148</v>
      </c>
      <c r="C5105" s="1" t="s">
        <v>15149</v>
      </c>
      <c r="D5105" s="1">
        <v>1398.0</v>
      </c>
    </row>
    <row r="5106">
      <c r="A5106" s="1" t="s">
        <v>15150</v>
      </c>
      <c r="B5106" s="1" t="s">
        <v>15150</v>
      </c>
      <c r="C5106" s="1" t="s">
        <v>15151</v>
      </c>
      <c r="D5106" s="1">
        <v>157.0</v>
      </c>
    </row>
    <row r="5107">
      <c r="A5107" s="1" t="s">
        <v>15152</v>
      </c>
      <c r="B5107" s="1" t="s">
        <v>15153</v>
      </c>
      <c r="C5107" s="1" t="s">
        <v>15154</v>
      </c>
      <c r="D5107" s="1">
        <v>573.0</v>
      </c>
    </row>
    <row r="5108">
      <c r="A5108" s="1" t="s">
        <v>15155</v>
      </c>
      <c r="B5108" s="1" t="s">
        <v>15156</v>
      </c>
      <c r="C5108" s="1" t="s">
        <v>15157</v>
      </c>
      <c r="D5108" s="1">
        <v>454.0</v>
      </c>
    </row>
    <row r="5109">
      <c r="A5109" s="1" t="s">
        <v>15158</v>
      </c>
      <c r="B5109" s="1" t="s">
        <v>15159</v>
      </c>
      <c r="C5109" s="1" t="s">
        <v>15160</v>
      </c>
      <c r="D5109" s="1">
        <v>79.0</v>
      </c>
    </row>
    <row r="5110">
      <c r="A5110" s="1" t="s">
        <v>15161</v>
      </c>
      <c r="B5110" s="1" t="s">
        <v>15162</v>
      </c>
      <c r="C5110" s="1" t="s">
        <v>15163</v>
      </c>
      <c r="D5110" s="1">
        <v>468.0</v>
      </c>
    </row>
    <row r="5111">
      <c r="A5111" s="1" t="s">
        <v>15164</v>
      </c>
      <c r="B5111" s="1" t="s">
        <v>15165</v>
      </c>
      <c r="C5111" s="1" t="s">
        <v>15166</v>
      </c>
      <c r="D5111" s="1">
        <v>279.0</v>
      </c>
    </row>
    <row r="5112">
      <c r="A5112" s="1" t="s">
        <v>15167</v>
      </c>
      <c r="B5112" s="1" t="s">
        <v>15168</v>
      </c>
      <c r="C5112" s="1" t="s">
        <v>15169</v>
      </c>
      <c r="D5112" s="1">
        <v>3803.0</v>
      </c>
    </row>
    <row r="5113">
      <c r="A5113" s="1" t="s">
        <v>15170</v>
      </c>
      <c r="B5113" s="1" t="s">
        <v>15171</v>
      </c>
      <c r="C5113" s="1" t="s">
        <v>15172</v>
      </c>
      <c r="D5113" s="1">
        <v>65.0</v>
      </c>
    </row>
    <row r="5114">
      <c r="A5114" s="1" t="s">
        <v>15173</v>
      </c>
      <c r="B5114" s="1" t="s">
        <v>15174</v>
      </c>
      <c r="C5114" s="1" t="s">
        <v>15175</v>
      </c>
      <c r="D5114" s="1">
        <v>79.0</v>
      </c>
    </row>
    <row r="5115">
      <c r="A5115" s="1" t="s">
        <v>15176</v>
      </c>
      <c r="B5115" s="1" t="s">
        <v>15177</v>
      </c>
      <c r="C5115" s="1" t="s">
        <v>15178</v>
      </c>
      <c r="D5115" s="1">
        <v>16.0</v>
      </c>
    </row>
    <row r="5116">
      <c r="A5116" s="1" t="s">
        <v>15179</v>
      </c>
      <c r="B5116" s="1" t="s">
        <v>15180</v>
      </c>
      <c r="C5116" s="1" t="s">
        <v>15181</v>
      </c>
      <c r="D5116" s="1">
        <v>223.0</v>
      </c>
    </row>
    <row r="5117">
      <c r="A5117" s="1" t="s">
        <v>15182</v>
      </c>
      <c r="B5117" s="1" t="s">
        <v>15183</v>
      </c>
      <c r="C5117" s="1" t="s">
        <v>15184</v>
      </c>
      <c r="D5117" s="1">
        <v>371.0</v>
      </c>
    </row>
    <row r="5118">
      <c r="A5118" s="1" t="s">
        <v>15185</v>
      </c>
      <c r="B5118" s="1" t="s">
        <v>15186</v>
      </c>
      <c r="C5118" s="1" t="s">
        <v>15187</v>
      </c>
      <c r="D5118" s="1">
        <v>40.0</v>
      </c>
    </row>
    <row r="5119">
      <c r="A5119" s="1" t="s">
        <v>15188</v>
      </c>
      <c r="B5119" s="1" t="s">
        <v>15189</v>
      </c>
      <c r="C5119" s="1" t="s">
        <v>15190</v>
      </c>
      <c r="D5119" s="1">
        <v>3318.0</v>
      </c>
    </row>
    <row r="5120">
      <c r="A5120" s="1" t="s">
        <v>15191</v>
      </c>
      <c r="B5120" s="1" t="s">
        <v>15192</v>
      </c>
      <c r="C5120" s="1" t="s">
        <v>15193</v>
      </c>
      <c r="D5120" s="1">
        <v>67.0</v>
      </c>
    </row>
    <row r="5121">
      <c r="A5121" s="1" t="s">
        <v>15194</v>
      </c>
      <c r="B5121" s="1" t="s">
        <v>15195</v>
      </c>
      <c r="C5121" s="1" t="s">
        <v>15196</v>
      </c>
      <c r="D5121" s="1">
        <v>195.0</v>
      </c>
    </row>
    <row r="5122">
      <c r="A5122" s="1" t="s">
        <v>15197</v>
      </c>
      <c r="B5122" s="1" t="s">
        <v>15198</v>
      </c>
      <c r="C5122" s="1" t="s">
        <v>15199</v>
      </c>
      <c r="D5122" s="1">
        <v>477.0</v>
      </c>
    </row>
    <row r="5123">
      <c r="A5123" s="1" t="s">
        <v>15200</v>
      </c>
      <c r="B5123" s="1" t="s">
        <v>15201</v>
      </c>
      <c r="C5123" s="1" t="s">
        <v>15202</v>
      </c>
      <c r="D5123" s="1">
        <v>605.0</v>
      </c>
    </row>
    <row r="5124">
      <c r="A5124" s="1" t="s">
        <v>15203</v>
      </c>
      <c r="B5124" s="1" t="s">
        <v>15204</v>
      </c>
      <c r="C5124" s="1" t="s">
        <v>15205</v>
      </c>
      <c r="D5124" s="1">
        <v>146.0</v>
      </c>
    </row>
    <row r="5125">
      <c r="A5125" s="1" t="s">
        <v>15206</v>
      </c>
      <c r="B5125" s="1" t="s">
        <v>15207</v>
      </c>
      <c r="C5125" s="1" t="s">
        <v>15208</v>
      </c>
      <c r="D5125" s="1">
        <v>1473.0</v>
      </c>
    </row>
    <row r="5126">
      <c r="A5126" s="1" t="s">
        <v>15209</v>
      </c>
      <c r="B5126" s="1" t="s">
        <v>15210</v>
      </c>
      <c r="C5126" s="1" t="s">
        <v>15211</v>
      </c>
      <c r="D5126" s="1">
        <v>43.0</v>
      </c>
    </row>
    <row r="5127">
      <c r="A5127" s="1" t="s">
        <v>15212</v>
      </c>
      <c r="B5127" s="1" t="s">
        <v>15213</v>
      </c>
      <c r="C5127" s="1" t="s">
        <v>15214</v>
      </c>
      <c r="D5127" s="1">
        <v>1251.0</v>
      </c>
    </row>
    <row r="5128">
      <c r="A5128" s="1" t="s">
        <v>15215</v>
      </c>
      <c r="B5128" s="1" t="s">
        <v>15216</v>
      </c>
      <c r="C5128" s="1" t="s">
        <v>15217</v>
      </c>
      <c r="D5128" s="1">
        <v>178.0</v>
      </c>
    </row>
    <row r="5129">
      <c r="A5129" s="1" t="s">
        <v>15218</v>
      </c>
      <c r="B5129" s="1" t="s">
        <v>15219</v>
      </c>
      <c r="C5129" s="1" t="s">
        <v>15220</v>
      </c>
      <c r="D5129" s="1">
        <v>464.0</v>
      </c>
    </row>
    <row r="5130">
      <c r="A5130" s="1" t="s">
        <v>15221</v>
      </c>
      <c r="B5130" s="1" t="s">
        <v>15222</v>
      </c>
      <c r="C5130" s="1" t="s">
        <v>15223</v>
      </c>
      <c r="D5130" s="1">
        <v>337.0</v>
      </c>
    </row>
    <row r="5131">
      <c r="A5131" s="1" t="s">
        <v>15224</v>
      </c>
      <c r="B5131" s="1" t="s">
        <v>15225</v>
      </c>
      <c r="C5131" s="1" t="s">
        <v>15226</v>
      </c>
      <c r="D5131" s="1">
        <v>553.0</v>
      </c>
    </row>
    <row r="5132">
      <c r="A5132" s="1" t="s">
        <v>15227</v>
      </c>
      <c r="B5132" s="1" t="s">
        <v>15228</v>
      </c>
      <c r="C5132" s="1" t="s">
        <v>15229</v>
      </c>
      <c r="D5132" s="1">
        <v>438.0</v>
      </c>
    </row>
    <row r="5133">
      <c r="A5133" s="1" t="s">
        <v>15230</v>
      </c>
      <c r="B5133" s="1" t="s">
        <v>15231</v>
      </c>
      <c r="C5133" s="1" t="s">
        <v>15232</v>
      </c>
      <c r="D5133" s="1">
        <v>59.0</v>
      </c>
    </row>
    <row r="5134">
      <c r="A5134" s="1" t="s">
        <v>15233</v>
      </c>
      <c r="B5134" s="1" t="s">
        <v>15234</v>
      </c>
      <c r="C5134" s="1" t="s">
        <v>15235</v>
      </c>
      <c r="D5134" s="1">
        <v>273.0</v>
      </c>
    </row>
    <row r="5135">
      <c r="A5135" s="1" t="s">
        <v>15236</v>
      </c>
      <c r="B5135" s="1" t="s">
        <v>15237</v>
      </c>
      <c r="C5135" s="1" t="s">
        <v>15238</v>
      </c>
      <c r="D5135" s="1">
        <v>780.0</v>
      </c>
    </row>
    <row r="5136">
      <c r="A5136" s="1" t="s">
        <v>15239</v>
      </c>
      <c r="B5136" s="1" t="s">
        <v>15240</v>
      </c>
      <c r="C5136" s="1" t="s">
        <v>15241</v>
      </c>
      <c r="D5136" s="1">
        <v>27.0</v>
      </c>
    </row>
    <row r="5137">
      <c r="A5137" s="1" t="s">
        <v>15242</v>
      </c>
      <c r="B5137" s="1" t="s">
        <v>15243</v>
      </c>
      <c r="C5137" s="1" t="s">
        <v>15244</v>
      </c>
      <c r="D5137" s="1">
        <v>76.0</v>
      </c>
    </row>
    <row r="5138">
      <c r="A5138" s="1" t="s">
        <v>15245</v>
      </c>
      <c r="B5138" s="1" t="s">
        <v>15246</v>
      </c>
      <c r="C5138" s="1" t="s">
        <v>15247</v>
      </c>
      <c r="D5138" s="1">
        <v>127.0</v>
      </c>
    </row>
    <row r="5139">
      <c r="A5139" s="1" t="s">
        <v>15248</v>
      </c>
      <c r="B5139" s="1" t="s">
        <v>15249</v>
      </c>
      <c r="C5139" s="1" t="s">
        <v>15250</v>
      </c>
      <c r="D5139" s="1">
        <v>269.0</v>
      </c>
    </row>
    <row r="5140">
      <c r="A5140" s="1" t="s">
        <v>15251</v>
      </c>
      <c r="B5140" s="1" t="s">
        <v>15252</v>
      </c>
      <c r="C5140" s="1" t="s">
        <v>15253</v>
      </c>
      <c r="D5140" s="1">
        <v>126.0</v>
      </c>
    </row>
    <row r="5141">
      <c r="A5141" s="1" t="s">
        <v>15254</v>
      </c>
      <c r="B5141" s="1" t="s">
        <v>15255</v>
      </c>
      <c r="C5141" s="1" t="s">
        <v>15256</v>
      </c>
      <c r="D5141" s="1">
        <v>259.0</v>
      </c>
    </row>
    <row r="5142">
      <c r="A5142" s="1" t="s">
        <v>15257</v>
      </c>
      <c r="B5142" s="1" t="s">
        <v>15258</v>
      </c>
      <c r="C5142" s="1" t="s">
        <v>15259</v>
      </c>
      <c r="D5142" s="1">
        <v>301.0</v>
      </c>
    </row>
    <row r="5143">
      <c r="A5143" s="1" t="s">
        <v>15260</v>
      </c>
      <c r="B5143" s="1" t="s">
        <v>15261</v>
      </c>
      <c r="C5143" s="1" t="s">
        <v>15262</v>
      </c>
      <c r="D5143" s="1">
        <v>7349.0</v>
      </c>
    </row>
    <row r="5144">
      <c r="A5144" s="1" t="s">
        <v>15263</v>
      </c>
      <c r="B5144" s="1" t="s">
        <v>15264</v>
      </c>
      <c r="C5144" s="1" t="s">
        <v>15265</v>
      </c>
      <c r="D5144" s="1">
        <v>6299.0</v>
      </c>
    </row>
    <row r="5145">
      <c r="A5145" s="1" t="s">
        <v>15266</v>
      </c>
      <c r="B5145" s="1" t="s">
        <v>15267</v>
      </c>
      <c r="C5145" s="1" t="s">
        <v>15268</v>
      </c>
      <c r="D5145" s="1">
        <v>72.0</v>
      </c>
    </row>
    <row r="5146">
      <c r="A5146" s="1" t="s">
        <v>15269</v>
      </c>
      <c r="B5146" s="1" t="s">
        <v>15270</v>
      </c>
      <c r="C5146" s="1" t="s">
        <v>15271</v>
      </c>
      <c r="D5146" s="1">
        <v>879.0</v>
      </c>
    </row>
    <row r="5147">
      <c r="A5147" s="1" t="s">
        <v>15272</v>
      </c>
      <c r="B5147" s="1" t="s">
        <v>15273</v>
      </c>
      <c r="C5147" s="1" t="s">
        <v>15274</v>
      </c>
      <c r="D5147" s="1">
        <v>402.0</v>
      </c>
    </row>
    <row r="5148">
      <c r="A5148" s="1" t="s">
        <v>15275</v>
      </c>
      <c r="B5148" s="1" t="s">
        <v>15276</v>
      </c>
      <c r="C5148" s="1" t="s">
        <v>15277</v>
      </c>
      <c r="D5148" s="1">
        <v>2190.0</v>
      </c>
    </row>
    <row r="5149">
      <c r="A5149" s="1" t="s">
        <v>15278</v>
      </c>
      <c r="B5149" s="1" t="s">
        <v>15279</v>
      </c>
      <c r="C5149" s="1" t="s">
        <v>15280</v>
      </c>
      <c r="D5149" s="1">
        <v>518.0</v>
      </c>
    </row>
    <row r="5150">
      <c r="A5150" s="1" t="s">
        <v>15281</v>
      </c>
      <c r="B5150" s="1" t="s">
        <v>15282</v>
      </c>
      <c r="C5150" s="1" t="s">
        <v>15283</v>
      </c>
      <c r="D5150" s="1">
        <v>3062.0</v>
      </c>
    </row>
    <row r="5151">
      <c r="A5151" s="1" t="s">
        <v>15284</v>
      </c>
      <c r="B5151" s="1" t="s">
        <v>15285</v>
      </c>
      <c r="C5151" s="1" t="s">
        <v>15286</v>
      </c>
      <c r="D5151" s="1">
        <v>172.0</v>
      </c>
    </row>
    <row r="5152">
      <c r="A5152" s="1" t="s">
        <v>15287</v>
      </c>
      <c r="B5152" s="1" t="s">
        <v>15288</v>
      </c>
      <c r="C5152" s="1" t="s">
        <v>15289</v>
      </c>
      <c r="D5152" s="1">
        <v>98.0</v>
      </c>
    </row>
    <row r="5153">
      <c r="A5153" s="1" t="s">
        <v>15290</v>
      </c>
      <c r="B5153" s="1" t="s">
        <v>15291</v>
      </c>
      <c r="C5153" s="1" t="s">
        <v>15292</v>
      </c>
      <c r="D5153" s="1">
        <v>212.0</v>
      </c>
    </row>
    <row r="5154">
      <c r="A5154" s="1" t="s">
        <v>15293</v>
      </c>
      <c r="B5154" s="1" t="s">
        <v>15294</v>
      </c>
      <c r="C5154" s="1" t="s">
        <v>15295</v>
      </c>
      <c r="D5154" s="1">
        <v>247.0</v>
      </c>
    </row>
    <row r="5155">
      <c r="A5155" s="1" t="s">
        <v>15296</v>
      </c>
      <c r="B5155" s="1" t="s">
        <v>15297</v>
      </c>
      <c r="C5155" s="1" t="s">
        <v>15298</v>
      </c>
      <c r="D5155" s="1">
        <v>233.0</v>
      </c>
    </row>
    <row r="5156">
      <c r="A5156" s="1" t="s">
        <v>15299</v>
      </c>
      <c r="B5156" s="1" t="s">
        <v>15300</v>
      </c>
      <c r="C5156" s="1" t="s">
        <v>15301</v>
      </c>
      <c r="D5156" s="1">
        <v>1192.0</v>
      </c>
    </row>
    <row r="5157">
      <c r="A5157" s="1" t="s">
        <v>15302</v>
      </c>
      <c r="B5157" s="1" t="s">
        <v>15303</v>
      </c>
      <c r="C5157" s="1" t="s">
        <v>15304</v>
      </c>
      <c r="D5157" s="1">
        <v>408.0</v>
      </c>
    </row>
    <row r="5158">
      <c r="A5158" s="1" t="s">
        <v>15305</v>
      </c>
      <c r="B5158" s="1" t="s">
        <v>15306</v>
      </c>
      <c r="C5158" s="1" t="s">
        <v>15307</v>
      </c>
      <c r="D5158" s="1">
        <v>15.0</v>
      </c>
    </row>
    <row r="5159">
      <c r="A5159" s="1" t="s">
        <v>15308</v>
      </c>
      <c r="B5159" s="1" t="s">
        <v>15309</v>
      </c>
      <c r="C5159" s="1" t="s">
        <v>15310</v>
      </c>
      <c r="D5159" s="1">
        <v>18.0</v>
      </c>
    </row>
    <row r="5160">
      <c r="A5160" s="1" t="s">
        <v>15311</v>
      </c>
      <c r="B5160" s="1" t="s">
        <v>15312</v>
      </c>
      <c r="C5160" s="1" t="s">
        <v>15313</v>
      </c>
      <c r="D5160" s="1">
        <v>187.0</v>
      </c>
    </row>
    <row r="5161">
      <c r="A5161" s="1" t="s">
        <v>15314</v>
      </c>
      <c r="B5161" s="1" t="s">
        <v>15315</v>
      </c>
      <c r="C5161" s="1" t="s">
        <v>15316</v>
      </c>
      <c r="D5161" s="1">
        <v>327.0</v>
      </c>
    </row>
    <row r="5162">
      <c r="A5162" s="1" t="s">
        <v>15317</v>
      </c>
      <c r="B5162" s="1" t="s">
        <v>15318</v>
      </c>
      <c r="C5162" s="1" t="s">
        <v>15319</v>
      </c>
      <c r="D5162" s="1">
        <v>90.0</v>
      </c>
    </row>
    <row r="5163">
      <c r="A5163" s="1" t="s">
        <v>15320</v>
      </c>
      <c r="B5163" s="1" t="s">
        <v>15321</v>
      </c>
      <c r="C5163" s="1" t="s">
        <v>15322</v>
      </c>
      <c r="D5163" s="1">
        <v>235.0</v>
      </c>
    </row>
    <row r="5164">
      <c r="A5164" s="1" t="s">
        <v>15323</v>
      </c>
      <c r="B5164" s="1" t="s">
        <v>15324</v>
      </c>
      <c r="C5164" s="1" t="s">
        <v>15325</v>
      </c>
      <c r="D5164" s="1">
        <v>626.0</v>
      </c>
    </row>
    <row r="5165">
      <c r="A5165" s="1" t="s">
        <v>15326</v>
      </c>
      <c r="B5165" s="1" t="s">
        <v>15327</v>
      </c>
      <c r="C5165" s="1" t="s">
        <v>15328</v>
      </c>
      <c r="D5165" s="1">
        <v>374.0</v>
      </c>
    </row>
    <row r="5166">
      <c r="A5166" s="1" t="s">
        <v>15329</v>
      </c>
      <c r="B5166" s="1" t="s">
        <v>15330</v>
      </c>
      <c r="C5166" s="1" t="s">
        <v>15331</v>
      </c>
      <c r="D5166" s="1">
        <v>508.0</v>
      </c>
    </row>
    <row r="5167">
      <c r="A5167" s="1" t="s">
        <v>15332</v>
      </c>
      <c r="B5167" s="1" t="s">
        <v>15333</v>
      </c>
      <c r="C5167" s="1" t="s">
        <v>15334</v>
      </c>
      <c r="D5167" s="1">
        <v>206.0</v>
      </c>
    </row>
    <row r="5168">
      <c r="A5168" s="1" t="s">
        <v>15335</v>
      </c>
      <c r="B5168" s="1" t="s">
        <v>15336</v>
      </c>
      <c r="C5168" s="1" t="s">
        <v>15337</v>
      </c>
      <c r="D5168" s="1">
        <v>744.0</v>
      </c>
    </row>
    <row r="5169">
      <c r="A5169" s="1" t="s">
        <v>15338</v>
      </c>
      <c r="B5169" s="1" t="s">
        <v>15339</v>
      </c>
      <c r="C5169" s="1" t="s">
        <v>15340</v>
      </c>
      <c r="D5169" s="1">
        <v>149.0</v>
      </c>
    </row>
    <row r="5170">
      <c r="A5170" s="1" t="s">
        <v>15341</v>
      </c>
      <c r="B5170" s="1" t="s">
        <v>15342</v>
      </c>
      <c r="C5170" s="1" t="s">
        <v>15343</v>
      </c>
      <c r="D5170" s="1">
        <v>396.0</v>
      </c>
    </row>
    <row r="5171">
      <c r="A5171" s="1" t="s">
        <v>15344</v>
      </c>
      <c r="B5171" s="1" t="s">
        <v>15345</v>
      </c>
      <c r="C5171" s="1" t="s">
        <v>15346</v>
      </c>
      <c r="D5171" s="1">
        <v>227.0</v>
      </c>
    </row>
    <row r="5172">
      <c r="A5172" s="1" t="s">
        <v>15347</v>
      </c>
      <c r="B5172" s="1" t="s">
        <v>15348</v>
      </c>
      <c r="C5172" s="1" t="s">
        <v>15349</v>
      </c>
      <c r="D5172" s="1">
        <v>631.0</v>
      </c>
    </row>
    <row r="5173">
      <c r="A5173" s="1" t="s">
        <v>15350</v>
      </c>
      <c r="B5173" s="1" t="s">
        <v>15351</v>
      </c>
      <c r="C5173" s="1" t="s">
        <v>15352</v>
      </c>
      <c r="D5173" s="1">
        <v>129.0</v>
      </c>
    </row>
    <row r="5174">
      <c r="A5174" s="1" t="s">
        <v>15353</v>
      </c>
      <c r="B5174" s="1" t="s">
        <v>15354</v>
      </c>
      <c r="C5174" s="1" t="s">
        <v>15355</v>
      </c>
      <c r="D5174" s="1">
        <v>1023.0</v>
      </c>
    </row>
    <row r="5175">
      <c r="A5175" s="1" t="s">
        <v>15356</v>
      </c>
      <c r="B5175" s="1" t="s">
        <v>15357</v>
      </c>
      <c r="C5175" s="1" t="s">
        <v>15358</v>
      </c>
      <c r="D5175" s="1">
        <v>317.0</v>
      </c>
    </row>
    <row r="5176">
      <c r="A5176" s="1" t="s">
        <v>15359</v>
      </c>
      <c r="B5176" s="1" t="s">
        <v>15360</v>
      </c>
      <c r="C5176" s="1" t="s">
        <v>15361</v>
      </c>
      <c r="D5176" s="1">
        <v>11095.0</v>
      </c>
    </row>
    <row r="5177">
      <c r="A5177" s="1" t="s">
        <v>15362</v>
      </c>
      <c r="B5177" s="1" t="s">
        <v>15363</v>
      </c>
      <c r="C5177" s="1" t="s">
        <v>15364</v>
      </c>
      <c r="D5177" s="1">
        <v>196.0</v>
      </c>
    </row>
    <row r="5178">
      <c r="A5178" s="1" t="s">
        <v>15365</v>
      </c>
      <c r="B5178" s="1" t="s">
        <v>15366</v>
      </c>
      <c r="C5178" s="1" t="s">
        <v>15367</v>
      </c>
      <c r="D5178" s="1">
        <v>335.0</v>
      </c>
    </row>
    <row r="5179">
      <c r="A5179" s="1" t="s">
        <v>15368</v>
      </c>
      <c r="B5179" s="1" t="s">
        <v>15369</v>
      </c>
      <c r="C5179" s="1" t="s">
        <v>15370</v>
      </c>
      <c r="D5179" s="1">
        <v>97.0</v>
      </c>
    </row>
    <row r="5180">
      <c r="A5180" s="1" t="s">
        <v>15371</v>
      </c>
      <c r="B5180" s="1" t="s">
        <v>15372</v>
      </c>
      <c r="C5180" s="1" t="s">
        <v>15373</v>
      </c>
      <c r="D5180" s="1">
        <v>393.0</v>
      </c>
    </row>
    <row r="5181">
      <c r="A5181" s="1" t="s">
        <v>15374</v>
      </c>
      <c r="B5181" s="1" t="s">
        <v>15375</v>
      </c>
      <c r="C5181" s="1" t="s">
        <v>15376</v>
      </c>
      <c r="D5181" s="1">
        <v>150.0</v>
      </c>
    </row>
    <row r="5182">
      <c r="A5182" s="1" t="s">
        <v>15377</v>
      </c>
      <c r="B5182" s="1" t="s">
        <v>15378</v>
      </c>
      <c r="C5182" s="1" t="s">
        <v>15379</v>
      </c>
      <c r="D5182" s="1">
        <v>383.0</v>
      </c>
    </row>
    <row r="5183">
      <c r="A5183" s="1" t="s">
        <v>15380</v>
      </c>
      <c r="B5183" s="1" t="s">
        <v>15381</v>
      </c>
      <c r="C5183" s="1" t="s">
        <v>15382</v>
      </c>
      <c r="D5183" s="1">
        <v>170.0</v>
      </c>
    </row>
    <row r="5184">
      <c r="A5184" s="1" t="s">
        <v>15383</v>
      </c>
      <c r="B5184" s="1" t="s">
        <v>15384</v>
      </c>
      <c r="C5184" s="1" t="s">
        <v>15385</v>
      </c>
      <c r="D5184" s="1">
        <v>105.0</v>
      </c>
    </row>
    <row r="5185">
      <c r="A5185" s="1" t="s">
        <v>15386</v>
      </c>
      <c r="B5185" s="1" t="s">
        <v>15387</v>
      </c>
      <c r="C5185" s="1" t="s">
        <v>15388</v>
      </c>
      <c r="D5185" s="1">
        <v>79.0</v>
      </c>
    </row>
    <row r="5186">
      <c r="A5186" s="1" t="s">
        <v>15389</v>
      </c>
      <c r="B5186" s="1" t="s">
        <v>15390</v>
      </c>
      <c r="C5186" s="1" t="s">
        <v>15391</v>
      </c>
      <c r="D5186" s="1">
        <v>306.0</v>
      </c>
    </row>
    <row r="5187">
      <c r="A5187" s="1" t="s">
        <v>15392</v>
      </c>
      <c r="B5187" s="1" t="s">
        <v>15393</v>
      </c>
      <c r="C5187" s="1" t="s">
        <v>15394</v>
      </c>
      <c r="D5187" s="1">
        <v>172.0</v>
      </c>
    </row>
    <row r="5188">
      <c r="A5188" s="1" t="s">
        <v>15395</v>
      </c>
      <c r="B5188" s="1" t="s">
        <v>15396</v>
      </c>
      <c r="C5188" s="1" t="s">
        <v>15397</v>
      </c>
      <c r="D5188" s="1">
        <v>388.0</v>
      </c>
    </row>
    <row r="5189">
      <c r="A5189" s="1" t="s">
        <v>15398</v>
      </c>
      <c r="B5189" s="1" t="s">
        <v>15399</v>
      </c>
      <c r="C5189" s="1" t="s">
        <v>15400</v>
      </c>
      <c r="D5189" s="1">
        <v>359.0</v>
      </c>
    </row>
    <row r="5190">
      <c r="A5190" s="1" t="s">
        <v>15401</v>
      </c>
      <c r="B5190" s="1" t="s">
        <v>15402</v>
      </c>
      <c r="C5190" s="1" t="s">
        <v>15403</v>
      </c>
      <c r="D5190" s="1">
        <v>282.0</v>
      </c>
    </row>
    <row r="5191">
      <c r="A5191" s="1" t="s">
        <v>15404</v>
      </c>
      <c r="B5191" s="1" t="s">
        <v>15405</v>
      </c>
      <c r="C5191" s="1" t="s">
        <v>15406</v>
      </c>
      <c r="D5191" s="1">
        <v>1723.0</v>
      </c>
    </row>
    <row r="5192">
      <c r="A5192" s="1" t="s">
        <v>15407</v>
      </c>
      <c r="B5192" s="1" t="s">
        <v>15408</v>
      </c>
      <c r="C5192" s="1" t="s">
        <v>15409</v>
      </c>
      <c r="D5192" s="1">
        <v>229.0</v>
      </c>
    </row>
    <row r="5193">
      <c r="A5193" s="1" t="s">
        <v>15410</v>
      </c>
      <c r="B5193" s="1" t="s">
        <v>15411</v>
      </c>
      <c r="C5193" s="1" t="s">
        <v>15412</v>
      </c>
      <c r="D5193" s="1">
        <v>45.0</v>
      </c>
    </row>
    <row r="5194">
      <c r="A5194" s="1" t="s">
        <v>15413</v>
      </c>
      <c r="B5194" s="1" t="s">
        <v>15414</v>
      </c>
      <c r="C5194" s="1" t="s">
        <v>15415</v>
      </c>
      <c r="D5194" s="1">
        <v>188.0</v>
      </c>
    </row>
    <row r="5195">
      <c r="A5195" s="1" t="s">
        <v>15416</v>
      </c>
      <c r="B5195" s="1" t="s">
        <v>15417</v>
      </c>
      <c r="C5195" s="1" t="s">
        <v>15418</v>
      </c>
      <c r="D5195" s="1">
        <v>904.0</v>
      </c>
    </row>
    <row r="5196">
      <c r="A5196" s="1" t="s">
        <v>15419</v>
      </c>
      <c r="B5196" s="1" t="s">
        <v>15420</v>
      </c>
      <c r="C5196" s="1" t="s">
        <v>15421</v>
      </c>
      <c r="D5196" s="1">
        <v>166.0</v>
      </c>
    </row>
    <row r="5197">
      <c r="A5197" s="1" t="s">
        <v>15422</v>
      </c>
      <c r="B5197" s="1" t="s">
        <v>15423</v>
      </c>
      <c r="C5197" s="1" t="s">
        <v>15424</v>
      </c>
      <c r="D5197" s="1">
        <v>264.0</v>
      </c>
    </row>
    <row r="5198">
      <c r="A5198" s="1" t="s">
        <v>15425</v>
      </c>
      <c r="B5198" s="1" t="s">
        <v>15426</v>
      </c>
      <c r="C5198" s="1" t="s">
        <v>15427</v>
      </c>
      <c r="D5198" s="1">
        <v>242.0</v>
      </c>
    </row>
    <row r="5199">
      <c r="A5199" s="1" t="s">
        <v>15428</v>
      </c>
      <c r="B5199" s="1" t="s">
        <v>15429</v>
      </c>
      <c r="C5199" s="1" t="s">
        <v>15430</v>
      </c>
      <c r="D5199" s="1">
        <v>239.0</v>
      </c>
    </row>
    <row r="5200">
      <c r="A5200" s="1" t="s">
        <v>15431</v>
      </c>
      <c r="B5200" s="1" t="s">
        <v>15432</v>
      </c>
      <c r="C5200" s="1" t="s">
        <v>15433</v>
      </c>
      <c r="D5200" s="1">
        <v>138.0</v>
      </c>
    </row>
    <row r="5201">
      <c r="A5201" s="1" t="s">
        <v>15434</v>
      </c>
      <c r="B5201" s="1" t="s">
        <v>15435</v>
      </c>
      <c r="C5201" s="1" t="s">
        <v>15436</v>
      </c>
      <c r="D5201" s="1">
        <v>267.0</v>
      </c>
    </row>
    <row r="5202">
      <c r="A5202" s="1" t="s">
        <v>15437</v>
      </c>
      <c r="B5202" s="1" t="s">
        <v>15438</v>
      </c>
      <c r="C5202" s="1" t="s">
        <v>15439</v>
      </c>
      <c r="D5202" s="1">
        <v>1069.0</v>
      </c>
    </row>
    <row r="5203">
      <c r="A5203" s="1" t="s">
        <v>15440</v>
      </c>
      <c r="B5203" s="1" t="s">
        <v>15441</v>
      </c>
      <c r="C5203" s="1" t="s">
        <v>15442</v>
      </c>
      <c r="D5203" s="1">
        <v>224.0</v>
      </c>
    </row>
    <row r="5204">
      <c r="A5204" s="1" t="s">
        <v>15443</v>
      </c>
      <c r="B5204" s="1" t="s">
        <v>15444</v>
      </c>
      <c r="C5204" s="1" t="s">
        <v>15445</v>
      </c>
      <c r="D5204" s="1">
        <v>396.0</v>
      </c>
    </row>
    <row r="5205">
      <c r="A5205" s="1" t="s">
        <v>15446</v>
      </c>
      <c r="B5205" s="1" t="s">
        <v>15447</v>
      </c>
      <c r="C5205" s="1" t="s">
        <v>15448</v>
      </c>
      <c r="D5205" s="1">
        <v>29.0</v>
      </c>
    </row>
    <row r="5206">
      <c r="A5206" s="1" t="s">
        <v>15449</v>
      </c>
      <c r="B5206" s="1" t="s">
        <v>15450</v>
      </c>
      <c r="C5206" s="1" t="s">
        <v>15451</v>
      </c>
      <c r="D5206" s="1">
        <v>74.0</v>
      </c>
    </row>
    <row r="5207">
      <c r="A5207" s="1" t="s">
        <v>15452</v>
      </c>
      <c r="B5207" s="1" t="s">
        <v>15453</v>
      </c>
      <c r="C5207" s="1" t="s">
        <v>15454</v>
      </c>
      <c r="D5207" s="1">
        <v>408.0</v>
      </c>
    </row>
    <row r="5208">
      <c r="A5208" s="1" t="s">
        <v>15455</v>
      </c>
      <c r="B5208" s="1" t="s">
        <v>15456</v>
      </c>
      <c r="C5208" s="1" t="s">
        <v>15457</v>
      </c>
      <c r="D5208" s="1">
        <v>141.0</v>
      </c>
    </row>
    <row r="5209">
      <c r="A5209" s="1" t="s">
        <v>15458</v>
      </c>
      <c r="B5209" s="1" t="s">
        <v>15459</v>
      </c>
      <c r="C5209" s="1" t="s">
        <v>15460</v>
      </c>
      <c r="D5209" s="1">
        <v>2600.0</v>
      </c>
    </row>
    <row r="5210">
      <c r="A5210" s="1" t="s">
        <v>15461</v>
      </c>
      <c r="B5210" s="1" t="s">
        <v>15462</v>
      </c>
      <c r="C5210" s="1" t="s">
        <v>15463</v>
      </c>
      <c r="D5210" s="1">
        <v>967.0</v>
      </c>
    </row>
    <row r="5211">
      <c r="A5211" s="1" t="s">
        <v>15464</v>
      </c>
      <c r="B5211" s="1" t="s">
        <v>15465</v>
      </c>
      <c r="C5211" s="1" t="s">
        <v>15466</v>
      </c>
      <c r="D5211" s="1">
        <v>68.0</v>
      </c>
    </row>
    <row r="5212">
      <c r="A5212" s="1" t="s">
        <v>15467</v>
      </c>
      <c r="B5212" s="1" t="s">
        <v>15468</v>
      </c>
      <c r="C5212" s="1" t="s">
        <v>15469</v>
      </c>
      <c r="D5212" s="1">
        <v>247.0</v>
      </c>
    </row>
    <row r="5213">
      <c r="A5213" s="1" t="s">
        <v>15470</v>
      </c>
      <c r="B5213" s="1" t="s">
        <v>15471</v>
      </c>
      <c r="C5213" s="1" t="s">
        <v>15472</v>
      </c>
      <c r="D5213" s="1">
        <v>135.0</v>
      </c>
    </row>
    <row r="5214">
      <c r="A5214" s="1" t="s">
        <v>15473</v>
      </c>
      <c r="B5214" s="1" t="s">
        <v>15474</v>
      </c>
      <c r="C5214" s="1" t="s">
        <v>15475</v>
      </c>
      <c r="D5214" s="1">
        <v>760.0</v>
      </c>
    </row>
    <row r="5215">
      <c r="A5215" s="1" t="s">
        <v>15476</v>
      </c>
      <c r="B5215" s="1" t="s">
        <v>15477</v>
      </c>
      <c r="C5215" s="1" t="s">
        <v>15478</v>
      </c>
      <c r="D5215" s="1">
        <v>80.0</v>
      </c>
    </row>
    <row r="5216">
      <c r="A5216" s="1" t="s">
        <v>15479</v>
      </c>
      <c r="B5216" s="1" t="s">
        <v>15480</v>
      </c>
      <c r="C5216" s="1" t="s">
        <v>15481</v>
      </c>
      <c r="D5216" s="1">
        <v>30.0</v>
      </c>
    </row>
    <row r="5217">
      <c r="A5217" s="1" t="s">
        <v>15482</v>
      </c>
      <c r="B5217" s="1" t="s">
        <v>15483</v>
      </c>
      <c r="C5217" s="1" t="s">
        <v>15484</v>
      </c>
      <c r="D5217" s="1">
        <v>47.0</v>
      </c>
    </row>
    <row r="5218">
      <c r="A5218" s="1" t="s">
        <v>15485</v>
      </c>
      <c r="B5218" s="1" t="s">
        <v>15486</v>
      </c>
      <c r="C5218" s="1" t="s">
        <v>15487</v>
      </c>
      <c r="D5218" s="1">
        <v>305.0</v>
      </c>
    </row>
    <row r="5219">
      <c r="A5219" s="1" t="s">
        <v>15488</v>
      </c>
      <c r="B5219" s="1" t="s">
        <v>15489</v>
      </c>
      <c r="C5219" s="1" t="s">
        <v>15490</v>
      </c>
      <c r="D5219" s="1">
        <v>594.0</v>
      </c>
    </row>
    <row r="5220">
      <c r="A5220" s="1" t="s">
        <v>9483</v>
      </c>
      <c r="B5220" s="1" t="s">
        <v>9484</v>
      </c>
      <c r="C5220" s="1" t="s">
        <v>15491</v>
      </c>
      <c r="D5220" s="1">
        <v>44.0</v>
      </c>
    </row>
    <row r="5221">
      <c r="A5221" s="1" t="s">
        <v>15492</v>
      </c>
      <c r="B5221" s="1" t="s">
        <v>15493</v>
      </c>
      <c r="C5221" s="1" t="s">
        <v>15494</v>
      </c>
      <c r="D5221" s="1">
        <v>5808.0</v>
      </c>
    </row>
    <row r="5222">
      <c r="A5222" s="1" t="s">
        <v>15495</v>
      </c>
      <c r="B5222" s="1" t="s">
        <v>15496</v>
      </c>
      <c r="C5222" s="1" t="s">
        <v>15497</v>
      </c>
      <c r="D5222" s="1">
        <v>577.0</v>
      </c>
    </row>
    <row r="5223">
      <c r="A5223" s="1" t="s">
        <v>15498</v>
      </c>
      <c r="B5223" s="1" t="s">
        <v>15499</v>
      </c>
      <c r="C5223" s="1" t="s">
        <v>15500</v>
      </c>
      <c r="D5223" s="1">
        <v>286.0</v>
      </c>
    </row>
    <row r="5224">
      <c r="A5224" s="1" t="s">
        <v>15501</v>
      </c>
      <c r="B5224" s="1" t="s">
        <v>15502</v>
      </c>
      <c r="C5224" s="1" t="s">
        <v>15503</v>
      </c>
      <c r="D5224" s="1">
        <v>474.0</v>
      </c>
    </row>
    <row r="5225">
      <c r="A5225" s="1" t="s">
        <v>15504</v>
      </c>
      <c r="B5225" s="1" t="s">
        <v>15505</v>
      </c>
      <c r="C5225" s="1" t="s">
        <v>15506</v>
      </c>
      <c r="D5225" s="1">
        <v>264.0</v>
      </c>
    </row>
    <row r="5226">
      <c r="A5226" s="1" t="s">
        <v>15507</v>
      </c>
      <c r="B5226" s="1" t="s">
        <v>15508</v>
      </c>
      <c r="C5226" s="1" t="s">
        <v>15509</v>
      </c>
      <c r="D5226" s="1">
        <v>187.0</v>
      </c>
    </row>
    <row r="5227">
      <c r="A5227" s="1" t="s">
        <v>15510</v>
      </c>
      <c r="B5227" s="1" t="s">
        <v>15511</v>
      </c>
      <c r="C5227" s="1" t="s">
        <v>15512</v>
      </c>
      <c r="D5227" s="1">
        <v>448.0</v>
      </c>
    </row>
    <row r="5228">
      <c r="A5228" s="1" t="s">
        <v>15513</v>
      </c>
      <c r="B5228" s="1" t="s">
        <v>15514</v>
      </c>
      <c r="C5228" s="1" t="s">
        <v>15515</v>
      </c>
      <c r="D5228" s="1">
        <v>580.0</v>
      </c>
    </row>
    <row r="5229">
      <c r="A5229" s="1" t="s">
        <v>15516</v>
      </c>
      <c r="B5229" s="1" t="s">
        <v>15517</v>
      </c>
      <c r="C5229" s="1" t="s">
        <v>15518</v>
      </c>
      <c r="D5229" s="1">
        <v>733.0</v>
      </c>
    </row>
    <row r="5230">
      <c r="A5230" s="1" t="s">
        <v>15519</v>
      </c>
      <c r="B5230" s="1" t="s">
        <v>15520</v>
      </c>
      <c r="C5230" s="1" t="s">
        <v>15521</v>
      </c>
      <c r="D5230" s="1">
        <v>116.0</v>
      </c>
    </row>
    <row r="5231">
      <c r="A5231" s="1" t="s">
        <v>15522</v>
      </c>
      <c r="B5231" s="1" t="s">
        <v>15523</v>
      </c>
      <c r="C5231" s="1" t="s">
        <v>15524</v>
      </c>
      <c r="D5231" s="1">
        <v>549.0</v>
      </c>
    </row>
    <row r="5232">
      <c r="A5232" s="1" t="s">
        <v>15525</v>
      </c>
      <c r="B5232" s="1" t="s">
        <v>15526</v>
      </c>
      <c r="C5232" s="1" t="s">
        <v>15527</v>
      </c>
      <c r="D5232" s="1">
        <v>349.0</v>
      </c>
    </row>
    <row r="5233">
      <c r="A5233" s="1" t="s">
        <v>15528</v>
      </c>
      <c r="B5233" s="1" t="s">
        <v>15529</v>
      </c>
      <c r="C5233" s="1" t="s">
        <v>15530</v>
      </c>
      <c r="D5233" s="1">
        <v>58.0</v>
      </c>
    </row>
    <row r="5234">
      <c r="A5234" s="1" t="s">
        <v>15531</v>
      </c>
      <c r="B5234" s="1" t="s">
        <v>15532</v>
      </c>
      <c r="C5234" s="1" t="s">
        <v>15533</v>
      </c>
      <c r="D5234" s="1">
        <v>1607.0</v>
      </c>
    </row>
    <row r="5235">
      <c r="A5235" s="1" t="s">
        <v>15534</v>
      </c>
      <c r="B5235" s="1" t="s">
        <v>15535</v>
      </c>
      <c r="C5235" s="1" t="s">
        <v>15536</v>
      </c>
      <c r="D5235" s="1">
        <v>86.0</v>
      </c>
    </row>
    <row r="5236">
      <c r="A5236" s="1" t="s">
        <v>15537</v>
      </c>
      <c r="B5236" s="1" t="s">
        <v>15538</v>
      </c>
      <c r="C5236" s="1" t="s">
        <v>15539</v>
      </c>
      <c r="D5236" s="1">
        <v>44.0</v>
      </c>
    </row>
    <row r="5237">
      <c r="A5237" s="1" t="s">
        <v>15540</v>
      </c>
      <c r="B5237" s="1" t="s">
        <v>15541</v>
      </c>
      <c r="C5237" s="1" t="s">
        <v>15542</v>
      </c>
      <c r="D5237" s="1">
        <v>123.0</v>
      </c>
    </row>
    <row r="5238">
      <c r="A5238" s="1" t="s">
        <v>15543</v>
      </c>
      <c r="B5238" s="1" t="s">
        <v>15544</v>
      </c>
      <c r="C5238" s="1" t="s">
        <v>15545</v>
      </c>
      <c r="D5238" s="1">
        <v>450.0</v>
      </c>
    </row>
    <row r="5239">
      <c r="A5239" s="1" t="s">
        <v>15546</v>
      </c>
      <c r="B5239" s="1" t="s">
        <v>15547</v>
      </c>
      <c r="C5239" s="1" t="s">
        <v>15548</v>
      </c>
      <c r="D5239" s="1">
        <v>161.0</v>
      </c>
    </row>
    <row r="5240">
      <c r="A5240" s="1" t="s">
        <v>15549</v>
      </c>
      <c r="B5240" s="1" t="s">
        <v>15549</v>
      </c>
      <c r="C5240" s="1" t="s">
        <v>15550</v>
      </c>
      <c r="D5240" s="1">
        <v>693.0</v>
      </c>
    </row>
    <row r="5241">
      <c r="A5241" s="1" t="s">
        <v>15551</v>
      </c>
      <c r="B5241" s="1" t="s">
        <v>15552</v>
      </c>
      <c r="C5241" s="1" t="s">
        <v>15553</v>
      </c>
      <c r="D5241" s="1">
        <v>100.0</v>
      </c>
    </row>
    <row r="5242">
      <c r="A5242" s="1" t="s">
        <v>15554</v>
      </c>
      <c r="B5242" s="1" t="s">
        <v>15555</v>
      </c>
      <c r="C5242" s="1" t="s">
        <v>15556</v>
      </c>
      <c r="D5242" s="1">
        <v>339.0</v>
      </c>
    </row>
    <row r="5243">
      <c r="A5243" s="1" t="s">
        <v>15557</v>
      </c>
      <c r="B5243" s="1" t="s">
        <v>15558</v>
      </c>
      <c r="C5243" s="1" t="s">
        <v>15559</v>
      </c>
      <c r="D5243" s="1">
        <v>32.0</v>
      </c>
    </row>
    <row r="5244">
      <c r="A5244" s="1" t="s">
        <v>15560</v>
      </c>
      <c r="B5244" s="1" t="s">
        <v>15561</v>
      </c>
      <c r="C5244" s="1" t="s">
        <v>15562</v>
      </c>
      <c r="D5244" s="1">
        <v>349.0</v>
      </c>
    </row>
    <row r="5245">
      <c r="A5245" s="1" t="s">
        <v>15563</v>
      </c>
      <c r="B5245" s="1" t="s">
        <v>15564</v>
      </c>
      <c r="C5245" s="1" t="s">
        <v>15565</v>
      </c>
      <c r="D5245" s="1">
        <v>539.0</v>
      </c>
    </row>
    <row r="5246">
      <c r="A5246" s="1" t="s">
        <v>15566</v>
      </c>
      <c r="B5246" s="1" t="s">
        <v>15567</v>
      </c>
      <c r="C5246" s="1" t="s">
        <v>15568</v>
      </c>
      <c r="D5246" s="1">
        <v>418.0</v>
      </c>
    </row>
    <row r="5247">
      <c r="A5247" s="1" t="s">
        <v>15569</v>
      </c>
      <c r="B5247" s="1" t="s">
        <v>15570</v>
      </c>
      <c r="C5247" s="1" t="s">
        <v>15571</v>
      </c>
      <c r="D5247" s="1">
        <v>611.0</v>
      </c>
    </row>
    <row r="5248">
      <c r="A5248" s="1" t="s">
        <v>15572</v>
      </c>
      <c r="B5248" s="1" t="s">
        <v>15572</v>
      </c>
      <c r="C5248" s="1" t="s">
        <v>15573</v>
      </c>
      <c r="D5248" s="1">
        <v>166.0</v>
      </c>
    </row>
    <row r="5249">
      <c r="A5249" s="1" t="s">
        <v>15574</v>
      </c>
      <c r="B5249" s="1" t="s">
        <v>15575</v>
      </c>
      <c r="C5249" s="1" t="s">
        <v>15576</v>
      </c>
      <c r="D5249" s="1">
        <v>534.0</v>
      </c>
    </row>
    <row r="5250">
      <c r="A5250" s="1" t="s">
        <v>15577</v>
      </c>
      <c r="B5250" s="1" t="s">
        <v>15578</v>
      </c>
      <c r="C5250" s="1" t="s">
        <v>15579</v>
      </c>
      <c r="D5250" s="1">
        <v>474.0</v>
      </c>
    </row>
    <row r="5251">
      <c r="A5251" s="1" t="s">
        <v>15580</v>
      </c>
      <c r="B5251" s="1" t="s">
        <v>15581</v>
      </c>
      <c r="C5251" s="1" t="s">
        <v>15582</v>
      </c>
      <c r="D5251" s="1">
        <v>235.0</v>
      </c>
    </row>
    <row r="5252">
      <c r="A5252" s="1" t="s">
        <v>15583</v>
      </c>
      <c r="B5252" s="1" t="s">
        <v>15584</v>
      </c>
      <c r="C5252" s="1" t="s">
        <v>15585</v>
      </c>
      <c r="D5252" s="1">
        <v>1676.0</v>
      </c>
    </row>
    <row r="5253">
      <c r="A5253" s="1" t="s">
        <v>15586</v>
      </c>
      <c r="B5253" s="1" t="s">
        <v>15587</v>
      </c>
      <c r="C5253" s="1" t="s">
        <v>15588</v>
      </c>
      <c r="D5253" s="1">
        <v>293.0</v>
      </c>
    </row>
    <row r="5254">
      <c r="A5254" s="1" t="s">
        <v>15589</v>
      </c>
      <c r="B5254" s="1" t="s">
        <v>15590</v>
      </c>
      <c r="C5254" s="1" t="s">
        <v>15591</v>
      </c>
      <c r="D5254" s="1">
        <v>631.0</v>
      </c>
    </row>
    <row r="5255">
      <c r="A5255" s="1" t="s">
        <v>15592</v>
      </c>
      <c r="B5255" s="1" t="s">
        <v>15593</v>
      </c>
      <c r="C5255" s="1" t="s">
        <v>15594</v>
      </c>
      <c r="D5255" s="1">
        <v>289.0</v>
      </c>
    </row>
    <row r="5256">
      <c r="A5256" s="1" t="s">
        <v>15595</v>
      </c>
      <c r="B5256" s="1" t="s">
        <v>15596</v>
      </c>
      <c r="C5256" s="1" t="s">
        <v>15597</v>
      </c>
      <c r="D5256" s="1">
        <v>16.0</v>
      </c>
    </row>
    <row r="5257">
      <c r="A5257" s="1" t="s">
        <v>15598</v>
      </c>
      <c r="B5257" s="1" t="s">
        <v>15599</v>
      </c>
      <c r="C5257" s="1" t="s">
        <v>15600</v>
      </c>
      <c r="D5257" s="1">
        <v>9.0</v>
      </c>
    </row>
    <row r="5258">
      <c r="A5258" s="1" t="s">
        <v>15601</v>
      </c>
      <c r="B5258" s="1" t="s">
        <v>15602</v>
      </c>
      <c r="C5258" s="1" t="s">
        <v>15603</v>
      </c>
      <c r="D5258" s="1">
        <v>600.0</v>
      </c>
    </row>
    <row r="5259">
      <c r="A5259" s="1" t="s">
        <v>15604</v>
      </c>
      <c r="B5259" s="1" t="s">
        <v>15605</v>
      </c>
      <c r="C5259" s="1" t="s">
        <v>15606</v>
      </c>
      <c r="D5259" s="1">
        <v>183.0</v>
      </c>
    </row>
    <row r="5260">
      <c r="A5260" s="1" t="s">
        <v>15607</v>
      </c>
      <c r="B5260" s="1" t="s">
        <v>15608</v>
      </c>
      <c r="C5260" s="1" t="s">
        <v>15609</v>
      </c>
      <c r="D5260" s="1">
        <v>14.0</v>
      </c>
    </row>
    <row r="5261">
      <c r="A5261" s="1" t="s">
        <v>15610</v>
      </c>
      <c r="B5261" s="1" t="s">
        <v>15611</v>
      </c>
      <c r="C5261" s="1" t="s">
        <v>15612</v>
      </c>
      <c r="D5261" s="1">
        <v>65.0</v>
      </c>
    </row>
    <row r="5262">
      <c r="A5262" s="1" t="s">
        <v>15613</v>
      </c>
      <c r="B5262" s="1" t="s">
        <v>15614</v>
      </c>
      <c r="C5262" s="1" t="s">
        <v>15615</v>
      </c>
      <c r="D5262" s="1">
        <v>398.0</v>
      </c>
    </row>
    <row r="5263">
      <c r="A5263" s="1" t="s">
        <v>15616</v>
      </c>
      <c r="B5263" s="1" t="s">
        <v>15617</v>
      </c>
      <c r="C5263" s="1" t="s">
        <v>15618</v>
      </c>
      <c r="D5263" s="1">
        <v>42.0</v>
      </c>
    </row>
    <row r="5264">
      <c r="A5264" s="1" t="s">
        <v>15619</v>
      </c>
      <c r="B5264" s="1" t="s">
        <v>15620</v>
      </c>
      <c r="C5264" s="1" t="s">
        <v>15621</v>
      </c>
      <c r="D5264" s="1">
        <v>977.0</v>
      </c>
    </row>
    <row r="5265">
      <c r="A5265" s="1" t="s">
        <v>15622</v>
      </c>
      <c r="B5265" s="1" t="s">
        <v>15623</v>
      </c>
      <c r="C5265" s="1" t="s">
        <v>15624</v>
      </c>
      <c r="D5265" s="1">
        <v>359.0</v>
      </c>
    </row>
    <row r="5266">
      <c r="A5266" s="1" t="s">
        <v>15625</v>
      </c>
      <c r="B5266" s="1" t="s">
        <v>15626</v>
      </c>
      <c r="C5266" s="1" t="s">
        <v>15627</v>
      </c>
      <c r="D5266" s="1">
        <v>599.0</v>
      </c>
    </row>
    <row r="5267">
      <c r="A5267" s="1" t="s">
        <v>15628</v>
      </c>
      <c r="B5267" s="1" t="s">
        <v>15629</v>
      </c>
      <c r="C5267" s="1" t="s">
        <v>15630</v>
      </c>
      <c r="D5267" s="1">
        <v>923.0</v>
      </c>
    </row>
    <row r="5268">
      <c r="A5268" s="1" t="s">
        <v>15631</v>
      </c>
      <c r="B5268" s="1" t="s">
        <v>15632</v>
      </c>
      <c r="C5268" s="1" t="s">
        <v>15633</v>
      </c>
      <c r="D5268" s="1">
        <v>87.0</v>
      </c>
    </row>
    <row r="5269">
      <c r="A5269" s="1" t="s">
        <v>15634</v>
      </c>
      <c r="B5269" s="1" t="s">
        <v>15635</v>
      </c>
      <c r="C5269" s="1" t="s">
        <v>15636</v>
      </c>
      <c r="D5269" s="1">
        <v>139.0</v>
      </c>
    </row>
    <row r="5270">
      <c r="A5270" s="1" t="s">
        <v>15637</v>
      </c>
      <c r="B5270" s="1" t="s">
        <v>15638</v>
      </c>
      <c r="C5270" s="1" t="s">
        <v>15639</v>
      </c>
      <c r="D5270" s="1">
        <v>278.0</v>
      </c>
    </row>
    <row r="5271">
      <c r="A5271" s="1" t="s">
        <v>15640</v>
      </c>
      <c r="B5271" s="1" t="s">
        <v>15641</v>
      </c>
      <c r="C5271" s="1" t="s">
        <v>15642</v>
      </c>
      <c r="D5271" s="1">
        <v>138.0</v>
      </c>
    </row>
    <row r="5272">
      <c r="A5272" s="1" t="s">
        <v>15643</v>
      </c>
      <c r="B5272" s="1" t="s">
        <v>15643</v>
      </c>
      <c r="C5272" s="1" t="s">
        <v>15644</v>
      </c>
      <c r="D5272" s="1">
        <v>93.0</v>
      </c>
    </row>
    <row r="5273">
      <c r="A5273" s="1" t="s">
        <v>15645</v>
      </c>
      <c r="B5273" s="1" t="s">
        <v>15646</v>
      </c>
      <c r="C5273" s="1" t="s">
        <v>15647</v>
      </c>
      <c r="D5273" s="1">
        <v>286.0</v>
      </c>
    </row>
    <row r="5274">
      <c r="A5274" s="1" t="s">
        <v>15648</v>
      </c>
      <c r="B5274" s="1" t="s">
        <v>15649</v>
      </c>
      <c r="C5274" s="1" t="s">
        <v>15650</v>
      </c>
      <c r="D5274" s="1">
        <v>145.0</v>
      </c>
    </row>
    <row r="5275">
      <c r="A5275" s="1" t="s">
        <v>15651</v>
      </c>
      <c r="B5275" s="1" t="s">
        <v>15652</v>
      </c>
      <c r="C5275" s="1" t="s">
        <v>15653</v>
      </c>
      <c r="D5275" s="1">
        <v>98.0</v>
      </c>
    </row>
    <row r="5276">
      <c r="A5276" s="1" t="s">
        <v>15654</v>
      </c>
      <c r="B5276" s="1" t="s">
        <v>15655</v>
      </c>
      <c r="C5276" s="1" t="s">
        <v>15656</v>
      </c>
      <c r="D5276" s="1">
        <v>1048.0</v>
      </c>
    </row>
    <row r="5277">
      <c r="A5277" s="1" t="s">
        <v>15657</v>
      </c>
      <c r="B5277" s="1" t="s">
        <v>15658</v>
      </c>
      <c r="C5277" s="1" t="s">
        <v>15659</v>
      </c>
      <c r="D5277" s="1">
        <v>228.0</v>
      </c>
    </row>
    <row r="5278">
      <c r="A5278" s="1" t="s">
        <v>15660</v>
      </c>
      <c r="B5278" s="1" t="s">
        <v>15661</v>
      </c>
      <c r="C5278" s="1" t="s">
        <v>15662</v>
      </c>
      <c r="D5278" s="1">
        <v>238.0</v>
      </c>
    </row>
    <row r="5279">
      <c r="A5279" s="1" t="s">
        <v>15663</v>
      </c>
      <c r="B5279" s="1" t="s">
        <v>15664</v>
      </c>
      <c r="C5279" s="1" t="s">
        <v>15665</v>
      </c>
      <c r="D5279" s="1">
        <v>30.0</v>
      </c>
    </row>
    <row r="5280">
      <c r="A5280" s="1" t="s">
        <v>15666</v>
      </c>
      <c r="B5280" s="1" t="s">
        <v>15667</v>
      </c>
      <c r="C5280" s="1" t="s">
        <v>15668</v>
      </c>
      <c r="D5280" s="1">
        <v>61.0</v>
      </c>
    </row>
    <row r="5281">
      <c r="A5281" s="1" t="s">
        <v>15669</v>
      </c>
      <c r="B5281" s="1" t="s">
        <v>15670</v>
      </c>
      <c r="C5281" s="1" t="s">
        <v>15671</v>
      </c>
      <c r="D5281" s="1">
        <v>1462.0</v>
      </c>
    </row>
    <row r="5282">
      <c r="A5282" s="1" t="s">
        <v>15672</v>
      </c>
      <c r="B5282" s="1" t="s">
        <v>15673</v>
      </c>
      <c r="C5282" s="1" t="s">
        <v>15674</v>
      </c>
      <c r="D5282" s="1">
        <v>303.0</v>
      </c>
    </row>
    <row r="5283">
      <c r="A5283" s="1" t="s">
        <v>15675</v>
      </c>
      <c r="B5283" s="1" t="s">
        <v>15676</v>
      </c>
      <c r="C5283" s="1" t="s">
        <v>15677</v>
      </c>
      <c r="D5283" s="1">
        <v>98.0</v>
      </c>
    </row>
    <row r="5284">
      <c r="A5284" s="1" t="s">
        <v>15678</v>
      </c>
      <c r="B5284" s="1" t="s">
        <v>15679</v>
      </c>
      <c r="C5284" s="1" t="s">
        <v>15680</v>
      </c>
      <c r="D5284" s="1">
        <v>437.0</v>
      </c>
    </row>
    <row r="5285">
      <c r="A5285" s="1" t="s">
        <v>15681</v>
      </c>
      <c r="B5285" s="1" t="s">
        <v>15682</v>
      </c>
      <c r="C5285" s="1" t="s">
        <v>15683</v>
      </c>
      <c r="D5285" s="1">
        <v>1611.0</v>
      </c>
    </row>
    <row r="5286">
      <c r="A5286" s="1" t="s">
        <v>15684</v>
      </c>
      <c r="B5286" s="1" t="s">
        <v>15685</v>
      </c>
      <c r="C5286" s="1" t="s">
        <v>15686</v>
      </c>
      <c r="D5286" s="1">
        <v>341.0</v>
      </c>
    </row>
    <row r="5287">
      <c r="A5287" s="1" t="s">
        <v>15687</v>
      </c>
      <c r="B5287" s="1" t="s">
        <v>15688</v>
      </c>
      <c r="C5287" s="1" t="s">
        <v>15689</v>
      </c>
      <c r="D5287" s="1">
        <v>49.0</v>
      </c>
    </row>
    <row r="5288">
      <c r="A5288" s="1" t="s">
        <v>15690</v>
      </c>
      <c r="B5288" s="1" t="s">
        <v>15691</v>
      </c>
      <c r="C5288" s="1" t="s">
        <v>15692</v>
      </c>
      <c r="D5288" s="1">
        <v>2149.0</v>
      </c>
    </row>
    <row r="5289">
      <c r="A5289" s="1" t="s">
        <v>15693</v>
      </c>
      <c r="B5289" s="1" t="s">
        <v>15694</v>
      </c>
      <c r="C5289" s="1" t="s">
        <v>15695</v>
      </c>
      <c r="D5289" s="1">
        <v>744.0</v>
      </c>
    </row>
    <row r="5290">
      <c r="A5290" s="1" t="s">
        <v>15696</v>
      </c>
      <c r="B5290" s="1" t="s">
        <v>15697</v>
      </c>
      <c r="C5290" s="1" t="s">
        <v>15698</v>
      </c>
      <c r="D5290" s="1">
        <v>257.0</v>
      </c>
    </row>
    <row r="5291">
      <c r="A5291" s="1" t="s">
        <v>15699</v>
      </c>
      <c r="B5291" s="1" t="s">
        <v>15700</v>
      </c>
      <c r="C5291" s="1" t="s">
        <v>15701</v>
      </c>
      <c r="D5291" s="1">
        <v>58.0</v>
      </c>
    </row>
    <row r="5292">
      <c r="A5292" s="1" t="s">
        <v>15702</v>
      </c>
      <c r="B5292" s="1" t="s">
        <v>15703</v>
      </c>
      <c r="C5292" s="1" t="s">
        <v>15704</v>
      </c>
      <c r="D5292" s="1">
        <v>7899.0</v>
      </c>
    </row>
    <row r="5293">
      <c r="A5293" s="1" t="s">
        <v>15705</v>
      </c>
      <c r="B5293" s="1" t="s">
        <v>15706</v>
      </c>
      <c r="C5293" s="1" t="s">
        <v>15707</v>
      </c>
      <c r="D5293" s="1">
        <v>135.0</v>
      </c>
    </row>
    <row r="5294">
      <c r="A5294" s="1" t="s">
        <v>15708</v>
      </c>
      <c r="B5294" s="1" t="s">
        <v>15709</v>
      </c>
      <c r="C5294" s="1" t="s">
        <v>15710</v>
      </c>
      <c r="D5294" s="1">
        <v>320.0</v>
      </c>
    </row>
    <row r="5295">
      <c r="A5295" s="1" t="s">
        <v>15711</v>
      </c>
      <c r="B5295" s="1" t="s">
        <v>15712</v>
      </c>
      <c r="C5295" s="1" t="s">
        <v>15713</v>
      </c>
      <c r="D5295" s="1">
        <v>463.0</v>
      </c>
    </row>
    <row r="5296">
      <c r="A5296" s="1" t="s">
        <v>15714</v>
      </c>
      <c r="B5296" s="1" t="s">
        <v>15715</v>
      </c>
      <c r="C5296" s="1" t="s">
        <v>15716</v>
      </c>
      <c r="D5296" s="1">
        <v>48.0</v>
      </c>
    </row>
    <row r="5297">
      <c r="A5297" s="1" t="s">
        <v>15717</v>
      </c>
      <c r="B5297" s="1" t="s">
        <v>15718</v>
      </c>
      <c r="C5297" s="1" t="s">
        <v>15719</v>
      </c>
      <c r="D5297" s="1">
        <v>84.0</v>
      </c>
    </row>
    <row r="5298">
      <c r="A5298" s="1" t="s">
        <v>15720</v>
      </c>
      <c r="B5298" s="1" t="s">
        <v>15721</v>
      </c>
      <c r="C5298" s="1" t="s">
        <v>15722</v>
      </c>
      <c r="D5298" s="1">
        <v>501.0</v>
      </c>
    </row>
    <row r="5299">
      <c r="A5299" s="1" t="s">
        <v>15723</v>
      </c>
      <c r="B5299" s="1" t="s">
        <v>15724</v>
      </c>
      <c r="C5299" s="1" t="s">
        <v>15725</v>
      </c>
      <c r="D5299" s="1">
        <v>230.0</v>
      </c>
    </row>
    <row r="5300">
      <c r="A5300" s="1" t="s">
        <v>15726</v>
      </c>
      <c r="B5300" s="1" t="s">
        <v>15727</v>
      </c>
      <c r="C5300" s="1" t="s">
        <v>15728</v>
      </c>
      <c r="D5300" s="1">
        <v>23.0</v>
      </c>
    </row>
    <row r="5301">
      <c r="A5301" s="1" t="s">
        <v>15729</v>
      </c>
      <c r="B5301" s="1" t="s">
        <v>15730</v>
      </c>
      <c r="C5301" s="1" t="s">
        <v>15731</v>
      </c>
      <c r="D5301" s="1">
        <v>363.0</v>
      </c>
    </row>
    <row r="5302">
      <c r="A5302" s="1" t="s">
        <v>15732</v>
      </c>
      <c r="B5302" s="1" t="s">
        <v>15733</v>
      </c>
      <c r="C5302" s="1" t="s">
        <v>15734</v>
      </c>
      <c r="D5302" s="1">
        <v>22.0</v>
      </c>
    </row>
    <row r="5303">
      <c r="A5303" s="1" t="s">
        <v>15735</v>
      </c>
      <c r="B5303" s="1" t="s">
        <v>15736</v>
      </c>
      <c r="C5303" s="1" t="s">
        <v>15737</v>
      </c>
      <c r="D5303" s="1">
        <v>700.0</v>
      </c>
    </row>
    <row r="5304">
      <c r="A5304" s="1" t="s">
        <v>15738</v>
      </c>
      <c r="B5304" s="1" t="s">
        <v>15739</v>
      </c>
      <c r="C5304" s="1" t="s">
        <v>15740</v>
      </c>
      <c r="D5304" s="1">
        <v>261.0</v>
      </c>
    </row>
    <row r="5305">
      <c r="A5305" s="1" t="s">
        <v>15741</v>
      </c>
      <c r="B5305" s="1" t="s">
        <v>15742</v>
      </c>
      <c r="C5305" s="1" t="s">
        <v>15743</v>
      </c>
      <c r="D5305" s="1">
        <v>15.0</v>
      </c>
    </row>
    <row r="5306">
      <c r="A5306" s="1" t="s">
        <v>15744</v>
      </c>
      <c r="B5306" s="1" t="s">
        <v>15745</v>
      </c>
      <c r="C5306" s="1" t="s">
        <v>15746</v>
      </c>
      <c r="D5306" s="1">
        <v>681.0</v>
      </c>
    </row>
    <row r="5307">
      <c r="A5307" s="1" t="s">
        <v>15747</v>
      </c>
      <c r="B5307" s="1" t="s">
        <v>15748</v>
      </c>
      <c r="C5307" s="1" t="s">
        <v>15749</v>
      </c>
      <c r="D5307" s="1">
        <v>19.0</v>
      </c>
    </row>
    <row r="5308">
      <c r="A5308" s="1" t="s">
        <v>15750</v>
      </c>
      <c r="B5308" s="1" t="s">
        <v>15751</v>
      </c>
      <c r="C5308" s="1" t="s">
        <v>15752</v>
      </c>
      <c r="D5308" s="1">
        <v>211.0</v>
      </c>
    </row>
    <row r="5309">
      <c r="A5309" s="1" t="s">
        <v>15753</v>
      </c>
      <c r="B5309" s="1" t="s">
        <v>15754</v>
      </c>
      <c r="C5309" s="1" t="s">
        <v>15755</v>
      </c>
      <c r="D5309" s="1">
        <v>18.0</v>
      </c>
    </row>
    <row r="5310">
      <c r="A5310" s="1" t="s">
        <v>15756</v>
      </c>
      <c r="B5310" s="1" t="s">
        <v>15757</v>
      </c>
      <c r="C5310" s="1" t="s">
        <v>15758</v>
      </c>
      <c r="D5310" s="1">
        <v>654.0</v>
      </c>
    </row>
    <row r="5311">
      <c r="A5311" s="1" t="s">
        <v>15759</v>
      </c>
      <c r="B5311" s="1" t="s">
        <v>15760</v>
      </c>
      <c r="C5311" s="1" t="s">
        <v>15761</v>
      </c>
      <c r="D5311" s="1">
        <v>58.0</v>
      </c>
    </row>
    <row r="5312">
      <c r="A5312" s="1" t="s">
        <v>15762</v>
      </c>
      <c r="B5312" s="1" t="s">
        <v>15763</v>
      </c>
      <c r="C5312" s="1" t="s">
        <v>15764</v>
      </c>
      <c r="D5312" s="1">
        <v>146.0</v>
      </c>
    </row>
    <row r="5313">
      <c r="A5313" s="1" t="s">
        <v>15765</v>
      </c>
      <c r="B5313" s="1" t="s">
        <v>15766</v>
      </c>
      <c r="C5313" s="1" t="s">
        <v>15767</v>
      </c>
      <c r="D5313" s="1">
        <v>90.0</v>
      </c>
    </row>
    <row r="5314">
      <c r="A5314" s="1" t="s">
        <v>15768</v>
      </c>
      <c r="B5314" s="1" t="s">
        <v>15769</v>
      </c>
      <c r="C5314" s="1" t="s">
        <v>15770</v>
      </c>
      <c r="D5314" s="1">
        <v>3153.0</v>
      </c>
    </row>
    <row r="5315">
      <c r="A5315" s="1" t="s">
        <v>15771</v>
      </c>
      <c r="B5315" s="1" t="s">
        <v>15772</v>
      </c>
      <c r="C5315" s="1" t="s">
        <v>15773</v>
      </c>
      <c r="D5315" s="1">
        <v>163.0</v>
      </c>
    </row>
    <row r="5316">
      <c r="A5316" s="1" t="s">
        <v>15774</v>
      </c>
      <c r="B5316" s="1" t="s">
        <v>15775</v>
      </c>
      <c r="C5316" s="1" t="s">
        <v>15776</v>
      </c>
      <c r="D5316" s="1">
        <v>1990.0</v>
      </c>
    </row>
    <row r="5317">
      <c r="A5317" s="1" t="s">
        <v>15777</v>
      </c>
      <c r="B5317" s="1" t="s">
        <v>15778</v>
      </c>
      <c r="C5317" s="1" t="s">
        <v>15779</v>
      </c>
      <c r="D5317" s="1">
        <v>131.0</v>
      </c>
    </row>
    <row r="5318">
      <c r="A5318" s="1" t="s">
        <v>15780</v>
      </c>
      <c r="B5318" s="1" t="s">
        <v>15781</v>
      </c>
      <c r="C5318" s="1" t="s">
        <v>15782</v>
      </c>
      <c r="D5318" s="1">
        <v>900.0</v>
      </c>
    </row>
    <row r="5319">
      <c r="A5319" s="1" t="s">
        <v>15783</v>
      </c>
      <c r="B5319" s="1" t="s">
        <v>15784</v>
      </c>
      <c r="C5319" s="1" t="s">
        <v>15785</v>
      </c>
      <c r="D5319" s="1">
        <v>123.0</v>
      </c>
    </row>
    <row r="5320">
      <c r="A5320" s="1" t="s">
        <v>15786</v>
      </c>
      <c r="B5320" s="1" t="s">
        <v>15787</v>
      </c>
      <c r="C5320" s="1" t="s">
        <v>15788</v>
      </c>
      <c r="D5320" s="1">
        <v>286.0</v>
      </c>
    </row>
    <row r="5321">
      <c r="A5321" s="1" t="s">
        <v>15789</v>
      </c>
      <c r="B5321" s="1" t="s">
        <v>15790</v>
      </c>
      <c r="C5321" s="1" t="s">
        <v>15791</v>
      </c>
      <c r="D5321" s="1">
        <v>722.0</v>
      </c>
    </row>
    <row r="5322">
      <c r="A5322" s="1" t="s">
        <v>15792</v>
      </c>
      <c r="B5322" s="1" t="s">
        <v>15793</v>
      </c>
      <c r="C5322" s="1" t="s">
        <v>15794</v>
      </c>
      <c r="D5322" s="1">
        <v>349.0</v>
      </c>
    </row>
    <row r="5323">
      <c r="A5323" s="1" t="s">
        <v>15795</v>
      </c>
      <c r="B5323" s="1" t="s">
        <v>15796</v>
      </c>
      <c r="C5323" s="1" t="s">
        <v>15797</v>
      </c>
      <c r="D5323" s="1">
        <v>332.0</v>
      </c>
    </row>
    <row r="5324">
      <c r="A5324" s="1" t="s">
        <v>15798</v>
      </c>
      <c r="B5324" s="1" t="s">
        <v>15799</v>
      </c>
      <c r="C5324" s="1" t="s">
        <v>15800</v>
      </c>
      <c r="D5324" s="1">
        <v>82.0</v>
      </c>
    </row>
    <row r="5325">
      <c r="A5325" s="1" t="s">
        <v>15801</v>
      </c>
      <c r="B5325" s="1" t="s">
        <v>15802</v>
      </c>
      <c r="C5325" s="1" t="s">
        <v>15803</v>
      </c>
      <c r="D5325" s="1">
        <v>66.0</v>
      </c>
    </row>
    <row r="5326">
      <c r="A5326" s="1" t="s">
        <v>15804</v>
      </c>
      <c r="B5326" s="1" t="s">
        <v>15805</v>
      </c>
      <c r="C5326" s="1" t="s">
        <v>15806</v>
      </c>
      <c r="D5326" s="1">
        <v>15.0</v>
      </c>
    </row>
    <row r="5327">
      <c r="A5327" s="1" t="s">
        <v>15807</v>
      </c>
      <c r="B5327" s="1" t="s">
        <v>15808</v>
      </c>
      <c r="C5327" s="1" t="s">
        <v>15809</v>
      </c>
      <c r="D5327" s="1">
        <v>3991.0</v>
      </c>
    </row>
    <row r="5328">
      <c r="A5328" s="1" t="s">
        <v>15810</v>
      </c>
      <c r="B5328" s="1" t="s">
        <v>15811</v>
      </c>
      <c r="C5328" s="1" t="s">
        <v>15812</v>
      </c>
      <c r="D5328" s="1">
        <v>1207.0</v>
      </c>
    </row>
    <row r="5329">
      <c r="A5329" s="1" t="s">
        <v>15813</v>
      </c>
      <c r="B5329" s="1" t="s">
        <v>15814</v>
      </c>
      <c r="C5329" s="1" t="s">
        <v>15815</v>
      </c>
      <c r="D5329" s="1">
        <v>679.0</v>
      </c>
    </row>
    <row r="5330">
      <c r="A5330" s="1" t="s">
        <v>15816</v>
      </c>
      <c r="B5330" s="1" t="s">
        <v>15817</v>
      </c>
      <c r="C5330" s="1" t="s">
        <v>15818</v>
      </c>
      <c r="D5330" s="1">
        <v>500.0</v>
      </c>
    </row>
    <row r="5331">
      <c r="A5331" s="1" t="s">
        <v>15819</v>
      </c>
      <c r="B5331" s="1" t="s">
        <v>15820</v>
      </c>
      <c r="C5331" s="1" t="s">
        <v>15821</v>
      </c>
      <c r="D5331" s="1">
        <v>209.0</v>
      </c>
    </row>
    <row r="5332">
      <c r="A5332" s="1" t="s">
        <v>15822</v>
      </c>
      <c r="B5332" s="1" t="s">
        <v>15823</v>
      </c>
      <c r="C5332" s="1" t="s">
        <v>15824</v>
      </c>
      <c r="D5332" s="1">
        <v>77.0</v>
      </c>
    </row>
    <row r="5333">
      <c r="A5333" s="1" t="s">
        <v>15825</v>
      </c>
      <c r="B5333" s="1" t="s">
        <v>15826</v>
      </c>
      <c r="C5333" s="1" t="s">
        <v>15827</v>
      </c>
      <c r="D5333" s="1">
        <v>439.0</v>
      </c>
    </row>
    <row r="5334">
      <c r="A5334" s="1" t="s">
        <v>15828</v>
      </c>
      <c r="B5334" s="1" t="s">
        <v>15829</v>
      </c>
      <c r="C5334" s="1" t="s">
        <v>15830</v>
      </c>
      <c r="D5334" s="1">
        <v>237.0</v>
      </c>
    </row>
    <row r="5335">
      <c r="A5335" s="1" t="s">
        <v>15831</v>
      </c>
      <c r="B5335" s="1" t="s">
        <v>15832</v>
      </c>
      <c r="C5335" s="1" t="s">
        <v>15833</v>
      </c>
      <c r="D5335" s="1">
        <v>4990.0</v>
      </c>
    </row>
    <row r="5336">
      <c r="A5336" s="1" t="s">
        <v>15834</v>
      </c>
      <c r="B5336" s="1" t="s">
        <v>15835</v>
      </c>
      <c r="C5336" s="1" t="s">
        <v>15836</v>
      </c>
      <c r="D5336" s="1">
        <v>52.0</v>
      </c>
    </row>
    <row r="5337">
      <c r="A5337" s="1" t="s">
        <v>15837</v>
      </c>
      <c r="B5337" s="1" t="s">
        <v>15838</v>
      </c>
      <c r="C5337" s="1" t="s">
        <v>15839</v>
      </c>
      <c r="D5337" s="1">
        <v>287.0</v>
      </c>
    </row>
    <row r="5338">
      <c r="A5338" s="1" t="s">
        <v>15840</v>
      </c>
      <c r="B5338" s="1" t="s">
        <v>15841</v>
      </c>
      <c r="C5338" s="1" t="s">
        <v>15842</v>
      </c>
      <c r="D5338" s="1">
        <v>462.0</v>
      </c>
    </row>
    <row r="5339">
      <c r="A5339" s="1" t="s">
        <v>15843</v>
      </c>
      <c r="B5339" s="1" t="s">
        <v>15844</v>
      </c>
      <c r="C5339" s="1" t="s">
        <v>15845</v>
      </c>
      <c r="D5339" s="1">
        <v>599.0</v>
      </c>
    </row>
    <row r="5340">
      <c r="A5340" s="1" t="s">
        <v>15846</v>
      </c>
      <c r="B5340" s="1" t="s">
        <v>15847</v>
      </c>
      <c r="C5340" s="1" t="s">
        <v>15848</v>
      </c>
      <c r="D5340" s="1">
        <v>1049.0</v>
      </c>
    </row>
    <row r="5341">
      <c r="A5341" s="1" t="s">
        <v>15849</v>
      </c>
      <c r="B5341" s="1" t="s">
        <v>15850</v>
      </c>
      <c r="C5341" s="1" t="s">
        <v>15851</v>
      </c>
      <c r="D5341" s="1">
        <v>72.0</v>
      </c>
    </row>
    <row r="5342">
      <c r="A5342" s="1" t="s">
        <v>15852</v>
      </c>
      <c r="B5342" s="1" t="s">
        <v>15853</v>
      </c>
      <c r="C5342" s="1" t="s">
        <v>15854</v>
      </c>
      <c r="D5342" s="1">
        <v>773.0</v>
      </c>
    </row>
    <row r="5343">
      <c r="A5343" s="1" t="s">
        <v>15855</v>
      </c>
      <c r="B5343" s="1" t="s">
        <v>15856</v>
      </c>
      <c r="C5343" s="1" t="s">
        <v>15857</v>
      </c>
      <c r="D5343" s="1">
        <v>18.0</v>
      </c>
    </row>
    <row r="5344">
      <c r="A5344" s="1" t="s">
        <v>15858</v>
      </c>
      <c r="B5344" s="1" t="s">
        <v>15859</v>
      </c>
      <c r="C5344" s="1" t="s">
        <v>15860</v>
      </c>
      <c r="D5344" s="1">
        <v>379.0</v>
      </c>
    </row>
    <row r="5345">
      <c r="A5345" s="1" t="s">
        <v>15861</v>
      </c>
      <c r="B5345" s="1" t="s">
        <v>15862</v>
      </c>
      <c r="C5345" s="1" t="s">
        <v>15863</v>
      </c>
      <c r="D5345" s="1">
        <v>318.0</v>
      </c>
    </row>
    <row r="5346">
      <c r="A5346" s="1" t="s">
        <v>15864</v>
      </c>
      <c r="B5346" s="1" t="s">
        <v>15865</v>
      </c>
      <c r="C5346" s="1" t="s">
        <v>15866</v>
      </c>
      <c r="D5346" s="1">
        <v>298.0</v>
      </c>
    </row>
    <row r="5347">
      <c r="A5347" s="1" t="s">
        <v>15867</v>
      </c>
      <c r="B5347" s="1" t="s">
        <v>15868</v>
      </c>
      <c r="C5347" s="1" t="s">
        <v>15869</v>
      </c>
      <c r="D5347" s="1">
        <v>527.0</v>
      </c>
    </row>
    <row r="5348">
      <c r="A5348" s="1" t="s">
        <v>15870</v>
      </c>
      <c r="B5348" s="1" t="s">
        <v>15871</v>
      </c>
      <c r="C5348" s="1" t="s">
        <v>15872</v>
      </c>
      <c r="D5348" s="1">
        <v>1264.0</v>
      </c>
    </row>
    <row r="5349">
      <c r="A5349" s="1" t="s">
        <v>15873</v>
      </c>
      <c r="B5349" s="1" t="s">
        <v>15874</v>
      </c>
      <c r="C5349" s="1" t="s">
        <v>15875</v>
      </c>
      <c r="D5349" s="1">
        <v>165.0</v>
      </c>
    </row>
    <row r="5350">
      <c r="A5350" s="1" t="s">
        <v>15876</v>
      </c>
      <c r="B5350" s="1" t="s">
        <v>15877</v>
      </c>
      <c r="C5350" s="1" t="s">
        <v>15878</v>
      </c>
      <c r="D5350" s="1">
        <v>4934.0</v>
      </c>
    </row>
    <row r="5351">
      <c r="A5351" s="1" t="s">
        <v>15879</v>
      </c>
      <c r="B5351" s="1" t="s">
        <v>15880</v>
      </c>
      <c r="C5351" s="1" t="s">
        <v>15881</v>
      </c>
      <c r="D5351" s="1">
        <v>1084.0</v>
      </c>
    </row>
    <row r="5352">
      <c r="A5352" s="1" t="s">
        <v>15882</v>
      </c>
      <c r="B5352" s="1" t="s">
        <v>15883</v>
      </c>
      <c r="C5352" s="1" t="s">
        <v>15884</v>
      </c>
      <c r="D5352" s="1">
        <v>107.0</v>
      </c>
    </row>
    <row r="5353">
      <c r="A5353" s="1" t="s">
        <v>15885</v>
      </c>
      <c r="B5353" s="1" t="s">
        <v>15886</v>
      </c>
      <c r="C5353" s="1" t="s">
        <v>15887</v>
      </c>
      <c r="D5353" s="1">
        <v>39.0</v>
      </c>
    </row>
    <row r="5354">
      <c r="A5354" s="1" t="s">
        <v>15888</v>
      </c>
      <c r="B5354" s="1" t="s">
        <v>15889</v>
      </c>
      <c r="C5354" s="1" t="s">
        <v>15890</v>
      </c>
      <c r="D5354" s="1">
        <v>80.0</v>
      </c>
    </row>
    <row r="5355">
      <c r="A5355" s="1" t="s">
        <v>15891</v>
      </c>
      <c r="B5355" s="1" t="s">
        <v>15892</v>
      </c>
      <c r="C5355" s="1" t="s">
        <v>15893</v>
      </c>
      <c r="D5355" s="1">
        <v>869.0</v>
      </c>
    </row>
    <row r="5356">
      <c r="A5356" s="1" t="s">
        <v>15894</v>
      </c>
      <c r="B5356" s="1" t="s">
        <v>15895</v>
      </c>
      <c r="C5356" s="1" t="s">
        <v>15896</v>
      </c>
      <c r="D5356" s="1">
        <v>1399.0</v>
      </c>
    </row>
    <row r="5357">
      <c r="A5357" s="1" t="s">
        <v>15897</v>
      </c>
      <c r="B5357" s="1" t="s">
        <v>15898</v>
      </c>
      <c r="C5357" s="1" t="s">
        <v>15899</v>
      </c>
      <c r="D5357" s="1">
        <v>638.0</v>
      </c>
    </row>
    <row r="5358">
      <c r="A5358" s="1" t="s">
        <v>15900</v>
      </c>
      <c r="B5358" s="1" t="s">
        <v>15901</v>
      </c>
      <c r="C5358" s="1" t="s">
        <v>15902</v>
      </c>
      <c r="D5358" s="1">
        <v>284.0</v>
      </c>
    </row>
    <row r="5359">
      <c r="A5359" s="1" t="s">
        <v>15903</v>
      </c>
      <c r="B5359" s="1" t="s">
        <v>15904</v>
      </c>
      <c r="C5359" s="1" t="s">
        <v>15905</v>
      </c>
      <c r="D5359" s="1">
        <v>12.0</v>
      </c>
    </row>
    <row r="5360">
      <c r="A5360" s="1" t="s">
        <v>15906</v>
      </c>
      <c r="B5360" s="1" t="s">
        <v>15907</v>
      </c>
      <c r="C5360" s="1" t="s">
        <v>15908</v>
      </c>
      <c r="D5360" s="1">
        <v>245.0</v>
      </c>
    </row>
    <row r="5361">
      <c r="A5361" s="1" t="s">
        <v>15909</v>
      </c>
      <c r="B5361" s="1" t="s">
        <v>15910</v>
      </c>
      <c r="C5361" s="1" t="s">
        <v>15911</v>
      </c>
      <c r="D5361" s="1">
        <v>51.0</v>
      </c>
    </row>
    <row r="5362">
      <c r="A5362" s="1" t="s">
        <v>15912</v>
      </c>
      <c r="B5362" s="1" t="s">
        <v>15913</v>
      </c>
      <c r="C5362" s="1" t="s">
        <v>15914</v>
      </c>
      <c r="D5362" s="1">
        <v>87.0</v>
      </c>
    </row>
    <row r="5363">
      <c r="A5363" s="1" t="s">
        <v>15915</v>
      </c>
      <c r="B5363" s="1" t="s">
        <v>15916</v>
      </c>
      <c r="C5363" s="1" t="s">
        <v>15917</v>
      </c>
      <c r="D5363" s="1">
        <v>176.0</v>
      </c>
    </row>
    <row r="5364">
      <c r="A5364" s="1" t="s">
        <v>15918</v>
      </c>
      <c r="B5364" s="1" t="s">
        <v>15919</v>
      </c>
      <c r="C5364" s="1" t="s">
        <v>15920</v>
      </c>
      <c r="D5364" s="1">
        <v>322.0</v>
      </c>
    </row>
    <row r="5365">
      <c r="A5365" s="1" t="s">
        <v>15921</v>
      </c>
      <c r="B5365" s="1" t="s">
        <v>15922</v>
      </c>
      <c r="C5365" s="1" t="s">
        <v>15923</v>
      </c>
      <c r="D5365" s="1">
        <v>84.0</v>
      </c>
    </row>
    <row r="5366">
      <c r="A5366" s="1" t="s">
        <v>15924</v>
      </c>
      <c r="B5366" s="1" t="s">
        <v>15925</v>
      </c>
      <c r="C5366" s="1" t="s">
        <v>15926</v>
      </c>
      <c r="D5366" s="1">
        <v>19.0</v>
      </c>
    </row>
    <row r="5367">
      <c r="A5367" s="1" t="s">
        <v>15927</v>
      </c>
      <c r="B5367" s="1" t="s">
        <v>15928</v>
      </c>
      <c r="C5367" s="1" t="s">
        <v>15929</v>
      </c>
      <c r="D5367" s="1">
        <v>18.0</v>
      </c>
    </row>
    <row r="5368">
      <c r="A5368" s="1" t="s">
        <v>15930</v>
      </c>
      <c r="B5368" s="1" t="s">
        <v>15931</v>
      </c>
      <c r="C5368" s="1" t="s">
        <v>15932</v>
      </c>
      <c r="D5368" s="1">
        <v>3877.0</v>
      </c>
    </row>
    <row r="5369">
      <c r="A5369" s="1" t="s">
        <v>15933</v>
      </c>
      <c r="B5369" s="1" t="s">
        <v>15933</v>
      </c>
      <c r="C5369" s="1" t="s">
        <v>15934</v>
      </c>
      <c r="D5369" s="1">
        <v>373.0</v>
      </c>
    </row>
    <row r="5370">
      <c r="A5370" s="1" t="s">
        <v>15935</v>
      </c>
      <c r="B5370" s="1" t="s">
        <v>15936</v>
      </c>
      <c r="C5370" s="1" t="s">
        <v>15937</v>
      </c>
      <c r="D5370" s="1">
        <v>589.0</v>
      </c>
    </row>
    <row r="5371">
      <c r="A5371" s="1" t="s">
        <v>15938</v>
      </c>
      <c r="B5371" s="1" t="s">
        <v>15939</v>
      </c>
      <c r="C5371" s="1" t="s">
        <v>15940</v>
      </c>
      <c r="D5371" s="1">
        <v>151.0</v>
      </c>
    </row>
    <row r="5372">
      <c r="A5372" s="1" t="s">
        <v>15941</v>
      </c>
      <c r="B5372" s="1" t="s">
        <v>15942</v>
      </c>
      <c r="C5372" s="1" t="s">
        <v>15943</v>
      </c>
      <c r="D5372" s="1">
        <v>68.0</v>
      </c>
    </row>
    <row r="5373">
      <c r="A5373" s="1" t="s">
        <v>15944</v>
      </c>
      <c r="B5373" s="1" t="s">
        <v>15945</v>
      </c>
      <c r="C5373" s="1" t="s">
        <v>15946</v>
      </c>
      <c r="D5373" s="1">
        <v>792.0</v>
      </c>
    </row>
    <row r="5374">
      <c r="A5374" s="1" t="s">
        <v>15947</v>
      </c>
      <c r="B5374" s="1" t="s">
        <v>15948</v>
      </c>
      <c r="C5374" s="1" t="s">
        <v>15949</v>
      </c>
      <c r="D5374" s="1">
        <v>63.0</v>
      </c>
    </row>
    <row r="5375">
      <c r="A5375" s="1" t="s">
        <v>15950</v>
      </c>
      <c r="B5375" s="1" t="s">
        <v>15951</v>
      </c>
      <c r="C5375" s="1" t="s">
        <v>15952</v>
      </c>
      <c r="D5375" s="1">
        <v>144.0</v>
      </c>
    </row>
    <row r="5376">
      <c r="A5376" s="1" t="s">
        <v>15953</v>
      </c>
      <c r="B5376" s="1" t="s">
        <v>15954</v>
      </c>
      <c r="C5376" s="1" t="s">
        <v>15955</v>
      </c>
      <c r="D5376" s="1">
        <v>223.0</v>
      </c>
    </row>
    <row r="5377">
      <c r="A5377" s="1" t="s">
        <v>15956</v>
      </c>
      <c r="B5377" s="1" t="s">
        <v>15957</v>
      </c>
      <c r="C5377" s="1" t="s">
        <v>15958</v>
      </c>
      <c r="D5377" s="1">
        <v>57.0</v>
      </c>
    </row>
    <row r="5378">
      <c r="A5378" s="1" t="s">
        <v>15959</v>
      </c>
      <c r="B5378" s="1" t="s">
        <v>15960</v>
      </c>
      <c r="C5378" s="1" t="s">
        <v>15961</v>
      </c>
      <c r="D5378" s="1">
        <v>50.0</v>
      </c>
    </row>
    <row r="5379">
      <c r="A5379" s="1" t="s">
        <v>15962</v>
      </c>
      <c r="B5379" s="1" t="s">
        <v>15963</v>
      </c>
      <c r="C5379" s="1" t="s">
        <v>15964</v>
      </c>
      <c r="D5379" s="1">
        <v>1062.0</v>
      </c>
    </row>
    <row r="5380">
      <c r="A5380" s="1" t="s">
        <v>15965</v>
      </c>
      <c r="B5380" s="1" t="s">
        <v>15966</v>
      </c>
      <c r="C5380" s="1" t="s">
        <v>15967</v>
      </c>
      <c r="D5380" s="1">
        <v>232.0</v>
      </c>
    </row>
    <row r="5381">
      <c r="A5381" s="1" t="s">
        <v>15968</v>
      </c>
      <c r="B5381" s="1" t="s">
        <v>15969</v>
      </c>
      <c r="C5381" s="1" t="s">
        <v>15970</v>
      </c>
      <c r="D5381" s="1">
        <v>636.0</v>
      </c>
    </row>
    <row r="5382">
      <c r="A5382" s="1" t="s">
        <v>15971</v>
      </c>
      <c r="B5382" s="1" t="s">
        <v>15972</v>
      </c>
      <c r="C5382" s="1" t="s">
        <v>15973</v>
      </c>
      <c r="D5382" s="1">
        <v>2589.0</v>
      </c>
    </row>
    <row r="5383">
      <c r="A5383" s="1" t="s">
        <v>15974</v>
      </c>
      <c r="B5383" s="1" t="s">
        <v>15975</v>
      </c>
      <c r="C5383" s="1" t="s">
        <v>15976</v>
      </c>
      <c r="D5383" s="1">
        <v>688.0</v>
      </c>
    </row>
    <row r="5384">
      <c r="A5384" s="1" t="s">
        <v>15977</v>
      </c>
      <c r="B5384" s="1" t="s">
        <v>15978</v>
      </c>
      <c r="C5384" s="1" t="s">
        <v>15979</v>
      </c>
      <c r="D5384" s="1">
        <v>256.0</v>
      </c>
    </row>
    <row r="5385">
      <c r="A5385" s="1" t="s">
        <v>15980</v>
      </c>
      <c r="B5385" s="1" t="s">
        <v>15981</v>
      </c>
      <c r="C5385" s="1" t="s">
        <v>15982</v>
      </c>
      <c r="D5385" s="1">
        <v>344.0</v>
      </c>
    </row>
    <row r="5386">
      <c r="A5386" s="1" t="s">
        <v>15983</v>
      </c>
      <c r="B5386" s="1" t="s">
        <v>15984</v>
      </c>
      <c r="C5386" s="1" t="s">
        <v>15985</v>
      </c>
      <c r="D5386" s="1">
        <v>1373.0</v>
      </c>
    </row>
    <row r="5387">
      <c r="A5387" s="1" t="s">
        <v>15986</v>
      </c>
      <c r="B5387" s="1" t="s">
        <v>15987</v>
      </c>
      <c r="C5387" s="1" t="s">
        <v>15988</v>
      </c>
      <c r="D5387" s="1">
        <v>431.0</v>
      </c>
    </row>
    <row r="5388">
      <c r="A5388" s="1" t="s">
        <v>15989</v>
      </c>
      <c r="B5388" s="1" t="s">
        <v>15990</v>
      </c>
      <c r="C5388" s="1" t="s">
        <v>15991</v>
      </c>
      <c r="D5388" s="1">
        <v>299.0</v>
      </c>
    </row>
    <row r="5389">
      <c r="A5389" s="1" t="s">
        <v>15992</v>
      </c>
      <c r="B5389" s="1" t="s">
        <v>15993</v>
      </c>
      <c r="C5389" s="1" t="s">
        <v>15994</v>
      </c>
      <c r="D5389" s="1">
        <v>387.0</v>
      </c>
    </row>
    <row r="5390">
      <c r="A5390" s="1" t="s">
        <v>15995</v>
      </c>
      <c r="B5390" s="1" t="s">
        <v>15996</v>
      </c>
      <c r="C5390" s="1" t="s">
        <v>15997</v>
      </c>
      <c r="D5390" s="1">
        <v>845.0</v>
      </c>
    </row>
    <row r="5391">
      <c r="A5391" s="1" t="s">
        <v>15998</v>
      </c>
      <c r="B5391" s="1" t="s">
        <v>15999</v>
      </c>
      <c r="C5391" s="1" t="s">
        <v>16000</v>
      </c>
      <c r="D5391" s="1">
        <v>237.0</v>
      </c>
    </row>
    <row r="5392">
      <c r="A5392" s="1" t="s">
        <v>16001</v>
      </c>
      <c r="B5392" s="1" t="s">
        <v>16001</v>
      </c>
      <c r="C5392" s="1" t="s">
        <v>16002</v>
      </c>
      <c r="D5392" s="1">
        <v>389.0</v>
      </c>
    </row>
    <row r="5393">
      <c r="A5393" s="1" t="s">
        <v>16003</v>
      </c>
      <c r="B5393" s="1" t="s">
        <v>16004</v>
      </c>
      <c r="C5393" s="1" t="s">
        <v>16005</v>
      </c>
      <c r="D5393" s="1">
        <v>33.0</v>
      </c>
    </row>
    <row r="5394">
      <c r="A5394" s="1" t="s">
        <v>16006</v>
      </c>
      <c r="B5394" s="1" t="s">
        <v>16007</v>
      </c>
      <c r="C5394" s="1" t="s">
        <v>16008</v>
      </c>
      <c r="D5394" s="1">
        <v>55.0</v>
      </c>
    </row>
    <row r="5395">
      <c r="A5395" s="1" t="s">
        <v>16009</v>
      </c>
      <c r="B5395" s="1" t="s">
        <v>16010</v>
      </c>
      <c r="C5395" s="1" t="s">
        <v>16011</v>
      </c>
      <c r="D5395" s="1">
        <v>598.0</v>
      </c>
    </row>
    <row r="5396">
      <c r="A5396" s="1" t="s">
        <v>16012</v>
      </c>
      <c r="B5396" s="1" t="s">
        <v>16013</v>
      </c>
      <c r="C5396" s="1" t="s">
        <v>16014</v>
      </c>
      <c r="D5396" s="1">
        <v>121.0</v>
      </c>
    </row>
    <row r="5397">
      <c r="A5397" s="1" t="s">
        <v>16015</v>
      </c>
      <c r="B5397" s="1" t="s">
        <v>16016</v>
      </c>
      <c r="C5397" s="1" t="s">
        <v>16017</v>
      </c>
      <c r="D5397" s="1">
        <v>167.0</v>
      </c>
    </row>
    <row r="5398">
      <c r="A5398" s="1" t="s">
        <v>16018</v>
      </c>
      <c r="B5398" s="1" t="s">
        <v>16019</v>
      </c>
      <c r="C5398" s="1" t="s">
        <v>16020</v>
      </c>
      <c r="D5398" s="1">
        <v>116.0</v>
      </c>
    </row>
    <row r="5399">
      <c r="A5399" s="1" t="s">
        <v>16021</v>
      </c>
      <c r="B5399" s="1" t="s">
        <v>16022</v>
      </c>
      <c r="C5399" s="1" t="s">
        <v>16023</v>
      </c>
      <c r="D5399" s="1">
        <v>98.0</v>
      </c>
    </row>
    <row r="5400">
      <c r="A5400" s="1" t="s">
        <v>16024</v>
      </c>
      <c r="B5400" s="1" t="s">
        <v>16025</v>
      </c>
      <c r="C5400" s="1" t="s">
        <v>16026</v>
      </c>
      <c r="D5400" s="1">
        <v>23.0</v>
      </c>
    </row>
    <row r="5401">
      <c r="A5401" s="1" t="s">
        <v>16027</v>
      </c>
      <c r="B5401" s="1" t="s">
        <v>16028</v>
      </c>
      <c r="C5401" s="1" t="s">
        <v>16029</v>
      </c>
      <c r="D5401" s="1">
        <v>100.0</v>
      </c>
    </row>
    <row r="5402">
      <c r="A5402" s="1" t="s">
        <v>16030</v>
      </c>
      <c r="B5402" s="1" t="s">
        <v>16031</v>
      </c>
      <c r="C5402" s="1" t="s">
        <v>16032</v>
      </c>
      <c r="D5402" s="1">
        <v>675.0</v>
      </c>
    </row>
    <row r="5403">
      <c r="A5403" s="1" t="s">
        <v>16033</v>
      </c>
      <c r="B5403" s="1" t="s">
        <v>16034</v>
      </c>
      <c r="C5403" s="1" t="s">
        <v>16035</v>
      </c>
      <c r="D5403" s="1">
        <v>66.0</v>
      </c>
    </row>
    <row r="5404">
      <c r="A5404" s="1" t="s">
        <v>16036</v>
      </c>
      <c r="B5404" s="1" t="s">
        <v>16037</v>
      </c>
      <c r="C5404" s="1" t="s">
        <v>16038</v>
      </c>
      <c r="D5404" s="1">
        <v>36.0</v>
      </c>
    </row>
    <row r="5405">
      <c r="A5405" s="1" t="s">
        <v>16039</v>
      </c>
      <c r="B5405" s="1" t="s">
        <v>16040</v>
      </c>
      <c r="C5405" s="1" t="s">
        <v>16041</v>
      </c>
      <c r="D5405" s="1">
        <v>3732.0</v>
      </c>
    </row>
    <row r="5406">
      <c r="A5406" s="1" t="s">
        <v>16042</v>
      </c>
      <c r="B5406" s="1" t="s">
        <v>16043</v>
      </c>
      <c r="C5406" s="1" t="s">
        <v>16044</v>
      </c>
      <c r="D5406" s="1">
        <v>89.0</v>
      </c>
    </row>
    <row r="5407">
      <c r="A5407" s="1" t="s">
        <v>16045</v>
      </c>
      <c r="B5407" s="1" t="s">
        <v>16046</v>
      </c>
      <c r="C5407" s="1" t="s">
        <v>16047</v>
      </c>
      <c r="D5407" s="1">
        <v>523.0</v>
      </c>
    </row>
    <row r="5408">
      <c r="A5408" s="1" t="s">
        <v>16048</v>
      </c>
      <c r="B5408" s="1" t="s">
        <v>16049</v>
      </c>
      <c r="C5408" s="1" t="s">
        <v>16050</v>
      </c>
      <c r="D5408" s="1">
        <v>278.0</v>
      </c>
    </row>
    <row r="5409">
      <c r="A5409" s="1" t="s">
        <v>16051</v>
      </c>
      <c r="B5409" s="1" t="s">
        <v>16052</v>
      </c>
      <c r="C5409" s="1" t="s">
        <v>16053</v>
      </c>
      <c r="D5409" s="1">
        <v>54.0</v>
      </c>
    </row>
    <row r="5410">
      <c r="A5410" s="1" t="s">
        <v>16054</v>
      </c>
      <c r="B5410" s="1" t="s">
        <v>16055</v>
      </c>
      <c r="C5410" s="1" t="s">
        <v>16056</v>
      </c>
      <c r="D5410" s="1">
        <v>27.0</v>
      </c>
    </row>
    <row r="5411">
      <c r="A5411" s="1" t="s">
        <v>16057</v>
      </c>
      <c r="B5411" s="1" t="s">
        <v>16058</v>
      </c>
      <c r="C5411" s="1" t="s">
        <v>16059</v>
      </c>
      <c r="D5411" s="1">
        <v>4094.0</v>
      </c>
    </row>
    <row r="5412">
      <c r="A5412" s="1" t="s">
        <v>16060</v>
      </c>
      <c r="B5412" s="1" t="s">
        <v>16061</v>
      </c>
      <c r="C5412" s="1" t="s">
        <v>16062</v>
      </c>
      <c r="D5412" s="1">
        <v>339.0</v>
      </c>
    </row>
    <row r="5413">
      <c r="A5413" s="1" t="s">
        <v>16063</v>
      </c>
      <c r="B5413" s="1" t="s">
        <v>16064</v>
      </c>
      <c r="C5413" s="1" t="s">
        <v>16065</v>
      </c>
      <c r="D5413" s="1">
        <v>140.0</v>
      </c>
    </row>
    <row r="5414">
      <c r="A5414" s="1" t="s">
        <v>16066</v>
      </c>
      <c r="B5414" s="1" t="s">
        <v>16067</v>
      </c>
      <c r="C5414" s="1" t="s">
        <v>16068</v>
      </c>
      <c r="D5414" s="1">
        <v>66.0</v>
      </c>
    </row>
    <row r="5415">
      <c r="A5415" s="1" t="s">
        <v>16069</v>
      </c>
      <c r="B5415" s="1" t="s">
        <v>16070</v>
      </c>
      <c r="C5415" s="1" t="s">
        <v>16071</v>
      </c>
      <c r="D5415" s="1">
        <v>1249.0</v>
      </c>
    </row>
    <row r="5416">
      <c r="A5416" s="1" t="s">
        <v>16072</v>
      </c>
      <c r="B5416" s="1" t="s">
        <v>16073</v>
      </c>
      <c r="C5416" s="1" t="s">
        <v>16074</v>
      </c>
      <c r="D5416" s="1">
        <v>3183.0</v>
      </c>
    </row>
    <row r="5417">
      <c r="A5417" s="1" t="s">
        <v>16075</v>
      </c>
      <c r="B5417" s="1" t="s">
        <v>16076</v>
      </c>
      <c r="C5417" s="1" t="s">
        <v>16077</v>
      </c>
      <c r="D5417" s="1">
        <v>486.0</v>
      </c>
    </row>
    <row r="5418">
      <c r="A5418" s="1" t="s">
        <v>16078</v>
      </c>
      <c r="B5418" s="1" t="s">
        <v>16079</v>
      </c>
      <c r="C5418" s="1" t="s">
        <v>16080</v>
      </c>
      <c r="D5418" s="1">
        <v>575.0</v>
      </c>
    </row>
    <row r="5419">
      <c r="A5419" s="1" t="s">
        <v>16081</v>
      </c>
      <c r="B5419" s="1" t="s">
        <v>16082</v>
      </c>
      <c r="C5419" s="1" t="s">
        <v>16083</v>
      </c>
      <c r="D5419" s="1">
        <v>7819.0</v>
      </c>
    </row>
    <row r="5420">
      <c r="A5420" s="1" t="s">
        <v>16084</v>
      </c>
      <c r="B5420" s="1" t="s">
        <v>16085</v>
      </c>
      <c r="C5420" s="1" t="s">
        <v>16086</v>
      </c>
      <c r="D5420" s="1">
        <v>505.0</v>
      </c>
    </row>
    <row r="5421">
      <c r="A5421" s="1" t="s">
        <v>16087</v>
      </c>
      <c r="B5421" s="1" t="s">
        <v>16088</v>
      </c>
      <c r="C5421" s="1" t="s">
        <v>16089</v>
      </c>
      <c r="D5421" s="1">
        <v>103.0</v>
      </c>
    </row>
    <row r="5422">
      <c r="A5422" s="1" t="s">
        <v>16090</v>
      </c>
      <c r="B5422" s="1" t="s">
        <v>16091</v>
      </c>
      <c r="C5422" s="1" t="s">
        <v>16092</v>
      </c>
      <c r="D5422" s="1">
        <v>32.0</v>
      </c>
    </row>
    <row r="5423">
      <c r="A5423" s="1" t="s">
        <v>16093</v>
      </c>
      <c r="B5423" s="1" t="s">
        <v>16094</v>
      </c>
      <c r="C5423" s="1" t="s">
        <v>16095</v>
      </c>
      <c r="D5423" s="1">
        <v>3079.0</v>
      </c>
    </row>
    <row r="5424">
      <c r="A5424" s="1" t="s">
        <v>16096</v>
      </c>
      <c r="B5424" s="1" t="s">
        <v>16097</v>
      </c>
      <c r="C5424" s="1" t="s">
        <v>16098</v>
      </c>
      <c r="D5424" s="1">
        <v>649.0</v>
      </c>
    </row>
    <row r="5425">
      <c r="A5425" s="1" t="s">
        <v>16099</v>
      </c>
      <c r="B5425" s="1" t="s">
        <v>16100</v>
      </c>
      <c r="C5425" s="1" t="s">
        <v>16101</v>
      </c>
      <c r="D5425" s="1">
        <v>895.0</v>
      </c>
    </row>
    <row r="5426">
      <c r="A5426" s="1" t="s">
        <v>16102</v>
      </c>
      <c r="B5426" s="1" t="s">
        <v>16103</v>
      </c>
      <c r="C5426" s="1" t="s">
        <v>16104</v>
      </c>
      <c r="D5426" s="1">
        <v>316.0</v>
      </c>
    </row>
    <row r="5427">
      <c r="A5427" s="1" t="s">
        <v>16105</v>
      </c>
      <c r="B5427" s="1" t="s">
        <v>16106</v>
      </c>
      <c r="C5427" s="1" t="s">
        <v>16107</v>
      </c>
      <c r="D5427" s="1">
        <v>167.0</v>
      </c>
    </row>
    <row r="5428">
      <c r="A5428" s="1" t="s">
        <v>16108</v>
      </c>
      <c r="B5428" s="1" t="s">
        <v>16109</v>
      </c>
      <c r="C5428" s="1" t="s">
        <v>16110</v>
      </c>
      <c r="D5428" s="1">
        <v>11.0</v>
      </c>
    </row>
    <row r="5429">
      <c r="A5429" s="1" t="s">
        <v>16111</v>
      </c>
      <c r="B5429" s="1" t="s">
        <v>16112</v>
      </c>
      <c r="C5429" s="1" t="s">
        <v>16113</v>
      </c>
      <c r="D5429" s="1">
        <v>88.0</v>
      </c>
    </row>
    <row r="5430">
      <c r="A5430" s="1" t="s">
        <v>16114</v>
      </c>
      <c r="B5430" s="1" t="s">
        <v>16115</v>
      </c>
      <c r="C5430" s="1" t="s">
        <v>16116</v>
      </c>
      <c r="D5430" s="1">
        <v>316.0</v>
      </c>
    </row>
    <row r="5431">
      <c r="A5431" s="1" t="s">
        <v>16117</v>
      </c>
      <c r="B5431" s="1" t="s">
        <v>16118</v>
      </c>
      <c r="C5431" s="1" t="s">
        <v>16119</v>
      </c>
      <c r="D5431" s="1">
        <v>292.0</v>
      </c>
    </row>
    <row r="5432">
      <c r="A5432" s="1" t="s">
        <v>16120</v>
      </c>
      <c r="B5432" s="1" t="s">
        <v>16121</v>
      </c>
      <c r="C5432" s="1" t="s">
        <v>16122</v>
      </c>
      <c r="D5432" s="1">
        <v>786.0</v>
      </c>
    </row>
    <row r="5433">
      <c r="A5433" s="1" t="s">
        <v>16123</v>
      </c>
      <c r="B5433" s="1" t="s">
        <v>16124</v>
      </c>
      <c r="C5433" s="1" t="s">
        <v>16125</v>
      </c>
      <c r="D5433" s="1">
        <v>97.0</v>
      </c>
    </row>
    <row r="5434">
      <c r="A5434" s="1" t="s">
        <v>16126</v>
      </c>
      <c r="B5434" s="1" t="s">
        <v>16127</v>
      </c>
      <c r="C5434" s="1" t="s">
        <v>16128</v>
      </c>
      <c r="D5434" s="1">
        <v>1066.0</v>
      </c>
    </row>
    <row r="5435">
      <c r="A5435" s="1" t="s">
        <v>16129</v>
      </c>
      <c r="B5435" s="1" t="s">
        <v>16130</v>
      </c>
      <c r="C5435" s="1" t="s">
        <v>16131</v>
      </c>
      <c r="D5435" s="1">
        <v>1799.0</v>
      </c>
    </row>
    <row r="5436">
      <c r="C5436" s="1" t="s">
        <v>16132</v>
      </c>
      <c r="D5436" s="1">
        <v>59.0</v>
      </c>
    </row>
    <row r="5437">
      <c r="A5437" s="1" t="s">
        <v>16133</v>
      </c>
      <c r="B5437" s="1" t="s">
        <v>16134</v>
      </c>
      <c r="C5437" s="1" t="s">
        <v>16135</v>
      </c>
      <c r="D5437" s="1">
        <v>799.0</v>
      </c>
    </row>
    <row r="5438">
      <c r="A5438" s="1" t="s">
        <v>16136</v>
      </c>
      <c r="B5438" s="1" t="s">
        <v>16137</v>
      </c>
      <c r="C5438" s="1" t="s">
        <v>16138</v>
      </c>
      <c r="D5438" s="1">
        <v>275.0</v>
      </c>
    </row>
    <row r="5439">
      <c r="A5439" s="1" t="s">
        <v>16139</v>
      </c>
      <c r="B5439" s="1" t="s">
        <v>16140</v>
      </c>
      <c r="C5439" s="1" t="s">
        <v>16141</v>
      </c>
      <c r="D5439" s="1">
        <v>61.0</v>
      </c>
    </row>
    <row r="5440">
      <c r="A5440" s="1" t="s">
        <v>16142</v>
      </c>
      <c r="B5440" s="1" t="s">
        <v>16143</v>
      </c>
      <c r="C5440" s="1" t="s">
        <v>16144</v>
      </c>
      <c r="D5440" s="1">
        <v>103.0</v>
      </c>
    </row>
    <row r="5441">
      <c r="A5441" s="1" t="s">
        <v>16145</v>
      </c>
      <c r="B5441" s="1" t="s">
        <v>16146</v>
      </c>
      <c r="C5441" s="1" t="s">
        <v>16147</v>
      </c>
      <c r="D5441" s="1">
        <v>47.0</v>
      </c>
    </row>
    <row r="5442">
      <c r="A5442" s="1" t="s">
        <v>16148</v>
      </c>
      <c r="B5442" s="1" t="s">
        <v>16149</v>
      </c>
      <c r="C5442" s="1" t="s">
        <v>16150</v>
      </c>
      <c r="D5442" s="1">
        <v>121.0</v>
      </c>
    </row>
    <row r="5443">
      <c r="A5443" s="1" t="s">
        <v>16151</v>
      </c>
      <c r="B5443" s="1" t="s">
        <v>16152</v>
      </c>
      <c r="C5443" s="1" t="s">
        <v>16153</v>
      </c>
      <c r="D5443" s="1">
        <v>295.0</v>
      </c>
    </row>
    <row r="5444">
      <c r="A5444" s="1" t="s">
        <v>16154</v>
      </c>
      <c r="B5444" s="1" t="s">
        <v>16155</v>
      </c>
      <c r="C5444" s="1" t="s">
        <v>16156</v>
      </c>
      <c r="D5444" s="1">
        <v>543.0</v>
      </c>
    </row>
    <row r="5445">
      <c r="A5445" s="1" t="s">
        <v>16157</v>
      </c>
      <c r="B5445" s="1" t="s">
        <v>16158</v>
      </c>
      <c r="C5445" s="1" t="s">
        <v>16159</v>
      </c>
      <c r="D5445" s="1">
        <v>123.0</v>
      </c>
    </row>
    <row r="5446">
      <c r="A5446" s="1" t="s">
        <v>16160</v>
      </c>
      <c r="B5446" s="1" t="s">
        <v>16161</v>
      </c>
      <c r="C5446" s="1" t="s">
        <v>16162</v>
      </c>
      <c r="D5446" s="1">
        <v>20.0</v>
      </c>
    </row>
    <row r="5447">
      <c r="A5447" s="1" t="s">
        <v>16163</v>
      </c>
      <c r="B5447" s="1" t="s">
        <v>16164</v>
      </c>
      <c r="C5447" s="1" t="s">
        <v>16165</v>
      </c>
      <c r="D5447" s="1">
        <v>389.0</v>
      </c>
    </row>
    <row r="5448">
      <c r="A5448" s="1" t="s">
        <v>16166</v>
      </c>
      <c r="B5448" s="1" t="s">
        <v>16167</v>
      </c>
      <c r="C5448" s="1" t="s">
        <v>16168</v>
      </c>
      <c r="D5448" s="1">
        <v>83.0</v>
      </c>
    </row>
    <row r="5449">
      <c r="A5449" s="1" t="s">
        <v>16169</v>
      </c>
      <c r="B5449" s="1" t="s">
        <v>16170</v>
      </c>
      <c r="C5449" s="1" t="s">
        <v>16171</v>
      </c>
      <c r="D5449" s="1">
        <v>70.0</v>
      </c>
    </row>
    <row r="5450">
      <c r="A5450" s="1" t="s">
        <v>16172</v>
      </c>
      <c r="B5450" s="1" t="s">
        <v>16173</v>
      </c>
      <c r="C5450" s="1" t="s">
        <v>16174</v>
      </c>
      <c r="D5450" s="1">
        <v>28.0</v>
      </c>
    </row>
    <row r="5451">
      <c r="A5451" s="1" t="s">
        <v>16175</v>
      </c>
      <c r="B5451" s="1" t="s">
        <v>16176</v>
      </c>
      <c r="C5451" s="1" t="s">
        <v>16177</v>
      </c>
      <c r="D5451" s="1">
        <v>97.0</v>
      </c>
    </row>
    <row r="5452">
      <c r="A5452" s="1" t="s">
        <v>16178</v>
      </c>
      <c r="B5452" s="1" t="s">
        <v>16179</v>
      </c>
      <c r="C5452" s="1" t="s">
        <v>16180</v>
      </c>
      <c r="D5452" s="1">
        <v>1208.0</v>
      </c>
    </row>
    <row r="5453">
      <c r="A5453" s="1" t="s">
        <v>16181</v>
      </c>
      <c r="B5453" s="1" t="s">
        <v>16182</v>
      </c>
      <c r="C5453" s="1" t="s">
        <v>16183</v>
      </c>
      <c r="D5453" s="1">
        <v>265.0</v>
      </c>
    </row>
    <row r="5454">
      <c r="A5454" s="1" t="s">
        <v>16184</v>
      </c>
      <c r="B5454" s="1" t="s">
        <v>16185</v>
      </c>
      <c r="C5454" s="1" t="s">
        <v>16186</v>
      </c>
      <c r="D5454" s="1">
        <v>833.0</v>
      </c>
    </row>
    <row r="5455">
      <c r="A5455" s="1" t="s">
        <v>16187</v>
      </c>
      <c r="B5455" s="1" t="s">
        <v>16188</v>
      </c>
      <c r="C5455" s="1" t="s">
        <v>16189</v>
      </c>
      <c r="D5455" s="1">
        <v>69.0</v>
      </c>
    </row>
    <row r="5456">
      <c r="A5456" s="1" t="s">
        <v>16190</v>
      </c>
      <c r="B5456" s="1" t="s">
        <v>16191</v>
      </c>
      <c r="C5456" s="1" t="s">
        <v>16192</v>
      </c>
      <c r="D5456" s="1">
        <v>135.0</v>
      </c>
    </row>
    <row r="5457">
      <c r="A5457" s="1" t="s">
        <v>16193</v>
      </c>
      <c r="B5457" s="1" t="s">
        <v>16194</v>
      </c>
      <c r="C5457" s="1" t="s">
        <v>16195</v>
      </c>
      <c r="D5457" s="1">
        <v>401.0</v>
      </c>
    </row>
    <row r="5458">
      <c r="A5458" s="1" t="s">
        <v>16196</v>
      </c>
      <c r="B5458" s="1" t="s">
        <v>16197</v>
      </c>
      <c r="C5458" s="1" t="s">
        <v>16198</v>
      </c>
      <c r="D5458" s="1">
        <v>331.0</v>
      </c>
    </row>
    <row r="5459">
      <c r="A5459" s="1" t="s">
        <v>16199</v>
      </c>
      <c r="B5459" s="1" t="s">
        <v>16200</v>
      </c>
      <c r="C5459" s="1" t="s">
        <v>16201</v>
      </c>
      <c r="D5459" s="1">
        <v>63.0</v>
      </c>
    </row>
    <row r="5460">
      <c r="A5460" s="1" t="s">
        <v>16202</v>
      </c>
      <c r="B5460" s="1" t="s">
        <v>16203</v>
      </c>
      <c r="C5460" s="1" t="s">
        <v>16204</v>
      </c>
      <c r="D5460" s="1">
        <v>98.0</v>
      </c>
    </row>
    <row r="5461">
      <c r="A5461" s="1" t="s">
        <v>16205</v>
      </c>
      <c r="B5461" s="1" t="s">
        <v>16206</v>
      </c>
      <c r="C5461" s="1" t="s">
        <v>16207</v>
      </c>
      <c r="D5461" s="1">
        <v>80.0</v>
      </c>
    </row>
    <row r="5462">
      <c r="A5462" s="1" t="s">
        <v>16208</v>
      </c>
      <c r="B5462" s="1" t="s">
        <v>16209</v>
      </c>
      <c r="C5462" s="1" t="s">
        <v>16210</v>
      </c>
      <c r="D5462" s="1">
        <v>230.0</v>
      </c>
    </row>
    <row r="5463">
      <c r="A5463" s="1" t="s">
        <v>16211</v>
      </c>
      <c r="B5463" s="1" t="s">
        <v>16212</v>
      </c>
      <c r="C5463" s="1" t="s">
        <v>16213</v>
      </c>
      <c r="D5463" s="1">
        <v>1892.0</v>
      </c>
    </row>
    <row r="5464">
      <c r="A5464" s="1" t="s">
        <v>16214</v>
      </c>
      <c r="B5464" s="1" t="s">
        <v>16215</v>
      </c>
      <c r="C5464" s="1" t="s">
        <v>16216</v>
      </c>
      <c r="D5464" s="1">
        <v>533.0</v>
      </c>
    </row>
    <row r="5465">
      <c r="A5465" s="1" t="s">
        <v>16217</v>
      </c>
      <c r="B5465" s="1" t="s">
        <v>16218</v>
      </c>
      <c r="C5465" s="1" t="s">
        <v>16219</v>
      </c>
      <c r="D5465" s="1">
        <v>251.0</v>
      </c>
    </row>
    <row r="5466">
      <c r="A5466" s="1" t="s">
        <v>16220</v>
      </c>
      <c r="B5466" s="1" t="s">
        <v>16221</v>
      </c>
      <c r="C5466" s="1" t="s">
        <v>16222</v>
      </c>
      <c r="D5466" s="1">
        <v>187.0</v>
      </c>
    </row>
    <row r="5467">
      <c r="A5467" s="1" t="s">
        <v>16223</v>
      </c>
      <c r="B5467" s="1" t="s">
        <v>16224</v>
      </c>
      <c r="C5467" s="1" t="s">
        <v>16225</v>
      </c>
      <c r="D5467" s="1">
        <v>483.0</v>
      </c>
    </row>
    <row r="5468">
      <c r="A5468" s="1" t="s">
        <v>16226</v>
      </c>
      <c r="B5468" s="1" t="s">
        <v>16227</v>
      </c>
      <c r="C5468" s="1" t="s">
        <v>16228</v>
      </c>
      <c r="D5468" s="1">
        <v>127.0</v>
      </c>
    </row>
    <row r="5469">
      <c r="A5469" s="1" t="s">
        <v>16229</v>
      </c>
      <c r="B5469" s="1" t="s">
        <v>16230</v>
      </c>
      <c r="C5469" s="1" t="s">
        <v>16231</v>
      </c>
      <c r="D5469" s="1">
        <v>29.0</v>
      </c>
    </row>
    <row r="5470">
      <c r="A5470" s="1" t="s">
        <v>16232</v>
      </c>
      <c r="B5470" s="1" t="s">
        <v>16233</v>
      </c>
      <c r="C5470" s="1" t="s">
        <v>16234</v>
      </c>
      <c r="D5470" s="1">
        <v>258.0</v>
      </c>
    </row>
    <row r="5471">
      <c r="A5471" s="1" t="s">
        <v>16235</v>
      </c>
      <c r="B5471" s="1" t="s">
        <v>16236</v>
      </c>
      <c r="C5471" s="1" t="s">
        <v>16237</v>
      </c>
      <c r="D5471" s="1">
        <v>2945.0</v>
      </c>
    </row>
    <row r="5472">
      <c r="A5472" s="1" t="s">
        <v>16238</v>
      </c>
      <c r="B5472" s="1" t="s">
        <v>16239</v>
      </c>
      <c r="C5472" s="1" t="s">
        <v>16240</v>
      </c>
      <c r="D5472" s="1">
        <v>252.0</v>
      </c>
    </row>
    <row r="5473">
      <c r="A5473" s="1" t="s">
        <v>16241</v>
      </c>
      <c r="B5473" s="1" t="s">
        <v>16242</v>
      </c>
      <c r="C5473" s="1" t="s">
        <v>16243</v>
      </c>
      <c r="D5473" s="1">
        <v>108.0</v>
      </c>
    </row>
    <row r="5474">
      <c r="A5474" s="1" t="s">
        <v>16244</v>
      </c>
      <c r="B5474" s="1" t="s">
        <v>16245</v>
      </c>
      <c r="C5474" s="1" t="s">
        <v>16246</v>
      </c>
      <c r="D5474" s="1">
        <v>60.0</v>
      </c>
    </row>
    <row r="5475">
      <c r="A5475" s="1" t="s">
        <v>16247</v>
      </c>
      <c r="B5475" s="1" t="s">
        <v>16248</v>
      </c>
      <c r="C5475" s="1" t="s">
        <v>16249</v>
      </c>
      <c r="D5475" s="1">
        <v>63.0</v>
      </c>
    </row>
    <row r="5476">
      <c r="A5476" s="1" t="s">
        <v>16250</v>
      </c>
      <c r="B5476" s="1" t="s">
        <v>16251</v>
      </c>
      <c r="C5476" s="1" t="s">
        <v>16252</v>
      </c>
      <c r="D5476" s="1">
        <v>315.0</v>
      </c>
    </row>
    <row r="5477">
      <c r="A5477" s="1" t="s">
        <v>16253</v>
      </c>
      <c r="B5477" s="1" t="s">
        <v>16254</v>
      </c>
      <c r="C5477" s="1" t="s">
        <v>16255</v>
      </c>
      <c r="D5477" s="1">
        <v>34.0</v>
      </c>
    </row>
    <row r="5478">
      <c r="A5478" s="1" t="s">
        <v>16256</v>
      </c>
      <c r="B5478" s="1" t="s">
        <v>16257</v>
      </c>
      <c r="C5478" s="1" t="s">
        <v>16258</v>
      </c>
      <c r="D5478" s="1">
        <v>595.0</v>
      </c>
    </row>
    <row r="5479">
      <c r="A5479" s="1" t="s">
        <v>16259</v>
      </c>
      <c r="B5479" s="1" t="s">
        <v>16260</v>
      </c>
      <c r="C5479" s="1" t="s">
        <v>16261</v>
      </c>
      <c r="D5479" s="1">
        <v>203.0</v>
      </c>
    </row>
    <row r="5480">
      <c r="A5480" s="1" t="s">
        <v>16262</v>
      </c>
      <c r="B5480" s="1" t="s">
        <v>16263</v>
      </c>
      <c r="C5480" s="1" t="s">
        <v>16264</v>
      </c>
      <c r="D5480" s="1">
        <v>157.0</v>
      </c>
    </row>
    <row r="5481">
      <c r="A5481" s="1" t="s">
        <v>16265</v>
      </c>
      <c r="B5481" s="1" t="s">
        <v>16266</v>
      </c>
      <c r="C5481" s="1" t="s">
        <v>16267</v>
      </c>
      <c r="D5481" s="1">
        <v>115.0</v>
      </c>
    </row>
    <row r="5482">
      <c r="A5482" s="1" t="s">
        <v>16268</v>
      </c>
      <c r="B5482" s="1" t="s">
        <v>16269</v>
      </c>
      <c r="C5482" s="1" t="s">
        <v>16270</v>
      </c>
      <c r="D5482" s="1">
        <v>110.0</v>
      </c>
    </row>
    <row r="5483">
      <c r="A5483" s="1" t="s">
        <v>16271</v>
      </c>
      <c r="B5483" s="1" t="s">
        <v>16272</v>
      </c>
      <c r="C5483" s="1" t="s">
        <v>16273</v>
      </c>
      <c r="D5483" s="1">
        <v>176.0</v>
      </c>
    </row>
    <row r="5484">
      <c r="A5484" s="1" t="s">
        <v>16274</v>
      </c>
      <c r="B5484" s="1" t="s">
        <v>16275</v>
      </c>
      <c r="C5484" s="1" t="s">
        <v>16276</v>
      </c>
      <c r="D5484" s="1">
        <v>269.0</v>
      </c>
    </row>
    <row r="5485">
      <c r="A5485" s="1" t="s">
        <v>16277</v>
      </c>
      <c r="B5485" s="1" t="s">
        <v>16278</v>
      </c>
      <c r="C5485" s="1" t="s">
        <v>16279</v>
      </c>
      <c r="D5485" s="1">
        <v>1037.0</v>
      </c>
    </row>
    <row r="5486">
      <c r="A5486" s="1" t="s">
        <v>898</v>
      </c>
      <c r="B5486" s="1" t="s">
        <v>16280</v>
      </c>
      <c r="C5486" s="1" t="s">
        <v>16281</v>
      </c>
      <c r="D5486" s="1">
        <v>1131.0</v>
      </c>
    </row>
    <row r="5487">
      <c r="A5487" s="1" t="s">
        <v>16282</v>
      </c>
      <c r="B5487" s="1" t="s">
        <v>16283</v>
      </c>
      <c r="C5487" s="1" t="s">
        <v>16284</v>
      </c>
      <c r="D5487" s="1">
        <v>23.0</v>
      </c>
    </row>
    <row r="5488">
      <c r="A5488" s="1" t="s">
        <v>16285</v>
      </c>
      <c r="B5488" s="1" t="s">
        <v>16286</v>
      </c>
      <c r="C5488" s="1" t="s">
        <v>16287</v>
      </c>
      <c r="D5488" s="1">
        <v>241.0</v>
      </c>
    </row>
    <row r="5489">
      <c r="A5489" s="1" t="s">
        <v>16288</v>
      </c>
      <c r="B5489" s="1" t="s">
        <v>16289</v>
      </c>
      <c r="C5489" s="1" t="s">
        <v>16290</v>
      </c>
      <c r="D5489" s="1">
        <v>374.0</v>
      </c>
    </row>
    <row r="5490">
      <c r="A5490" s="1" t="s">
        <v>16291</v>
      </c>
      <c r="B5490" s="1" t="s">
        <v>16292</v>
      </c>
      <c r="C5490" s="1" t="s">
        <v>16293</v>
      </c>
      <c r="D5490" s="1">
        <v>189.0</v>
      </c>
    </row>
    <row r="5491">
      <c r="A5491" s="1" t="s">
        <v>16294</v>
      </c>
      <c r="B5491" s="1" t="s">
        <v>16295</v>
      </c>
      <c r="C5491" s="1" t="s">
        <v>16296</v>
      </c>
      <c r="D5491" s="1">
        <v>69.0</v>
      </c>
    </row>
    <row r="5492">
      <c r="A5492" s="1" t="s">
        <v>16297</v>
      </c>
      <c r="B5492" s="1" t="s">
        <v>16298</v>
      </c>
      <c r="C5492" s="1" t="s">
        <v>16299</v>
      </c>
      <c r="D5492" s="1">
        <v>268.0</v>
      </c>
    </row>
    <row r="5493">
      <c r="A5493" s="1" t="s">
        <v>16300</v>
      </c>
      <c r="B5493" s="1" t="s">
        <v>16301</v>
      </c>
      <c r="C5493" s="1" t="s">
        <v>16302</v>
      </c>
      <c r="D5493" s="1">
        <v>609.0</v>
      </c>
    </row>
    <row r="5494">
      <c r="A5494" s="1" t="s">
        <v>16303</v>
      </c>
      <c r="B5494" s="1" t="s">
        <v>16304</v>
      </c>
      <c r="C5494" s="1" t="s">
        <v>16305</v>
      </c>
      <c r="D5494" s="1">
        <v>80.0</v>
      </c>
    </row>
    <row r="5495">
      <c r="A5495" s="1" t="s">
        <v>16306</v>
      </c>
      <c r="B5495" s="1" t="s">
        <v>16307</v>
      </c>
      <c r="C5495" s="1" t="s">
        <v>16308</v>
      </c>
      <c r="D5495" s="1">
        <v>35.0</v>
      </c>
    </row>
    <row r="5496">
      <c r="A5496" s="1" t="s">
        <v>16309</v>
      </c>
      <c r="B5496" s="1" t="s">
        <v>16310</v>
      </c>
      <c r="C5496" s="1" t="s">
        <v>16311</v>
      </c>
      <c r="D5496" s="1">
        <v>590.0</v>
      </c>
    </row>
    <row r="5497">
      <c r="A5497" s="1" t="s">
        <v>16312</v>
      </c>
      <c r="B5497" s="1" t="s">
        <v>16313</v>
      </c>
      <c r="C5497" s="1" t="s">
        <v>16314</v>
      </c>
      <c r="D5497" s="1">
        <v>284.0</v>
      </c>
    </row>
    <row r="5498">
      <c r="A5498" s="1" t="s">
        <v>16315</v>
      </c>
      <c r="B5498" s="1" t="s">
        <v>16316</v>
      </c>
      <c r="C5498" s="1" t="s">
        <v>16317</v>
      </c>
      <c r="D5498" s="1">
        <v>109.0</v>
      </c>
    </row>
    <row r="5499">
      <c r="A5499" s="1" t="s">
        <v>16318</v>
      </c>
      <c r="B5499" s="1" t="s">
        <v>16318</v>
      </c>
      <c r="C5499" s="1" t="s">
        <v>16319</v>
      </c>
      <c r="D5499" s="1">
        <v>399.0</v>
      </c>
    </row>
    <row r="5500">
      <c r="A5500" s="1" t="s">
        <v>16320</v>
      </c>
      <c r="B5500" s="1" t="s">
        <v>16321</v>
      </c>
      <c r="C5500" s="1" t="s">
        <v>16322</v>
      </c>
      <c r="D5500" s="1">
        <v>86.0</v>
      </c>
    </row>
    <row r="5501">
      <c r="A5501" s="1" t="s">
        <v>16323</v>
      </c>
      <c r="B5501" s="1" t="s">
        <v>16324</v>
      </c>
      <c r="C5501" s="1" t="s">
        <v>16325</v>
      </c>
      <c r="D5501" s="1">
        <v>267.0</v>
      </c>
    </row>
    <row r="5502">
      <c r="A5502" s="1" t="s">
        <v>16326</v>
      </c>
      <c r="B5502" s="1" t="s">
        <v>16327</v>
      </c>
      <c r="C5502" s="1" t="s">
        <v>16328</v>
      </c>
      <c r="D5502" s="1">
        <v>310.0</v>
      </c>
    </row>
    <row r="5503">
      <c r="A5503" s="1" t="s">
        <v>16329</v>
      </c>
      <c r="B5503" s="1" t="s">
        <v>16330</v>
      </c>
      <c r="C5503" s="1" t="s">
        <v>16331</v>
      </c>
      <c r="D5503" s="1">
        <v>61.0</v>
      </c>
    </row>
    <row r="5504">
      <c r="A5504" s="1" t="s">
        <v>16332</v>
      </c>
      <c r="B5504" s="1" t="s">
        <v>16333</v>
      </c>
      <c r="C5504" s="1" t="s">
        <v>16334</v>
      </c>
      <c r="D5504" s="1">
        <v>65.0</v>
      </c>
    </row>
    <row r="5505">
      <c r="A5505" s="1" t="s">
        <v>16335</v>
      </c>
      <c r="B5505" s="1" t="s">
        <v>16336</v>
      </c>
      <c r="C5505" s="1" t="s">
        <v>16337</v>
      </c>
      <c r="D5505" s="1">
        <v>7.0</v>
      </c>
    </row>
    <row r="5506">
      <c r="A5506" s="1" t="s">
        <v>16338</v>
      </c>
      <c r="B5506" s="1" t="s">
        <v>16339</v>
      </c>
      <c r="C5506" s="1" t="s">
        <v>16340</v>
      </c>
      <c r="D5506" s="1">
        <v>2438.0</v>
      </c>
    </row>
    <row r="5507">
      <c r="A5507" s="1" t="s">
        <v>16341</v>
      </c>
      <c r="B5507" s="1" t="s">
        <v>16342</v>
      </c>
      <c r="C5507" s="1" t="s">
        <v>16343</v>
      </c>
      <c r="D5507" s="1">
        <v>88.0</v>
      </c>
    </row>
    <row r="5508">
      <c r="A5508" s="1" t="s">
        <v>16344</v>
      </c>
      <c r="B5508" s="1" t="s">
        <v>16345</v>
      </c>
      <c r="C5508" s="1" t="s">
        <v>16346</v>
      </c>
      <c r="D5508" s="1">
        <v>1227.0</v>
      </c>
    </row>
    <row r="5509">
      <c r="A5509" s="1" t="s">
        <v>16347</v>
      </c>
      <c r="B5509" s="1" t="s">
        <v>16348</v>
      </c>
      <c r="C5509" s="1" t="s">
        <v>16349</v>
      </c>
      <c r="D5509" s="1">
        <v>18.0</v>
      </c>
    </row>
    <row r="5510">
      <c r="A5510" s="1" t="s">
        <v>16350</v>
      </c>
      <c r="B5510" s="1" t="s">
        <v>16351</v>
      </c>
      <c r="C5510" s="1" t="s">
        <v>16352</v>
      </c>
      <c r="D5510" s="1">
        <v>261.0</v>
      </c>
    </row>
    <row r="5511">
      <c r="A5511" s="1" t="s">
        <v>16353</v>
      </c>
      <c r="B5511" s="1" t="s">
        <v>16354</v>
      </c>
      <c r="C5511" s="1" t="s">
        <v>16355</v>
      </c>
      <c r="D5511" s="1">
        <v>133.0</v>
      </c>
    </row>
    <row r="5512">
      <c r="A5512" s="1" t="s">
        <v>16356</v>
      </c>
      <c r="B5512" s="1" t="s">
        <v>16357</v>
      </c>
      <c r="C5512" s="1" t="s">
        <v>16358</v>
      </c>
      <c r="D5512" s="1">
        <v>199.0</v>
      </c>
    </row>
    <row r="5513">
      <c r="A5513" s="1" t="s">
        <v>16359</v>
      </c>
      <c r="B5513" s="1" t="s">
        <v>16360</v>
      </c>
      <c r="C5513" s="1" t="s">
        <v>16361</v>
      </c>
      <c r="D5513" s="1">
        <v>351.0</v>
      </c>
    </row>
    <row r="5514">
      <c r="A5514" s="1" t="s">
        <v>16362</v>
      </c>
      <c r="B5514" s="1" t="s">
        <v>16363</v>
      </c>
      <c r="C5514" s="1" t="s">
        <v>16364</v>
      </c>
      <c r="D5514" s="1">
        <v>433.0</v>
      </c>
    </row>
    <row r="5515">
      <c r="A5515" s="1" t="s">
        <v>16365</v>
      </c>
      <c r="B5515" s="1" t="s">
        <v>16366</v>
      </c>
      <c r="C5515" s="1" t="s">
        <v>16367</v>
      </c>
      <c r="D5515" s="1">
        <v>349.0</v>
      </c>
    </row>
    <row r="5516">
      <c r="A5516" s="1" t="s">
        <v>16368</v>
      </c>
      <c r="B5516" s="1" t="s">
        <v>16369</v>
      </c>
      <c r="C5516" s="1" t="s">
        <v>16370</v>
      </c>
      <c r="D5516" s="1">
        <v>66.0</v>
      </c>
    </row>
    <row r="5517">
      <c r="A5517" s="1" t="s">
        <v>16371</v>
      </c>
      <c r="B5517" s="1" t="s">
        <v>16372</v>
      </c>
      <c r="C5517" s="1" t="s">
        <v>16373</v>
      </c>
      <c r="D5517" s="1">
        <v>521.0</v>
      </c>
    </row>
    <row r="5518">
      <c r="A5518" s="1" t="s">
        <v>16374</v>
      </c>
      <c r="B5518" s="1" t="s">
        <v>16375</v>
      </c>
      <c r="C5518" s="1" t="s">
        <v>16376</v>
      </c>
      <c r="D5518" s="1">
        <v>2400.0</v>
      </c>
    </row>
    <row r="5519">
      <c r="A5519" s="1" t="s">
        <v>16377</v>
      </c>
      <c r="B5519" s="1" t="s">
        <v>16378</v>
      </c>
      <c r="C5519" s="1" t="s">
        <v>16379</v>
      </c>
      <c r="D5519" s="1">
        <v>299.0</v>
      </c>
    </row>
    <row r="5520">
      <c r="A5520" s="1" t="s">
        <v>16380</v>
      </c>
      <c r="B5520" s="1" t="s">
        <v>16381</v>
      </c>
      <c r="C5520" s="1" t="s">
        <v>16382</v>
      </c>
      <c r="D5520" s="1">
        <v>245.0</v>
      </c>
    </row>
    <row r="5521">
      <c r="A5521" s="1" t="s">
        <v>16383</v>
      </c>
      <c r="B5521" s="1" t="s">
        <v>16384</v>
      </c>
      <c r="C5521" s="1" t="s">
        <v>16385</v>
      </c>
      <c r="D5521" s="1">
        <v>610.0</v>
      </c>
    </row>
    <row r="5522">
      <c r="A5522" s="1" t="s">
        <v>16386</v>
      </c>
      <c r="B5522" s="1" t="s">
        <v>16387</v>
      </c>
      <c r="C5522" s="1" t="s">
        <v>16388</v>
      </c>
      <c r="D5522" s="1">
        <v>95.0</v>
      </c>
    </row>
    <row r="5523">
      <c r="A5523" s="1" t="s">
        <v>16389</v>
      </c>
      <c r="B5523" s="1" t="s">
        <v>16390</v>
      </c>
      <c r="C5523" s="1" t="s">
        <v>16391</v>
      </c>
      <c r="D5523" s="1">
        <v>3008.0</v>
      </c>
    </row>
    <row r="5524">
      <c r="A5524" s="1" t="s">
        <v>16392</v>
      </c>
      <c r="B5524" s="1" t="s">
        <v>16393</v>
      </c>
      <c r="C5524" s="1" t="s">
        <v>16394</v>
      </c>
      <c r="D5524" s="1">
        <v>2001.0</v>
      </c>
    </row>
    <row r="5525">
      <c r="A5525" s="1" t="s">
        <v>16395</v>
      </c>
      <c r="B5525" s="1" t="s">
        <v>16396</v>
      </c>
      <c r="C5525" s="1" t="s">
        <v>16397</v>
      </c>
      <c r="D5525" s="1">
        <v>125.0</v>
      </c>
    </row>
    <row r="5526">
      <c r="A5526" s="1" t="s">
        <v>16398</v>
      </c>
      <c r="B5526" s="1" t="s">
        <v>16399</v>
      </c>
      <c r="C5526" s="1" t="s">
        <v>16400</v>
      </c>
      <c r="D5526" s="1">
        <v>344.0</v>
      </c>
    </row>
    <row r="5527">
      <c r="A5527" s="1" t="s">
        <v>16401</v>
      </c>
      <c r="B5527" s="1" t="s">
        <v>16402</v>
      </c>
      <c r="C5527" s="1" t="s">
        <v>16403</v>
      </c>
      <c r="D5527" s="1">
        <v>66.0</v>
      </c>
    </row>
    <row r="5528">
      <c r="A5528" s="1" t="s">
        <v>16404</v>
      </c>
      <c r="B5528" s="1" t="s">
        <v>16405</v>
      </c>
      <c r="C5528" s="1" t="s">
        <v>16406</v>
      </c>
      <c r="D5528" s="1">
        <v>63.0</v>
      </c>
    </row>
    <row r="5529">
      <c r="A5529" s="1" t="s">
        <v>16407</v>
      </c>
      <c r="B5529" s="1" t="s">
        <v>16408</v>
      </c>
      <c r="C5529" s="1" t="s">
        <v>16409</v>
      </c>
      <c r="D5529" s="1">
        <v>65.0</v>
      </c>
    </row>
    <row r="5530">
      <c r="A5530" s="1" t="s">
        <v>16410</v>
      </c>
      <c r="B5530" s="1" t="s">
        <v>16411</v>
      </c>
      <c r="C5530" s="1" t="s">
        <v>16412</v>
      </c>
      <c r="D5530" s="1">
        <v>350.0</v>
      </c>
    </row>
    <row r="5531">
      <c r="A5531" s="1" t="s">
        <v>16413</v>
      </c>
      <c r="B5531" s="1" t="s">
        <v>16414</v>
      </c>
      <c r="C5531" s="1" t="s">
        <v>16415</v>
      </c>
      <c r="D5531" s="1">
        <v>914.0</v>
      </c>
    </row>
    <row r="5532">
      <c r="A5532" s="1" t="s">
        <v>16416</v>
      </c>
      <c r="B5532" s="1" t="s">
        <v>16417</v>
      </c>
      <c r="C5532" s="1" t="s">
        <v>16418</v>
      </c>
      <c r="D5532" s="1">
        <v>236.0</v>
      </c>
    </row>
    <row r="5533">
      <c r="A5533" s="1" t="s">
        <v>16419</v>
      </c>
      <c r="B5533" s="1" t="s">
        <v>16420</v>
      </c>
      <c r="C5533" s="1" t="s">
        <v>16421</v>
      </c>
      <c r="D5533" s="1">
        <v>2710.0</v>
      </c>
    </row>
    <row r="5534">
      <c r="A5534" s="1" t="s">
        <v>16422</v>
      </c>
      <c r="B5534" s="1" t="s">
        <v>16423</v>
      </c>
      <c r="C5534" s="1" t="s">
        <v>16424</v>
      </c>
      <c r="D5534" s="1">
        <v>707.0</v>
      </c>
    </row>
    <row r="5535">
      <c r="A5535" s="1" t="s">
        <v>16425</v>
      </c>
      <c r="B5535" s="1" t="s">
        <v>16426</v>
      </c>
      <c r="C5535" s="1" t="s">
        <v>16427</v>
      </c>
      <c r="D5535" s="1">
        <v>100.0</v>
      </c>
    </row>
    <row r="5536">
      <c r="A5536" s="1" t="s">
        <v>16428</v>
      </c>
      <c r="B5536" s="1" t="s">
        <v>16429</v>
      </c>
      <c r="C5536" s="1" t="s">
        <v>16430</v>
      </c>
      <c r="D5536" s="1">
        <v>135.0</v>
      </c>
    </row>
    <row r="5537">
      <c r="A5537" s="1" t="s">
        <v>16431</v>
      </c>
      <c r="B5537" s="1" t="s">
        <v>16432</v>
      </c>
      <c r="C5537" s="1" t="s">
        <v>16433</v>
      </c>
      <c r="D5537" s="1">
        <v>254.0</v>
      </c>
    </row>
    <row r="5538">
      <c r="A5538" s="1" t="s">
        <v>16434</v>
      </c>
      <c r="B5538" s="1" t="s">
        <v>16435</v>
      </c>
      <c r="C5538" s="1" t="s">
        <v>16436</v>
      </c>
      <c r="D5538" s="1">
        <v>334.0</v>
      </c>
    </row>
    <row r="5539">
      <c r="A5539" s="1" t="s">
        <v>16437</v>
      </c>
      <c r="B5539" s="1" t="s">
        <v>16438</v>
      </c>
      <c r="C5539" s="1" t="s">
        <v>16439</v>
      </c>
      <c r="D5539" s="1">
        <v>44.0</v>
      </c>
    </row>
    <row r="5540">
      <c r="A5540" s="1" t="s">
        <v>16440</v>
      </c>
      <c r="B5540" s="1" t="s">
        <v>16441</v>
      </c>
      <c r="C5540" s="1" t="s">
        <v>16442</v>
      </c>
      <c r="D5540" s="1">
        <v>327.0</v>
      </c>
    </row>
    <row r="5541">
      <c r="A5541" s="1" t="s">
        <v>16443</v>
      </c>
      <c r="B5541" s="1" t="s">
        <v>16444</v>
      </c>
      <c r="C5541" s="1" t="s">
        <v>16445</v>
      </c>
      <c r="D5541" s="1">
        <v>345.0</v>
      </c>
    </row>
    <row r="5542">
      <c r="A5542" s="1" t="s">
        <v>16446</v>
      </c>
      <c r="B5542" s="1" t="s">
        <v>16447</v>
      </c>
      <c r="C5542" s="1" t="s">
        <v>16448</v>
      </c>
      <c r="D5542" s="1">
        <v>575.0</v>
      </c>
    </row>
    <row r="5543">
      <c r="A5543" s="1" t="s">
        <v>16449</v>
      </c>
      <c r="B5543" s="1" t="s">
        <v>16449</v>
      </c>
      <c r="C5543" s="1" t="s">
        <v>16450</v>
      </c>
      <c r="D5543" s="1">
        <v>229.0</v>
      </c>
    </row>
    <row r="5544">
      <c r="A5544" s="1" t="s">
        <v>16451</v>
      </c>
      <c r="B5544" s="1" t="s">
        <v>16452</v>
      </c>
      <c r="C5544" s="1" t="s">
        <v>16453</v>
      </c>
      <c r="D5544" s="1">
        <v>42.0</v>
      </c>
    </row>
    <row r="5545">
      <c r="A5545" s="1" t="s">
        <v>16454</v>
      </c>
      <c r="B5545" s="1" t="s">
        <v>16455</v>
      </c>
      <c r="C5545" s="1" t="s">
        <v>16456</v>
      </c>
      <c r="D5545" s="1">
        <v>282.0</v>
      </c>
    </row>
    <row r="5546">
      <c r="A5546" s="1" t="s">
        <v>16457</v>
      </c>
      <c r="B5546" s="1" t="s">
        <v>16458</v>
      </c>
      <c r="C5546" s="1" t="s">
        <v>16459</v>
      </c>
      <c r="D5546" s="1">
        <v>157.0</v>
      </c>
    </row>
    <row r="5547">
      <c r="A5547" s="1" t="s">
        <v>16460</v>
      </c>
      <c r="B5547" s="1" t="s">
        <v>16461</v>
      </c>
      <c r="C5547" s="1" t="s">
        <v>16462</v>
      </c>
      <c r="D5547" s="1">
        <v>289.0</v>
      </c>
    </row>
    <row r="5548">
      <c r="A5548" s="1" t="s">
        <v>16463</v>
      </c>
      <c r="B5548" s="1" t="s">
        <v>16464</v>
      </c>
      <c r="C5548" s="1" t="s">
        <v>16465</v>
      </c>
      <c r="D5548" s="1">
        <v>1044.0</v>
      </c>
    </row>
    <row r="5549">
      <c r="A5549" s="1" t="s">
        <v>16466</v>
      </c>
      <c r="B5549" s="1" t="s">
        <v>16467</v>
      </c>
      <c r="C5549" s="1" t="s">
        <v>16468</v>
      </c>
      <c r="D5549" s="1">
        <v>350.0</v>
      </c>
    </row>
    <row r="5550">
      <c r="A5550" s="1" t="s">
        <v>16469</v>
      </c>
      <c r="B5550" s="1" t="s">
        <v>16469</v>
      </c>
      <c r="C5550" s="1" t="s">
        <v>16470</v>
      </c>
      <c r="D5550" s="1">
        <v>249.0</v>
      </c>
    </row>
    <row r="5551">
      <c r="A5551" s="1" t="s">
        <v>16471</v>
      </c>
      <c r="B5551" s="1" t="s">
        <v>16472</v>
      </c>
      <c r="C5551" s="1" t="s">
        <v>16473</v>
      </c>
      <c r="D5551" s="1">
        <v>152.0</v>
      </c>
    </row>
    <row r="5552">
      <c r="A5552" s="1" t="s">
        <v>16474</v>
      </c>
      <c r="B5552" s="1" t="s">
        <v>16475</v>
      </c>
      <c r="C5552" s="1" t="s">
        <v>16476</v>
      </c>
      <c r="D5552" s="1">
        <v>1419.0</v>
      </c>
    </row>
    <row r="5553">
      <c r="A5553" s="1" t="s">
        <v>16477</v>
      </c>
      <c r="B5553" s="1" t="s">
        <v>16478</v>
      </c>
      <c r="C5553" s="1" t="s">
        <v>16479</v>
      </c>
      <c r="D5553" s="1">
        <v>1834.0</v>
      </c>
    </row>
    <row r="5554">
      <c r="A5554" s="1" t="s">
        <v>16480</v>
      </c>
      <c r="B5554" s="1" t="s">
        <v>16481</v>
      </c>
      <c r="C5554" s="1" t="s">
        <v>16482</v>
      </c>
      <c r="D5554" s="1">
        <v>935.0</v>
      </c>
    </row>
    <row r="5555">
      <c r="A5555" s="1" t="s">
        <v>16483</v>
      </c>
      <c r="B5555" s="1" t="s">
        <v>16484</v>
      </c>
      <c r="C5555" s="1" t="s">
        <v>16485</v>
      </c>
      <c r="D5555" s="1">
        <v>285.0</v>
      </c>
    </row>
    <row r="5556">
      <c r="A5556" s="1" t="s">
        <v>16486</v>
      </c>
      <c r="B5556" s="1" t="s">
        <v>16487</v>
      </c>
      <c r="C5556" s="1" t="s">
        <v>16488</v>
      </c>
      <c r="D5556" s="1">
        <v>459.0</v>
      </c>
    </row>
    <row r="5557">
      <c r="A5557" s="1" t="s">
        <v>16489</v>
      </c>
      <c r="B5557" s="1" t="s">
        <v>16490</v>
      </c>
      <c r="C5557" s="1" t="s">
        <v>16491</v>
      </c>
      <c r="D5557" s="1">
        <v>172.0</v>
      </c>
    </row>
    <row r="5558">
      <c r="A5558" s="1" t="s">
        <v>16492</v>
      </c>
      <c r="B5558" s="1" t="s">
        <v>16493</v>
      </c>
      <c r="C5558" s="1" t="s">
        <v>16494</v>
      </c>
      <c r="D5558" s="1">
        <v>3155.0</v>
      </c>
    </row>
    <row r="5559">
      <c r="A5559" s="1" t="s">
        <v>16495</v>
      </c>
      <c r="B5559" s="1" t="s">
        <v>16496</v>
      </c>
      <c r="C5559" s="1" t="s">
        <v>16497</v>
      </c>
      <c r="D5559" s="1">
        <v>835.0</v>
      </c>
    </row>
    <row r="5560">
      <c r="A5560" s="1" t="s">
        <v>16498</v>
      </c>
      <c r="B5560" s="1" t="s">
        <v>16499</v>
      </c>
      <c r="C5560" s="1" t="s">
        <v>16500</v>
      </c>
      <c r="D5560" s="1">
        <v>108.0</v>
      </c>
    </row>
    <row r="5561">
      <c r="A5561" s="1" t="s">
        <v>16501</v>
      </c>
      <c r="B5561" s="1" t="s">
        <v>16501</v>
      </c>
      <c r="C5561" s="1" t="s">
        <v>16502</v>
      </c>
      <c r="D5561" s="1">
        <v>179.0</v>
      </c>
    </row>
    <row r="5562">
      <c r="A5562" s="1" t="s">
        <v>16503</v>
      </c>
      <c r="B5562" s="1" t="s">
        <v>16504</v>
      </c>
      <c r="C5562" s="1" t="s">
        <v>16505</v>
      </c>
      <c r="D5562" s="1">
        <v>334.0</v>
      </c>
    </row>
    <row r="5563">
      <c r="A5563" s="1" t="s">
        <v>16506</v>
      </c>
      <c r="B5563" s="1" t="s">
        <v>16507</v>
      </c>
      <c r="C5563" s="1" t="s">
        <v>16508</v>
      </c>
      <c r="D5563" s="1">
        <v>57.0</v>
      </c>
    </row>
    <row r="5564">
      <c r="A5564" s="1" t="s">
        <v>16509</v>
      </c>
      <c r="B5564" s="1" t="s">
        <v>16510</v>
      </c>
      <c r="C5564" s="1" t="s">
        <v>16511</v>
      </c>
      <c r="D5564" s="1">
        <v>202.0</v>
      </c>
    </row>
    <row r="5565">
      <c r="A5565" s="1" t="s">
        <v>16512</v>
      </c>
      <c r="B5565" s="1" t="s">
        <v>16513</v>
      </c>
      <c r="C5565" s="1" t="s">
        <v>16514</v>
      </c>
      <c r="D5565" s="1">
        <v>229.0</v>
      </c>
    </row>
    <row r="5566">
      <c r="A5566" s="1" t="s">
        <v>16515</v>
      </c>
      <c r="B5566" s="1" t="s">
        <v>16516</v>
      </c>
      <c r="C5566" s="1" t="s">
        <v>16517</v>
      </c>
      <c r="D5566" s="1">
        <v>186.0</v>
      </c>
    </row>
    <row r="5567">
      <c r="A5567" s="1" t="s">
        <v>16518</v>
      </c>
      <c r="B5567" s="1" t="s">
        <v>16519</v>
      </c>
      <c r="C5567" s="1" t="s">
        <v>16520</v>
      </c>
      <c r="D5567" s="1">
        <v>738.0</v>
      </c>
    </row>
    <row r="5568">
      <c r="A5568" s="1" t="s">
        <v>16521</v>
      </c>
      <c r="B5568" s="1" t="s">
        <v>16522</v>
      </c>
      <c r="C5568" s="1" t="s">
        <v>16523</v>
      </c>
      <c r="D5568" s="1">
        <v>658.0</v>
      </c>
    </row>
    <row r="5569">
      <c r="A5569" s="1" t="s">
        <v>16524</v>
      </c>
      <c r="B5569" s="1" t="s">
        <v>16525</v>
      </c>
      <c r="C5569" s="1" t="s">
        <v>16526</v>
      </c>
      <c r="D5569" s="1">
        <v>1896.0</v>
      </c>
    </row>
    <row r="5570">
      <c r="A5570" s="1" t="s">
        <v>16527</v>
      </c>
      <c r="B5570" s="1" t="s">
        <v>16528</v>
      </c>
      <c r="C5570" s="1" t="s">
        <v>16529</v>
      </c>
      <c r="D5570" s="1">
        <v>332.0</v>
      </c>
    </row>
    <row r="5571">
      <c r="A5571" s="1" t="s">
        <v>16530</v>
      </c>
      <c r="B5571" s="1" t="s">
        <v>16531</v>
      </c>
      <c r="C5571" s="1" t="s">
        <v>16532</v>
      </c>
      <c r="D5571" s="1">
        <v>154.0</v>
      </c>
    </row>
    <row r="5572">
      <c r="A5572" s="1" t="s">
        <v>16533</v>
      </c>
      <c r="B5572" s="1" t="s">
        <v>16534</v>
      </c>
      <c r="C5572" s="1" t="s">
        <v>16535</v>
      </c>
      <c r="D5572" s="1">
        <v>1412.0</v>
      </c>
    </row>
    <row r="5573">
      <c r="A5573" s="1" t="s">
        <v>16536</v>
      </c>
      <c r="B5573" s="1" t="s">
        <v>16537</v>
      </c>
      <c r="C5573" s="1" t="s">
        <v>16538</v>
      </c>
      <c r="D5573" s="1">
        <v>53.0</v>
      </c>
    </row>
    <row r="5574">
      <c r="A5574" s="1" t="s">
        <v>16539</v>
      </c>
      <c r="B5574" s="1" t="s">
        <v>16540</v>
      </c>
      <c r="C5574" s="1" t="s">
        <v>16541</v>
      </c>
      <c r="D5574" s="1">
        <v>45.0</v>
      </c>
    </row>
    <row r="5575">
      <c r="A5575" s="1" t="s">
        <v>16542</v>
      </c>
      <c r="B5575" s="1" t="s">
        <v>16543</v>
      </c>
      <c r="C5575" s="1" t="s">
        <v>16544</v>
      </c>
      <c r="D5575" s="1">
        <v>331.0</v>
      </c>
    </row>
    <row r="5576">
      <c r="A5576" s="1" t="s">
        <v>16545</v>
      </c>
      <c r="B5576" s="1" t="s">
        <v>16546</v>
      </c>
      <c r="C5576" s="1" t="s">
        <v>16547</v>
      </c>
      <c r="D5576" s="1">
        <v>1458.0</v>
      </c>
    </row>
    <row r="5577">
      <c r="A5577" s="1" t="s">
        <v>16548</v>
      </c>
      <c r="B5577" s="1" t="s">
        <v>16549</v>
      </c>
      <c r="C5577" s="1" t="s">
        <v>16550</v>
      </c>
      <c r="D5577" s="1">
        <v>57.0</v>
      </c>
    </row>
    <row r="5578">
      <c r="A5578" s="1" t="s">
        <v>16551</v>
      </c>
      <c r="B5578" s="1" t="s">
        <v>16552</v>
      </c>
      <c r="C5578" s="1" t="s">
        <v>16553</v>
      </c>
      <c r="D5578" s="1">
        <v>115.0</v>
      </c>
    </row>
    <row r="5579">
      <c r="A5579" s="1" t="s">
        <v>16554</v>
      </c>
      <c r="B5579" s="1" t="s">
        <v>16555</v>
      </c>
      <c r="C5579" s="1" t="s">
        <v>16556</v>
      </c>
      <c r="D5579" s="1">
        <v>949.0</v>
      </c>
    </row>
    <row r="5580">
      <c r="A5580" s="1" t="s">
        <v>16557</v>
      </c>
      <c r="B5580" s="1" t="s">
        <v>16558</v>
      </c>
      <c r="C5580" s="1" t="s">
        <v>16559</v>
      </c>
      <c r="D5580" s="1">
        <v>77.0</v>
      </c>
    </row>
    <row r="5581">
      <c r="A5581" s="1" t="s">
        <v>16560</v>
      </c>
      <c r="B5581" s="1" t="s">
        <v>16561</v>
      </c>
      <c r="C5581" s="1" t="s">
        <v>16562</v>
      </c>
      <c r="D5581" s="1">
        <v>41.0</v>
      </c>
    </row>
    <row r="5582">
      <c r="A5582" s="1" t="s">
        <v>16563</v>
      </c>
      <c r="B5582" s="1" t="s">
        <v>16564</v>
      </c>
      <c r="C5582" s="1" t="s">
        <v>16565</v>
      </c>
      <c r="D5582" s="1">
        <v>728.0</v>
      </c>
    </row>
    <row r="5583">
      <c r="A5583" s="1" t="s">
        <v>16566</v>
      </c>
      <c r="B5583" s="1" t="s">
        <v>16567</v>
      </c>
      <c r="C5583" s="1" t="s">
        <v>16568</v>
      </c>
      <c r="D5583" s="1">
        <v>75.0</v>
      </c>
    </row>
    <row r="5584">
      <c r="A5584" s="1" t="s">
        <v>16569</v>
      </c>
      <c r="B5584" s="1" t="s">
        <v>16570</v>
      </c>
      <c r="C5584" s="1" t="s">
        <v>16571</v>
      </c>
      <c r="D5584" s="1">
        <v>1165.0</v>
      </c>
    </row>
    <row r="5585">
      <c r="A5585" s="1" t="s">
        <v>16572</v>
      </c>
      <c r="B5585" s="1" t="s">
        <v>16573</v>
      </c>
      <c r="C5585" s="1" t="s">
        <v>16574</v>
      </c>
      <c r="D5585" s="1">
        <v>299.0</v>
      </c>
    </row>
    <row r="5586">
      <c r="A5586" s="1" t="s">
        <v>16575</v>
      </c>
      <c r="B5586" s="1" t="s">
        <v>16576</v>
      </c>
      <c r="C5586" s="1" t="s">
        <v>16577</v>
      </c>
      <c r="D5586" s="1">
        <v>355.0</v>
      </c>
    </row>
    <row r="5587">
      <c r="A5587" s="1" t="s">
        <v>16578</v>
      </c>
      <c r="B5587" s="1" t="s">
        <v>16579</v>
      </c>
      <c r="C5587" s="1" t="s">
        <v>16580</v>
      </c>
      <c r="D5587" s="1">
        <v>827.0</v>
      </c>
    </row>
    <row r="5588">
      <c r="A5588" s="1" t="s">
        <v>16581</v>
      </c>
      <c r="B5588" s="1" t="s">
        <v>16582</v>
      </c>
      <c r="C5588" s="1" t="s">
        <v>16583</v>
      </c>
      <c r="D5588" s="1">
        <v>1206.0</v>
      </c>
    </row>
    <row r="5589">
      <c r="A5589" s="1" t="s">
        <v>16584</v>
      </c>
      <c r="B5589" s="1" t="s">
        <v>16585</v>
      </c>
      <c r="C5589" s="1" t="s">
        <v>16586</v>
      </c>
      <c r="D5589" s="1">
        <v>2392.0</v>
      </c>
    </row>
    <row r="5590">
      <c r="A5590" s="1" t="s">
        <v>16587</v>
      </c>
      <c r="B5590" s="1" t="s">
        <v>16588</v>
      </c>
      <c r="C5590" s="1" t="s">
        <v>16589</v>
      </c>
      <c r="D5590" s="1">
        <v>277.0</v>
      </c>
    </row>
    <row r="5591">
      <c r="A5591" s="1" t="s">
        <v>16590</v>
      </c>
      <c r="B5591" s="1" t="s">
        <v>16591</v>
      </c>
      <c r="C5591" s="1" t="s">
        <v>16592</v>
      </c>
      <c r="D5591" s="1">
        <v>142.0</v>
      </c>
    </row>
    <row r="5592">
      <c r="A5592" s="1" t="s">
        <v>16593</v>
      </c>
      <c r="B5592" s="1" t="s">
        <v>16594</v>
      </c>
      <c r="C5592" s="1" t="s">
        <v>16595</v>
      </c>
      <c r="D5592" s="1">
        <v>71.0</v>
      </c>
    </row>
    <row r="5593">
      <c r="A5593" s="1" t="s">
        <v>16596</v>
      </c>
      <c r="B5593" s="1" t="s">
        <v>16597</v>
      </c>
      <c r="C5593" s="1" t="s">
        <v>16598</v>
      </c>
      <c r="D5593" s="1">
        <v>132.0</v>
      </c>
    </row>
    <row r="5594">
      <c r="A5594" s="1" t="s">
        <v>16599</v>
      </c>
      <c r="B5594" s="1" t="s">
        <v>16600</v>
      </c>
      <c r="C5594" s="1" t="s">
        <v>16601</v>
      </c>
      <c r="D5594" s="1">
        <v>1599.0</v>
      </c>
    </row>
    <row r="5595">
      <c r="A5595" s="1" t="s">
        <v>16602</v>
      </c>
      <c r="B5595" s="1" t="s">
        <v>16603</v>
      </c>
      <c r="C5595" s="1" t="s">
        <v>16604</v>
      </c>
      <c r="D5595" s="1">
        <v>911.0</v>
      </c>
    </row>
    <row r="5596">
      <c r="A5596" s="1" t="s">
        <v>16605</v>
      </c>
      <c r="B5596" s="1" t="s">
        <v>16606</v>
      </c>
      <c r="C5596" s="1" t="s">
        <v>16607</v>
      </c>
      <c r="D5596" s="1">
        <v>412.0</v>
      </c>
    </row>
    <row r="5597">
      <c r="A5597" s="1" t="s">
        <v>16608</v>
      </c>
      <c r="B5597" s="1" t="s">
        <v>16609</v>
      </c>
      <c r="C5597" s="1" t="s">
        <v>16610</v>
      </c>
      <c r="D5597" s="1">
        <v>1202.0</v>
      </c>
    </row>
    <row r="5598">
      <c r="A5598" s="1" t="s">
        <v>16611</v>
      </c>
      <c r="B5598" s="1" t="s">
        <v>16612</v>
      </c>
      <c r="C5598" s="1" t="s">
        <v>16613</v>
      </c>
      <c r="D5598" s="1">
        <v>78.0</v>
      </c>
    </row>
    <row r="5599">
      <c r="A5599" s="1" t="s">
        <v>16614</v>
      </c>
      <c r="B5599" s="1" t="s">
        <v>16615</v>
      </c>
      <c r="C5599" s="1" t="s">
        <v>16616</v>
      </c>
      <c r="D5599" s="1">
        <v>1562.0</v>
      </c>
    </row>
    <row r="5600">
      <c r="A5600" s="1" t="s">
        <v>16617</v>
      </c>
      <c r="B5600" s="1" t="s">
        <v>16618</v>
      </c>
      <c r="C5600" s="1" t="s">
        <v>16619</v>
      </c>
      <c r="D5600" s="1">
        <v>1052.0</v>
      </c>
    </row>
    <row r="5601">
      <c r="A5601" s="1" t="s">
        <v>16620</v>
      </c>
      <c r="B5601" s="1" t="s">
        <v>16621</v>
      </c>
      <c r="C5601" s="1" t="s">
        <v>16622</v>
      </c>
      <c r="D5601" s="1">
        <v>90.0</v>
      </c>
    </row>
    <row r="5602">
      <c r="A5602" s="1" t="s">
        <v>16623</v>
      </c>
      <c r="B5602" s="1" t="s">
        <v>16624</v>
      </c>
      <c r="C5602" s="1" t="s">
        <v>16625</v>
      </c>
      <c r="D5602" s="1">
        <v>529.0</v>
      </c>
    </row>
    <row r="5603">
      <c r="A5603" s="1" t="s">
        <v>16626</v>
      </c>
      <c r="B5603" s="1" t="s">
        <v>16627</v>
      </c>
      <c r="C5603" s="1" t="s">
        <v>16628</v>
      </c>
      <c r="D5603" s="1">
        <v>286.0</v>
      </c>
    </row>
    <row r="5604">
      <c r="A5604" s="1" t="s">
        <v>16629</v>
      </c>
      <c r="B5604" s="1" t="s">
        <v>16630</v>
      </c>
      <c r="C5604" s="1" t="s">
        <v>16631</v>
      </c>
      <c r="D5604" s="1">
        <v>396.0</v>
      </c>
    </row>
    <row r="5605">
      <c r="A5605" s="1" t="s">
        <v>16632</v>
      </c>
      <c r="B5605" s="1" t="s">
        <v>16633</v>
      </c>
      <c r="C5605" s="1" t="s">
        <v>16634</v>
      </c>
      <c r="D5605" s="1">
        <v>172.0</v>
      </c>
    </row>
    <row r="5606">
      <c r="A5606" s="1" t="s">
        <v>16635</v>
      </c>
      <c r="B5606" s="1" t="s">
        <v>16636</v>
      </c>
      <c r="C5606" s="1" t="s">
        <v>16637</v>
      </c>
      <c r="D5606" s="1">
        <v>59.0</v>
      </c>
    </row>
    <row r="5607">
      <c r="A5607" s="1" t="s">
        <v>16638</v>
      </c>
      <c r="B5607" s="1" t="s">
        <v>16639</v>
      </c>
      <c r="C5607" s="1" t="s">
        <v>16640</v>
      </c>
      <c r="D5607" s="1">
        <v>61.0</v>
      </c>
    </row>
    <row r="5608">
      <c r="A5608" s="1" t="s">
        <v>16641</v>
      </c>
      <c r="B5608" s="1" t="s">
        <v>16642</v>
      </c>
      <c r="C5608" s="1" t="s">
        <v>16643</v>
      </c>
      <c r="D5608" s="1">
        <v>121.0</v>
      </c>
    </row>
    <row r="5609">
      <c r="A5609" s="1" t="s">
        <v>16644</v>
      </c>
      <c r="B5609" s="1" t="s">
        <v>16645</v>
      </c>
      <c r="C5609" s="1" t="s">
        <v>16646</v>
      </c>
      <c r="D5609" s="1">
        <v>100.0</v>
      </c>
    </row>
    <row r="5610">
      <c r="A5610" s="1" t="s">
        <v>16647</v>
      </c>
      <c r="B5610" s="1" t="s">
        <v>16648</v>
      </c>
      <c r="C5610" s="1" t="s">
        <v>16649</v>
      </c>
      <c r="D5610" s="1">
        <v>93.0</v>
      </c>
    </row>
    <row r="5611">
      <c r="A5611" s="1" t="s">
        <v>16650</v>
      </c>
      <c r="B5611" s="1" t="s">
        <v>16651</v>
      </c>
      <c r="C5611" s="1" t="s">
        <v>16652</v>
      </c>
      <c r="D5611" s="1">
        <v>83.0</v>
      </c>
    </row>
    <row r="5612">
      <c r="A5612" s="1" t="s">
        <v>16653</v>
      </c>
      <c r="B5612" s="1" t="s">
        <v>16654</v>
      </c>
      <c r="C5612" s="1" t="s">
        <v>16655</v>
      </c>
      <c r="D5612" s="1">
        <v>285.0</v>
      </c>
    </row>
    <row r="5613">
      <c r="A5613" s="1" t="s">
        <v>16656</v>
      </c>
      <c r="B5613" s="1" t="s">
        <v>16657</v>
      </c>
      <c r="C5613" s="1" t="s">
        <v>16658</v>
      </c>
      <c r="D5613" s="1">
        <v>30.0</v>
      </c>
    </row>
    <row r="5614">
      <c r="A5614" s="1" t="s">
        <v>16659</v>
      </c>
      <c r="B5614" s="1" t="s">
        <v>16660</v>
      </c>
      <c r="C5614" s="1" t="s">
        <v>16661</v>
      </c>
      <c r="D5614" s="1">
        <v>18.0</v>
      </c>
    </row>
    <row r="5615">
      <c r="A5615" s="1" t="s">
        <v>16662</v>
      </c>
      <c r="B5615" s="1" t="s">
        <v>16663</v>
      </c>
      <c r="C5615" s="1" t="s">
        <v>16664</v>
      </c>
      <c r="D5615" s="1">
        <v>325.0</v>
      </c>
    </row>
    <row r="5616">
      <c r="A5616" s="1" t="s">
        <v>16665</v>
      </c>
      <c r="B5616" s="1" t="s">
        <v>16666</v>
      </c>
      <c r="C5616" s="1" t="s">
        <v>16667</v>
      </c>
      <c r="D5616" s="1">
        <v>31.0</v>
      </c>
    </row>
    <row r="5617">
      <c r="A5617" s="1" t="s">
        <v>16668</v>
      </c>
      <c r="B5617" s="1" t="s">
        <v>16669</v>
      </c>
      <c r="C5617" s="1" t="s">
        <v>16670</v>
      </c>
      <c r="D5617" s="1">
        <v>129.0</v>
      </c>
    </row>
    <row r="5618">
      <c r="A5618" s="1" t="s">
        <v>16671</v>
      </c>
      <c r="B5618" s="1" t="s">
        <v>16672</v>
      </c>
      <c r="C5618" s="1" t="s">
        <v>16673</v>
      </c>
      <c r="D5618" s="1">
        <v>343.0</v>
      </c>
    </row>
    <row r="5619">
      <c r="A5619" s="1" t="s">
        <v>16674</v>
      </c>
      <c r="B5619" s="1" t="s">
        <v>16675</v>
      </c>
      <c r="C5619" s="1" t="s">
        <v>16676</v>
      </c>
      <c r="D5619" s="1">
        <v>40.0</v>
      </c>
    </row>
    <row r="5620">
      <c r="A5620" s="1" t="s">
        <v>16677</v>
      </c>
      <c r="B5620" s="1" t="s">
        <v>16678</v>
      </c>
      <c r="C5620" s="1" t="s">
        <v>16679</v>
      </c>
      <c r="D5620" s="1">
        <v>97.0</v>
      </c>
    </row>
    <row r="5621">
      <c r="A5621" s="1" t="s">
        <v>16680</v>
      </c>
      <c r="B5621" s="1" t="s">
        <v>16681</v>
      </c>
      <c r="C5621" s="1" t="s">
        <v>16682</v>
      </c>
      <c r="D5621" s="1">
        <v>68.0</v>
      </c>
    </row>
    <row r="5622">
      <c r="A5622" s="1" t="s">
        <v>16683</v>
      </c>
      <c r="B5622" s="1" t="s">
        <v>16684</v>
      </c>
      <c r="C5622" s="1" t="s">
        <v>16685</v>
      </c>
      <c r="D5622" s="1">
        <v>331.0</v>
      </c>
    </row>
    <row r="5623">
      <c r="A5623" s="1" t="s">
        <v>16686</v>
      </c>
      <c r="B5623" s="1" t="s">
        <v>16687</v>
      </c>
      <c r="C5623" s="1" t="s">
        <v>16688</v>
      </c>
      <c r="D5623" s="1">
        <v>439.0</v>
      </c>
    </row>
    <row r="5624">
      <c r="A5624" s="1" t="s">
        <v>16689</v>
      </c>
      <c r="B5624" s="1" t="s">
        <v>16690</v>
      </c>
      <c r="C5624" s="1" t="s">
        <v>16691</v>
      </c>
      <c r="D5624" s="1">
        <v>2173.0</v>
      </c>
    </row>
    <row r="5625">
      <c r="A5625" s="1" t="s">
        <v>16692</v>
      </c>
      <c r="B5625" s="1" t="s">
        <v>16693</v>
      </c>
      <c r="C5625" s="1" t="s">
        <v>16694</v>
      </c>
      <c r="D5625" s="1">
        <v>81.0</v>
      </c>
    </row>
    <row r="5626">
      <c r="A5626" s="1" t="s">
        <v>16695</v>
      </c>
      <c r="B5626" s="1" t="s">
        <v>16696</v>
      </c>
      <c r="C5626" s="1" t="s">
        <v>16697</v>
      </c>
      <c r="D5626" s="1">
        <v>293.0</v>
      </c>
    </row>
    <row r="5627">
      <c r="A5627" s="1" t="s">
        <v>16698</v>
      </c>
      <c r="B5627" s="1" t="s">
        <v>16699</v>
      </c>
      <c r="C5627" s="1" t="s">
        <v>16700</v>
      </c>
      <c r="D5627" s="1">
        <v>561.0</v>
      </c>
    </row>
    <row r="5628">
      <c r="A5628" s="1" t="s">
        <v>16701</v>
      </c>
      <c r="B5628" s="1" t="s">
        <v>16702</v>
      </c>
      <c r="C5628" s="1" t="s">
        <v>16703</v>
      </c>
      <c r="D5628" s="1">
        <v>84.0</v>
      </c>
    </row>
    <row r="5629">
      <c r="A5629" s="1" t="s">
        <v>16704</v>
      </c>
      <c r="B5629" s="1" t="s">
        <v>16705</v>
      </c>
      <c r="C5629" s="1" t="s">
        <v>16706</v>
      </c>
      <c r="D5629" s="1">
        <v>264.0</v>
      </c>
    </row>
    <row r="5630">
      <c r="A5630" s="1" t="s">
        <v>16707</v>
      </c>
      <c r="B5630" s="1" t="s">
        <v>16708</v>
      </c>
      <c r="C5630" s="1" t="s">
        <v>16709</v>
      </c>
      <c r="D5630" s="1">
        <v>94.0</v>
      </c>
    </row>
    <row r="5631">
      <c r="A5631" s="1" t="s">
        <v>16710</v>
      </c>
      <c r="B5631" s="1" t="s">
        <v>16711</v>
      </c>
      <c r="C5631" s="1" t="s">
        <v>16712</v>
      </c>
      <c r="D5631" s="1">
        <v>121.0</v>
      </c>
    </row>
    <row r="5632">
      <c r="A5632" s="1" t="s">
        <v>16713</v>
      </c>
      <c r="B5632" s="1" t="s">
        <v>16714</v>
      </c>
      <c r="C5632" s="1" t="s">
        <v>16715</v>
      </c>
      <c r="D5632" s="1">
        <v>149.0</v>
      </c>
    </row>
    <row r="5633">
      <c r="A5633" s="1" t="s">
        <v>16716</v>
      </c>
      <c r="B5633" s="1" t="s">
        <v>16717</v>
      </c>
      <c r="C5633" s="1" t="s">
        <v>16718</v>
      </c>
      <c r="D5633" s="1">
        <v>597.0</v>
      </c>
    </row>
    <row r="5634">
      <c r="A5634" s="1" t="s">
        <v>16719</v>
      </c>
      <c r="B5634" s="1" t="s">
        <v>16720</v>
      </c>
      <c r="C5634" s="1" t="s">
        <v>16721</v>
      </c>
      <c r="D5634" s="1">
        <v>262.0</v>
      </c>
    </row>
    <row r="5635">
      <c r="A5635" s="1" t="s">
        <v>16722</v>
      </c>
      <c r="B5635" s="1" t="s">
        <v>16723</v>
      </c>
      <c r="C5635" s="1" t="s">
        <v>16724</v>
      </c>
      <c r="D5635" s="1">
        <v>114.0</v>
      </c>
    </row>
    <row r="5636">
      <c r="A5636" s="1" t="s">
        <v>16725</v>
      </c>
      <c r="B5636" s="1" t="s">
        <v>16726</v>
      </c>
      <c r="C5636" s="1" t="s">
        <v>16727</v>
      </c>
      <c r="D5636" s="1">
        <v>741.0</v>
      </c>
    </row>
    <row r="5637">
      <c r="A5637" s="1" t="s">
        <v>16728</v>
      </c>
      <c r="B5637" s="1" t="s">
        <v>16729</v>
      </c>
      <c r="C5637" s="1" t="s">
        <v>16730</v>
      </c>
      <c r="D5637" s="1">
        <v>468.0</v>
      </c>
    </row>
    <row r="5638">
      <c r="A5638" s="1" t="s">
        <v>16731</v>
      </c>
      <c r="B5638" s="1" t="s">
        <v>16732</v>
      </c>
      <c r="C5638" s="1" t="s">
        <v>16733</v>
      </c>
      <c r="D5638" s="1">
        <v>32.0</v>
      </c>
    </row>
    <row r="5639">
      <c r="A5639" s="1" t="s">
        <v>16734</v>
      </c>
      <c r="B5639" s="1" t="s">
        <v>16735</v>
      </c>
      <c r="C5639" s="1" t="s">
        <v>16736</v>
      </c>
      <c r="D5639" s="1">
        <v>179.0</v>
      </c>
    </row>
    <row r="5640">
      <c r="A5640" s="1" t="s">
        <v>16737</v>
      </c>
      <c r="B5640" s="1" t="s">
        <v>16738</v>
      </c>
      <c r="C5640" s="1" t="s">
        <v>16739</v>
      </c>
      <c r="D5640" s="1">
        <v>10733.0</v>
      </c>
    </row>
    <row r="5641">
      <c r="A5641" s="1" t="s">
        <v>16740</v>
      </c>
      <c r="B5641" s="1" t="s">
        <v>16741</v>
      </c>
      <c r="C5641" s="1" t="s">
        <v>16742</v>
      </c>
      <c r="D5641" s="1">
        <v>1087.0</v>
      </c>
    </row>
    <row r="5642">
      <c r="A5642" s="1" t="s">
        <v>16743</v>
      </c>
      <c r="B5642" s="1" t="s">
        <v>16744</v>
      </c>
      <c r="C5642" s="1" t="s">
        <v>16745</v>
      </c>
      <c r="D5642" s="1">
        <v>282.0</v>
      </c>
    </row>
    <row r="5643">
      <c r="A5643" s="1" t="s">
        <v>16746</v>
      </c>
      <c r="B5643" s="1" t="s">
        <v>16747</v>
      </c>
      <c r="C5643" s="1" t="s">
        <v>16748</v>
      </c>
      <c r="D5643" s="1">
        <v>374.0</v>
      </c>
    </row>
    <row r="5644">
      <c r="A5644" s="1" t="s">
        <v>16749</v>
      </c>
      <c r="B5644" s="1" t="s">
        <v>16750</v>
      </c>
      <c r="C5644" s="1" t="s">
        <v>16751</v>
      </c>
      <c r="D5644" s="1">
        <v>212.0</v>
      </c>
    </row>
    <row r="5645">
      <c r="A5645" s="1" t="s">
        <v>16752</v>
      </c>
      <c r="B5645" s="1" t="s">
        <v>16753</v>
      </c>
      <c r="C5645" s="1" t="s">
        <v>16754</v>
      </c>
      <c r="D5645" s="1">
        <v>98.0</v>
      </c>
    </row>
    <row r="5646">
      <c r="A5646" s="1" t="s">
        <v>16755</v>
      </c>
      <c r="B5646" s="1" t="s">
        <v>16756</v>
      </c>
      <c r="C5646" s="1" t="s">
        <v>16757</v>
      </c>
      <c r="D5646" s="1">
        <v>69.0</v>
      </c>
    </row>
    <row r="5647">
      <c r="A5647" s="1" t="s">
        <v>16758</v>
      </c>
      <c r="B5647" s="1" t="s">
        <v>16759</v>
      </c>
      <c r="C5647" s="1" t="s">
        <v>16760</v>
      </c>
      <c r="D5647" s="1">
        <v>217.0</v>
      </c>
    </row>
    <row r="5648">
      <c r="A5648" s="1" t="s">
        <v>16761</v>
      </c>
      <c r="B5648" s="1" t="s">
        <v>16762</v>
      </c>
      <c r="C5648" s="1" t="s">
        <v>16763</v>
      </c>
      <c r="D5648" s="1">
        <v>996.0</v>
      </c>
    </row>
    <row r="5649">
      <c r="A5649" s="1" t="s">
        <v>16764</v>
      </c>
      <c r="B5649" s="1" t="s">
        <v>16765</v>
      </c>
      <c r="C5649" s="1" t="s">
        <v>16766</v>
      </c>
      <c r="D5649" s="1">
        <v>197.0</v>
      </c>
    </row>
    <row r="5650">
      <c r="A5650" s="1" t="s">
        <v>16767</v>
      </c>
      <c r="B5650" s="1" t="s">
        <v>16768</v>
      </c>
      <c r="C5650" s="1" t="s">
        <v>16769</v>
      </c>
      <c r="D5650" s="1">
        <v>69.0</v>
      </c>
    </row>
    <row r="5651">
      <c r="A5651" s="1" t="s">
        <v>16770</v>
      </c>
      <c r="B5651" s="1" t="s">
        <v>16771</v>
      </c>
      <c r="C5651" s="1" t="s">
        <v>16772</v>
      </c>
      <c r="D5651" s="1">
        <v>574.0</v>
      </c>
    </row>
    <row r="5652">
      <c r="A5652" s="1" t="s">
        <v>16773</v>
      </c>
      <c r="B5652" s="1" t="s">
        <v>16774</v>
      </c>
      <c r="C5652" s="1" t="s">
        <v>16775</v>
      </c>
      <c r="D5652" s="1">
        <v>766.0</v>
      </c>
    </row>
    <row r="5653">
      <c r="A5653" s="1" t="s">
        <v>16776</v>
      </c>
      <c r="B5653" s="1" t="s">
        <v>16777</v>
      </c>
      <c r="C5653" s="1" t="s">
        <v>16778</v>
      </c>
      <c r="D5653" s="1">
        <v>551.0</v>
      </c>
    </row>
    <row r="5654">
      <c r="A5654" s="1" t="s">
        <v>16779</v>
      </c>
      <c r="B5654" s="1" t="s">
        <v>16780</v>
      </c>
      <c r="C5654" s="1" t="s">
        <v>16781</v>
      </c>
      <c r="D5654" s="1">
        <v>15.0</v>
      </c>
    </row>
    <row r="5655">
      <c r="A5655" s="1" t="s">
        <v>16782</v>
      </c>
      <c r="B5655" s="1" t="s">
        <v>16783</v>
      </c>
      <c r="C5655" s="1" t="s">
        <v>16784</v>
      </c>
      <c r="D5655" s="1">
        <v>528.0</v>
      </c>
    </row>
    <row r="5656">
      <c r="A5656" s="1" t="s">
        <v>16785</v>
      </c>
      <c r="B5656" s="1" t="s">
        <v>16786</v>
      </c>
      <c r="C5656" s="1" t="s">
        <v>16787</v>
      </c>
      <c r="D5656" s="1">
        <v>69.0</v>
      </c>
    </row>
    <row r="5657">
      <c r="A5657" s="1" t="s">
        <v>16788</v>
      </c>
      <c r="B5657" s="1" t="s">
        <v>16789</v>
      </c>
      <c r="C5657" s="1" t="s">
        <v>16790</v>
      </c>
      <c r="D5657" s="1">
        <v>78.0</v>
      </c>
    </row>
    <row r="5658">
      <c r="A5658" s="1" t="s">
        <v>16791</v>
      </c>
      <c r="B5658" s="1" t="s">
        <v>16792</v>
      </c>
      <c r="C5658" s="1" t="s">
        <v>16793</v>
      </c>
      <c r="D5658" s="1">
        <v>6153.0</v>
      </c>
    </row>
    <row r="5659">
      <c r="A5659" s="1" t="s">
        <v>16794</v>
      </c>
      <c r="B5659" s="1" t="s">
        <v>16795</v>
      </c>
      <c r="C5659" s="1" t="s">
        <v>16796</v>
      </c>
      <c r="D5659" s="1">
        <v>36.0</v>
      </c>
    </row>
    <row r="5660">
      <c r="A5660" s="1" t="s">
        <v>16797</v>
      </c>
      <c r="B5660" s="1" t="s">
        <v>16798</v>
      </c>
      <c r="C5660" s="1" t="s">
        <v>16799</v>
      </c>
      <c r="D5660" s="1">
        <v>1329.0</v>
      </c>
    </row>
    <row r="5661">
      <c r="A5661" s="1" t="s">
        <v>16800</v>
      </c>
      <c r="B5661" s="1" t="s">
        <v>16801</v>
      </c>
      <c r="C5661" s="1" t="s">
        <v>16802</v>
      </c>
      <c r="D5661" s="1">
        <v>449.0</v>
      </c>
    </row>
    <row r="5662">
      <c r="A5662" s="1" t="s">
        <v>16803</v>
      </c>
      <c r="B5662" s="1" t="s">
        <v>16804</v>
      </c>
      <c r="C5662" s="1" t="s">
        <v>16805</v>
      </c>
      <c r="D5662" s="1">
        <v>2526.0</v>
      </c>
    </row>
    <row r="5663">
      <c r="A5663" s="1" t="s">
        <v>16806</v>
      </c>
      <c r="B5663" s="1" t="s">
        <v>16807</v>
      </c>
      <c r="C5663" s="1" t="s">
        <v>16808</v>
      </c>
      <c r="D5663" s="1">
        <v>199.0</v>
      </c>
    </row>
    <row r="5664">
      <c r="A5664" s="1" t="s">
        <v>16809</v>
      </c>
      <c r="B5664" s="1" t="s">
        <v>16810</v>
      </c>
      <c r="C5664" s="1" t="s">
        <v>16811</v>
      </c>
      <c r="D5664" s="1">
        <v>41.0</v>
      </c>
    </row>
    <row r="5665">
      <c r="A5665" s="1" t="s">
        <v>16812</v>
      </c>
      <c r="B5665" s="1" t="s">
        <v>16813</v>
      </c>
      <c r="C5665" s="1" t="s">
        <v>16814</v>
      </c>
      <c r="D5665" s="1">
        <v>148.0</v>
      </c>
    </row>
    <row r="5666">
      <c r="A5666" s="1" t="s">
        <v>16815</v>
      </c>
      <c r="B5666" s="1" t="s">
        <v>16816</v>
      </c>
      <c r="C5666" s="1" t="s">
        <v>16817</v>
      </c>
      <c r="D5666" s="1">
        <v>103.0</v>
      </c>
    </row>
    <row r="5667">
      <c r="A5667" s="1" t="s">
        <v>16818</v>
      </c>
      <c r="B5667" s="1" t="s">
        <v>16819</v>
      </c>
      <c r="C5667" s="1" t="s">
        <v>16820</v>
      </c>
      <c r="D5667" s="1">
        <v>699.0</v>
      </c>
    </row>
    <row r="5668">
      <c r="A5668" s="1" t="s">
        <v>16821</v>
      </c>
      <c r="B5668" s="1" t="s">
        <v>16822</v>
      </c>
      <c r="C5668" s="1" t="s">
        <v>16823</v>
      </c>
      <c r="D5668" s="1">
        <v>33.0</v>
      </c>
    </row>
    <row r="5669">
      <c r="A5669" s="1" t="s">
        <v>16824</v>
      </c>
      <c r="B5669" s="1" t="s">
        <v>16825</v>
      </c>
      <c r="C5669" s="1" t="s">
        <v>16826</v>
      </c>
      <c r="D5669" s="1">
        <v>33.0</v>
      </c>
    </row>
    <row r="5670">
      <c r="A5670" s="1" t="s">
        <v>16827</v>
      </c>
      <c r="B5670" s="1" t="s">
        <v>16828</v>
      </c>
      <c r="C5670" s="1" t="s">
        <v>16829</v>
      </c>
      <c r="D5670" s="1">
        <v>63.0</v>
      </c>
    </row>
    <row r="5671">
      <c r="A5671" s="1" t="s">
        <v>16830</v>
      </c>
      <c r="B5671" s="1" t="s">
        <v>16831</v>
      </c>
      <c r="C5671" s="1" t="s">
        <v>16832</v>
      </c>
      <c r="D5671" s="1">
        <v>53.0</v>
      </c>
    </row>
    <row r="5672">
      <c r="A5672" s="1" t="s">
        <v>16833</v>
      </c>
      <c r="B5672" s="1" t="s">
        <v>16834</v>
      </c>
      <c r="C5672" s="1" t="s">
        <v>16835</v>
      </c>
      <c r="D5672" s="1">
        <v>17.0</v>
      </c>
    </row>
    <row r="5673">
      <c r="A5673" s="1" t="s">
        <v>16836</v>
      </c>
      <c r="B5673" s="1" t="s">
        <v>16837</v>
      </c>
      <c r="C5673" s="1" t="s">
        <v>16838</v>
      </c>
      <c r="D5673" s="1">
        <v>89.0</v>
      </c>
    </row>
    <row r="5674">
      <c r="A5674" s="1" t="s">
        <v>16839</v>
      </c>
      <c r="B5674" s="1" t="s">
        <v>16840</v>
      </c>
      <c r="C5674" s="1" t="s">
        <v>16841</v>
      </c>
      <c r="D5674" s="1">
        <v>97.0</v>
      </c>
    </row>
    <row r="5675">
      <c r="A5675" s="1" t="s">
        <v>16842</v>
      </c>
      <c r="B5675" s="1" t="s">
        <v>16843</v>
      </c>
      <c r="C5675" s="1" t="s">
        <v>16844</v>
      </c>
      <c r="D5675" s="1">
        <v>264.0</v>
      </c>
    </row>
    <row r="5676">
      <c r="A5676" s="1" t="s">
        <v>16845</v>
      </c>
      <c r="B5676" s="1" t="s">
        <v>16846</v>
      </c>
      <c r="C5676" s="1" t="s">
        <v>16847</v>
      </c>
      <c r="D5676" s="1">
        <v>106.0</v>
      </c>
    </row>
    <row r="5677">
      <c r="A5677" s="1" t="s">
        <v>16848</v>
      </c>
      <c r="B5677" s="1" t="s">
        <v>16849</v>
      </c>
      <c r="C5677" s="1" t="s">
        <v>16850</v>
      </c>
      <c r="D5677" s="1">
        <v>198.0</v>
      </c>
    </row>
    <row r="5678">
      <c r="A5678" s="1" t="s">
        <v>16851</v>
      </c>
      <c r="B5678" s="1" t="s">
        <v>16852</v>
      </c>
      <c r="C5678" s="1" t="s">
        <v>16853</v>
      </c>
      <c r="D5678" s="1">
        <v>108.0</v>
      </c>
    </row>
    <row r="5679">
      <c r="A5679" s="1" t="s">
        <v>16854</v>
      </c>
      <c r="B5679" s="1" t="s">
        <v>16855</v>
      </c>
      <c r="C5679" s="1" t="s">
        <v>16856</v>
      </c>
      <c r="D5679" s="1">
        <v>275.0</v>
      </c>
    </row>
    <row r="5680">
      <c r="A5680" s="1" t="s">
        <v>16857</v>
      </c>
      <c r="B5680" s="1" t="s">
        <v>16858</v>
      </c>
      <c r="C5680" s="1" t="s">
        <v>16859</v>
      </c>
      <c r="D5680" s="1">
        <v>80.0</v>
      </c>
    </row>
    <row r="5681">
      <c r="A5681" s="1" t="s">
        <v>16860</v>
      </c>
      <c r="B5681" s="1" t="s">
        <v>16861</v>
      </c>
      <c r="C5681" s="1" t="s">
        <v>16862</v>
      </c>
      <c r="D5681" s="1">
        <v>223.0</v>
      </c>
    </row>
    <row r="5682">
      <c r="A5682" s="1" t="s">
        <v>16863</v>
      </c>
      <c r="B5682" s="1" t="s">
        <v>16864</v>
      </c>
      <c r="C5682" s="1" t="s">
        <v>16865</v>
      </c>
      <c r="D5682" s="1">
        <v>797.0</v>
      </c>
    </row>
    <row r="5683">
      <c r="A5683" s="1" t="s">
        <v>16866</v>
      </c>
      <c r="B5683" s="1" t="s">
        <v>16867</v>
      </c>
      <c r="C5683" s="1" t="s">
        <v>16868</v>
      </c>
      <c r="D5683" s="1">
        <v>65.0</v>
      </c>
    </row>
    <row r="5684">
      <c r="A5684" s="1" t="s">
        <v>16869</v>
      </c>
      <c r="B5684" s="1" t="s">
        <v>16870</v>
      </c>
      <c r="C5684" s="1" t="s">
        <v>16871</v>
      </c>
      <c r="D5684" s="1">
        <v>215.0</v>
      </c>
    </row>
    <row r="5685">
      <c r="A5685" s="1" t="s">
        <v>16872</v>
      </c>
      <c r="B5685" s="1" t="s">
        <v>16873</v>
      </c>
      <c r="C5685" s="1" t="s">
        <v>16874</v>
      </c>
      <c r="D5685" s="1">
        <v>21.0</v>
      </c>
    </row>
    <row r="5686">
      <c r="A5686" s="1" t="s">
        <v>16875</v>
      </c>
      <c r="B5686" s="1" t="s">
        <v>16876</v>
      </c>
      <c r="C5686" s="1" t="s">
        <v>16877</v>
      </c>
      <c r="D5686" s="1">
        <v>813.0</v>
      </c>
    </row>
    <row r="5687">
      <c r="A5687" s="1" t="s">
        <v>16878</v>
      </c>
      <c r="B5687" s="1" t="s">
        <v>16879</v>
      </c>
      <c r="C5687" s="1" t="s">
        <v>16880</v>
      </c>
      <c r="D5687" s="1">
        <v>104.0</v>
      </c>
    </row>
    <row r="5688">
      <c r="A5688" s="1" t="s">
        <v>16881</v>
      </c>
      <c r="B5688" s="1" t="s">
        <v>16882</v>
      </c>
      <c r="C5688" s="1" t="s">
        <v>16883</v>
      </c>
      <c r="D5688" s="1">
        <v>2729.0</v>
      </c>
    </row>
    <row r="5689">
      <c r="A5689" s="1" t="s">
        <v>16884</v>
      </c>
      <c r="B5689" s="1" t="s">
        <v>16885</v>
      </c>
      <c r="C5689" s="1" t="s">
        <v>16886</v>
      </c>
      <c r="D5689" s="1">
        <v>64.0</v>
      </c>
    </row>
    <row r="5690">
      <c r="A5690" s="1" t="s">
        <v>16887</v>
      </c>
      <c r="B5690" s="1" t="s">
        <v>16888</v>
      </c>
      <c r="C5690" s="1" t="s">
        <v>16889</v>
      </c>
      <c r="D5690" s="1">
        <v>36.0</v>
      </c>
    </row>
    <row r="5691">
      <c r="A5691" s="1" t="s">
        <v>16890</v>
      </c>
      <c r="B5691" s="1" t="s">
        <v>16891</v>
      </c>
      <c r="C5691" s="1" t="s">
        <v>16892</v>
      </c>
      <c r="D5691" s="1">
        <v>50.0</v>
      </c>
    </row>
    <row r="5692">
      <c r="A5692" s="1" t="s">
        <v>16893</v>
      </c>
      <c r="B5692" s="1" t="s">
        <v>16894</v>
      </c>
      <c r="C5692" s="1" t="s">
        <v>16895</v>
      </c>
      <c r="D5692" s="1">
        <v>519.0</v>
      </c>
    </row>
    <row r="5693">
      <c r="A5693" s="1" t="s">
        <v>16896</v>
      </c>
      <c r="B5693" s="1" t="s">
        <v>16897</v>
      </c>
      <c r="C5693" s="1" t="s">
        <v>16898</v>
      </c>
      <c r="D5693" s="1">
        <v>127.0</v>
      </c>
    </row>
    <row r="5694">
      <c r="A5694" s="1" t="s">
        <v>16899</v>
      </c>
      <c r="B5694" s="1" t="s">
        <v>16900</v>
      </c>
      <c r="C5694" s="1" t="s">
        <v>16901</v>
      </c>
      <c r="D5694" s="1">
        <v>957.0</v>
      </c>
    </row>
    <row r="5695">
      <c r="A5695" s="1" t="s">
        <v>16902</v>
      </c>
      <c r="B5695" s="1" t="s">
        <v>16903</v>
      </c>
      <c r="C5695" s="1" t="s">
        <v>16904</v>
      </c>
      <c r="D5695" s="1">
        <v>177.0</v>
      </c>
    </row>
    <row r="5696">
      <c r="A5696" s="1" t="s">
        <v>16905</v>
      </c>
      <c r="B5696" s="1" t="s">
        <v>16906</v>
      </c>
      <c r="C5696" s="1" t="s">
        <v>16907</v>
      </c>
      <c r="D5696" s="1">
        <v>72.0</v>
      </c>
    </row>
    <row r="5697">
      <c r="A5697" s="1" t="s">
        <v>16908</v>
      </c>
      <c r="B5697" s="1" t="s">
        <v>16909</v>
      </c>
      <c r="C5697" s="1" t="s">
        <v>16910</v>
      </c>
      <c r="D5697" s="1">
        <v>288.0</v>
      </c>
    </row>
    <row r="5698">
      <c r="A5698" s="1" t="s">
        <v>16671</v>
      </c>
      <c r="B5698" s="1" t="s">
        <v>16672</v>
      </c>
      <c r="C5698" s="1" t="s">
        <v>16911</v>
      </c>
      <c r="D5698" s="1">
        <v>311.0</v>
      </c>
    </row>
    <row r="5699">
      <c r="A5699" s="1" t="s">
        <v>16912</v>
      </c>
      <c r="B5699" s="1" t="s">
        <v>16912</v>
      </c>
      <c r="C5699" s="1" t="s">
        <v>16913</v>
      </c>
      <c r="D5699" s="1">
        <v>111.0</v>
      </c>
    </row>
    <row r="5700">
      <c r="A5700" s="1" t="s">
        <v>16914</v>
      </c>
      <c r="B5700" s="1" t="s">
        <v>16915</v>
      </c>
      <c r="C5700" s="1" t="s">
        <v>16916</v>
      </c>
      <c r="D5700" s="1">
        <v>35.0</v>
      </c>
    </row>
    <row r="5701">
      <c r="A5701" s="1" t="s">
        <v>16917</v>
      </c>
      <c r="B5701" s="1" t="s">
        <v>16918</v>
      </c>
      <c r="C5701" s="1" t="s">
        <v>16919</v>
      </c>
      <c r="D5701" s="1">
        <v>104.0</v>
      </c>
    </row>
    <row r="5702">
      <c r="A5702" s="1" t="s">
        <v>16920</v>
      </c>
      <c r="B5702" s="1" t="s">
        <v>16921</v>
      </c>
      <c r="C5702" s="1" t="s">
        <v>16922</v>
      </c>
      <c r="D5702" s="1">
        <v>117.0</v>
      </c>
    </row>
    <row r="5703">
      <c r="A5703" s="1" t="s">
        <v>16923</v>
      </c>
      <c r="B5703" s="1" t="s">
        <v>16924</v>
      </c>
      <c r="C5703" s="1" t="s">
        <v>16925</v>
      </c>
      <c r="D5703" s="1">
        <v>198.0</v>
      </c>
    </row>
    <row r="5704">
      <c r="A5704" s="1" t="s">
        <v>16926</v>
      </c>
      <c r="B5704" s="1" t="s">
        <v>16927</v>
      </c>
      <c r="C5704" s="1" t="s">
        <v>16928</v>
      </c>
      <c r="D5704" s="1">
        <v>458.0</v>
      </c>
    </row>
    <row r="5705">
      <c r="A5705" s="1" t="s">
        <v>16929</v>
      </c>
      <c r="B5705" s="1" t="s">
        <v>16930</v>
      </c>
      <c r="C5705" s="1" t="s">
        <v>16931</v>
      </c>
      <c r="D5705" s="1">
        <v>349.0</v>
      </c>
    </row>
    <row r="5706">
      <c r="A5706" s="1" t="s">
        <v>16932</v>
      </c>
      <c r="B5706" s="1" t="s">
        <v>16933</v>
      </c>
      <c r="C5706" s="1" t="s">
        <v>16934</v>
      </c>
      <c r="D5706" s="1">
        <v>151.0</v>
      </c>
    </row>
    <row r="5707">
      <c r="A5707" s="1" t="s">
        <v>16935</v>
      </c>
      <c r="B5707" s="1" t="s">
        <v>16936</v>
      </c>
      <c r="C5707" s="1" t="s">
        <v>16937</v>
      </c>
      <c r="D5707" s="1">
        <v>159.0</v>
      </c>
    </row>
    <row r="5708">
      <c r="A5708" s="1" t="s">
        <v>16938</v>
      </c>
      <c r="B5708" s="1" t="s">
        <v>16939</v>
      </c>
      <c r="C5708" s="1" t="s">
        <v>16940</v>
      </c>
      <c r="D5708" s="1">
        <v>361.0</v>
      </c>
    </row>
    <row r="5709">
      <c r="A5709" s="1" t="s">
        <v>16941</v>
      </c>
      <c r="B5709" s="1" t="s">
        <v>16942</v>
      </c>
      <c r="C5709" s="1" t="s">
        <v>16943</v>
      </c>
      <c r="D5709" s="1">
        <v>415.0</v>
      </c>
    </row>
    <row r="5710">
      <c r="A5710" s="1" t="s">
        <v>16944</v>
      </c>
      <c r="B5710" s="1" t="s">
        <v>16945</v>
      </c>
      <c r="C5710" s="1" t="s">
        <v>16946</v>
      </c>
      <c r="D5710" s="1">
        <v>710.0</v>
      </c>
    </row>
    <row r="5711">
      <c r="A5711" s="1" t="s">
        <v>16947</v>
      </c>
      <c r="B5711" s="1" t="s">
        <v>16948</v>
      </c>
      <c r="C5711" s="1" t="s">
        <v>16949</v>
      </c>
      <c r="D5711" s="1">
        <v>163.0</v>
      </c>
    </row>
    <row r="5712">
      <c r="A5712" s="1" t="s">
        <v>16950</v>
      </c>
      <c r="B5712" s="1" t="s">
        <v>16951</v>
      </c>
      <c r="C5712" s="1" t="s">
        <v>16952</v>
      </c>
      <c r="D5712" s="1">
        <v>193.0</v>
      </c>
    </row>
    <row r="5713">
      <c r="A5713" s="1" t="s">
        <v>16953</v>
      </c>
      <c r="B5713" s="1" t="s">
        <v>16954</v>
      </c>
      <c r="C5713" s="1" t="s">
        <v>16955</v>
      </c>
      <c r="D5713" s="1">
        <v>1834.0</v>
      </c>
    </row>
    <row r="5714">
      <c r="A5714" s="1" t="s">
        <v>16956</v>
      </c>
      <c r="B5714" s="1" t="s">
        <v>16957</v>
      </c>
      <c r="C5714" s="1" t="s">
        <v>16958</v>
      </c>
      <c r="D5714" s="1">
        <v>29.0</v>
      </c>
    </row>
    <row r="5715">
      <c r="A5715" s="1" t="s">
        <v>16959</v>
      </c>
      <c r="B5715" s="1" t="s">
        <v>16960</v>
      </c>
      <c r="C5715" s="1" t="s">
        <v>16961</v>
      </c>
      <c r="D5715" s="1">
        <v>2004.0</v>
      </c>
    </row>
    <row r="5716">
      <c r="A5716" s="1" t="s">
        <v>16962</v>
      </c>
      <c r="B5716" s="1" t="s">
        <v>16963</v>
      </c>
      <c r="C5716" s="1" t="s">
        <v>16964</v>
      </c>
      <c r="D5716" s="1">
        <v>1299.0</v>
      </c>
    </row>
    <row r="5717">
      <c r="A5717" s="1" t="s">
        <v>16965</v>
      </c>
      <c r="B5717" s="1" t="s">
        <v>16966</v>
      </c>
      <c r="C5717" s="1" t="s">
        <v>16967</v>
      </c>
      <c r="D5717" s="1">
        <v>38.0</v>
      </c>
    </row>
    <row r="5718">
      <c r="A5718" s="1" t="s">
        <v>16968</v>
      </c>
      <c r="B5718" s="1" t="s">
        <v>16969</v>
      </c>
      <c r="C5718" s="1" t="s">
        <v>16970</v>
      </c>
      <c r="D5718" s="1">
        <v>899.0</v>
      </c>
    </row>
    <row r="5719">
      <c r="A5719" s="1" t="s">
        <v>16971</v>
      </c>
      <c r="B5719" s="1" t="s">
        <v>16972</v>
      </c>
      <c r="C5719" s="1" t="s">
        <v>16973</v>
      </c>
      <c r="D5719" s="1">
        <v>116.0</v>
      </c>
    </row>
    <row r="5720">
      <c r="A5720" s="1" t="s">
        <v>16974</v>
      </c>
      <c r="B5720" s="1" t="s">
        <v>16975</v>
      </c>
      <c r="C5720" s="1" t="s">
        <v>16976</v>
      </c>
      <c r="D5720" s="1">
        <v>16190.0</v>
      </c>
    </row>
    <row r="5721">
      <c r="A5721" s="1" t="s">
        <v>16977</v>
      </c>
      <c r="B5721" s="1" t="s">
        <v>16978</v>
      </c>
      <c r="C5721" s="1" t="s">
        <v>16979</v>
      </c>
      <c r="D5721" s="1">
        <v>707.0</v>
      </c>
    </row>
    <row r="5722">
      <c r="A5722" s="1" t="s">
        <v>16980</v>
      </c>
      <c r="B5722" s="1" t="s">
        <v>16981</v>
      </c>
      <c r="C5722" s="1" t="s">
        <v>16982</v>
      </c>
      <c r="D5722" s="1">
        <v>520.0</v>
      </c>
    </row>
    <row r="5723">
      <c r="A5723" s="1" t="s">
        <v>16983</v>
      </c>
      <c r="B5723" s="1" t="s">
        <v>16984</v>
      </c>
      <c r="C5723" s="1" t="s">
        <v>16985</v>
      </c>
      <c r="D5723" s="1">
        <v>313.0</v>
      </c>
    </row>
    <row r="5724">
      <c r="A5724" s="1" t="s">
        <v>16986</v>
      </c>
      <c r="B5724" s="1" t="s">
        <v>16987</v>
      </c>
      <c r="C5724" s="1" t="s">
        <v>16988</v>
      </c>
      <c r="D5724" s="1">
        <v>110.0</v>
      </c>
    </row>
    <row r="5725">
      <c r="A5725" s="1" t="s">
        <v>16989</v>
      </c>
      <c r="B5725" s="1" t="s">
        <v>16990</v>
      </c>
      <c r="C5725" s="1" t="s">
        <v>16991</v>
      </c>
      <c r="D5725" s="1">
        <v>434.0</v>
      </c>
    </row>
    <row r="5726">
      <c r="A5726" s="1" t="s">
        <v>16992</v>
      </c>
      <c r="B5726" s="1" t="s">
        <v>16993</v>
      </c>
      <c r="C5726" s="1" t="s">
        <v>16994</v>
      </c>
      <c r="D5726" s="1">
        <v>369.0</v>
      </c>
    </row>
    <row r="5727">
      <c r="A5727" s="1" t="s">
        <v>16995</v>
      </c>
      <c r="B5727" s="1" t="s">
        <v>16996</v>
      </c>
      <c r="C5727" s="1" t="s">
        <v>16997</v>
      </c>
      <c r="D5727" s="1">
        <v>16.0</v>
      </c>
    </row>
    <row r="5728">
      <c r="A5728" s="1" t="s">
        <v>16998</v>
      </c>
      <c r="B5728" s="1" t="s">
        <v>16999</v>
      </c>
      <c r="C5728" s="1" t="s">
        <v>17000</v>
      </c>
      <c r="D5728" s="1">
        <v>34.0</v>
      </c>
    </row>
    <row r="5729">
      <c r="A5729" s="1" t="s">
        <v>17001</v>
      </c>
      <c r="B5729" s="1" t="s">
        <v>17002</v>
      </c>
      <c r="C5729" s="1" t="s">
        <v>17003</v>
      </c>
      <c r="D5729" s="1">
        <v>532.0</v>
      </c>
    </row>
    <row r="5730">
      <c r="A5730" s="1" t="s">
        <v>17004</v>
      </c>
      <c r="B5730" s="1" t="s">
        <v>17005</v>
      </c>
      <c r="C5730" s="1" t="s">
        <v>17006</v>
      </c>
      <c r="D5730" s="1">
        <v>69.0</v>
      </c>
    </row>
    <row r="5731">
      <c r="A5731" s="1" t="s">
        <v>17007</v>
      </c>
      <c r="B5731" s="1" t="s">
        <v>17008</v>
      </c>
      <c r="C5731" s="1" t="s">
        <v>17009</v>
      </c>
      <c r="D5731" s="1">
        <v>259.0</v>
      </c>
    </row>
    <row r="5732">
      <c r="A5732" s="1" t="s">
        <v>17010</v>
      </c>
      <c r="B5732" s="1" t="s">
        <v>17011</v>
      </c>
      <c r="C5732" s="1" t="s">
        <v>17012</v>
      </c>
      <c r="D5732" s="1">
        <v>2095.0</v>
      </c>
    </row>
    <row r="5733">
      <c r="A5733" s="1" t="s">
        <v>17013</v>
      </c>
      <c r="B5733" s="1" t="s">
        <v>17014</v>
      </c>
      <c r="C5733" s="1" t="s">
        <v>17015</v>
      </c>
      <c r="D5733" s="1">
        <v>65.0</v>
      </c>
    </row>
    <row r="5734">
      <c r="A5734" s="1" t="s">
        <v>17016</v>
      </c>
      <c r="B5734" s="1" t="s">
        <v>17017</v>
      </c>
      <c r="C5734" s="1" t="s">
        <v>17018</v>
      </c>
      <c r="D5734" s="1">
        <v>1682.0</v>
      </c>
    </row>
    <row r="5735">
      <c r="A5735" s="1" t="s">
        <v>17019</v>
      </c>
      <c r="B5735" s="1" t="s">
        <v>17020</v>
      </c>
      <c r="C5735" s="1" t="s">
        <v>17021</v>
      </c>
      <c r="D5735" s="1">
        <v>161.0</v>
      </c>
    </row>
    <row r="5736">
      <c r="A5736" s="1" t="s">
        <v>17022</v>
      </c>
      <c r="B5736" s="1" t="s">
        <v>17023</v>
      </c>
      <c r="C5736" s="1" t="s">
        <v>17024</v>
      </c>
      <c r="D5736" s="1">
        <v>15.0</v>
      </c>
    </row>
    <row r="5737">
      <c r="A5737" s="1" t="s">
        <v>17025</v>
      </c>
      <c r="B5737" s="1" t="s">
        <v>17026</v>
      </c>
      <c r="C5737" s="1" t="s">
        <v>17027</v>
      </c>
      <c r="D5737" s="1">
        <v>14.0</v>
      </c>
    </row>
    <row r="5738">
      <c r="A5738" s="1" t="s">
        <v>17028</v>
      </c>
      <c r="B5738" s="1" t="s">
        <v>17029</v>
      </c>
      <c r="C5738" s="1" t="s">
        <v>17030</v>
      </c>
      <c r="D5738" s="1">
        <v>3729.0</v>
      </c>
    </row>
    <row r="5739">
      <c r="A5739" s="1" t="s">
        <v>17031</v>
      </c>
      <c r="B5739" s="1" t="s">
        <v>17032</v>
      </c>
      <c r="C5739" s="1" t="s">
        <v>17033</v>
      </c>
      <c r="D5739" s="1">
        <v>1150.0</v>
      </c>
    </row>
    <row r="5740">
      <c r="A5740" s="1" t="s">
        <v>17034</v>
      </c>
      <c r="B5740" s="1" t="s">
        <v>17035</v>
      </c>
      <c r="C5740" s="1" t="s">
        <v>17036</v>
      </c>
      <c r="D5740" s="1">
        <v>52.0</v>
      </c>
    </row>
    <row r="5741">
      <c r="A5741" s="1" t="s">
        <v>17037</v>
      </c>
      <c r="B5741" s="1" t="s">
        <v>17038</v>
      </c>
      <c r="C5741" s="1" t="s">
        <v>17039</v>
      </c>
      <c r="D5741" s="1">
        <v>944.0</v>
      </c>
    </row>
    <row r="5742">
      <c r="A5742" s="1" t="s">
        <v>17040</v>
      </c>
      <c r="B5742" s="1" t="s">
        <v>17040</v>
      </c>
      <c r="C5742" s="1" t="s">
        <v>17041</v>
      </c>
      <c r="D5742" s="1">
        <v>719.0</v>
      </c>
    </row>
    <row r="5743">
      <c r="A5743" s="1" t="s">
        <v>17042</v>
      </c>
      <c r="B5743" s="1" t="s">
        <v>17043</v>
      </c>
      <c r="C5743" s="1" t="s">
        <v>17044</v>
      </c>
      <c r="D5743" s="1">
        <v>13.0</v>
      </c>
    </row>
    <row r="5744">
      <c r="A5744" s="1" t="s">
        <v>17045</v>
      </c>
      <c r="B5744" s="1" t="s">
        <v>17046</v>
      </c>
      <c r="C5744" s="1" t="s">
        <v>17047</v>
      </c>
      <c r="D5744" s="1">
        <v>62.0</v>
      </c>
    </row>
    <row r="5745">
      <c r="A5745" s="1" t="s">
        <v>17048</v>
      </c>
      <c r="B5745" s="1" t="s">
        <v>17049</v>
      </c>
      <c r="C5745" s="1" t="s">
        <v>17050</v>
      </c>
      <c r="D5745" s="1">
        <v>283.0</v>
      </c>
    </row>
    <row r="5746">
      <c r="A5746" s="1" t="s">
        <v>17051</v>
      </c>
      <c r="B5746" s="1" t="s">
        <v>17052</v>
      </c>
      <c r="C5746" s="1" t="s">
        <v>17053</v>
      </c>
      <c r="D5746" s="1">
        <v>158.0</v>
      </c>
    </row>
    <row r="5747">
      <c r="A5747" s="1" t="s">
        <v>17054</v>
      </c>
      <c r="B5747" s="1" t="s">
        <v>17055</v>
      </c>
      <c r="C5747" s="1" t="s">
        <v>17056</v>
      </c>
      <c r="D5747" s="1">
        <v>488.0</v>
      </c>
    </row>
    <row r="5748">
      <c r="A5748" s="1" t="s">
        <v>17057</v>
      </c>
      <c r="B5748" s="1" t="s">
        <v>17057</v>
      </c>
      <c r="C5748" s="1" t="s">
        <v>17058</v>
      </c>
      <c r="D5748" s="1">
        <v>3266.0</v>
      </c>
    </row>
    <row r="5749">
      <c r="A5749" s="1" t="s">
        <v>17059</v>
      </c>
      <c r="B5749" s="1" t="s">
        <v>17059</v>
      </c>
      <c r="C5749" s="1" t="s">
        <v>17060</v>
      </c>
      <c r="D5749" s="1">
        <v>119.0</v>
      </c>
    </row>
    <row r="5750">
      <c r="A5750" s="1" t="s">
        <v>17061</v>
      </c>
      <c r="B5750" s="1" t="s">
        <v>17062</v>
      </c>
      <c r="C5750" s="1" t="s">
        <v>17063</v>
      </c>
      <c r="D5750" s="1">
        <v>219.0</v>
      </c>
    </row>
    <row r="5751">
      <c r="A5751" s="1" t="s">
        <v>17064</v>
      </c>
      <c r="B5751" s="1" t="s">
        <v>17065</v>
      </c>
      <c r="C5751" s="1" t="s">
        <v>17066</v>
      </c>
      <c r="D5751" s="1">
        <v>40.0</v>
      </c>
    </row>
    <row r="5752">
      <c r="A5752" s="1" t="s">
        <v>17067</v>
      </c>
      <c r="B5752" s="1" t="s">
        <v>17068</v>
      </c>
      <c r="C5752" s="1" t="s">
        <v>17069</v>
      </c>
      <c r="D5752" s="1">
        <v>672.0</v>
      </c>
    </row>
    <row r="5753">
      <c r="A5753" s="1" t="s">
        <v>17070</v>
      </c>
      <c r="B5753" s="1" t="s">
        <v>17071</v>
      </c>
      <c r="C5753" s="1" t="s">
        <v>17072</v>
      </c>
      <c r="D5753" s="1">
        <v>1374.0</v>
      </c>
    </row>
    <row r="5754">
      <c r="A5754" s="1" t="s">
        <v>17073</v>
      </c>
      <c r="B5754" s="1" t="s">
        <v>17074</v>
      </c>
      <c r="C5754" s="1" t="s">
        <v>17075</v>
      </c>
      <c r="D5754" s="1">
        <v>80.0</v>
      </c>
    </row>
    <row r="5755">
      <c r="A5755" s="1" t="s">
        <v>17076</v>
      </c>
      <c r="B5755" s="1" t="s">
        <v>17077</v>
      </c>
      <c r="C5755" s="1" t="s">
        <v>17078</v>
      </c>
      <c r="D5755" s="1">
        <v>353.0</v>
      </c>
    </row>
    <row r="5756">
      <c r="A5756" s="1" t="s">
        <v>17079</v>
      </c>
      <c r="B5756" s="1" t="s">
        <v>17080</v>
      </c>
      <c r="C5756" s="1" t="s">
        <v>17081</v>
      </c>
      <c r="D5756" s="1">
        <v>8844.0</v>
      </c>
    </row>
    <row r="5757">
      <c r="A5757" s="1" t="s">
        <v>17082</v>
      </c>
      <c r="B5757" s="1" t="s">
        <v>17083</v>
      </c>
      <c r="C5757" s="1" t="s">
        <v>17084</v>
      </c>
      <c r="D5757" s="1">
        <v>188.0</v>
      </c>
    </row>
    <row r="5758">
      <c r="A5758" s="1" t="s">
        <v>17085</v>
      </c>
      <c r="B5758" s="1" t="s">
        <v>17086</v>
      </c>
      <c r="C5758" s="1" t="s">
        <v>17087</v>
      </c>
      <c r="D5758" s="1">
        <v>539.0</v>
      </c>
    </row>
    <row r="5759">
      <c r="A5759" s="1" t="s">
        <v>17088</v>
      </c>
      <c r="B5759" s="1" t="s">
        <v>17089</v>
      </c>
      <c r="C5759" s="1" t="s">
        <v>17090</v>
      </c>
      <c r="D5759" s="1">
        <v>15.0</v>
      </c>
    </row>
    <row r="5760">
      <c r="A5760" s="1" t="s">
        <v>17091</v>
      </c>
      <c r="B5760" s="1" t="s">
        <v>17091</v>
      </c>
      <c r="C5760" s="1" t="s">
        <v>17092</v>
      </c>
      <c r="D5760" s="1">
        <v>222.0</v>
      </c>
    </row>
    <row r="5761">
      <c r="A5761" s="1" t="s">
        <v>17093</v>
      </c>
      <c r="B5761" s="1" t="s">
        <v>17094</v>
      </c>
      <c r="C5761" s="1" t="s">
        <v>17095</v>
      </c>
      <c r="D5761" s="1">
        <v>1333.0</v>
      </c>
    </row>
    <row r="5762">
      <c r="A5762" s="1" t="s">
        <v>17096</v>
      </c>
      <c r="B5762" s="1" t="s">
        <v>17097</v>
      </c>
      <c r="C5762" s="1" t="s">
        <v>17098</v>
      </c>
      <c r="D5762" s="1">
        <v>17213.0</v>
      </c>
    </row>
    <row r="5763">
      <c r="A5763" s="1" t="s">
        <v>17099</v>
      </c>
      <c r="B5763" s="1" t="s">
        <v>17100</v>
      </c>
      <c r="C5763" s="1" t="s">
        <v>17101</v>
      </c>
      <c r="D5763" s="1">
        <v>5700.0</v>
      </c>
    </row>
    <row r="5764">
      <c r="A5764" s="1" t="s">
        <v>17102</v>
      </c>
      <c r="B5764" s="1" t="s">
        <v>17103</v>
      </c>
      <c r="C5764" s="1" t="s">
        <v>17104</v>
      </c>
      <c r="D5764" s="1">
        <v>1204.0</v>
      </c>
    </row>
    <row r="5765">
      <c r="A5765" s="1" t="s">
        <v>17105</v>
      </c>
      <c r="B5765" s="1" t="s">
        <v>17106</v>
      </c>
      <c r="C5765" s="1" t="s">
        <v>17107</v>
      </c>
      <c r="D5765" s="1">
        <v>594.0</v>
      </c>
    </row>
    <row r="5766">
      <c r="A5766" s="1" t="s">
        <v>17108</v>
      </c>
      <c r="B5766" s="1" t="s">
        <v>17109</v>
      </c>
      <c r="C5766" s="1" t="s">
        <v>17110</v>
      </c>
      <c r="D5766" s="1">
        <v>231.0</v>
      </c>
    </row>
    <row r="5767">
      <c r="A5767" s="1" t="s">
        <v>17111</v>
      </c>
      <c r="B5767" s="1" t="s">
        <v>17112</v>
      </c>
      <c r="C5767" s="1" t="s">
        <v>17113</v>
      </c>
      <c r="D5767" s="1">
        <v>520.0</v>
      </c>
    </row>
    <row r="5768">
      <c r="A5768" s="1" t="s">
        <v>17114</v>
      </c>
      <c r="B5768" s="1" t="s">
        <v>17115</v>
      </c>
      <c r="C5768" s="1" t="s">
        <v>17116</v>
      </c>
      <c r="D5768" s="1">
        <v>151.0</v>
      </c>
    </row>
    <row r="5769">
      <c r="A5769" s="1" t="s">
        <v>17117</v>
      </c>
      <c r="B5769" s="1" t="s">
        <v>17118</v>
      </c>
      <c r="C5769" s="1" t="s">
        <v>17119</v>
      </c>
      <c r="D5769" s="1">
        <v>591.0</v>
      </c>
    </row>
    <row r="5770">
      <c r="A5770" s="1" t="s">
        <v>17120</v>
      </c>
      <c r="B5770" s="1" t="s">
        <v>17121</v>
      </c>
      <c r="C5770" s="1" t="s">
        <v>17122</v>
      </c>
      <c r="D5770" s="1">
        <v>71.0</v>
      </c>
    </row>
    <row r="5771">
      <c r="A5771" s="1" t="s">
        <v>17123</v>
      </c>
      <c r="B5771" s="1" t="s">
        <v>17124</v>
      </c>
      <c r="C5771" s="1" t="s">
        <v>17125</v>
      </c>
      <c r="D5771" s="1">
        <v>142.0</v>
      </c>
    </row>
    <row r="5772">
      <c r="A5772" s="1" t="s">
        <v>17126</v>
      </c>
      <c r="B5772" s="1" t="s">
        <v>17127</v>
      </c>
      <c r="C5772" s="1" t="s">
        <v>17128</v>
      </c>
      <c r="D5772" s="1">
        <v>369.0</v>
      </c>
    </row>
    <row r="5773">
      <c r="A5773" s="1" t="s">
        <v>17129</v>
      </c>
      <c r="B5773" s="1" t="s">
        <v>17130</v>
      </c>
      <c r="C5773" s="1" t="s">
        <v>17131</v>
      </c>
      <c r="D5773" s="1">
        <v>838.0</v>
      </c>
    </row>
    <row r="5774">
      <c r="A5774" s="1" t="s">
        <v>17132</v>
      </c>
      <c r="B5774" s="1" t="s">
        <v>17133</v>
      </c>
      <c r="C5774" s="1" t="s">
        <v>17134</v>
      </c>
      <c r="D5774" s="1">
        <v>84.0</v>
      </c>
    </row>
    <row r="5775">
      <c r="A5775" s="1" t="s">
        <v>17135</v>
      </c>
      <c r="B5775" s="1" t="s">
        <v>17136</v>
      </c>
      <c r="C5775" s="1" t="s">
        <v>17137</v>
      </c>
      <c r="D5775" s="1">
        <v>267.0</v>
      </c>
    </row>
    <row r="5776">
      <c r="A5776" s="1" t="s">
        <v>17138</v>
      </c>
      <c r="B5776" s="1" t="s">
        <v>17139</v>
      </c>
      <c r="C5776" s="1" t="s">
        <v>17140</v>
      </c>
      <c r="D5776" s="1">
        <v>113.0</v>
      </c>
    </row>
    <row r="5777">
      <c r="A5777" s="1" t="s">
        <v>17141</v>
      </c>
      <c r="B5777" s="1" t="s">
        <v>17141</v>
      </c>
      <c r="C5777" s="1" t="s">
        <v>17142</v>
      </c>
      <c r="D5777" s="1">
        <v>168.0</v>
      </c>
    </row>
    <row r="5778">
      <c r="A5778" s="1" t="s">
        <v>17143</v>
      </c>
      <c r="B5778" s="1" t="s">
        <v>17144</v>
      </c>
      <c r="C5778" s="1" t="s">
        <v>17145</v>
      </c>
      <c r="D5778" s="1">
        <v>315.0</v>
      </c>
    </row>
    <row r="5779">
      <c r="A5779" s="1" t="s">
        <v>17146</v>
      </c>
      <c r="B5779" s="1" t="s">
        <v>17147</v>
      </c>
      <c r="C5779" s="1" t="s">
        <v>17148</v>
      </c>
      <c r="D5779" s="1">
        <v>111.0</v>
      </c>
    </row>
    <row r="5780">
      <c r="A5780" s="1" t="s">
        <v>17149</v>
      </c>
      <c r="B5780" s="1" t="s">
        <v>17150</v>
      </c>
      <c r="C5780" s="1" t="s">
        <v>17151</v>
      </c>
      <c r="D5780" s="1">
        <v>182.0</v>
      </c>
    </row>
    <row r="5781">
      <c r="A5781" s="1" t="s">
        <v>17152</v>
      </c>
      <c r="B5781" s="1" t="s">
        <v>17153</v>
      </c>
      <c r="C5781" s="1" t="s">
        <v>17154</v>
      </c>
      <c r="D5781" s="1">
        <v>30.0</v>
      </c>
    </row>
    <row r="5782">
      <c r="A5782" s="1" t="s">
        <v>17155</v>
      </c>
      <c r="B5782" s="1" t="s">
        <v>17156</v>
      </c>
      <c r="C5782" s="1" t="s">
        <v>17157</v>
      </c>
      <c r="D5782" s="1">
        <v>730.0</v>
      </c>
    </row>
    <row r="5783">
      <c r="A5783" s="1" t="s">
        <v>17158</v>
      </c>
      <c r="B5783" s="1" t="s">
        <v>17159</v>
      </c>
      <c r="C5783" s="1" t="s">
        <v>17160</v>
      </c>
      <c r="D5783" s="1">
        <v>330.0</v>
      </c>
    </row>
    <row r="5784">
      <c r="A5784" s="1" t="s">
        <v>17161</v>
      </c>
      <c r="B5784" s="1" t="s">
        <v>17162</v>
      </c>
      <c r="C5784" s="1" t="s">
        <v>17163</v>
      </c>
      <c r="D5784" s="1">
        <v>85.0</v>
      </c>
    </row>
    <row r="5785">
      <c r="A5785" s="1" t="s">
        <v>17164</v>
      </c>
      <c r="B5785" s="1" t="s">
        <v>17165</v>
      </c>
      <c r="C5785" s="1" t="s">
        <v>17166</v>
      </c>
      <c r="D5785" s="1">
        <v>631.0</v>
      </c>
    </row>
    <row r="5786">
      <c r="A5786" s="1" t="s">
        <v>17167</v>
      </c>
      <c r="B5786" s="1" t="s">
        <v>17168</v>
      </c>
      <c r="C5786" s="1" t="s">
        <v>17169</v>
      </c>
      <c r="D5786" s="1">
        <v>984.0</v>
      </c>
    </row>
    <row r="5787">
      <c r="A5787" s="1" t="s">
        <v>17170</v>
      </c>
      <c r="B5787" s="1" t="s">
        <v>17171</v>
      </c>
      <c r="C5787" s="1" t="s">
        <v>17172</v>
      </c>
      <c r="D5787" s="1">
        <v>74.0</v>
      </c>
    </row>
    <row r="5788">
      <c r="A5788" s="1" t="s">
        <v>17173</v>
      </c>
      <c r="B5788" s="1" t="s">
        <v>17174</v>
      </c>
      <c r="C5788" s="1" t="s">
        <v>17175</v>
      </c>
      <c r="D5788" s="1">
        <v>34.0</v>
      </c>
    </row>
    <row r="5789">
      <c r="A5789" s="1" t="s">
        <v>17176</v>
      </c>
      <c r="B5789" s="1" t="s">
        <v>17177</v>
      </c>
      <c r="C5789" s="1" t="s">
        <v>17178</v>
      </c>
      <c r="D5789" s="1">
        <v>372.0</v>
      </c>
    </row>
    <row r="5790">
      <c r="A5790" s="1" t="s">
        <v>17179</v>
      </c>
      <c r="B5790" s="1" t="s">
        <v>17180</v>
      </c>
      <c r="C5790" s="1" t="s">
        <v>17181</v>
      </c>
      <c r="D5790" s="1">
        <v>20.0</v>
      </c>
    </row>
    <row r="5791">
      <c r="A5791" s="1" t="s">
        <v>17182</v>
      </c>
      <c r="B5791" s="1" t="s">
        <v>17183</v>
      </c>
      <c r="C5791" s="1" t="s">
        <v>17184</v>
      </c>
      <c r="D5791" s="1">
        <v>87.0</v>
      </c>
    </row>
    <row r="5792">
      <c r="A5792" s="1" t="s">
        <v>17185</v>
      </c>
      <c r="B5792" s="1" t="s">
        <v>17186</v>
      </c>
      <c r="C5792" s="1" t="s">
        <v>17187</v>
      </c>
      <c r="D5792" s="1">
        <v>56.0</v>
      </c>
    </row>
    <row r="5793">
      <c r="A5793" s="1" t="s">
        <v>17188</v>
      </c>
      <c r="B5793" s="1" t="s">
        <v>17189</v>
      </c>
      <c r="C5793" s="1" t="s">
        <v>17190</v>
      </c>
      <c r="D5793" s="1">
        <v>445.0</v>
      </c>
    </row>
    <row r="5794">
      <c r="A5794" s="1" t="s">
        <v>17191</v>
      </c>
      <c r="B5794" s="1" t="s">
        <v>17192</v>
      </c>
      <c r="C5794" s="1" t="s">
        <v>17193</v>
      </c>
      <c r="D5794" s="1">
        <v>644.0</v>
      </c>
    </row>
    <row r="5795">
      <c r="A5795" s="1" t="s">
        <v>17194</v>
      </c>
      <c r="B5795" s="1" t="s">
        <v>17195</v>
      </c>
      <c r="C5795" s="1" t="s">
        <v>17196</v>
      </c>
      <c r="D5795" s="1">
        <v>18.0</v>
      </c>
    </row>
    <row r="5796">
      <c r="A5796" s="1" t="s">
        <v>17197</v>
      </c>
      <c r="B5796" s="1" t="s">
        <v>17198</v>
      </c>
      <c r="C5796" s="1" t="s">
        <v>17199</v>
      </c>
      <c r="D5796" s="1">
        <v>1315.0</v>
      </c>
    </row>
    <row r="5797">
      <c r="A5797" s="1" t="s">
        <v>17200</v>
      </c>
      <c r="B5797" s="1" t="s">
        <v>17201</v>
      </c>
      <c r="C5797" s="1" t="s">
        <v>17202</v>
      </c>
      <c r="D5797" s="1">
        <v>539.0</v>
      </c>
    </row>
    <row r="5798">
      <c r="A5798" s="1" t="s">
        <v>17203</v>
      </c>
      <c r="B5798" s="1" t="s">
        <v>17204</v>
      </c>
      <c r="C5798" s="1" t="s">
        <v>17205</v>
      </c>
      <c r="D5798" s="1">
        <v>89.0</v>
      </c>
    </row>
    <row r="5799">
      <c r="A5799" s="1" t="s">
        <v>17206</v>
      </c>
      <c r="B5799" s="1" t="s">
        <v>17207</v>
      </c>
      <c r="C5799" s="1" t="s">
        <v>17208</v>
      </c>
      <c r="D5799" s="1">
        <v>8806.0</v>
      </c>
    </row>
    <row r="5800">
      <c r="A5800" s="1" t="s">
        <v>17209</v>
      </c>
      <c r="B5800" s="1" t="s">
        <v>17210</v>
      </c>
      <c r="C5800" s="1" t="s">
        <v>17211</v>
      </c>
      <c r="D5800" s="1">
        <v>39.0</v>
      </c>
    </row>
    <row r="5801">
      <c r="A5801" s="1" t="s">
        <v>17212</v>
      </c>
      <c r="B5801" s="1" t="s">
        <v>17213</v>
      </c>
      <c r="C5801" s="1" t="s">
        <v>17214</v>
      </c>
      <c r="D5801" s="1">
        <v>859.0</v>
      </c>
    </row>
    <row r="5802">
      <c r="A5802" s="1" t="s">
        <v>17215</v>
      </c>
      <c r="B5802" s="1" t="s">
        <v>17216</v>
      </c>
      <c r="C5802" s="1" t="s">
        <v>17217</v>
      </c>
      <c r="D5802" s="1">
        <v>1108.0</v>
      </c>
    </row>
    <row r="5803">
      <c r="A5803" s="1" t="s">
        <v>17218</v>
      </c>
      <c r="B5803" s="1" t="s">
        <v>17219</v>
      </c>
      <c r="C5803" s="1" t="s">
        <v>17220</v>
      </c>
      <c r="D5803" s="1">
        <v>234.0</v>
      </c>
    </row>
    <row r="5804">
      <c r="A5804" s="1" t="s">
        <v>17221</v>
      </c>
      <c r="B5804" s="1" t="s">
        <v>17222</v>
      </c>
      <c r="C5804" s="1" t="s">
        <v>17223</v>
      </c>
      <c r="D5804" s="1">
        <v>69.0</v>
      </c>
    </row>
    <row r="5805">
      <c r="A5805" s="1" t="s">
        <v>17224</v>
      </c>
      <c r="B5805" s="1" t="s">
        <v>17225</v>
      </c>
      <c r="C5805" s="1" t="s">
        <v>17226</v>
      </c>
      <c r="D5805" s="1">
        <v>169.0</v>
      </c>
    </row>
    <row r="5806">
      <c r="A5806" s="1" t="s">
        <v>17227</v>
      </c>
      <c r="B5806" s="1" t="s">
        <v>17228</v>
      </c>
      <c r="C5806" s="1" t="s">
        <v>17229</v>
      </c>
      <c r="D5806" s="1">
        <v>1099.0</v>
      </c>
    </row>
    <row r="5807">
      <c r="A5807" s="1" t="s">
        <v>17230</v>
      </c>
      <c r="B5807" s="1" t="s">
        <v>17231</v>
      </c>
      <c r="C5807" s="1" t="s">
        <v>17232</v>
      </c>
      <c r="D5807" s="1">
        <v>36.0</v>
      </c>
    </row>
    <row r="5808">
      <c r="A5808" s="1" t="s">
        <v>17233</v>
      </c>
      <c r="B5808" s="1" t="s">
        <v>17234</v>
      </c>
      <c r="C5808" s="1" t="s">
        <v>17235</v>
      </c>
      <c r="D5808" s="1">
        <v>1797.0</v>
      </c>
    </row>
    <row r="5809">
      <c r="A5809" s="1" t="s">
        <v>17236</v>
      </c>
      <c r="B5809" s="1" t="s">
        <v>17237</v>
      </c>
      <c r="C5809" s="1" t="s">
        <v>17238</v>
      </c>
      <c r="D5809" s="1">
        <v>119.0</v>
      </c>
    </row>
    <row r="5810">
      <c r="A5810" s="1" t="s">
        <v>17239</v>
      </c>
      <c r="B5810" s="1" t="s">
        <v>17240</v>
      </c>
      <c r="C5810" s="1" t="s">
        <v>17241</v>
      </c>
      <c r="D5810" s="1">
        <v>201.0</v>
      </c>
    </row>
    <row r="5811">
      <c r="A5811" s="1" t="s">
        <v>17242</v>
      </c>
      <c r="B5811" s="1" t="s">
        <v>17243</v>
      </c>
      <c r="C5811" s="1" t="s">
        <v>17244</v>
      </c>
      <c r="D5811" s="1">
        <v>678.0</v>
      </c>
    </row>
    <row r="5812">
      <c r="A5812" s="1" t="s">
        <v>17245</v>
      </c>
      <c r="B5812" s="1" t="s">
        <v>17246</v>
      </c>
      <c r="C5812" s="1" t="s">
        <v>17247</v>
      </c>
      <c r="D5812" s="1">
        <v>506.0</v>
      </c>
    </row>
    <row r="5813">
      <c r="A5813" s="1" t="s">
        <v>17248</v>
      </c>
      <c r="B5813" s="1" t="s">
        <v>17249</v>
      </c>
      <c r="C5813" s="1" t="s">
        <v>17250</v>
      </c>
      <c r="D5813" s="1">
        <v>609.0</v>
      </c>
    </row>
    <row r="5814">
      <c r="A5814" s="1" t="s">
        <v>17251</v>
      </c>
      <c r="B5814" s="1" t="s">
        <v>17252</v>
      </c>
      <c r="C5814" s="1" t="s">
        <v>17253</v>
      </c>
      <c r="D5814" s="1">
        <v>43.0</v>
      </c>
    </row>
    <row r="5815">
      <c r="A5815" s="1" t="s">
        <v>17254</v>
      </c>
      <c r="B5815" s="1" t="s">
        <v>17255</v>
      </c>
      <c r="C5815" s="1" t="s">
        <v>17256</v>
      </c>
      <c r="D5815" s="1">
        <v>244.0</v>
      </c>
    </row>
    <row r="5816">
      <c r="A5816" s="1" t="s">
        <v>17257</v>
      </c>
      <c r="B5816" s="1" t="s">
        <v>17258</v>
      </c>
      <c r="C5816" s="1" t="s">
        <v>17259</v>
      </c>
      <c r="D5816" s="1">
        <v>569.0</v>
      </c>
    </row>
    <row r="5817">
      <c r="A5817" s="1" t="s">
        <v>17260</v>
      </c>
      <c r="B5817" s="1" t="s">
        <v>17261</v>
      </c>
      <c r="C5817" s="1" t="s">
        <v>17262</v>
      </c>
      <c r="D5817" s="1">
        <v>1374.0</v>
      </c>
    </row>
    <row r="5818">
      <c r="A5818" s="1" t="s">
        <v>17263</v>
      </c>
      <c r="B5818" s="1" t="s">
        <v>17264</v>
      </c>
      <c r="C5818" s="1" t="s">
        <v>17265</v>
      </c>
      <c r="D5818" s="1">
        <v>1539.0</v>
      </c>
    </row>
    <row r="5819">
      <c r="A5819" s="1" t="s">
        <v>17266</v>
      </c>
      <c r="B5819" s="1" t="s">
        <v>17267</v>
      </c>
      <c r="C5819" s="1" t="s">
        <v>17268</v>
      </c>
      <c r="D5819" s="1">
        <v>322.0</v>
      </c>
    </row>
    <row r="5820">
      <c r="A5820" s="1" t="s">
        <v>17269</v>
      </c>
      <c r="B5820" s="1" t="s">
        <v>17270</v>
      </c>
      <c r="C5820" s="1" t="s">
        <v>17271</v>
      </c>
      <c r="D5820" s="1">
        <v>337.0</v>
      </c>
    </row>
    <row r="5821">
      <c r="A5821" s="1" t="s">
        <v>17272</v>
      </c>
      <c r="B5821" s="1" t="s">
        <v>17273</v>
      </c>
      <c r="C5821" s="1" t="s">
        <v>17274</v>
      </c>
      <c r="D5821" s="1">
        <v>800.0</v>
      </c>
    </row>
    <row r="5822">
      <c r="A5822" s="1" t="s">
        <v>17275</v>
      </c>
      <c r="B5822" s="1" t="s">
        <v>17276</v>
      </c>
      <c r="C5822" s="1" t="s">
        <v>17277</v>
      </c>
      <c r="D5822" s="1">
        <v>123.0</v>
      </c>
    </row>
    <row r="5823">
      <c r="A5823" s="1" t="s">
        <v>17278</v>
      </c>
      <c r="B5823" s="1" t="s">
        <v>17279</v>
      </c>
      <c r="C5823" s="1" t="s">
        <v>17280</v>
      </c>
      <c r="D5823" s="1">
        <v>1627.0</v>
      </c>
    </row>
    <row r="5824">
      <c r="A5824" s="1" t="s">
        <v>17281</v>
      </c>
      <c r="B5824" s="1" t="s">
        <v>17282</v>
      </c>
      <c r="C5824" s="1" t="s">
        <v>17283</v>
      </c>
      <c r="D5824" s="1">
        <v>67.0</v>
      </c>
    </row>
    <row r="5825">
      <c r="A5825" s="1" t="s">
        <v>17284</v>
      </c>
      <c r="B5825" s="1" t="s">
        <v>17285</v>
      </c>
      <c r="C5825" s="1" t="s">
        <v>17286</v>
      </c>
      <c r="D5825" s="1">
        <v>247.0</v>
      </c>
    </row>
    <row r="5826">
      <c r="A5826" s="1" t="s">
        <v>17287</v>
      </c>
      <c r="B5826" s="1" t="s">
        <v>17288</v>
      </c>
      <c r="C5826" s="1" t="s">
        <v>17289</v>
      </c>
      <c r="D5826" s="1">
        <v>256.0</v>
      </c>
    </row>
    <row r="5827">
      <c r="A5827" s="1" t="s">
        <v>17290</v>
      </c>
      <c r="B5827" s="1" t="s">
        <v>17291</v>
      </c>
      <c r="C5827" s="1" t="s">
        <v>17292</v>
      </c>
      <c r="D5827" s="1">
        <v>328.0</v>
      </c>
    </row>
    <row r="5828">
      <c r="A5828" s="1" t="s">
        <v>17293</v>
      </c>
      <c r="B5828" s="1" t="s">
        <v>17294</v>
      </c>
      <c r="C5828" s="1" t="s">
        <v>17295</v>
      </c>
      <c r="D5828" s="1">
        <v>399.0</v>
      </c>
    </row>
    <row r="5829">
      <c r="A5829" s="1" t="s">
        <v>17296</v>
      </c>
      <c r="B5829" s="1" t="s">
        <v>17297</v>
      </c>
      <c r="C5829" s="1" t="s">
        <v>17298</v>
      </c>
      <c r="D5829" s="1">
        <v>665.0</v>
      </c>
    </row>
    <row r="5830">
      <c r="A5830" s="1" t="s">
        <v>17299</v>
      </c>
      <c r="B5830" s="1" t="s">
        <v>17300</v>
      </c>
      <c r="C5830" s="1" t="s">
        <v>17301</v>
      </c>
      <c r="D5830" s="1">
        <v>65.0</v>
      </c>
    </row>
    <row r="5831">
      <c r="A5831" s="1" t="s">
        <v>17302</v>
      </c>
      <c r="B5831" s="1" t="s">
        <v>17303</v>
      </c>
      <c r="C5831" s="1" t="s">
        <v>17304</v>
      </c>
      <c r="D5831" s="1">
        <v>32.0</v>
      </c>
    </row>
    <row r="5832">
      <c r="A5832" s="1" t="s">
        <v>17305</v>
      </c>
      <c r="B5832" s="1" t="s">
        <v>17306</v>
      </c>
      <c r="C5832" s="1" t="s">
        <v>17307</v>
      </c>
      <c r="D5832" s="1">
        <v>97.0</v>
      </c>
    </row>
    <row r="5833">
      <c r="A5833" s="1" t="s">
        <v>17308</v>
      </c>
      <c r="B5833" s="1" t="s">
        <v>17309</v>
      </c>
      <c r="C5833" s="1" t="s">
        <v>17310</v>
      </c>
      <c r="D5833" s="1">
        <v>300.0</v>
      </c>
    </row>
    <row r="5834">
      <c r="A5834" s="1" t="s">
        <v>17311</v>
      </c>
      <c r="B5834" s="1" t="s">
        <v>17312</v>
      </c>
      <c r="C5834" s="1" t="s">
        <v>17313</v>
      </c>
      <c r="D5834" s="1">
        <v>91.0</v>
      </c>
    </row>
    <row r="5835">
      <c r="A5835" s="1" t="s">
        <v>17314</v>
      </c>
      <c r="B5835" s="1" t="s">
        <v>17315</v>
      </c>
      <c r="C5835" s="1" t="s">
        <v>17316</v>
      </c>
      <c r="D5835" s="1">
        <v>3190.0</v>
      </c>
    </row>
    <row r="5836">
      <c r="A5836" s="1" t="s">
        <v>17317</v>
      </c>
      <c r="B5836" s="1" t="s">
        <v>17318</v>
      </c>
      <c r="C5836" s="1" t="s">
        <v>17319</v>
      </c>
      <c r="D5836" s="1">
        <v>204.0</v>
      </c>
    </row>
    <row r="5837">
      <c r="A5837" s="1" t="s">
        <v>17320</v>
      </c>
      <c r="B5837" s="1" t="s">
        <v>17321</v>
      </c>
      <c r="C5837" s="1" t="s">
        <v>17322</v>
      </c>
      <c r="D5837" s="1">
        <v>170.0</v>
      </c>
    </row>
    <row r="5838">
      <c r="A5838" s="1" t="s">
        <v>17323</v>
      </c>
      <c r="B5838" s="1" t="s">
        <v>17324</v>
      </c>
      <c r="C5838" s="1" t="s">
        <v>17325</v>
      </c>
      <c r="D5838" s="1">
        <v>219.0</v>
      </c>
    </row>
    <row r="5839">
      <c r="A5839" s="1" t="s">
        <v>17326</v>
      </c>
      <c r="B5839" s="1" t="s">
        <v>17327</v>
      </c>
      <c r="C5839" s="1" t="s">
        <v>17328</v>
      </c>
      <c r="D5839" s="1">
        <v>511.0</v>
      </c>
    </row>
    <row r="5840">
      <c r="A5840" s="1" t="s">
        <v>17329</v>
      </c>
      <c r="B5840" s="1" t="s">
        <v>17330</v>
      </c>
      <c r="C5840" s="1" t="s">
        <v>17331</v>
      </c>
      <c r="D5840" s="1">
        <v>270.0</v>
      </c>
    </row>
    <row r="5841">
      <c r="A5841" s="1" t="s">
        <v>17332</v>
      </c>
      <c r="B5841" s="1" t="s">
        <v>17333</v>
      </c>
      <c r="C5841" s="1" t="s">
        <v>17334</v>
      </c>
      <c r="D5841" s="1">
        <v>16.0</v>
      </c>
    </row>
    <row r="5842">
      <c r="A5842" s="1" t="s">
        <v>17335</v>
      </c>
      <c r="B5842" s="1" t="s">
        <v>17336</v>
      </c>
      <c r="C5842" s="1" t="s">
        <v>17337</v>
      </c>
      <c r="D5842" s="1">
        <v>183.0</v>
      </c>
    </row>
    <row r="5843">
      <c r="A5843" s="1" t="s">
        <v>17338</v>
      </c>
      <c r="B5843" s="1" t="s">
        <v>17339</v>
      </c>
      <c r="C5843" s="1" t="s">
        <v>17340</v>
      </c>
      <c r="D5843" s="1">
        <v>625.0</v>
      </c>
    </row>
    <row r="5844">
      <c r="A5844" s="1" t="s">
        <v>17341</v>
      </c>
      <c r="B5844" s="1" t="s">
        <v>17342</v>
      </c>
      <c r="C5844" s="1" t="s">
        <v>17343</v>
      </c>
      <c r="D5844" s="1">
        <v>472.0</v>
      </c>
    </row>
    <row r="5845">
      <c r="A5845" s="1" t="s">
        <v>17344</v>
      </c>
      <c r="B5845" s="1" t="s">
        <v>17345</v>
      </c>
      <c r="C5845" s="1" t="s">
        <v>17346</v>
      </c>
      <c r="D5845" s="1">
        <v>371.0</v>
      </c>
    </row>
    <row r="5846">
      <c r="A5846" s="1" t="s">
        <v>17347</v>
      </c>
      <c r="B5846" s="1" t="s">
        <v>17348</v>
      </c>
      <c r="C5846" s="1" t="s">
        <v>17349</v>
      </c>
      <c r="D5846" s="1">
        <v>452.0</v>
      </c>
    </row>
    <row r="5847">
      <c r="A5847" s="1" t="s">
        <v>17350</v>
      </c>
      <c r="B5847" s="1" t="s">
        <v>17351</v>
      </c>
      <c r="C5847" s="1" t="s">
        <v>17352</v>
      </c>
      <c r="D5847" s="1">
        <v>137.0</v>
      </c>
    </row>
    <row r="5848">
      <c r="A5848" s="1" t="s">
        <v>17353</v>
      </c>
      <c r="B5848" s="1" t="s">
        <v>17354</v>
      </c>
      <c r="C5848" s="1" t="s">
        <v>17355</v>
      </c>
      <c r="D5848" s="1">
        <v>89.0</v>
      </c>
    </row>
    <row r="5849">
      <c r="A5849" s="1" t="s">
        <v>17356</v>
      </c>
      <c r="B5849" s="1" t="s">
        <v>17357</v>
      </c>
      <c r="C5849" s="1" t="s">
        <v>17358</v>
      </c>
      <c r="D5849" s="1">
        <v>1052.0</v>
      </c>
    </row>
    <row r="5850">
      <c r="A5850" s="1" t="s">
        <v>17359</v>
      </c>
      <c r="B5850" s="1" t="s">
        <v>17360</v>
      </c>
      <c r="C5850" s="1" t="s">
        <v>17361</v>
      </c>
      <c r="D5850" s="1">
        <v>190.0</v>
      </c>
    </row>
    <row r="5851">
      <c r="A5851" s="1" t="s">
        <v>17362</v>
      </c>
      <c r="B5851" s="1" t="s">
        <v>17363</v>
      </c>
      <c r="C5851" s="1" t="s">
        <v>17364</v>
      </c>
      <c r="D5851" s="1">
        <v>756.0</v>
      </c>
    </row>
    <row r="5852">
      <c r="A5852" s="1" t="s">
        <v>17365</v>
      </c>
      <c r="B5852" s="1" t="s">
        <v>17366</v>
      </c>
      <c r="C5852" s="1" t="s">
        <v>17367</v>
      </c>
      <c r="D5852" s="1">
        <v>254.0</v>
      </c>
    </row>
    <row r="5853">
      <c r="A5853" s="1" t="s">
        <v>17368</v>
      </c>
      <c r="B5853" s="1" t="s">
        <v>17369</v>
      </c>
      <c r="C5853" s="1" t="s">
        <v>17370</v>
      </c>
      <c r="D5853" s="1">
        <v>2169.0</v>
      </c>
    </row>
    <row r="5854">
      <c r="A5854" s="1" t="s">
        <v>17371</v>
      </c>
      <c r="B5854" s="1" t="s">
        <v>17372</v>
      </c>
      <c r="C5854" s="1" t="s">
        <v>17373</v>
      </c>
      <c r="D5854" s="1">
        <v>253.0</v>
      </c>
    </row>
    <row r="5855">
      <c r="A5855" s="1" t="s">
        <v>17374</v>
      </c>
      <c r="B5855" s="1" t="s">
        <v>17375</v>
      </c>
      <c r="C5855" s="1" t="s">
        <v>17376</v>
      </c>
      <c r="D5855" s="1">
        <v>45.0</v>
      </c>
    </row>
    <row r="5856">
      <c r="A5856" s="1" t="s">
        <v>17377</v>
      </c>
      <c r="B5856" s="1" t="s">
        <v>17378</v>
      </c>
      <c r="C5856" s="1" t="s">
        <v>17379</v>
      </c>
      <c r="D5856" s="1">
        <v>1626.0</v>
      </c>
    </row>
    <row r="5857">
      <c r="A5857" s="1" t="s">
        <v>17380</v>
      </c>
      <c r="B5857" s="1" t="s">
        <v>17381</v>
      </c>
      <c r="C5857" s="1" t="s">
        <v>17382</v>
      </c>
      <c r="D5857" s="1">
        <v>823.0</v>
      </c>
    </row>
    <row r="5858">
      <c r="A5858" s="1" t="s">
        <v>17383</v>
      </c>
      <c r="B5858" s="1" t="s">
        <v>17384</v>
      </c>
      <c r="C5858" s="1" t="s">
        <v>17385</v>
      </c>
      <c r="D5858" s="1">
        <v>130.0</v>
      </c>
    </row>
    <row r="5859">
      <c r="A5859" s="1" t="s">
        <v>17386</v>
      </c>
      <c r="B5859" s="1" t="s">
        <v>17387</v>
      </c>
      <c r="C5859" s="1" t="s">
        <v>17388</v>
      </c>
      <c r="D5859" s="1">
        <v>1456.0</v>
      </c>
    </row>
    <row r="5860">
      <c r="A5860" s="1" t="s">
        <v>17389</v>
      </c>
      <c r="B5860" s="1" t="s">
        <v>17390</v>
      </c>
      <c r="C5860" s="1" t="s">
        <v>17391</v>
      </c>
      <c r="D5860" s="1">
        <v>745.0</v>
      </c>
    </row>
    <row r="5861">
      <c r="A5861" s="1" t="s">
        <v>17392</v>
      </c>
      <c r="B5861" s="1" t="s">
        <v>17393</v>
      </c>
      <c r="C5861" s="1" t="s">
        <v>17394</v>
      </c>
      <c r="D5861" s="1">
        <v>273.0</v>
      </c>
    </row>
    <row r="5862">
      <c r="A5862" s="1" t="s">
        <v>17395</v>
      </c>
      <c r="B5862" s="1" t="s">
        <v>17396</v>
      </c>
      <c r="C5862" s="1" t="s">
        <v>17397</v>
      </c>
      <c r="D5862" s="1">
        <v>798.0</v>
      </c>
    </row>
    <row r="5863">
      <c r="A5863" s="1" t="s">
        <v>17398</v>
      </c>
      <c r="B5863" s="1" t="s">
        <v>17399</v>
      </c>
      <c r="C5863" s="1" t="s">
        <v>17400</v>
      </c>
      <c r="D5863" s="1">
        <v>333.0</v>
      </c>
    </row>
    <row r="5864">
      <c r="A5864" s="1" t="s">
        <v>17401</v>
      </c>
      <c r="B5864" s="1" t="s">
        <v>17402</v>
      </c>
      <c r="C5864" s="1" t="s">
        <v>17403</v>
      </c>
      <c r="D5864" s="1">
        <v>269.0</v>
      </c>
    </row>
    <row r="5865">
      <c r="A5865" s="1" t="s">
        <v>17404</v>
      </c>
      <c r="B5865" s="1" t="s">
        <v>17405</v>
      </c>
      <c r="C5865" s="1" t="s">
        <v>17406</v>
      </c>
      <c r="D5865" s="1">
        <v>46.0</v>
      </c>
    </row>
    <row r="5866">
      <c r="A5866" s="1" t="s">
        <v>17407</v>
      </c>
      <c r="B5866" s="1" t="s">
        <v>17408</v>
      </c>
      <c r="C5866" s="1" t="s">
        <v>17409</v>
      </c>
      <c r="D5866" s="1">
        <v>552.0</v>
      </c>
    </row>
    <row r="5867">
      <c r="A5867" s="1" t="s">
        <v>17410</v>
      </c>
      <c r="B5867" s="1" t="s">
        <v>17411</v>
      </c>
      <c r="C5867" s="1" t="s">
        <v>17412</v>
      </c>
      <c r="D5867" s="1">
        <v>94.0</v>
      </c>
    </row>
    <row r="5868">
      <c r="A5868" s="1" t="s">
        <v>17413</v>
      </c>
      <c r="B5868" s="1" t="s">
        <v>17414</v>
      </c>
      <c r="C5868" s="1" t="s">
        <v>17415</v>
      </c>
      <c r="D5868" s="1">
        <v>46.0</v>
      </c>
    </row>
    <row r="5869">
      <c r="A5869" s="1" t="s">
        <v>17416</v>
      </c>
      <c r="B5869" s="1" t="s">
        <v>17417</v>
      </c>
      <c r="C5869" s="1" t="s">
        <v>17418</v>
      </c>
      <c r="D5869" s="1">
        <v>266.0</v>
      </c>
    </row>
    <row r="5870">
      <c r="A5870" s="1" t="s">
        <v>17419</v>
      </c>
      <c r="B5870" s="1" t="s">
        <v>17420</v>
      </c>
      <c r="C5870" s="1" t="s">
        <v>17421</v>
      </c>
      <c r="D5870" s="1">
        <v>180.0</v>
      </c>
    </row>
    <row r="5871">
      <c r="A5871" s="1" t="s">
        <v>17422</v>
      </c>
      <c r="B5871" s="1" t="s">
        <v>17422</v>
      </c>
      <c r="C5871" s="1" t="s">
        <v>17423</v>
      </c>
      <c r="D5871" s="1">
        <v>112.0</v>
      </c>
    </row>
    <row r="5872">
      <c r="A5872" s="1" t="s">
        <v>17424</v>
      </c>
      <c r="B5872" s="1" t="s">
        <v>17425</v>
      </c>
      <c r="C5872" s="1" t="s">
        <v>17426</v>
      </c>
      <c r="D5872" s="1">
        <v>109.0</v>
      </c>
    </row>
    <row r="5873">
      <c r="A5873" s="1" t="s">
        <v>17427</v>
      </c>
      <c r="B5873" s="1" t="s">
        <v>17428</v>
      </c>
      <c r="C5873" s="1" t="s">
        <v>17429</v>
      </c>
      <c r="D5873" s="1">
        <v>3182.0</v>
      </c>
    </row>
    <row r="5874">
      <c r="A5874" s="1" t="s">
        <v>17430</v>
      </c>
      <c r="B5874" s="1" t="s">
        <v>17431</v>
      </c>
      <c r="C5874" s="1" t="s">
        <v>17432</v>
      </c>
      <c r="D5874" s="1">
        <v>7434.0</v>
      </c>
    </row>
    <row r="5875">
      <c r="A5875" s="1" t="s">
        <v>17433</v>
      </c>
      <c r="B5875" s="1" t="s">
        <v>17434</v>
      </c>
      <c r="C5875" s="1" t="s">
        <v>17435</v>
      </c>
      <c r="D5875" s="1">
        <v>212.0</v>
      </c>
    </row>
    <row r="5876">
      <c r="A5876" s="1" t="s">
        <v>17436</v>
      </c>
      <c r="B5876" s="1" t="s">
        <v>17437</v>
      </c>
      <c r="C5876" s="1" t="s">
        <v>17438</v>
      </c>
      <c r="D5876" s="1">
        <v>172.0</v>
      </c>
    </row>
    <row r="5877">
      <c r="A5877" s="1" t="s">
        <v>17439</v>
      </c>
      <c r="B5877" s="1" t="s">
        <v>17440</v>
      </c>
      <c r="C5877" s="1" t="s">
        <v>17441</v>
      </c>
      <c r="D5877" s="1">
        <v>420.0</v>
      </c>
    </row>
    <row r="5878">
      <c r="A5878" s="1" t="s">
        <v>17442</v>
      </c>
      <c r="B5878" s="1" t="s">
        <v>17443</v>
      </c>
      <c r="C5878" s="1" t="s">
        <v>17444</v>
      </c>
      <c r="D5878" s="1">
        <v>29.0</v>
      </c>
    </row>
    <row r="5879">
      <c r="A5879" s="1" t="s">
        <v>17445</v>
      </c>
      <c r="B5879" s="1" t="s">
        <v>17446</v>
      </c>
      <c r="C5879" s="1" t="s">
        <v>17447</v>
      </c>
      <c r="D5879" s="1">
        <v>231.0</v>
      </c>
    </row>
    <row r="5880">
      <c r="A5880" s="1" t="s">
        <v>17448</v>
      </c>
      <c r="B5880" s="1" t="s">
        <v>17449</v>
      </c>
      <c r="C5880" s="1" t="s">
        <v>17450</v>
      </c>
      <c r="D5880" s="1">
        <v>735.0</v>
      </c>
    </row>
    <row r="5881">
      <c r="A5881" s="1" t="s">
        <v>17451</v>
      </c>
      <c r="B5881" s="1" t="s">
        <v>17452</v>
      </c>
      <c r="C5881" s="1" t="s">
        <v>17453</v>
      </c>
      <c r="D5881" s="1">
        <v>569.0</v>
      </c>
    </row>
    <row r="5882">
      <c r="A5882" s="1" t="s">
        <v>17454</v>
      </c>
      <c r="B5882" s="1" t="s">
        <v>17455</v>
      </c>
      <c r="C5882" s="1" t="s">
        <v>17456</v>
      </c>
      <c r="D5882" s="1">
        <v>1968.0</v>
      </c>
    </row>
    <row r="5883">
      <c r="A5883" s="1" t="s">
        <v>17457</v>
      </c>
      <c r="B5883" s="1" t="s">
        <v>17458</v>
      </c>
      <c r="C5883" s="1" t="s">
        <v>17459</v>
      </c>
      <c r="D5883" s="1">
        <v>67.0</v>
      </c>
    </row>
    <row r="5884">
      <c r="A5884" s="1" t="s">
        <v>17460</v>
      </c>
      <c r="B5884" s="1" t="s">
        <v>17461</v>
      </c>
      <c r="C5884" s="1" t="s">
        <v>17462</v>
      </c>
      <c r="D5884" s="1">
        <v>29.0</v>
      </c>
    </row>
    <row r="5885">
      <c r="A5885" s="1" t="s">
        <v>17463</v>
      </c>
      <c r="B5885" s="1" t="s">
        <v>17464</v>
      </c>
      <c r="C5885" s="1" t="s">
        <v>17465</v>
      </c>
      <c r="D5885" s="1">
        <v>278.0</v>
      </c>
    </row>
    <row r="5886">
      <c r="A5886" s="1" t="s">
        <v>17466</v>
      </c>
      <c r="B5886" s="1" t="s">
        <v>17467</v>
      </c>
      <c r="C5886" s="1" t="s">
        <v>17468</v>
      </c>
      <c r="D5886" s="1">
        <v>209.0</v>
      </c>
    </row>
    <row r="5887">
      <c r="A5887" s="1" t="s">
        <v>17469</v>
      </c>
      <c r="B5887" s="1" t="s">
        <v>17470</v>
      </c>
      <c r="C5887" s="1" t="s">
        <v>17471</v>
      </c>
      <c r="D5887" s="1">
        <v>112.0</v>
      </c>
    </row>
    <row r="5888">
      <c r="A5888" s="1" t="s">
        <v>17472</v>
      </c>
      <c r="B5888" s="1" t="s">
        <v>17473</v>
      </c>
      <c r="C5888" s="1" t="s">
        <v>17474</v>
      </c>
      <c r="D5888" s="1">
        <v>126.0</v>
      </c>
    </row>
    <row r="5889">
      <c r="A5889" s="1" t="s">
        <v>17475</v>
      </c>
      <c r="B5889" s="1" t="s">
        <v>17476</v>
      </c>
      <c r="C5889" s="1" t="s">
        <v>17477</v>
      </c>
      <c r="D5889" s="1">
        <v>2710.0</v>
      </c>
    </row>
    <row r="5890">
      <c r="A5890" s="1" t="s">
        <v>17478</v>
      </c>
      <c r="B5890" s="1" t="s">
        <v>17479</v>
      </c>
      <c r="C5890" s="1" t="s">
        <v>17480</v>
      </c>
      <c r="D5890" s="1">
        <v>222.0</v>
      </c>
    </row>
    <row r="5891">
      <c r="A5891" s="1" t="s">
        <v>17481</v>
      </c>
      <c r="B5891" s="1" t="s">
        <v>17482</v>
      </c>
      <c r="C5891" s="1" t="s">
        <v>17483</v>
      </c>
      <c r="D5891" s="1">
        <v>52.0</v>
      </c>
    </row>
    <row r="5892">
      <c r="A5892" s="1" t="s">
        <v>17484</v>
      </c>
      <c r="B5892" s="1" t="s">
        <v>17485</v>
      </c>
      <c r="C5892" s="1" t="s">
        <v>17486</v>
      </c>
      <c r="D5892" s="1">
        <v>908.0</v>
      </c>
    </row>
    <row r="5893">
      <c r="A5893" s="1" t="s">
        <v>17487</v>
      </c>
      <c r="B5893" s="1" t="s">
        <v>17488</v>
      </c>
      <c r="C5893" s="1" t="s">
        <v>17489</v>
      </c>
      <c r="D5893" s="1">
        <v>70.0</v>
      </c>
    </row>
    <row r="5894">
      <c r="A5894" s="1" t="s">
        <v>17490</v>
      </c>
      <c r="B5894" s="1" t="s">
        <v>17491</v>
      </c>
      <c r="C5894" s="1" t="s">
        <v>17492</v>
      </c>
      <c r="D5894" s="1">
        <v>528.0</v>
      </c>
    </row>
    <row r="5895">
      <c r="A5895" s="1" t="s">
        <v>17493</v>
      </c>
      <c r="B5895" s="1" t="s">
        <v>17494</v>
      </c>
      <c r="C5895" s="1" t="s">
        <v>17495</v>
      </c>
      <c r="D5895" s="1">
        <v>62.0</v>
      </c>
    </row>
    <row r="5896">
      <c r="A5896" s="1" t="s">
        <v>17496</v>
      </c>
      <c r="B5896" s="1" t="s">
        <v>17497</v>
      </c>
      <c r="C5896" s="1" t="s">
        <v>17498</v>
      </c>
      <c r="D5896" s="1">
        <v>70.0</v>
      </c>
    </row>
    <row r="5897">
      <c r="A5897" s="1" t="s">
        <v>17499</v>
      </c>
      <c r="B5897" s="1" t="s">
        <v>17500</v>
      </c>
      <c r="C5897" s="1" t="s">
        <v>17501</v>
      </c>
      <c r="D5897" s="1">
        <v>326.0</v>
      </c>
    </row>
    <row r="5898">
      <c r="A5898" s="1" t="s">
        <v>17502</v>
      </c>
      <c r="B5898" s="1" t="s">
        <v>17503</v>
      </c>
      <c r="C5898" s="1" t="s">
        <v>17504</v>
      </c>
      <c r="D5898" s="1">
        <v>72.0</v>
      </c>
    </row>
    <row r="5899">
      <c r="A5899" s="1" t="s">
        <v>17505</v>
      </c>
      <c r="B5899" s="1" t="s">
        <v>17506</v>
      </c>
      <c r="C5899" s="1" t="s">
        <v>17507</v>
      </c>
      <c r="D5899" s="1">
        <v>699.0</v>
      </c>
    </row>
    <row r="5900">
      <c r="A5900" s="1" t="s">
        <v>17508</v>
      </c>
      <c r="B5900" s="1" t="s">
        <v>17509</v>
      </c>
      <c r="C5900" s="1" t="s">
        <v>17510</v>
      </c>
      <c r="D5900" s="1">
        <v>282.0</v>
      </c>
    </row>
    <row r="5901">
      <c r="A5901" s="1" t="s">
        <v>17511</v>
      </c>
      <c r="B5901" s="1" t="s">
        <v>17512</v>
      </c>
      <c r="C5901" s="1" t="s">
        <v>17513</v>
      </c>
      <c r="D5901" s="1">
        <v>791.0</v>
      </c>
    </row>
    <row r="5902">
      <c r="A5902" s="1" t="s">
        <v>17514</v>
      </c>
      <c r="B5902" s="1" t="s">
        <v>17515</v>
      </c>
      <c r="C5902" s="1" t="s">
        <v>17516</v>
      </c>
      <c r="D5902" s="1">
        <v>157.0</v>
      </c>
    </row>
    <row r="5903">
      <c r="A5903" s="1" t="s">
        <v>17517</v>
      </c>
      <c r="B5903" s="1" t="s">
        <v>17518</v>
      </c>
      <c r="C5903" s="1" t="s">
        <v>17519</v>
      </c>
      <c r="D5903" s="1">
        <v>518.0</v>
      </c>
    </row>
    <row r="5904">
      <c r="A5904" s="1" t="s">
        <v>17520</v>
      </c>
      <c r="B5904" s="1" t="s">
        <v>17521</v>
      </c>
      <c r="C5904" s="1" t="s">
        <v>17522</v>
      </c>
      <c r="D5904" s="1">
        <v>149.0</v>
      </c>
    </row>
    <row r="5905">
      <c r="A5905" s="1" t="s">
        <v>17523</v>
      </c>
      <c r="B5905" s="1" t="s">
        <v>17524</v>
      </c>
      <c r="C5905" s="1" t="s">
        <v>17525</v>
      </c>
      <c r="D5905" s="1">
        <v>423.0</v>
      </c>
    </row>
    <row r="5906">
      <c r="A5906" s="1" t="s">
        <v>17526</v>
      </c>
      <c r="B5906" s="1" t="s">
        <v>17527</v>
      </c>
      <c r="C5906" s="1" t="s">
        <v>17528</v>
      </c>
      <c r="D5906" s="1">
        <v>321.0</v>
      </c>
    </row>
    <row r="5907">
      <c r="A5907" s="1" t="s">
        <v>17529</v>
      </c>
      <c r="B5907" s="1" t="s">
        <v>17530</v>
      </c>
      <c r="C5907" s="1" t="s">
        <v>17531</v>
      </c>
      <c r="D5907" s="1">
        <v>117.0</v>
      </c>
    </row>
    <row r="5908">
      <c r="A5908" s="1" t="s">
        <v>17532</v>
      </c>
      <c r="B5908" s="1" t="s">
        <v>17533</v>
      </c>
      <c r="C5908" s="1" t="s">
        <v>17534</v>
      </c>
      <c r="D5908" s="1">
        <v>153.0</v>
      </c>
    </row>
    <row r="5909">
      <c r="A5909" s="1" t="s">
        <v>17535</v>
      </c>
      <c r="B5909" s="1" t="s">
        <v>17536</v>
      </c>
      <c r="C5909" s="1" t="s">
        <v>17537</v>
      </c>
      <c r="D5909" s="1">
        <v>59.0</v>
      </c>
    </row>
    <row r="5910">
      <c r="A5910" s="1" t="s">
        <v>17538</v>
      </c>
      <c r="B5910" s="1" t="s">
        <v>17539</v>
      </c>
      <c r="C5910" s="1" t="s">
        <v>17540</v>
      </c>
      <c r="D5910" s="1">
        <v>1818.0</v>
      </c>
    </row>
    <row r="5911">
      <c r="A5911" s="1" t="s">
        <v>17541</v>
      </c>
      <c r="B5911" s="1" t="s">
        <v>17542</v>
      </c>
      <c r="C5911" s="1" t="s">
        <v>17543</v>
      </c>
      <c r="D5911" s="1">
        <v>69.0</v>
      </c>
    </row>
    <row r="5912">
      <c r="A5912" s="1" t="s">
        <v>17544</v>
      </c>
      <c r="B5912" s="1" t="s">
        <v>17545</v>
      </c>
      <c r="C5912" s="1" t="s">
        <v>17546</v>
      </c>
      <c r="D5912" s="1">
        <v>829.0</v>
      </c>
    </row>
    <row r="5913">
      <c r="A5913" s="1" t="s">
        <v>17547</v>
      </c>
      <c r="B5913" s="1" t="s">
        <v>17548</v>
      </c>
      <c r="C5913" s="1" t="s">
        <v>17549</v>
      </c>
      <c r="D5913" s="1">
        <v>258.0</v>
      </c>
    </row>
    <row r="5914">
      <c r="A5914" s="1" t="s">
        <v>17550</v>
      </c>
      <c r="B5914" s="1" t="s">
        <v>17551</v>
      </c>
      <c r="C5914" s="1" t="s">
        <v>17552</v>
      </c>
      <c r="D5914" s="1">
        <v>111.0</v>
      </c>
    </row>
    <row r="5915">
      <c r="A5915" s="1" t="s">
        <v>17553</v>
      </c>
      <c r="B5915" s="1" t="s">
        <v>17554</v>
      </c>
      <c r="C5915" s="1" t="s">
        <v>17555</v>
      </c>
      <c r="D5915" s="1">
        <v>400.0</v>
      </c>
    </row>
    <row r="5916">
      <c r="A5916" s="1" t="s">
        <v>17556</v>
      </c>
      <c r="B5916" s="1" t="s">
        <v>17557</v>
      </c>
      <c r="C5916" s="1" t="s">
        <v>17558</v>
      </c>
      <c r="D5916" s="1">
        <v>145.0</v>
      </c>
    </row>
    <row r="5917">
      <c r="A5917" s="1" t="s">
        <v>17559</v>
      </c>
      <c r="B5917" s="1" t="s">
        <v>17560</v>
      </c>
      <c r="C5917" s="1" t="s">
        <v>17561</v>
      </c>
      <c r="D5917" s="1">
        <v>369.0</v>
      </c>
    </row>
    <row r="5918">
      <c r="A5918" s="1" t="s">
        <v>17562</v>
      </c>
      <c r="B5918" s="1" t="s">
        <v>17563</v>
      </c>
      <c r="C5918" s="1" t="s">
        <v>17564</v>
      </c>
      <c r="D5918" s="1">
        <v>426.0</v>
      </c>
    </row>
    <row r="5919">
      <c r="A5919" s="1" t="s">
        <v>17565</v>
      </c>
      <c r="B5919" s="1" t="s">
        <v>17566</v>
      </c>
      <c r="C5919" s="1" t="s">
        <v>17567</v>
      </c>
      <c r="D5919" s="1">
        <v>98.0</v>
      </c>
    </row>
    <row r="5920">
      <c r="A5920" s="1" t="s">
        <v>17568</v>
      </c>
      <c r="B5920" s="1" t="s">
        <v>17569</v>
      </c>
      <c r="C5920" s="1" t="s">
        <v>17570</v>
      </c>
      <c r="D5920" s="1">
        <v>169.0</v>
      </c>
    </row>
    <row r="5921">
      <c r="A5921" s="1" t="s">
        <v>17571</v>
      </c>
      <c r="B5921" s="1" t="s">
        <v>17572</v>
      </c>
      <c r="C5921" s="1" t="s">
        <v>17573</v>
      </c>
      <c r="D5921" s="1">
        <v>3255.0</v>
      </c>
    </row>
    <row r="5922">
      <c r="A5922" s="1" t="s">
        <v>17574</v>
      </c>
      <c r="B5922" s="1" t="s">
        <v>17575</v>
      </c>
      <c r="C5922" s="1" t="s">
        <v>17576</v>
      </c>
      <c r="D5922" s="1">
        <v>521.0</v>
      </c>
    </row>
    <row r="5923">
      <c r="A5923" s="1" t="s">
        <v>17577</v>
      </c>
      <c r="B5923" s="1" t="s">
        <v>17578</v>
      </c>
      <c r="C5923" s="1" t="s">
        <v>17579</v>
      </c>
      <c r="D5923" s="1">
        <v>61.0</v>
      </c>
    </row>
    <row r="5924">
      <c r="A5924" s="1" t="s">
        <v>17580</v>
      </c>
      <c r="B5924" s="1" t="s">
        <v>17581</v>
      </c>
      <c r="C5924" s="1" t="s">
        <v>17582</v>
      </c>
      <c r="D5924" s="1">
        <v>2637.0</v>
      </c>
    </row>
    <row r="5925">
      <c r="A5925" s="1" t="s">
        <v>17583</v>
      </c>
      <c r="B5925" s="1" t="s">
        <v>17584</v>
      </c>
      <c r="C5925" s="1" t="s">
        <v>17585</v>
      </c>
      <c r="D5925" s="1">
        <v>188.0</v>
      </c>
    </row>
    <row r="5926">
      <c r="A5926" s="1" t="s">
        <v>17586</v>
      </c>
      <c r="B5926" s="1" t="s">
        <v>17587</v>
      </c>
      <c r="C5926" s="1" t="s">
        <v>17588</v>
      </c>
      <c r="D5926" s="1">
        <v>502.0</v>
      </c>
    </row>
    <row r="5927">
      <c r="A5927" s="1" t="s">
        <v>17589</v>
      </c>
      <c r="B5927" s="1" t="s">
        <v>17590</v>
      </c>
      <c r="C5927" s="1" t="s">
        <v>17591</v>
      </c>
      <c r="D5927" s="1">
        <v>50.0</v>
      </c>
    </row>
    <row r="5928">
      <c r="A5928" s="1" t="s">
        <v>17592</v>
      </c>
      <c r="B5928" s="1" t="s">
        <v>17593</v>
      </c>
      <c r="C5928" s="1" t="s">
        <v>17594</v>
      </c>
      <c r="D5928" s="1">
        <v>32.0</v>
      </c>
    </row>
    <row r="5929">
      <c r="A5929" s="1" t="s">
        <v>17595</v>
      </c>
      <c r="B5929" s="1" t="s">
        <v>17596</v>
      </c>
      <c r="C5929" s="1" t="s">
        <v>17597</v>
      </c>
      <c r="D5929" s="1">
        <v>33.0</v>
      </c>
    </row>
    <row r="5930">
      <c r="A5930" s="1" t="s">
        <v>922</v>
      </c>
      <c r="B5930" s="1" t="s">
        <v>923</v>
      </c>
      <c r="C5930" s="1" t="s">
        <v>17598</v>
      </c>
      <c r="D5930" s="1">
        <v>278.0</v>
      </c>
    </row>
    <row r="5931">
      <c r="A5931" s="1" t="s">
        <v>17599</v>
      </c>
      <c r="B5931" s="1" t="s">
        <v>17600</v>
      </c>
      <c r="C5931" s="1" t="s">
        <v>17601</v>
      </c>
      <c r="D5931" s="1">
        <v>616.0</v>
      </c>
    </row>
    <row r="5932">
      <c r="A5932" s="1" t="s">
        <v>17602</v>
      </c>
      <c r="B5932" s="1" t="s">
        <v>17603</v>
      </c>
      <c r="C5932" s="1" t="s">
        <v>17604</v>
      </c>
      <c r="D5932" s="1">
        <v>344.0</v>
      </c>
    </row>
    <row r="5933">
      <c r="A5933" s="1" t="s">
        <v>17605</v>
      </c>
      <c r="B5933" s="1" t="s">
        <v>17606</v>
      </c>
      <c r="C5933" s="1" t="s">
        <v>17607</v>
      </c>
      <c r="D5933" s="1">
        <v>543.0</v>
      </c>
    </row>
    <row r="5934">
      <c r="A5934" s="1" t="s">
        <v>17608</v>
      </c>
      <c r="B5934" s="1" t="s">
        <v>17609</v>
      </c>
      <c r="C5934" s="1" t="s">
        <v>17610</v>
      </c>
      <c r="D5934" s="1">
        <v>604.0</v>
      </c>
    </row>
    <row r="5935">
      <c r="A5935" s="1" t="s">
        <v>17611</v>
      </c>
      <c r="B5935" s="1" t="s">
        <v>17612</v>
      </c>
      <c r="C5935" s="1" t="s">
        <v>17613</v>
      </c>
      <c r="D5935" s="1">
        <v>2299.0</v>
      </c>
    </row>
    <row r="5936">
      <c r="A5936" s="1" t="s">
        <v>17614</v>
      </c>
      <c r="B5936" s="1" t="s">
        <v>17615</v>
      </c>
      <c r="C5936" s="1" t="s">
        <v>17616</v>
      </c>
      <c r="D5936" s="1">
        <v>316.0</v>
      </c>
    </row>
    <row r="5937">
      <c r="A5937" s="1" t="s">
        <v>17617</v>
      </c>
      <c r="B5937" s="1" t="s">
        <v>17618</v>
      </c>
      <c r="C5937" s="1" t="s">
        <v>17619</v>
      </c>
      <c r="D5937" s="1">
        <v>2289.0</v>
      </c>
    </row>
    <row r="5938">
      <c r="A5938" s="1" t="s">
        <v>17620</v>
      </c>
      <c r="B5938" s="1" t="s">
        <v>17621</v>
      </c>
      <c r="C5938" s="1" t="s">
        <v>17622</v>
      </c>
      <c r="D5938" s="1">
        <v>2023.0</v>
      </c>
    </row>
    <row r="5939">
      <c r="A5939" s="1" t="s">
        <v>17623</v>
      </c>
      <c r="B5939" s="1" t="s">
        <v>17624</v>
      </c>
      <c r="C5939" s="1" t="s">
        <v>17625</v>
      </c>
      <c r="D5939" s="1">
        <v>909.0</v>
      </c>
    </row>
    <row r="5940">
      <c r="A5940" s="1" t="s">
        <v>17626</v>
      </c>
      <c r="B5940" s="1" t="s">
        <v>17627</v>
      </c>
      <c r="C5940" s="1" t="s">
        <v>17628</v>
      </c>
      <c r="D5940" s="1">
        <v>333.0</v>
      </c>
    </row>
    <row r="5941">
      <c r="A5941" s="1" t="s">
        <v>17629</v>
      </c>
      <c r="B5941" s="1" t="s">
        <v>17630</v>
      </c>
      <c r="C5941" s="1" t="s">
        <v>17631</v>
      </c>
      <c r="D5941" s="1">
        <v>1884.0</v>
      </c>
    </row>
    <row r="5942">
      <c r="A5942" s="1" t="s">
        <v>17632</v>
      </c>
      <c r="B5942" s="1" t="s">
        <v>17633</v>
      </c>
      <c r="C5942" s="1" t="s">
        <v>17634</v>
      </c>
      <c r="D5942" s="1">
        <v>18.0</v>
      </c>
    </row>
    <row r="5943">
      <c r="A5943" s="1" t="s">
        <v>17635</v>
      </c>
      <c r="B5943" s="1" t="s">
        <v>17636</v>
      </c>
      <c r="C5943" s="1" t="s">
        <v>17637</v>
      </c>
      <c r="D5943" s="1">
        <v>707.0</v>
      </c>
    </row>
    <row r="5944">
      <c r="A5944" s="1" t="s">
        <v>17638</v>
      </c>
      <c r="B5944" s="1" t="s">
        <v>17639</v>
      </c>
      <c r="C5944" s="1" t="s">
        <v>17640</v>
      </c>
      <c r="D5944" s="1">
        <v>2276.0</v>
      </c>
    </row>
    <row r="5945">
      <c r="A5945" s="1" t="s">
        <v>17641</v>
      </c>
      <c r="B5945" s="1" t="s">
        <v>17642</v>
      </c>
      <c r="C5945" s="1" t="s">
        <v>17643</v>
      </c>
      <c r="D5945" s="1">
        <v>308.0</v>
      </c>
    </row>
    <row r="5946">
      <c r="A5946" s="1" t="s">
        <v>17644</v>
      </c>
      <c r="B5946" s="1" t="s">
        <v>17645</v>
      </c>
      <c r="C5946" s="1" t="s">
        <v>17646</v>
      </c>
      <c r="D5946" s="1">
        <v>79.0</v>
      </c>
    </row>
    <row r="5947">
      <c r="A5947" s="1" t="s">
        <v>17647</v>
      </c>
      <c r="B5947" s="1" t="s">
        <v>17648</v>
      </c>
      <c r="C5947" s="1" t="s">
        <v>17649</v>
      </c>
      <c r="D5947" s="1">
        <v>2373.0</v>
      </c>
    </row>
    <row r="5948">
      <c r="A5948" s="1" t="s">
        <v>17650</v>
      </c>
      <c r="B5948" s="1" t="s">
        <v>17651</v>
      </c>
      <c r="C5948" s="1" t="s">
        <v>17652</v>
      </c>
      <c r="D5948" s="1">
        <v>1083.0</v>
      </c>
    </row>
    <row r="5949">
      <c r="A5949" s="1" t="s">
        <v>17653</v>
      </c>
      <c r="B5949" s="1" t="s">
        <v>17654</v>
      </c>
      <c r="C5949" s="1" t="s">
        <v>17655</v>
      </c>
      <c r="D5949" s="1">
        <v>489.0</v>
      </c>
    </row>
    <row r="5950">
      <c r="A5950" s="1" t="s">
        <v>17656</v>
      </c>
      <c r="B5950" s="1" t="s">
        <v>17657</v>
      </c>
      <c r="C5950" s="1" t="s">
        <v>17658</v>
      </c>
      <c r="D5950" s="1">
        <v>11.0</v>
      </c>
    </row>
    <row r="5951">
      <c r="A5951" s="1" t="s">
        <v>17659</v>
      </c>
      <c r="B5951" s="1" t="s">
        <v>17660</v>
      </c>
      <c r="C5951" s="1" t="s">
        <v>17661</v>
      </c>
      <c r="D5951" s="1">
        <v>6210.0</v>
      </c>
    </row>
    <row r="5952">
      <c r="A5952" s="1" t="s">
        <v>17662</v>
      </c>
      <c r="B5952" s="1" t="s">
        <v>17663</v>
      </c>
      <c r="C5952" s="1" t="s">
        <v>17664</v>
      </c>
      <c r="D5952" s="1">
        <v>554.0</v>
      </c>
    </row>
    <row r="5953">
      <c r="A5953" s="1" t="s">
        <v>17665</v>
      </c>
      <c r="B5953" s="1" t="s">
        <v>17666</v>
      </c>
      <c r="C5953" s="1" t="s">
        <v>17667</v>
      </c>
      <c r="D5953" s="1">
        <v>319.0</v>
      </c>
    </row>
    <row r="5954">
      <c r="A5954" s="1" t="s">
        <v>17668</v>
      </c>
      <c r="B5954" s="1" t="s">
        <v>17669</v>
      </c>
      <c r="C5954" s="1" t="s">
        <v>17670</v>
      </c>
      <c r="D5954" s="1">
        <v>322.0</v>
      </c>
    </row>
    <row r="5955">
      <c r="A5955" s="1" t="s">
        <v>17671</v>
      </c>
      <c r="B5955" s="1" t="s">
        <v>17672</v>
      </c>
      <c r="C5955" s="1" t="s">
        <v>17673</v>
      </c>
      <c r="D5955" s="1">
        <v>597.0</v>
      </c>
    </row>
    <row r="5956">
      <c r="A5956" s="1" t="s">
        <v>17674</v>
      </c>
      <c r="B5956" s="1" t="s">
        <v>17675</v>
      </c>
      <c r="C5956" s="1" t="s">
        <v>17676</v>
      </c>
      <c r="D5956" s="1">
        <v>63.0</v>
      </c>
    </row>
    <row r="5957">
      <c r="A5957" s="1" t="s">
        <v>17677</v>
      </c>
      <c r="B5957" s="1" t="s">
        <v>17678</v>
      </c>
      <c r="C5957" s="1" t="s">
        <v>17679</v>
      </c>
      <c r="D5957" s="1">
        <v>154.0</v>
      </c>
    </row>
    <row r="5958">
      <c r="A5958" s="1" t="s">
        <v>17680</v>
      </c>
      <c r="B5958" s="1" t="s">
        <v>17681</v>
      </c>
      <c r="C5958" s="1" t="s">
        <v>17682</v>
      </c>
      <c r="D5958" s="1">
        <v>63.0</v>
      </c>
    </row>
    <row r="5959">
      <c r="A5959" s="1" t="s">
        <v>17683</v>
      </c>
      <c r="B5959" s="1" t="s">
        <v>17684</v>
      </c>
      <c r="C5959" s="1" t="s">
        <v>17685</v>
      </c>
      <c r="D5959" s="1">
        <v>1038.0</v>
      </c>
    </row>
    <row r="5960">
      <c r="A5960" s="1" t="s">
        <v>17686</v>
      </c>
      <c r="B5960" s="1" t="s">
        <v>17687</v>
      </c>
      <c r="C5960" s="1" t="s">
        <v>17688</v>
      </c>
      <c r="D5960" s="1">
        <v>84.0</v>
      </c>
    </row>
    <row r="5961">
      <c r="A5961" s="1" t="s">
        <v>17689</v>
      </c>
      <c r="B5961" s="1" t="s">
        <v>17690</v>
      </c>
      <c r="C5961" s="1" t="s">
        <v>17691</v>
      </c>
      <c r="D5961" s="1">
        <v>92.0</v>
      </c>
    </row>
    <row r="5962">
      <c r="A5962" s="1" t="s">
        <v>17692</v>
      </c>
      <c r="B5962" s="1" t="s">
        <v>17693</v>
      </c>
      <c r="C5962" s="1" t="s">
        <v>17694</v>
      </c>
      <c r="D5962" s="1">
        <v>909.0</v>
      </c>
    </row>
    <row r="5963">
      <c r="A5963" s="1" t="s">
        <v>17695</v>
      </c>
      <c r="B5963" s="1" t="s">
        <v>17696</v>
      </c>
      <c r="C5963" s="1" t="s">
        <v>17697</v>
      </c>
      <c r="D5963" s="1">
        <v>742.0</v>
      </c>
    </row>
    <row r="5964">
      <c r="A5964" s="1" t="s">
        <v>17698</v>
      </c>
      <c r="B5964" s="1" t="s">
        <v>17699</v>
      </c>
      <c r="C5964" s="1" t="s">
        <v>17700</v>
      </c>
      <c r="D5964" s="1">
        <v>1469.0</v>
      </c>
    </row>
    <row r="5965">
      <c r="A5965" s="1" t="s">
        <v>17701</v>
      </c>
      <c r="B5965" s="1" t="s">
        <v>17702</v>
      </c>
      <c r="C5965" s="1" t="s">
        <v>17703</v>
      </c>
      <c r="D5965" s="1">
        <v>104.0</v>
      </c>
    </row>
    <row r="5966">
      <c r="A5966" s="1" t="s">
        <v>17704</v>
      </c>
      <c r="B5966" s="1" t="s">
        <v>17705</v>
      </c>
      <c r="C5966" s="1" t="s">
        <v>17706</v>
      </c>
      <c r="D5966" s="1">
        <v>379.0</v>
      </c>
    </row>
    <row r="5967">
      <c r="A5967" s="1" t="s">
        <v>17707</v>
      </c>
      <c r="B5967" s="1" t="s">
        <v>17708</v>
      </c>
      <c r="C5967" s="1" t="s">
        <v>17709</v>
      </c>
      <c r="D5967" s="1">
        <v>198.0</v>
      </c>
    </row>
    <row r="5968">
      <c r="A5968" s="1" t="s">
        <v>17710</v>
      </c>
      <c r="B5968" s="1" t="s">
        <v>17711</v>
      </c>
      <c r="C5968" s="1" t="s">
        <v>17712</v>
      </c>
      <c r="D5968" s="1">
        <v>381.0</v>
      </c>
    </row>
    <row r="5969">
      <c r="A5969" s="1" t="s">
        <v>17713</v>
      </c>
      <c r="B5969" s="1" t="s">
        <v>17714</v>
      </c>
      <c r="C5969" s="1" t="s">
        <v>17715</v>
      </c>
      <c r="D5969" s="1">
        <v>129.0</v>
      </c>
    </row>
    <row r="5970">
      <c r="A5970" s="1" t="s">
        <v>17716</v>
      </c>
      <c r="B5970" s="1" t="s">
        <v>17717</v>
      </c>
      <c r="C5970" s="1" t="s">
        <v>17718</v>
      </c>
      <c r="D5970" s="1">
        <v>16.0</v>
      </c>
    </row>
    <row r="5971">
      <c r="A5971" s="1" t="s">
        <v>17719</v>
      </c>
      <c r="B5971" s="1" t="s">
        <v>17720</v>
      </c>
      <c r="C5971" s="1" t="s">
        <v>17721</v>
      </c>
      <c r="D5971" s="1">
        <v>96.0</v>
      </c>
    </row>
    <row r="5972">
      <c r="A5972" s="1" t="s">
        <v>17722</v>
      </c>
      <c r="B5972" s="1" t="s">
        <v>17723</v>
      </c>
      <c r="C5972" s="1" t="s">
        <v>17724</v>
      </c>
      <c r="D5972" s="1">
        <v>143.0</v>
      </c>
    </row>
    <row r="5973">
      <c r="A5973" s="1" t="s">
        <v>17725</v>
      </c>
      <c r="B5973" s="1" t="s">
        <v>17726</v>
      </c>
      <c r="C5973" s="1" t="s">
        <v>17727</v>
      </c>
      <c r="D5973" s="1">
        <v>3674.0</v>
      </c>
    </row>
    <row r="5974">
      <c r="A5974" s="1" t="s">
        <v>17728</v>
      </c>
      <c r="B5974" s="1" t="s">
        <v>17729</v>
      </c>
      <c r="C5974" s="1" t="s">
        <v>17730</v>
      </c>
      <c r="D5974" s="1">
        <v>1081.0</v>
      </c>
    </row>
    <row r="5975">
      <c r="A5975" s="1" t="s">
        <v>17731</v>
      </c>
      <c r="B5975" s="1" t="s">
        <v>17732</v>
      </c>
      <c r="C5975" s="1" t="s">
        <v>17733</v>
      </c>
      <c r="D5975" s="1">
        <v>867.0</v>
      </c>
    </row>
    <row r="5976">
      <c r="A5976" s="1" t="s">
        <v>17734</v>
      </c>
      <c r="B5976" s="1" t="s">
        <v>17735</v>
      </c>
      <c r="C5976" s="1" t="s">
        <v>17736</v>
      </c>
      <c r="D5976" s="1">
        <v>473.0</v>
      </c>
    </row>
    <row r="5977">
      <c r="A5977" s="1" t="s">
        <v>17737</v>
      </c>
      <c r="B5977" s="1" t="s">
        <v>17738</v>
      </c>
      <c r="C5977" s="1" t="s">
        <v>17739</v>
      </c>
      <c r="D5977" s="1">
        <v>671.0</v>
      </c>
    </row>
    <row r="5978">
      <c r="A5978" s="1" t="s">
        <v>17740</v>
      </c>
      <c r="B5978" s="1" t="s">
        <v>17741</v>
      </c>
      <c r="C5978" s="1" t="s">
        <v>17742</v>
      </c>
      <c r="D5978" s="1">
        <v>45.0</v>
      </c>
    </row>
    <row r="5979">
      <c r="A5979" s="1" t="s">
        <v>17743</v>
      </c>
      <c r="B5979" s="1" t="s">
        <v>17744</v>
      </c>
      <c r="C5979" s="1" t="s">
        <v>17745</v>
      </c>
      <c r="D5979" s="1">
        <v>374.0</v>
      </c>
    </row>
    <row r="5980">
      <c r="A5980" s="1" t="s">
        <v>17746</v>
      </c>
      <c r="B5980" s="1" t="s">
        <v>17747</v>
      </c>
      <c r="C5980" s="1" t="s">
        <v>17748</v>
      </c>
      <c r="D5980" s="1">
        <v>26.0</v>
      </c>
    </row>
    <row r="5981">
      <c r="A5981" s="1" t="s">
        <v>17749</v>
      </c>
      <c r="B5981" s="1" t="s">
        <v>17750</v>
      </c>
      <c r="C5981" s="1" t="s">
        <v>17751</v>
      </c>
      <c r="D5981" s="1">
        <v>305.0</v>
      </c>
    </row>
    <row r="5982">
      <c r="A5982" s="1" t="s">
        <v>17752</v>
      </c>
      <c r="B5982" s="1" t="s">
        <v>17753</v>
      </c>
      <c r="C5982" s="1" t="s">
        <v>17754</v>
      </c>
      <c r="D5982" s="1">
        <v>16.0</v>
      </c>
    </row>
    <row r="5983">
      <c r="A5983" s="1" t="s">
        <v>17755</v>
      </c>
      <c r="B5983" s="1" t="s">
        <v>17756</v>
      </c>
      <c r="C5983" s="1" t="s">
        <v>17757</v>
      </c>
      <c r="D5983" s="1">
        <v>598.0</v>
      </c>
    </row>
    <row r="5984">
      <c r="A5984" s="1" t="s">
        <v>17758</v>
      </c>
      <c r="B5984" s="1" t="s">
        <v>17759</v>
      </c>
      <c r="C5984" s="1" t="s">
        <v>17760</v>
      </c>
      <c r="D5984" s="1">
        <v>119.0</v>
      </c>
    </row>
    <row r="5985">
      <c r="A5985" s="1" t="s">
        <v>17761</v>
      </c>
      <c r="B5985" s="1" t="s">
        <v>17762</v>
      </c>
      <c r="C5985" s="1" t="s">
        <v>17763</v>
      </c>
      <c r="D5985" s="1">
        <v>323.0</v>
      </c>
    </row>
    <row r="5986">
      <c r="A5986" s="1" t="s">
        <v>17764</v>
      </c>
      <c r="B5986" s="1" t="s">
        <v>17765</v>
      </c>
      <c r="C5986" s="1" t="s">
        <v>17766</v>
      </c>
      <c r="D5986" s="1">
        <v>141.0</v>
      </c>
    </row>
    <row r="5987">
      <c r="A5987" s="1" t="s">
        <v>17767</v>
      </c>
      <c r="B5987" s="1" t="s">
        <v>17768</v>
      </c>
      <c r="C5987" s="1" t="s">
        <v>17769</v>
      </c>
      <c r="D5987" s="1">
        <v>29.0</v>
      </c>
    </row>
    <row r="5988">
      <c r="A5988" s="1" t="s">
        <v>17770</v>
      </c>
      <c r="B5988" s="1" t="s">
        <v>17771</v>
      </c>
      <c r="C5988" s="1" t="s">
        <v>17772</v>
      </c>
      <c r="D5988" s="1">
        <v>515.0</v>
      </c>
    </row>
    <row r="5989">
      <c r="A5989" s="1" t="s">
        <v>17773</v>
      </c>
      <c r="B5989" s="1" t="s">
        <v>17774</v>
      </c>
      <c r="C5989" s="1" t="s">
        <v>17775</v>
      </c>
      <c r="D5989" s="1">
        <v>262.0</v>
      </c>
    </row>
    <row r="5990">
      <c r="A5990" s="1" t="s">
        <v>17776</v>
      </c>
      <c r="B5990" s="1" t="s">
        <v>17777</v>
      </c>
      <c r="C5990" s="1" t="s">
        <v>17778</v>
      </c>
      <c r="D5990" s="1">
        <v>119.0</v>
      </c>
    </row>
    <row r="5991">
      <c r="A5991" s="1" t="s">
        <v>17779</v>
      </c>
      <c r="B5991" s="1" t="s">
        <v>17780</v>
      </c>
      <c r="C5991" s="1" t="s">
        <v>17781</v>
      </c>
      <c r="D5991" s="1">
        <v>384.0</v>
      </c>
    </row>
    <row r="5992">
      <c r="A5992" s="1" t="s">
        <v>17782</v>
      </c>
      <c r="B5992" s="1" t="s">
        <v>17783</v>
      </c>
      <c r="C5992" s="1" t="s">
        <v>17784</v>
      </c>
      <c r="D5992" s="1">
        <v>400.0</v>
      </c>
    </row>
    <row r="5993">
      <c r="A5993" s="1" t="s">
        <v>17785</v>
      </c>
      <c r="B5993" s="1" t="s">
        <v>17786</v>
      </c>
      <c r="C5993" s="1" t="s">
        <v>17787</v>
      </c>
      <c r="D5993" s="1">
        <v>1066.0</v>
      </c>
    </row>
    <row r="5994">
      <c r="A5994" s="1" t="s">
        <v>17788</v>
      </c>
      <c r="B5994" s="1" t="s">
        <v>17789</v>
      </c>
      <c r="C5994" s="1" t="s">
        <v>17790</v>
      </c>
      <c r="D5994" s="1">
        <v>286.0</v>
      </c>
    </row>
    <row r="5995">
      <c r="A5995" s="1" t="s">
        <v>17791</v>
      </c>
      <c r="B5995" s="1" t="s">
        <v>17792</v>
      </c>
      <c r="C5995" s="1" t="s">
        <v>17793</v>
      </c>
      <c r="D5995" s="1">
        <v>92.0</v>
      </c>
    </row>
    <row r="5996">
      <c r="A5996" s="1" t="s">
        <v>17794</v>
      </c>
      <c r="B5996" s="1" t="s">
        <v>17795</v>
      </c>
      <c r="C5996" s="1" t="s">
        <v>17796</v>
      </c>
      <c r="D5996" s="1">
        <v>378.0</v>
      </c>
    </row>
    <row r="5997">
      <c r="A5997" s="1" t="s">
        <v>17797</v>
      </c>
      <c r="B5997" s="1" t="s">
        <v>17798</v>
      </c>
      <c r="C5997" s="1" t="s">
        <v>17799</v>
      </c>
      <c r="D5997" s="1">
        <v>4690.0</v>
      </c>
    </row>
    <row r="5998">
      <c r="A5998" s="1" t="s">
        <v>17800</v>
      </c>
      <c r="B5998" s="1" t="s">
        <v>17801</v>
      </c>
      <c r="C5998" s="1" t="s">
        <v>17802</v>
      </c>
      <c r="D5998" s="1">
        <v>212.0</v>
      </c>
    </row>
    <row r="5999">
      <c r="A5999" s="1" t="s">
        <v>17803</v>
      </c>
      <c r="B5999" s="1" t="s">
        <v>17804</v>
      </c>
      <c r="C5999" s="1" t="s">
        <v>17805</v>
      </c>
      <c r="D5999" s="1">
        <v>297.0</v>
      </c>
    </row>
    <row r="6000">
      <c r="A6000" s="1" t="s">
        <v>17806</v>
      </c>
      <c r="B6000" s="1" t="s">
        <v>17807</v>
      </c>
      <c r="C6000" s="1" t="s">
        <v>17808</v>
      </c>
      <c r="D6000" s="1">
        <v>40.0</v>
      </c>
    </row>
    <row r="6001">
      <c r="A6001" s="1" t="s">
        <v>17809</v>
      </c>
      <c r="B6001" s="1" t="s">
        <v>17810</v>
      </c>
      <c r="C6001" s="1" t="s">
        <v>17811</v>
      </c>
      <c r="D6001" s="1">
        <v>66.0</v>
      </c>
    </row>
    <row r="6002">
      <c r="A6002" s="1" t="s">
        <v>17812</v>
      </c>
      <c r="B6002" s="1" t="s">
        <v>17813</v>
      </c>
      <c r="C6002" s="1" t="s">
        <v>17814</v>
      </c>
      <c r="D6002" s="1">
        <v>790.0</v>
      </c>
    </row>
    <row r="6003">
      <c r="A6003" s="1" t="s">
        <v>17815</v>
      </c>
      <c r="B6003" s="1" t="s">
        <v>17816</v>
      </c>
      <c r="C6003" s="1" t="s">
        <v>17817</v>
      </c>
      <c r="D6003" s="1">
        <v>884.0</v>
      </c>
    </row>
    <row r="6004">
      <c r="A6004" s="1" t="s">
        <v>17818</v>
      </c>
      <c r="B6004" s="1" t="s">
        <v>17819</v>
      </c>
      <c r="C6004" s="1" t="s">
        <v>17820</v>
      </c>
      <c r="D6004" s="1">
        <v>90.0</v>
      </c>
    </row>
    <row r="6005">
      <c r="A6005" s="1" t="s">
        <v>17821</v>
      </c>
      <c r="B6005" s="1" t="s">
        <v>17822</v>
      </c>
      <c r="C6005" s="1" t="s">
        <v>17823</v>
      </c>
      <c r="D6005" s="1">
        <v>14.0</v>
      </c>
    </row>
    <row r="6006">
      <c r="A6006" s="1" t="s">
        <v>17824</v>
      </c>
      <c r="B6006" s="1" t="s">
        <v>17825</v>
      </c>
      <c r="C6006" s="1" t="s">
        <v>17826</v>
      </c>
      <c r="D6006" s="1">
        <v>628.0</v>
      </c>
    </row>
    <row r="6007">
      <c r="A6007" s="1" t="s">
        <v>17827</v>
      </c>
      <c r="B6007" s="1" t="s">
        <v>17828</v>
      </c>
      <c r="C6007" s="1" t="s">
        <v>17829</v>
      </c>
      <c r="D6007" s="1">
        <v>118.0</v>
      </c>
    </row>
    <row r="6008">
      <c r="A6008" s="1" t="s">
        <v>17830</v>
      </c>
      <c r="B6008" s="1" t="s">
        <v>17831</v>
      </c>
      <c r="C6008" s="1" t="s">
        <v>17832</v>
      </c>
      <c r="D6008" s="1">
        <v>543.0</v>
      </c>
    </row>
    <row r="6009">
      <c r="A6009" s="1" t="s">
        <v>17833</v>
      </c>
      <c r="B6009" s="1" t="s">
        <v>17834</v>
      </c>
      <c r="C6009" s="1" t="s">
        <v>17835</v>
      </c>
      <c r="D6009" s="1">
        <v>633.0</v>
      </c>
    </row>
    <row r="6010">
      <c r="A6010" s="1" t="s">
        <v>17836</v>
      </c>
      <c r="B6010" s="1" t="s">
        <v>17837</v>
      </c>
      <c r="C6010" s="1" t="s">
        <v>17838</v>
      </c>
      <c r="D6010" s="1">
        <v>3074.0</v>
      </c>
    </row>
    <row r="6011">
      <c r="A6011" s="1" t="s">
        <v>17839</v>
      </c>
      <c r="B6011" s="1" t="s">
        <v>17840</v>
      </c>
      <c r="C6011" s="1" t="s">
        <v>17841</v>
      </c>
      <c r="D6011" s="1">
        <v>503.0</v>
      </c>
    </row>
    <row r="6012">
      <c r="A6012" s="1" t="s">
        <v>17842</v>
      </c>
      <c r="B6012" s="1" t="s">
        <v>17843</v>
      </c>
      <c r="C6012" s="1" t="s">
        <v>17844</v>
      </c>
      <c r="D6012" s="1">
        <v>202.0</v>
      </c>
    </row>
    <row r="6013">
      <c r="A6013" s="1" t="s">
        <v>17845</v>
      </c>
      <c r="B6013" s="1" t="s">
        <v>17846</v>
      </c>
      <c r="C6013" s="1" t="s">
        <v>17847</v>
      </c>
      <c r="D6013" s="1">
        <v>40.0</v>
      </c>
    </row>
    <row r="6014">
      <c r="A6014" s="1" t="s">
        <v>17848</v>
      </c>
      <c r="B6014" s="1" t="s">
        <v>17849</v>
      </c>
      <c r="C6014" s="1" t="s">
        <v>17850</v>
      </c>
      <c r="D6014" s="1">
        <v>2499.0</v>
      </c>
    </row>
    <row r="6015">
      <c r="A6015" s="1" t="s">
        <v>17851</v>
      </c>
      <c r="B6015" s="1" t="s">
        <v>17852</v>
      </c>
      <c r="C6015" s="1" t="s">
        <v>17853</v>
      </c>
      <c r="D6015" s="1">
        <v>11212.0</v>
      </c>
    </row>
    <row r="6016">
      <c r="A6016" s="1" t="s">
        <v>17854</v>
      </c>
      <c r="B6016" s="1" t="s">
        <v>17855</v>
      </c>
      <c r="C6016" s="1" t="s">
        <v>17856</v>
      </c>
      <c r="D6016" s="1">
        <v>49.0</v>
      </c>
    </row>
    <row r="6017">
      <c r="A6017" s="1" t="s">
        <v>17857</v>
      </c>
      <c r="B6017" s="1" t="s">
        <v>17858</v>
      </c>
      <c r="C6017" s="1" t="s">
        <v>17859</v>
      </c>
      <c r="D6017" s="1">
        <v>1884.0</v>
      </c>
    </row>
    <row r="6018">
      <c r="A6018" s="1" t="s">
        <v>17860</v>
      </c>
      <c r="B6018" s="1" t="s">
        <v>17861</v>
      </c>
      <c r="C6018" s="1" t="s">
        <v>17862</v>
      </c>
      <c r="D6018" s="1">
        <v>167.0</v>
      </c>
    </row>
    <row r="6019">
      <c r="A6019" s="1" t="s">
        <v>17863</v>
      </c>
      <c r="B6019" s="1" t="s">
        <v>17864</v>
      </c>
      <c r="C6019" s="1" t="s">
        <v>17865</v>
      </c>
      <c r="D6019" s="1">
        <v>834.0</v>
      </c>
    </row>
    <row r="6020">
      <c r="A6020" s="1" t="s">
        <v>17866</v>
      </c>
      <c r="B6020" s="1" t="s">
        <v>17867</v>
      </c>
      <c r="C6020" s="1" t="s">
        <v>17868</v>
      </c>
      <c r="D6020" s="1">
        <v>14559.0</v>
      </c>
    </row>
    <row r="6021">
      <c r="A6021" s="1" t="s">
        <v>17869</v>
      </c>
      <c r="B6021" s="1" t="s">
        <v>17870</v>
      </c>
      <c r="C6021" s="1" t="s">
        <v>17871</v>
      </c>
      <c r="D6021" s="1">
        <v>127.0</v>
      </c>
    </row>
    <row r="6022">
      <c r="A6022" s="1" t="s">
        <v>17872</v>
      </c>
      <c r="B6022" s="1" t="s">
        <v>17873</v>
      </c>
      <c r="C6022" s="1" t="s">
        <v>17874</v>
      </c>
      <c r="D6022" s="1">
        <v>115.0</v>
      </c>
    </row>
    <row r="6023">
      <c r="A6023" s="1" t="s">
        <v>17875</v>
      </c>
      <c r="B6023" s="1" t="s">
        <v>17876</v>
      </c>
      <c r="C6023" s="1" t="s">
        <v>17877</v>
      </c>
      <c r="D6023" s="1">
        <v>569.0</v>
      </c>
    </row>
    <row r="6024">
      <c r="A6024" s="1" t="s">
        <v>17878</v>
      </c>
      <c r="B6024" s="1" t="s">
        <v>17879</v>
      </c>
      <c r="C6024" s="1" t="s">
        <v>17880</v>
      </c>
      <c r="D6024" s="1">
        <v>119.0</v>
      </c>
    </row>
    <row r="6025">
      <c r="A6025" s="1" t="s">
        <v>17881</v>
      </c>
      <c r="B6025" s="1" t="s">
        <v>17882</v>
      </c>
      <c r="C6025" s="1" t="s">
        <v>17883</v>
      </c>
      <c r="D6025" s="1">
        <v>1418.0</v>
      </c>
    </row>
    <row r="6026">
      <c r="A6026" s="1" t="s">
        <v>17884</v>
      </c>
      <c r="B6026" s="1" t="s">
        <v>17885</v>
      </c>
      <c r="C6026" s="1" t="s">
        <v>17886</v>
      </c>
      <c r="D6026" s="1">
        <v>1329.0</v>
      </c>
    </row>
    <row r="6027">
      <c r="A6027" s="1" t="s">
        <v>17887</v>
      </c>
      <c r="B6027" s="1" t="s">
        <v>17888</v>
      </c>
      <c r="C6027" s="1" t="s">
        <v>17889</v>
      </c>
      <c r="D6027" s="1">
        <v>57.0</v>
      </c>
    </row>
    <row r="6028">
      <c r="A6028" s="1" t="s">
        <v>17890</v>
      </c>
      <c r="B6028" s="1" t="s">
        <v>17891</v>
      </c>
      <c r="C6028" s="1" t="s">
        <v>17892</v>
      </c>
      <c r="D6028" s="1">
        <v>1155.0</v>
      </c>
    </row>
    <row r="6029">
      <c r="A6029" s="1" t="s">
        <v>17893</v>
      </c>
      <c r="B6029" s="1" t="s">
        <v>17894</v>
      </c>
      <c r="C6029" s="1" t="s">
        <v>17895</v>
      </c>
      <c r="D6029" s="1">
        <v>3443.0</v>
      </c>
    </row>
    <row r="6030">
      <c r="A6030" s="1" t="s">
        <v>17896</v>
      </c>
      <c r="B6030" s="1" t="s">
        <v>17897</v>
      </c>
      <c r="C6030" s="1" t="s">
        <v>17898</v>
      </c>
      <c r="D6030" s="1">
        <v>575.0</v>
      </c>
    </row>
    <row r="6031">
      <c r="A6031" s="1" t="s">
        <v>17899</v>
      </c>
      <c r="B6031" s="1" t="s">
        <v>17900</v>
      </c>
      <c r="C6031" s="1" t="s">
        <v>17901</v>
      </c>
      <c r="D6031" s="1">
        <v>2231.0</v>
      </c>
    </row>
    <row r="6032">
      <c r="A6032" s="1" t="s">
        <v>17902</v>
      </c>
      <c r="B6032" s="1" t="s">
        <v>17903</v>
      </c>
      <c r="C6032" s="1" t="s">
        <v>17904</v>
      </c>
      <c r="D6032" s="1">
        <v>131.0</v>
      </c>
    </row>
    <row r="6033">
      <c r="A6033" s="1" t="s">
        <v>17905</v>
      </c>
      <c r="B6033" s="1" t="s">
        <v>17906</v>
      </c>
      <c r="C6033" s="1" t="s">
        <v>17907</v>
      </c>
      <c r="D6033" s="1">
        <v>544.0</v>
      </c>
    </row>
    <row r="6034">
      <c r="A6034" s="1" t="s">
        <v>17908</v>
      </c>
      <c r="B6034" s="1" t="s">
        <v>17909</v>
      </c>
      <c r="C6034" s="1" t="s">
        <v>17910</v>
      </c>
      <c r="D6034" s="1">
        <v>198.0</v>
      </c>
    </row>
    <row r="6035">
      <c r="A6035" s="1" t="s">
        <v>17911</v>
      </c>
      <c r="B6035" s="1" t="s">
        <v>17912</v>
      </c>
      <c r="C6035" s="1" t="s">
        <v>17913</v>
      </c>
      <c r="D6035" s="1">
        <v>539.0</v>
      </c>
    </row>
    <row r="6036">
      <c r="A6036" s="1" t="s">
        <v>17914</v>
      </c>
      <c r="B6036" s="1" t="s">
        <v>17915</v>
      </c>
      <c r="C6036" s="1" t="s">
        <v>17916</v>
      </c>
      <c r="D6036" s="1">
        <v>70.0</v>
      </c>
    </row>
    <row r="6037">
      <c r="A6037" s="1" t="s">
        <v>17917</v>
      </c>
      <c r="B6037" s="1" t="s">
        <v>17918</v>
      </c>
      <c r="C6037" s="1" t="s">
        <v>17919</v>
      </c>
      <c r="D6037" s="1">
        <v>8168.0</v>
      </c>
    </row>
    <row r="6038">
      <c r="A6038" s="1" t="s">
        <v>17920</v>
      </c>
      <c r="B6038" s="1" t="s">
        <v>17921</v>
      </c>
      <c r="C6038" s="1" t="s">
        <v>17922</v>
      </c>
      <c r="D6038" s="1">
        <v>27.0</v>
      </c>
    </row>
    <row r="6039">
      <c r="A6039" s="1" t="s">
        <v>17923</v>
      </c>
      <c r="B6039" s="1" t="s">
        <v>17924</v>
      </c>
      <c r="C6039" s="1" t="s">
        <v>17925</v>
      </c>
      <c r="D6039" s="1">
        <v>319.0</v>
      </c>
    </row>
    <row r="6040">
      <c r="A6040" s="1" t="s">
        <v>17926</v>
      </c>
      <c r="B6040" s="1" t="s">
        <v>17927</v>
      </c>
      <c r="C6040" s="1" t="s">
        <v>17928</v>
      </c>
      <c r="D6040" s="1">
        <v>122.0</v>
      </c>
    </row>
    <row r="6041">
      <c r="A6041" s="1" t="s">
        <v>17929</v>
      </c>
      <c r="B6041" s="1" t="s">
        <v>17930</v>
      </c>
      <c r="C6041" s="1" t="s">
        <v>17931</v>
      </c>
      <c r="D6041" s="1">
        <v>367.0</v>
      </c>
    </row>
    <row r="6042">
      <c r="A6042" s="1" t="s">
        <v>17932</v>
      </c>
      <c r="B6042" s="1" t="s">
        <v>17933</v>
      </c>
      <c r="C6042" s="1" t="s">
        <v>17934</v>
      </c>
      <c r="D6042" s="1">
        <v>1324.0</v>
      </c>
    </row>
    <row r="6043">
      <c r="A6043" s="1" t="s">
        <v>17935</v>
      </c>
      <c r="B6043" s="1" t="s">
        <v>17936</v>
      </c>
      <c r="C6043" s="1" t="s">
        <v>17937</v>
      </c>
      <c r="D6043" s="1">
        <v>49.0</v>
      </c>
    </row>
    <row r="6044">
      <c r="A6044" s="1" t="s">
        <v>17938</v>
      </c>
      <c r="B6044" s="1" t="s">
        <v>17939</v>
      </c>
      <c r="C6044" s="1" t="s">
        <v>17940</v>
      </c>
      <c r="D6044" s="1">
        <v>188.0</v>
      </c>
    </row>
    <row r="6045">
      <c r="A6045" s="1" t="s">
        <v>17941</v>
      </c>
      <c r="B6045" s="1" t="s">
        <v>17942</v>
      </c>
      <c r="C6045" s="1" t="s">
        <v>17943</v>
      </c>
      <c r="D6045" s="1">
        <v>1372.0</v>
      </c>
    </row>
    <row r="6046">
      <c r="A6046" s="1" t="s">
        <v>17944</v>
      </c>
      <c r="B6046" s="1" t="s">
        <v>17945</v>
      </c>
      <c r="C6046" s="1" t="s">
        <v>17946</v>
      </c>
      <c r="D6046" s="1">
        <v>216.0</v>
      </c>
    </row>
    <row r="6047">
      <c r="A6047" s="1" t="s">
        <v>17947</v>
      </c>
      <c r="B6047" s="1" t="s">
        <v>17947</v>
      </c>
      <c r="C6047" s="1" t="s">
        <v>17948</v>
      </c>
      <c r="D6047" s="1">
        <v>17.0</v>
      </c>
    </row>
    <row r="6048">
      <c r="A6048" s="1" t="s">
        <v>17949</v>
      </c>
      <c r="B6048" s="1" t="s">
        <v>17950</v>
      </c>
      <c r="C6048" s="1" t="s">
        <v>17951</v>
      </c>
      <c r="D6048" s="1">
        <v>142.0</v>
      </c>
    </row>
    <row r="6049">
      <c r="A6049" s="1" t="s">
        <v>17952</v>
      </c>
      <c r="B6049" s="1" t="s">
        <v>17953</v>
      </c>
      <c r="C6049" s="1" t="s">
        <v>17954</v>
      </c>
      <c r="D6049" s="1">
        <v>363.0</v>
      </c>
    </row>
    <row r="6050">
      <c r="A6050" s="1" t="s">
        <v>17955</v>
      </c>
      <c r="B6050" s="1" t="s">
        <v>17956</v>
      </c>
      <c r="C6050" s="1" t="s">
        <v>17957</v>
      </c>
      <c r="D6050" s="1">
        <v>523.0</v>
      </c>
    </row>
    <row r="6051">
      <c r="A6051" s="1" t="s">
        <v>17958</v>
      </c>
      <c r="B6051" s="1" t="s">
        <v>17959</v>
      </c>
      <c r="C6051" s="1" t="s">
        <v>17960</v>
      </c>
      <c r="D6051" s="1">
        <v>161.0</v>
      </c>
    </row>
    <row r="6052">
      <c r="A6052" s="1" t="s">
        <v>17961</v>
      </c>
      <c r="B6052" s="1" t="s">
        <v>17962</v>
      </c>
      <c r="C6052" s="1" t="s">
        <v>17963</v>
      </c>
      <c r="D6052" s="1">
        <v>906.0</v>
      </c>
    </row>
    <row r="6053">
      <c r="A6053" s="1" t="s">
        <v>17964</v>
      </c>
      <c r="B6053" s="1" t="s">
        <v>17965</v>
      </c>
      <c r="C6053" s="1" t="s">
        <v>17966</v>
      </c>
      <c r="D6053" s="1">
        <v>24.0</v>
      </c>
    </row>
    <row r="6054">
      <c r="A6054" s="1" t="s">
        <v>17967</v>
      </c>
      <c r="B6054" s="1" t="s">
        <v>17968</v>
      </c>
      <c r="C6054" s="1" t="s">
        <v>17969</v>
      </c>
      <c r="D6054" s="1">
        <v>259.0</v>
      </c>
    </row>
    <row r="6055">
      <c r="A6055" s="1" t="s">
        <v>17970</v>
      </c>
      <c r="B6055" s="1" t="s">
        <v>17971</v>
      </c>
      <c r="C6055" s="1" t="s">
        <v>17972</v>
      </c>
      <c r="D6055" s="1">
        <v>329.0</v>
      </c>
    </row>
    <row r="6056">
      <c r="A6056" s="1" t="s">
        <v>17973</v>
      </c>
      <c r="B6056" s="1" t="s">
        <v>17974</v>
      </c>
      <c r="C6056" s="1" t="s">
        <v>17975</v>
      </c>
      <c r="D6056" s="1">
        <v>752.0</v>
      </c>
    </row>
    <row r="6057">
      <c r="A6057" s="1" t="s">
        <v>17976</v>
      </c>
      <c r="B6057" s="1" t="s">
        <v>17977</v>
      </c>
      <c r="C6057" s="1" t="s">
        <v>17978</v>
      </c>
      <c r="D6057" s="1">
        <v>1064.0</v>
      </c>
    </row>
    <row r="6058">
      <c r="A6058" s="1" t="s">
        <v>17979</v>
      </c>
      <c r="B6058" s="1" t="s">
        <v>17980</v>
      </c>
      <c r="C6058" s="1" t="s">
        <v>17981</v>
      </c>
      <c r="D6058" s="1">
        <v>534.0</v>
      </c>
    </row>
    <row r="6059">
      <c r="A6059" s="1" t="s">
        <v>17982</v>
      </c>
      <c r="B6059" s="1" t="s">
        <v>17982</v>
      </c>
      <c r="C6059" s="1" t="s">
        <v>17983</v>
      </c>
      <c r="D6059" s="1">
        <v>239.0</v>
      </c>
    </row>
    <row r="6060">
      <c r="A6060" s="1" t="s">
        <v>17984</v>
      </c>
      <c r="B6060" s="1" t="s">
        <v>17985</v>
      </c>
      <c r="C6060" s="1" t="s">
        <v>17986</v>
      </c>
      <c r="D6060" s="1">
        <v>6702.0</v>
      </c>
    </row>
    <row r="6061">
      <c r="A6061" s="1" t="s">
        <v>17987</v>
      </c>
      <c r="B6061" s="1" t="s">
        <v>17988</v>
      </c>
      <c r="C6061" s="1" t="s">
        <v>17989</v>
      </c>
      <c r="D6061" s="1">
        <v>811.0</v>
      </c>
    </row>
    <row r="6062">
      <c r="A6062" s="1" t="s">
        <v>17990</v>
      </c>
      <c r="B6062" s="1" t="s">
        <v>17991</v>
      </c>
      <c r="C6062" s="1" t="s">
        <v>17992</v>
      </c>
      <c r="D6062" s="1">
        <v>541.0</v>
      </c>
    </row>
    <row r="6063">
      <c r="A6063" s="1" t="s">
        <v>17993</v>
      </c>
      <c r="B6063" s="1" t="s">
        <v>17994</v>
      </c>
      <c r="C6063" s="1" t="s">
        <v>17995</v>
      </c>
      <c r="D6063" s="1">
        <v>326.0</v>
      </c>
    </row>
    <row r="6064">
      <c r="A6064" s="1" t="s">
        <v>17996</v>
      </c>
      <c r="B6064" s="1" t="s">
        <v>17997</v>
      </c>
      <c r="C6064" s="1" t="s">
        <v>17998</v>
      </c>
      <c r="D6064" s="1">
        <v>71.0</v>
      </c>
    </row>
    <row r="6065">
      <c r="A6065" s="1" t="s">
        <v>17999</v>
      </c>
      <c r="B6065" s="1" t="s">
        <v>18000</v>
      </c>
      <c r="C6065" s="1" t="s">
        <v>18001</v>
      </c>
      <c r="D6065" s="1">
        <v>40.0</v>
      </c>
    </row>
    <row r="6066">
      <c r="A6066" s="1" t="s">
        <v>18002</v>
      </c>
      <c r="B6066" s="1" t="s">
        <v>18003</v>
      </c>
      <c r="C6066" s="1" t="s">
        <v>18004</v>
      </c>
      <c r="D6066" s="1">
        <v>201.0</v>
      </c>
    </row>
    <row r="6067">
      <c r="A6067" s="1" t="s">
        <v>18005</v>
      </c>
      <c r="B6067" s="1" t="s">
        <v>18006</v>
      </c>
      <c r="C6067" s="1" t="s">
        <v>18007</v>
      </c>
      <c r="D6067" s="1">
        <v>264.0</v>
      </c>
    </row>
    <row r="6068">
      <c r="A6068" s="1" t="s">
        <v>18008</v>
      </c>
      <c r="B6068" s="1" t="s">
        <v>18009</v>
      </c>
      <c r="C6068" s="1" t="s">
        <v>18010</v>
      </c>
      <c r="D6068" s="1">
        <v>360.0</v>
      </c>
    </row>
    <row r="6069">
      <c r="A6069" s="1" t="s">
        <v>18011</v>
      </c>
      <c r="B6069" s="1" t="s">
        <v>18012</v>
      </c>
      <c r="C6069" s="1" t="s">
        <v>18013</v>
      </c>
      <c r="D6069" s="1">
        <v>344.0</v>
      </c>
    </row>
    <row r="6070">
      <c r="A6070" s="1" t="s">
        <v>18014</v>
      </c>
      <c r="B6070" s="1" t="s">
        <v>18015</v>
      </c>
      <c r="C6070" s="1" t="s">
        <v>18016</v>
      </c>
      <c r="D6070" s="1">
        <v>259.0</v>
      </c>
    </row>
    <row r="6071">
      <c r="A6071" s="1" t="s">
        <v>18017</v>
      </c>
      <c r="B6071" s="1" t="s">
        <v>18018</v>
      </c>
      <c r="C6071" s="1" t="s">
        <v>18019</v>
      </c>
      <c r="D6071" s="1">
        <v>86.0</v>
      </c>
    </row>
    <row r="6072">
      <c r="A6072" s="1" t="s">
        <v>18020</v>
      </c>
      <c r="B6072" s="1" t="s">
        <v>18021</v>
      </c>
      <c r="C6072" s="1" t="s">
        <v>18022</v>
      </c>
      <c r="D6072" s="1">
        <v>1220.0</v>
      </c>
    </row>
    <row r="6073">
      <c r="A6073" s="1" t="s">
        <v>18023</v>
      </c>
      <c r="B6073" s="1" t="s">
        <v>18024</v>
      </c>
      <c r="C6073" s="1" t="s">
        <v>18025</v>
      </c>
      <c r="D6073" s="1">
        <v>3390.0</v>
      </c>
    </row>
    <row r="6074">
      <c r="A6074" s="1" t="s">
        <v>18026</v>
      </c>
      <c r="B6074" s="1" t="s">
        <v>18027</v>
      </c>
      <c r="C6074" s="1" t="s">
        <v>18028</v>
      </c>
      <c r="D6074" s="1">
        <v>250.0</v>
      </c>
    </row>
    <row r="6075">
      <c r="A6075" s="1" t="s">
        <v>18029</v>
      </c>
      <c r="B6075" s="1" t="s">
        <v>18030</v>
      </c>
      <c r="C6075" s="1" t="s">
        <v>18031</v>
      </c>
      <c r="D6075" s="1">
        <v>2069.0</v>
      </c>
    </row>
    <row r="6076">
      <c r="A6076" s="1" t="s">
        <v>18032</v>
      </c>
      <c r="B6076" s="1" t="s">
        <v>18033</v>
      </c>
      <c r="C6076" s="1" t="s">
        <v>18034</v>
      </c>
      <c r="D6076" s="1">
        <v>223.0</v>
      </c>
    </row>
    <row r="6077">
      <c r="A6077" s="1" t="s">
        <v>18035</v>
      </c>
      <c r="B6077" s="1" t="s">
        <v>18036</v>
      </c>
      <c r="C6077" s="1" t="s">
        <v>18037</v>
      </c>
      <c r="D6077" s="1">
        <v>97.0</v>
      </c>
    </row>
    <row r="6078">
      <c r="A6078" s="1" t="s">
        <v>18038</v>
      </c>
      <c r="B6078" s="1" t="s">
        <v>18039</v>
      </c>
      <c r="C6078" s="1" t="s">
        <v>18040</v>
      </c>
      <c r="D6078" s="1">
        <v>41.0</v>
      </c>
    </row>
    <row r="6079">
      <c r="A6079" s="1" t="s">
        <v>18041</v>
      </c>
      <c r="B6079" s="1" t="s">
        <v>18042</v>
      </c>
      <c r="C6079" s="1" t="s">
        <v>18043</v>
      </c>
      <c r="D6079" s="1">
        <v>29.0</v>
      </c>
    </row>
    <row r="6080">
      <c r="A6080" s="1" t="s">
        <v>18044</v>
      </c>
      <c r="B6080" s="1" t="s">
        <v>18045</v>
      </c>
      <c r="C6080" s="1" t="s">
        <v>18046</v>
      </c>
      <c r="D6080" s="1">
        <v>39.0</v>
      </c>
    </row>
    <row r="6081">
      <c r="A6081" s="1" t="s">
        <v>18047</v>
      </c>
      <c r="B6081" s="1" t="s">
        <v>18048</v>
      </c>
      <c r="C6081" s="1" t="s">
        <v>18049</v>
      </c>
      <c r="D6081" s="1">
        <v>101.0</v>
      </c>
    </row>
    <row r="6082">
      <c r="A6082" s="1" t="s">
        <v>18050</v>
      </c>
      <c r="B6082" s="1" t="s">
        <v>18051</v>
      </c>
      <c r="C6082" s="1" t="s">
        <v>18052</v>
      </c>
      <c r="D6082" s="1">
        <v>49.0</v>
      </c>
    </row>
    <row r="6083">
      <c r="A6083" s="1" t="s">
        <v>18053</v>
      </c>
      <c r="B6083" s="1" t="s">
        <v>18054</v>
      </c>
      <c r="C6083" s="1" t="s">
        <v>18055</v>
      </c>
      <c r="D6083" s="1">
        <v>699.0</v>
      </c>
    </row>
    <row r="6084">
      <c r="A6084" s="1" t="s">
        <v>18056</v>
      </c>
      <c r="B6084" s="1" t="s">
        <v>18057</v>
      </c>
      <c r="C6084" s="1" t="s">
        <v>18058</v>
      </c>
      <c r="D6084" s="1">
        <v>129.0</v>
      </c>
    </row>
    <row r="6085">
      <c r="A6085" s="1" t="s">
        <v>18059</v>
      </c>
      <c r="B6085" s="1" t="s">
        <v>18060</v>
      </c>
      <c r="C6085" s="1" t="s">
        <v>18061</v>
      </c>
      <c r="D6085" s="1">
        <v>400.0</v>
      </c>
    </row>
    <row r="6086">
      <c r="A6086" s="1" t="s">
        <v>18062</v>
      </c>
      <c r="B6086" s="1" t="s">
        <v>18063</v>
      </c>
      <c r="C6086" s="1" t="s">
        <v>18064</v>
      </c>
      <c r="D6086" s="1">
        <v>420.0</v>
      </c>
    </row>
    <row r="6087">
      <c r="A6087" s="1" t="s">
        <v>18065</v>
      </c>
      <c r="B6087" s="1" t="s">
        <v>18066</v>
      </c>
      <c r="C6087" s="1" t="s">
        <v>18067</v>
      </c>
      <c r="D6087" s="1">
        <v>751.0</v>
      </c>
    </row>
    <row r="6088">
      <c r="A6088" s="1" t="s">
        <v>18068</v>
      </c>
      <c r="B6088" s="1" t="s">
        <v>18069</v>
      </c>
      <c r="C6088" s="1" t="s">
        <v>18070</v>
      </c>
      <c r="D6088" s="1">
        <v>598.0</v>
      </c>
    </row>
    <row r="6089">
      <c r="A6089" s="1" t="s">
        <v>18071</v>
      </c>
      <c r="B6089" s="1" t="s">
        <v>18072</v>
      </c>
      <c r="C6089" s="1" t="s">
        <v>18073</v>
      </c>
      <c r="D6089" s="1">
        <v>2650.0</v>
      </c>
    </row>
    <row r="6090">
      <c r="A6090" s="1" t="s">
        <v>18074</v>
      </c>
      <c r="B6090" s="1" t="s">
        <v>18075</v>
      </c>
      <c r="C6090" s="1" t="s">
        <v>18076</v>
      </c>
      <c r="D6090" s="1">
        <v>1286.0</v>
      </c>
    </row>
    <row r="6091">
      <c r="A6091" s="1" t="s">
        <v>18077</v>
      </c>
      <c r="B6091" s="1" t="s">
        <v>18078</v>
      </c>
      <c r="C6091" s="1" t="s">
        <v>18079</v>
      </c>
      <c r="D6091" s="1">
        <v>345.0</v>
      </c>
    </row>
    <row r="6092">
      <c r="A6092" s="1" t="s">
        <v>18080</v>
      </c>
      <c r="B6092" s="1" t="s">
        <v>18081</v>
      </c>
      <c r="C6092" s="1" t="s">
        <v>18082</v>
      </c>
      <c r="D6092" s="1">
        <v>298.0</v>
      </c>
    </row>
    <row r="6093">
      <c r="A6093" s="1" t="s">
        <v>18083</v>
      </c>
      <c r="B6093" s="1" t="s">
        <v>18084</v>
      </c>
      <c r="C6093" s="1" t="s">
        <v>18085</v>
      </c>
      <c r="D6093" s="1">
        <v>912.0</v>
      </c>
    </row>
    <row r="6094">
      <c r="A6094" s="1" t="s">
        <v>18086</v>
      </c>
      <c r="B6094" s="1" t="s">
        <v>18087</v>
      </c>
      <c r="C6094" s="1" t="s">
        <v>18088</v>
      </c>
      <c r="D6094" s="1">
        <v>371.0</v>
      </c>
    </row>
    <row r="6095">
      <c r="A6095" s="1" t="s">
        <v>18089</v>
      </c>
      <c r="B6095" s="1" t="s">
        <v>18090</v>
      </c>
      <c r="C6095" s="1" t="s">
        <v>18091</v>
      </c>
      <c r="D6095" s="1">
        <v>45.0</v>
      </c>
    </row>
    <row r="6096">
      <c r="A6096" s="1" t="s">
        <v>18092</v>
      </c>
      <c r="B6096" s="1" t="s">
        <v>18093</v>
      </c>
      <c r="C6096" s="1" t="s">
        <v>18094</v>
      </c>
      <c r="D6096" s="1">
        <v>167.0</v>
      </c>
    </row>
    <row r="6097">
      <c r="A6097" s="1" t="s">
        <v>18095</v>
      </c>
      <c r="B6097" s="1" t="s">
        <v>18096</v>
      </c>
      <c r="C6097" s="1" t="s">
        <v>18097</v>
      </c>
      <c r="D6097" s="1">
        <v>33.0</v>
      </c>
    </row>
    <row r="6098">
      <c r="A6098" s="1" t="s">
        <v>18098</v>
      </c>
      <c r="B6098" s="1" t="s">
        <v>18099</v>
      </c>
      <c r="C6098" s="1" t="s">
        <v>18100</v>
      </c>
      <c r="D6098" s="1">
        <v>225.0</v>
      </c>
    </row>
    <row r="6099">
      <c r="A6099" s="1" t="s">
        <v>18101</v>
      </c>
      <c r="B6099" s="1" t="s">
        <v>18102</v>
      </c>
      <c r="C6099" s="1" t="s">
        <v>18103</v>
      </c>
      <c r="D6099" s="1">
        <v>270.0</v>
      </c>
    </row>
    <row r="6100">
      <c r="A6100" s="1" t="s">
        <v>18104</v>
      </c>
      <c r="B6100" s="1" t="s">
        <v>18105</v>
      </c>
      <c r="C6100" s="1" t="s">
        <v>18106</v>
      </c>
      <c r="D6100" s="1">
        <v>468.0</v>
      </c>
    </row>
    <row r="6101">
      <c r="A6101" s="1" t="s">
        <v>18107</v>
      </c>
      <c r="B6101" s="1" t="s">
        <v>18108</v>
      </c>
      <c r="C6101" s="1" t="s">
        <v>18109</v>
      </c>
      <c r="D6101" s="1">
        <v>485.0</v>
      </c>
    </row>
    <row r="6102">
      <c r="A6102" s="1" t="s">
        <v>18110</v>
      </c>
      <c r="B6102" s="1" t="s">
        <v>18111</v>
      </c>
      <c r="C6102" s="1" t="s">
        <v>18112</v>
      </c>
      <c r="D6102" s="1">
        <v>345.0</v>
      </c>
    </row>
    <row r="6103">
      <c r="A6103" s="1" t="s">
        <v>18113</v>
      </c>
      <c r="B6103" s="1" t="s">
        <v>18114</v>
      </c>
      <c r="C6103" s="1" t="s">
        <v>18115</v>
      </c>
      <c r="D6103" s="1">
        <v>4057.0</v>
      </c>
    </row>
    <row r="6104">
      <c r="A6104" s="1" t="s">
        <v>18116</v>
      </c>
      <c r="B6104" s="1" t="s">
        <v>18117</v>
      </c>
      <c r="C6104" s="1" t="s">
        <v>18118</v>
      </c>
      <c r="D6104" s="1">
        <v>22.0</v>
      </c>
    </row>
    <row r="6105">
      <c r="A6105" s="1" t="s">
        <v>18119</v>
      </c>
      <c r="B6105" s="1" t="s">
        <v>18120</v>
      </c>
      <c r="C6105" s="1" t="s">
        <v>18121</v>
      </c>
      <c r="D6105" s="1">
        <v>1499.0</v>
      </c>
    </row>
    <row r="6106">
      <c r="A6106" s="1" t="s">
        <v>18122</v>
      </c>
      <c r="B6106" s="1" t="s">
        <v>18123</v>
      </c>
      <c r="C6106" s="1" t="s">
        <v>18124</v>
      </c>
      <c r="D6106" s="1">
        <v>13.0</v>
      </c>
    </row>
    <row r="6107">
      <c r="A6107" s="1" t="s">
        <v>18125</v>
      </c>
      <c r="B6107" s="1" t="s">
        <v>18126</v>
      </c>
      <c r="C6107" s="1" t="s">
        <v>18127</v>
      </c>
      <c r="D6107" s="1">
        <v>69.0</v>
      </c>
    </row>
    <row r="6108">
      <c r="A6108" s="1" t="s">
        <v>18128</v>
      </c>
      <c r="B6108" s="1" t="s">
        <v>18129</v>
      </c>
      <c r="C6108" s="1" t="s">
        <v>18130</v>
      </c>
      <c r="D6108" s="1">
        <v>42.0</v>
      </c>
    </row>
    <row r="6109">
      <c r="A6109" s="1" t="s">
        <v>18131</v>
      </c>
      <c r="B6109" s="1" t="s">
        <v>18132</v>
      </c>
      <c r="C6109" s="1" t="s">
        <v>18133</v>
      </c>
      <c r="D6109" s="1">
        <v>116.0</v>
      </c>
    </row>
    <row r="6110">
      <c r="A6110" s="1" t="s">
        <v>18134</v>
      </c>
      <c r="B6110" s="1" t="s">
        <v>18135</v>
      </c>
      <c r="C6110" s="1" t="s">
        <v>18136</v>
      </c>
      <c r="D6110" s="1">
        <v>322.0</v>
      </c>
    </row>
    <row r="6111">
      <c r="A6111" s="1" t="s">
        <v>18137</v>
      </c>
      <c r="B6111" s="1" t="s">
        <v>18138</v>
      </c>
      <c r="C6111" s="1" t="s">
        <v>18139</v>
      </c>
      <c r="D6111" s="1">
        <v>186.0</v>
      </c>
    </row>
    <row r="6112">
      <c r="A6112" s="1" t="s">
        <v>18140</v>
      </c>
      <c r="B6112" s="1" t="s">
        <v>18141</v>
      </c>
      <c r="C6112" s="1" t="s">
        <v>18142</v>
      </c>
      <c r="D6112" s="1">
        <v>240.0</v>
      </c>
    </row>
    <row r="6113">
      <c r="A6113" s="1" t="s">
        <v>18143</v>
      </c>
      <c r="B6113" s="1" t="s">
        <v>18143</v>
      </c>
      <c r="C6113" s="1" t="s">
        <v>18144</v>
      </c>
      <c r="D6113" s="1">
        <v>67.0</v>
      </c>
    </row>
    <row r="6114">
      <c r="A6114" s="1" t="s">
        <v>18145</v>
      </c>
      <c r="B6114" s="1" t="s">
        <v>18145</v>
      </c>
      <c r="C6114" s="1" t="s">
        <v>18146</v>
      </c>
      <c r="D6114" s="1">
        <v>180.0</v>
      </c>
    </row>
    <row r="6115">
      <c r="A6115" s="1" t="s">
        <v>18147</v>
      </c>
      <c r="B6115" s="1" t="s">
        <v>18148</v>
      </c>
      <c r="C6115" s="1" t="s">
        <v>18149</v>
      </c>
      <c r="D6115" s="1">
        <v>11120.0</v>
      </c>
    </row>
    <row r="6116">
      <c r="A6116" s="1" t="s">
        <v>18150</v>
      </c>
      <c r="B6116" s="1" t="s">
        <v>18151</v>
      </c>
      <c r="C6116" s="1" t="s">
        <v>18152</v>
      </c>
      <c r="D6116" s="1">
        <v>94.0</v>
      </c>
    </row>
    <row r="6117">
      <c r="A6117" s="1" t="s">
        <v>18153</v>
      </c>
      <c r="B6117" s="1" t="s">
        <v>18154</v>
      </c>
      <c r="C6117" s="1" t="s">
        <v>18155</v>
      </c>
      <c r="D6117" s="1">
        <v>454.0</v>
      </c>
    </row>
    <row r="6118">
      <c r="A6118" s="1" t="s">
        <v>18156</v>
      </c>
      <c r="B6118" s="1" t="s">
        <v>18157</v>
      </c>
      <c r="C6118" s="1" t="s">
        <v>18158</v>
      </c>
      <c r="D6118" s="1">
        <v>92.0</v>
      </c>
    </row>
    <row r="6119">
      <c r="A6119" s="1" t="s">
        <v>18159</v>
      </c>
      <c r="B6119" s="1" t="s">
        <v>18160</v>
      </c>
      <c r="C6119" s="1" t="s">
        <v>18161</v>
      </c>
      <c r="D6119" s="1">
        <v>2099.0</v>
      </c>
    </row>
    <row r="6120">
      <c r="A6120" s="1" t="s">
        <v>18162</v>
      </c>
      <c r="B6120" s="1" t="s">
        <v>18163</v>
      </c>
      <c r="C6120" s="1" t="s">
        <v>18164</v>
      </c>
      <c r="D6120" s="1">
        <v>841.0</v>
      </c>
    </row>
    <row r="6121">
      <c r="A6121" s="1" t="s">
        <v>18165</v>
      </c>
      <c r="B6121" s="1" t="s">
        <v>18165</v>
      </c>
      <c r="C6121" s="1" t="s">
        <v>18166</v>
      </c>
      <c r="D6121" s="1">
        <v>1331.0</v>
      </c>
    </row>
    <row r="6122">
      <c r="A6122" s="1" t="s">
        <v>18167</v>
      </c>
      <c r="B6122" s="1" t="s">
        <v>18168</v>
      </c>
      <c r="C6122" s="1" t="s">
        <v>18169</v>
      </c>
      <c r="D6122" s="1">
        <v>46.0</v>
      </c>
    </row>
    <row r="6123">
      <c r="A6123" s="1" t="s">
        <v>18170</v>
      </c>
      <c r="B6123" s="1" t="s">
        <v>18171</v>
      </c>
      <c r="C6123" s="1" t="s">
        <v>18172</v>
      </c>
      <c r="D6123" s="1">
        <v>556.0</v>
      </c>
    </row>
    <row r="6124">
      <c r="A6124" s="1" t="s">
        <v>18173</v>
      </c>
      <c r="B6124" s="1" t="s">
        <v>18174</v>
      </c>
      <c r="C6124" s="1" t="s">
        <v>18175</v>
      </c>
      <c r="D6124" s="1">
        <v>70.0</v>
      </c>
    </row>
    <row r="6125">
      <c r="A6125" s="1" t="s">
        <v>18176</v>
      </c>
      <c r="B6125" s="1" t="s">
        <v>18177</v>
      </c>
      <c r="C6125" s="1" t="s">
        <v>18178</v>
      </c>
      <c r="D6125" s="1">
        <v>1241.0</v>
      </c>
    </row>
    <row r="6126">
      <c r="A6126" s="1" t="s">
        <v>18179</v>
      </c>
      <c r="B6126" s="1" t="s">
        <v>18179</v>
      </c>
      <c r="C6126" s="1" t="s">
        <v>18180</v>
      </c>
      <c r="D6126" s="1">
        <v>176.0</v>
      </c>
    </row>
    <row r="6127">
      <c r="A6127" s="1" t="s">
        <v>18181</v>
      </c>
      <c r="B6127" s="1" t="s">
        <v>18182</v>
      </c>
      <c r="C6127" s="1" t="s">
        <v>18183</v>
      </c>
      <c r="D6127" s="1">
        <v>126.0</v>
      </c>
    </row>
    <row r="6128">
      <c r="A6128" s="1" t="s">
        <v>18184</v>
      </c>
      <c r="B6128" s="1" t="s">
        <v>18185</v>
      </c>
      <c r="C6128" s="1" t="s">
        <v>18186</v>
      </c>
      <c r="D6128" s="1">
        <v>437.0</v>
      </c>
    </row>
    <row r="6129">
      <c r="A6129" s="1" t="s">
        <v>18187</v>
      </c>
      <c r="B6129" s="1" t="s">
        <v>18188</v>
      </c>
      <c r="C6129" s="1" t="s">
        <v>18189</v>
      </c>
      <c r="D6129" s="1">
        <v>95.0</v>
      </c>
    </row>
    <row r="6130">
      <c r="A6130" s="1" t="s">
        <v>18190</v>
      </c>
      <c r="B6130" s="1" t="s">
        <v>18191</v>
      </c>
      <c r="C6130" s="1" t="s">
        <v>18192</v>
      </c>
      <c r="D6130" s="1">
        <v>92.0</v>
      </c>
    </row>
    <row r="6131">
      <c r="A6131" s="1" t="s">
        <v>18193</v>
      </c>
      <c r="B6131" s="1" t="s">
        <v>18194</v>
      </c>
      <c r="C6131" s="1" t="s">
        <v>18195</v>
      </c>
      <c r="D6131" s="1">
        <v>157.0</v>
      </c>
    </row>
    <row r="6132">
      <c r="A6132" s="1" t="s">
        <v>18196</v>
      </c>
      <c r="B6132" s="1" t="s">
        <v>18197</v>
      </c>
      <c r="C6132" s="1" t="s">
        <v>18198</v>
      </c>
      <c r="D6132" s="1">
        <v>143.0</v>
      </c>
    </row>
    <row r="6133">
      <c r="A6133" s="1" t="s">
        <v>18199</v>
      </c>
      <c r="B6133" s="1" t="s">
        <v>18200</v>
      </c>
      <c r="C6133" s="1" t="s">
        <v>18201</v>
      </c>
      <c r="D6133" s="1">
        <v>974.0</v>
      </c>
    </row>
    <row r="6134">
      <c r="A6134" s="1" t="s">
        <v>18202</v>
      </c>
      <c r="B6134" s="1" t="s">
        <v>18203</v>
      </c>
      <c r="C6134" s="1" t="s">
        <v>18204</v>
      </c>
      <c r="D6134" s="1">
        <v>34.0</v>
      </c>
    </row>
    <row r="6135">
      <c r="A6135" s="1" t="s">
        <v>18205</v>
      </c>
      <c r="B6135" s="1" t="s">
        <v>18206</v>
      </c>
      <c r="C6135" s="1" t="s">
        <v>18207</v>
      </c>
      <c r="D6135" s="1">
        <v>630.0</v>
      </c>
    </row>
    <row r="6136">
      <c r="A6136" s="1" t="s">
        <v>18208</v>
      </c>
      <c r="B6136" s="1" t="s">
        <v>18209</v>
      </c>
      <c r="C6136" s="1" t="s">
        <v>18210</v>
      </c>
      <c r="D6136" s="1">
        <v>43.0</v>
      </c>
    </row>
    <row r="6137">
      <c r="A6137" s="1" t="s">
        <v>18211</v>
      </c>
      <c r="B6137" s="1" t="s">
        <v>18212</v>
      </c>
      <c r="C6137" s="1" t="s">
        <v>18213</v>
      </c>
      <c r="D6137" s="1">
        <v>3271.0</v>
      </c>
    </row>
    <row r="6138">
      <c r="A6138" s="1" t="s">
        <v>18214</v>
      </c>
      <c r="B6138" s="1" t="s">
        <v>18215</v>
      </c>
      <c r="C6138" s="1" t="s">
        <v>18216</v>
      </c>
      <c r="D6138" s="1">
        <v>299.0</v>
      </c>
    </row>
    <row r="6139">
      <c r="A6139" s="1" t="s">
        <v>18217</v>
      </c>
      <c r="B6139" s="1" t="s">
        <v>18218</v>
      </c>
      <c r="C6139" s="1" t="s">
        <v>18219</v>
      </c>
      <c r="D6139" s="1">
        <v>999.0</v>
      </c>
    </row>
    <row r="6140">
      <c r="A6140" s="1" t="s">
        <v>18220</v>
      </c>
      <c r="B6140" s="1" t="s">
        <v>18221</v>
      </c>
      <c r="C6140" s="1" t="s">
        <v>18222</v>
      </c>
      <c r="D6140" s="1">
        <v>51.0</v>
      </c>
    </row>
    <row r="6141">
      <c r="A6141" s="1" t="s">
        <v>18223</v>
      </c>
      <c r="B6141" s="1" t="s">
        <v>18224</v>
      </c>
      <c r="C6141" s="1" t="s">
        <v>18225</v>
      </c>
      <c r="D6141" s="1">
        <v>1488.0</v>
      </c>
    </row>
    <row r="6142">
      <c r="A6142" s="1" t="s">
        <v>18226</v>
      </c>
      <c r="B6142" s="1" t="s">
        <v>18227</v>
      </c>
      <c r="C6142" s="1" t="s">
        <v>18228</v>
      </c>
      <c r="D6142" s="1">
        <v>403.0</v>
      </c>
    </row>
    <row r="6143">
      <c r="A6143" s="1" t="s">
        <v>18229</v>
      </c>
      <c r="B6143" s="1" t="s">
        <v>18230</v>
      </c>
      <c r="C6143" s="1" t="s">
        <v>18231</v>
      </c>
      <c r="D6143" s="1">
        <v>171.0</v>
      </c>
    </row>
    <row r="6144">
      <c r="A6144" s="1" t="s">
        <v>18232</v>
      </c>
      <c r="B6144" s="1" t="s">
        <v>18233</v>
      </c>
      <c r="C6144" s="1" t="s">
        <v>18234</v>
      </c>
      <c r="D6144" s="1">
        <v>1166.0</v>
      </c>
    </row>
    <row r="6145">
      <c r="A6145" s="1" t="s">
        <v>18235</v>
      </c>
      <c r="B6145" s="1" t="s">
        <v>18236</v>
      </c>
      <c r="C6145" s="1" t="s">
        <v>18237</v>
      </c>
      <c r="D6145" s="1">
        <v>155.0</v>
      </c>
    </row>
    <row r="6146">
      <c r="A6146" s="1" t="s">
        <v>18238</v>
      </c>
      <c r="B6146" s="1" t="s">
        <v>18239</v>
      </c>
      <c r="C6146" s="1" t="s">
        <v>18240</v>
      </c>
      <c r="D6146" s="1">
        <v>476.0</v>
      </c>
    </row>
    <row r="6147">
      <c r="A6147" s="1" t="s">
        <v>18241</v>
      </c>
      <c r="B6147" s="1" t="s">
        <v>18242</v>
      </c>
      <c r="C6147" s="1" t="s">
        <v>18243</v>
      </c>
      <c r="D6147" s="1">
        <v>349.0</v>
      </c>
    </row>
    <row r="6148">
      <c r="A6148" s="1" t="s">
        <v>18244</v>
      </c>
      <c r="B6148" s="1" t="s">
        <v>18245</v>
      </c>
      <c r="C6148" s="1" t="s">
        <v>18246</v>
      </c>
      <c r="D6148" s="1">
        <v>4608.0</v>
      </c>
    </row>
    <row r="6149">
      <c r="A6149" s="1" t="s">
        <v>18247</v>
      </c>
      <c r="B6149" s="1" t="s">
        <v>18248</v>
      </c>
      <c r="C6149" s="1" t="s">
        <v>18249</v>
      </c>
      <c r="D6149" s="1">
        <v>34.0</v>
      </c>
    </row>
    <row r="6150">
      <c r="A6150" s="1" t="s">
        <v>18250</v>
      </c>
      <c r="B6150" s="1" t="s">
        <v>18251</v>
      </c>
      <c r="C6150" s="1" t="s">
        <v>18252</v>
      </c>
      <c r="D6150" s="1">
        <v>399.0</v>
      </c>
    </row>
    <row r="6151">
      <c r="A6151" s="1" t="s">
        <v>18253</v>
      </c>
      <c r="B6151" s="1" t="s">
        <v>18254</v>
      </c>
      <c r="C6151" s="1" t="s">
        <v>18255</v>
      </c>
      <c r="D6151" s="1">
        <v>1119.0</v>
      </c>
    </row>
    <row r="6152">
      <c r="A6152" s="1" t="s">
        <v>18256</v>
      </c>
      <c r="B6152" s="1" t="s">
        <v>18257</v>
      </c>
      <c r="C6152" s="1" t="s">
        <v>18258</v>
      </c>
      <c r="D6152" s="1">
        <v>52.0</v>
      </c>
    </row>
    <row r="6153">
      <c r="A6153" s="1" t="s">
        <v>18259</v>
      </c>
      <c r="B6153" s="1" t="s">
        <v>18260</v>
      </c>
      <c r="C6153" s="1" t="s">
        <v>18261</v>
      </c>
      <c r="D6153" s="1">
        <v>173.0</v>
      </c>
    </row>
    <row r="6154">
      <c r="A6154" s="1" t="s">
        <v>18262</v>
      </c>
      <c r="B6154" s="1" t="s">
        <v>18263</v>
      </c>
      <c r="C6154" s="1" t="s">
        <v>18264</v>
      </c>
      <c r="D6154" s="1">
        <v>2322.0</v>
      </c>
    </row>
    <row r="6155">
      <c r="A6155" s="1" t="s">
        <v>18265</v>
      </c>
      <c r="B6155" s="1" t="s">
        <v>18266</v>
      </c>
      <c r="C6155" s="1" t="s">
        <v>18267</v>
      </c>
      <c r="D6155" s="1">
        <v>1287.0</v>
      </c>
    </row>
    <row r="6156">
      <c r="A6156" s="1" t="s">
        <v>18268</v>
      </c>
      <c r="B6156" s="1" t="s">
        <v>18269</v>
      </c>
      <c r="C6156" s="1" t="s">
        <v>18270</v>
      </c>
      <c r="D6156" s="1">
        <v>103.0</v>
      </c>
    </row>
    <row r="6157">
      <c r="A6157" s="1" t="s">
        <v>18271</v>
      </c>
      <c r="B6157" s="1" t="s">
        <v>18272</v>
      </c>
      <c r="C6157" s="1" t="s">
        <v>18273</v>
      </c>
      <c r="D6157" s="1">
        <v>323.0</v>
      </c>
    </row>
    <row r="6158">
      <c r="A6158" s="1" t="s">
        <v>18274</v>
      </c>
      <c r="B6158" s="1" t="s">
        <v>18275</v>
      </c>
      <c r="C6158" s="1" t="s">
        <v>18276</v>
      </c>
      <c r="D6158" s="1">
        <v>130.0</v>
      </c>
    </row>
    <row r="6159">
      <c r="A6159" s="1" t="s">
        <v>18277</v>
      </c>
      <c r="B6159" s="1" t="s">
        <v>18278</v>
      </c>
      <c r="C6159" s="1" t="s">
        <v>18279</v>
      </c>
      <c r="D6159" s="1">
        <v>230.0</v>
      </c>
    </row>
    <row r="6160">
      <c r="A6160" s="1" t="s">
        <v>18280</v>
      </c>
      <c r="B6160" s="1" t="s">
        <v>18281</v>
      </c>
      <c r="C6160" s="1" t="s">
        <v>18282</v>
      </c>
      <c r="D6160" s="1">
        <v>469.0</v>
      </c>
    </row>
    <row r="6161">
      <c r="A6161" s="1" t="s">
        <v>18283</v>
      </c>
      <c r="B6161" s="1" t="s">
        <v>18284</v>
      </c>
      <c r="C6161" s="1" t="s">
        <v>18285</v>
      </c>
      <c r="D6161" s="1">
        <v>319.0</v>
      </c>
    </row>
    <row r="6162">
      <c r="A6162" s="1" t="s">
        <v>18286</v>
      </c>
      <c r="B6162" s="1" t="s">
        <v>18287</v>
      </c>
      <c r="C6162" s="1" t="s">
        <v>18288</v>
      </c>
      <c r="D6162" s="1">
        <v>1253.0</v>
      </c>
    </row>
    <row r="6163">
      <c r="A6163" s="1" t="s">
        <v>18289</v>
      </c>
      <c r="B6163" s="1" t="s">
        <v>18290</v>
      </c>
      <c r="C6163" s="1" t="s">
        <v>18291</v>
      </c>
      <c r="D6163" s="1">
        <v>1259.0</v>
      </c>
    </row>
    <row r="6164">
      <c r="A6164" s="1" t="s">
        <v>18292</v>
      </c>
      <c r="B6164" s="1" t="s">
        <v>18293</v>
      </c>
      <c r="C6164" s="1" t="s">
        <v>18294</v>
      </c>
      <c r="D6164" s="1">
        <v>604.0</v>
      </c>
    </row>
    <row r="6165">
      <c r="A6165" s="1" t="s">
        <v>18295</v>
      </c>
      <c r="B6165" s="1" t="s">
        <v>18296</v>
      </c>
      <c r="C6165" s="1" t="s">
        <v>18297</v>
      </c>
      <c r="D6165" s="1">
        <v>34.0</v>
      </c>
    </row>
    <row r="6166">
      <c r="A6166" s="1" t="s">
        <v>18298</v>
      </c>
      <c r="B6166" s="1" t="s">
        <v>18299</v>
      </c>
      <c r="C6166" s="1" t="s">
        <v>18300</v>
      </c>
      <c r="D6166" s="1">
        <v>111.0</v>
      </c>
    </row>
    <row r="6167">
      <c r="A6167" s="1" t="s">
        <v>18301</v>
      </c>
      <c r="B6167" s="1" t="s">
        <v>18302</v>
      </c>
      <c r="C6167" s="1" t="s">
        <v>18303</v>
      </c>
      <c r="D6167" s="1">
        <v>1280.0</v>
      </c>
    </row>
    <row r="6168">
      <c r="A6168" s="1" t="s">
        <v>18304</v>
      </c>
      <c r="B6168" s="1" t="s">
        <v>18305</v>
      </c>
      <c r="C6168" s="1" t="s">
        <v>18306</v>
      </c>
      <c r="D6168" s="1">
        <v>138.0</v>
      </c>
    </row>
    <row r="6169">
      <c r="A6169" s="1" t="s">
        <v>18307</v>
      </c>
      <c r="B6169" s="1" t="s">
        <v>18308</v>
      </c>
      <c r="C6169" s="1" t="s">
        <v>18309</v>
      </c>
      <c r="D6169" s="1">
        <v>313.0</v>
      </c>
    </row>
    <row r="6170">
      <c r="A6170" s="1" t="s">
        <v>18310</v>
      </c>
      <c r="B6170" s="1" t="s">
        <v>18311</v>
      </c>
      <c r="C6170" s="1" t="s">
        <v>18312</v>
      </c>
      <c r="D6170" s="1">
        <v>120.0</v>
      </c>
    </row>
    <row r="6171">
      <c r="A6171" s="1" t="s">
        <v>18313</v>
      </c>
      <c r="B6171" s="1" t="s">
        <v>18314</v>
      </c>
      <c r="C6171" s="1" t="s">
        <v>18315</v>
      </c>
      <c r="D6171" s="1">
        <v>854.0</v>
      </c>
    </row>
    <row r="6172">
      <c r="A6172" s="1" t="s">
        <v>18316</v>
      </c>
      <c r="B6172" s="1" t="s">
        <v>18317</v>
      </c>
      <c r="C6172" s="1" t="s">
        <v>18318</v>
      </c>
      <c r="D6172" s="1">
        <v>596.0</v>
      </c>
    </row>
    <row r="6173">
      <c r="A6173" s="1" t="s">
        <v>18319</v>
      </c>
      <c r="B6173" s="1" t="s">
        <v>18320</v>
      </c>
      <c r="C6173" s="1" t="s">
        <v>18321</v>
      </c>
      <c r="D6173" s="1">
        <v>143.0</v>
      </c>
    </row>
    <row r="6174">
      <c r="A6174" s="1" t="s">
        <v>18322</v>
      </c>
      <c r="B6174" s="1" t="s">
        <v>18323</v>
      </c>
      <c r="C6174" s="1" t="s">
        <v>18324</v>
      </c>
      <c r="D6174" s="1">
        <v>678.0</v>
      </c>
    </row>
    <row r="6175">
      <c r="A6175" s="1" t="s">
        <v>18325</v>
      </c>
      <c r="B6175" s="1" t="s">
        <v>18326</v>
      </c>
      <c r="C6175" s="1" t="s">
        <v>18327</v>
      </c>
      <c r="D6175" s="1">
        <v>2236.0</v>
      </c>
    </row>
    <row r="6176">
      <c r="A6176" s="1" t="s">
        <v>18328</v>
      </c>
      <c r="B6176" s="1" t="s">
        <v>18329</v>
      </c>
      <c r="C6176" s="1" t="s">
        <v>18330</v>
      </c>
      <c r="D6176" s="1">
        <v>14.0</v>
      </c>
    </row>
    <row r="6177">
      <c r="A6177" s="1" t="s">
        <v>18331</v>
      </c>
      <c r="B6177" s="1" t="s">
        <v>18332</v>
      </c>
      <c r="C6177" s="1" t="s">
        <v>18333</v>
      </c>
      <c r="D6177" s="1">
        <v>217.0</v>
      </c>
    </row>
    <row r="6178">
      <c r="A6178" s="1" t="s">
        <v>18334</v>
      </c>
      <c r="B6178" s="1" t="s">
        <v>18335</v>
      </c>
      <c r="C6178" s="1" t="s">
        <v>18336</v>
      </c>
      <c r="D6178" s="1">
        <v>1889.0</v>
      </c>
    </row>
    <row r="6179">
      <c r="A6179" s="1" t="s">
        <v>18337</v>
      </c>
      <c r="B6179" s="1" t="s">
        <v>18338</v>
      </c>
      <c r="C6179" s="1" t="s">
        <v>18339</v>
      </c>
      <c r="D6179" s="1">
        <v>318.0</v>
      </c>
    </row>
    <row r="6180">
      <c r="A6180" s="1" t="s">
        <v>18340</v>
      </c>
      <c r="B6180" s="1" t="s">
        <v>18341</v>
      </c>
      <c r="C6180" s="1" t="s">
        <v>18342</v>
      </c>
      <c r="D6180" s="1">
        <v>100.0</v>
      </c>
    </row>
    <row r="6181">
      <c r="A6181" s="1" t="s">
        <v>18343</v>
      </c>
      <c r="B6181" s="1" t="s">
        <v>18344</v>
      </c>
      <c r="C6181" s="1" t="s">
        <v>18345</v>
      </c>
      <c r="D6181" s="1">
        <v>91.0</v>
      </c>
    </row>
    <row r="6182">
      <c r="A6182" s="1" t="s">
        <v>18346</v>
      </c>
      <c r="B6182" s="1" t="s">
        <v>18347</v>
      </c>
      <c r="C6182" s="1" t="s">
        <v>18348</v>
      </c>
      <c r="D6182" s="1">
        <v>16.0</v>
      </c>
    </row>
    <row r="6183">
      <c r="A6183" s="1" t="s">
        <v>16770</v>
      </c>
      <c r="B6183" s="1" t="s">
        <v>16771</v>
      </c>
      <c r="C6183" s="1" t="s">
        <v>18349</v>
      </c>
      <c r="D6183" s="1">
        <v>463.0</v>
      </c>
    </row>
    <row r="6184">
      <c r="A6184" s="1" t="s">
        <v>18350</v>
      </c>
      <c r="B6184" s="1" t="s">
        <v>18351</v>
      </c>
      <c r="C6184" s="1" t="s">
        <v>18352</v>
      </c>
      <c r="D6184" s="1">
        <v>362.0</v>
      </c>
    </row>
    <row r="6185">
      <c r="A6185" s="1" t="s">
        <v>18353</v>
      </c>
      <c r="B6185" s="1" t="s">
        <v>18354</v>
      </c>
      <c r="C6185" s="1" t="s">
        <v>18355</v>
      </c>
      <c r="D6185" s="1">
        <v>747.0</v>
      </c>
    </row>
    <row r="6186">
      <c r="A6186" s="1" t="s">
        <v>18356</v>
      </c>
      <c r="B6186" s="1" t="s">
        <v>18357</v>
      </c>
      <c r="C6186" s="1" t="s">
        <v>18358</v>
      </c>
      <c r="D6186" s="1">
        <v>1304.0</v>
      </c>
    </row>
    <row r="6187">
      <c r="A6187" s="1" t="s">
        <v>18359</v>
      </c>
      <c r="B6187" s="1" t="s">
        <v>18360</v>
      </c>
      <c r="C6187" s="1" t="s">
        <v>18361</v>
      </c>
      <c r="D6187" s="1">
        <v>15.0</v>
      </c>
    </row>
    <row r="6188">
      <c r="A6188" s="1" t="s">
        <v>18362</v>
      </c>
      <c r="B6188" s="1" t="s">
        <v>18363</v>
      </c>
      <c r="C6188" s="1" t="s">
        <v>18364</v>
      </c>
      <c r="D6188" s="1">
        <v>1139.0</v>
      </c>
    </row>
    <row r="6189">
      <c r="A6189" s="1" t="s">
        <v>18365</v>
      </c>
      <c r="B6189" s="1" t="s">
        <v>18366</v>
      </c>
      <c r="C6189" s="1" t="s">
        <v>18367</v>
      </c>
      <c r="D6189" s="1">
        <v>265.0</v>
      </c>
    </row>
    <row r="6190">
      <c r="A6190" s="1" t="s">
        <v>18368</v>
      </c>
      <c r="B6190" s="1" t="s">
        <v>18369</v>
      </c>
      <c r="C6190" s="1" t="s">
        <v>18370</v>
      </c>
      <c r="D6190" s="1">
        <v>59.0</v>
      </c>
    </row>
    <row r="6191">
      <c r="A6191" s="1" t="s">
        <v>18371</v>
      </c>
      <c r="B6191" s="1" t="s">
        <v>18372</v>
      </c>
      <c r="C6191" s="1" t="s">
        <v>18373</v>
      </c>
      <c r="D6191" s="1">
        <v>454.0</v>
      </c>
    </row>
    <row r="6192">
      <c r="A6192" s="1" t="s">
        <v>18374</v>
      </c>
      <c r="B6192" s="1" t="s">
        <v>18375</v>
      </c>
      <c r="C6192" s="1" t="s">
        <v>18376</v>
      </c>
      <c r="D6192" s="1">
        <v>78.0</v>
      </c>
    </row>
    <row r="6193">
      <c r="A6193" s="1" t="s">
        <v>18377</v>
      </c>
      <c r="B6193" s="1" t="s">
        <v>18378</v>
      </c>
      <c r="C6193" s="1" t="s">
        <v>18379</v>
      </c>
      <c r="D6193" s="1">
        <v>323.0</v>
      </c>
    </row>
    <row r="6194">
      <c r="A6194" s="1" t="s">
        <v>18380</v>
      </c>
      <c r="B6194" s="1" t="s">
        <v>18380</v>
      </c>
      <c r="C6194" s="1" t="s">
        <v>18381</v>
      </c>
      <c r="D6194" s="1">
        <v>16.0</v>
      </c>
    </row>
    <row r="6195">
      <c r="A6195" s="1" t="s">
        <v>18382</v>
      </c>
      <c r="B6195" s="1" t="s">
        <v>18383</v>
      </c>
      <c r="C6195" s="1" t="s">
        <v>18384</v>
      </c>
      <c r="D6195" s="1">
        <v>469.0</v>
      </c>
    </row>
    <row r="6196">
      <c r="A6196" s="1" t="s">
        <v>18385</v>
      </c>
      <c r="B6196" s="1" t="s">
        <v>18386</v>
      </c>
      <c r="C6196" s="1" t="s">
        <v>18387</v>
      </c>
      <c r="D6196" s="1">
        <v>184.0</v>
      </c>
    </row>
    <row r="6197">
      <c r="A6197" s="1" t="s">
        <v>18388</v>
      </c>
      <c r="B6197" s="1" t="s">
        <v>18389</v>
      </c>
      <c r="C6197" s="1" t="s">
        <v>18390</v>
      </c>
      <c r="D6197" s="1">
        <v>1605.0</v>
      </c>
    </row>
    <row r="6198">
      <c r="A6198" s="1" t="s">
        <v>18391</v>
      </c>
      <c r="B6198" s="1" t="s">
        <v>18392</v>
      </c>
      <c r="C6198" s="1" t="s">
        <v>18393</v>
      </c>
      <c r="D6198" s="1">
        <v>672.0</v>
      </c>
    </row>
    <row r="6199">
      <c r="A6199" s="1" t="s">
        <v>18394</v>
      </c>
      <c r="B6199" s="1" t="s">
        <v>18395</v>
      </c>
      <c r="C6199" s="1" t="s">
        <v>18396</v>
      </c>
      <c r="D6199" s="1">
        <v>702.0</v>
      </c>
    </row>
    <row r="6200">
      <c r="A6200" s="1" t="s">
        <v>18397</v>
      </c>
      <c r="B6200" s="1" t="s">
        <v>18398</v>
      </c>
      <c r="C6200" s="1" t="s">
        <v>18399</v>
      </c>
      <c r="D6200" s="1">
        <v>1790.0</v>
      </c>
    </row>
    <row r="6201">
      <c r="A6201" s="1" t="s">
        <v>18400</v>
      </c>
      <c r="B6201" s="1" t="s">
        <v>18401</v>
      </c>
      <c r="C6201" s="1" t="s">
        <v>18402</v>
      </c>
      <c r="D6201" s="1">
        <v>1200.0</v>
      </c>
    </row>
    <row r="6202">
      <c r="A6202" s="1" t="s">
        <v>18403</v>
      </c>
      <c r="B6202" s="1" t="s">
        <v>18404</v>
      </c>
      <c r="C6202" s="1" t="s">
        <v>18405</v>
      </c>
      <c r="D6202" s="1">
        <v>734.0</v>
      </c>
    </row>
    <row r="6203">
      <c r="A6203" s="1" t="s">
        <v>18406</v>
      </c>
      <c r="B6203" s="1" t="s">
        <v>18407</v>
      </c>
      <c r="C6203" s="1" t="s">
        <v>18408</v>
      </c>
      <c r="D6203" s="1">
        <v>365.0</v>
      </c>
    </row>
    <row r="6204">
      <c r="A6204" s="1" t="s">
        <v>18409</v>
      </c>
      <c r="B6204" s="1" t="s">
        <v>18410</v>
      </c>
      <c r="C6204" s="1" t="s">
        <v>18411</v>
      </c>
      <c r="D6204" s="1">
        <v>298.0</v>
      </c>
    </row>
    <row r="6205">
      <c r="A6205" s="1" t="s">
        <v>18412</v>
      </c>
      <c r="B6205" s="1" t="s">
        <v>18413</v>
      </c>
      <c r="C6205" s="1" t="s">
        <v>18414</v>
      </c>
      <c r="D6205" s="1">
        <v>299.0</v>
      </c>
    </row>
    <row r="6206">
      <c r="A6206" s="1" t="s">
        <v>18415</v>
      </c>
      <c r="B6206" s="1" t="s">
        <v>18416</v>
      </c>
      <c r="C6206" s="1" t="s">
        <v>18417</v>
      </c>
      <c r="D6206" s="1">
        <v>78.0</v>
      </c>
    </row>
    <row r="6207">
      <c r="A6207" s="1" t="s">
        <v>18418</v>
      </c>
      <c r="B6207" s="1" t="s">
        <v>18419</v>
      </c>
      <c r="C6207" s="1" t="s">
        <v>18420</v>
      </c>
      <c r="D6207" s="1">
        <v>1390.0</v>
      </c>
    </row>
    <row r="6208">
      <c r="A6208" s="1" t="s">
        <v>18421</v>
      </c>
      <c r="B6208" s="1" t="s">
        <v>18422</v>
      </c>
      <c r="C6208" s="1" t="s">
        <v>18423</v>
      </c>
      <c r="D6208" s="1">
        <v>63.0</v>
      </c>
    </row>
    <row r="6209">
      <c r="A6209" s="1" t="s">
        <v>18424</v>
      </c>
      <c r="B6209" s="1" t="s">
        <v>18425</v>
      </c>
      <c r="C6209" s="1" t="s">
        <v>18426</v>
      </c>
      <c r="D6209" s="1">
        <v>191.0</v>
      </c>
    </row>
    <row r="6210">
      <c r="A6210" s="1" t="s">
        <v>18427</v>
      </c>
      <c r="B6210" s="1" t="s">
        <v>18428</v>
      </c>
      <c r="C6210" s="1" t="s">
        <v>18429</v>
      </c>
      <c r="D6210" s="1">
        <v>98.0</v>
      </c>
    </row>
    <row r="6211">
      <c r="A6211" s="1" t="s">
        <v>18430</v>
      </c>
      <c r="B6211" s="1" t="s">
        <v>18431</v>
      </c>
      <c r="C6211" s="1" t="s">
        <v>18432</v>
      </c>
      <c r="D6211" s="1">
        <v>69.0</v>
      </c>
    </row>
    <row r="6212">
      <c r="A6212" s="1" t="s">
        <v>18433</v>
      </c>
      <c r="B6212" s="1" t="s">
        <v>18434</v>
      </c>
      <c r="C6212" s="1" t="s">
        <v>18435</v>
      </c>
      <c r="D6212" s="1">
        <v>607.0</v>
      </c>
    </row>
    <row r="6213">
      <c r="A6213" s="1" t="s">
        <v>18436</v>
      </c>
      <c r="B6213" s="1" t="s">
        <v>18437</v>
      </c>
      <c r="C6213" s="1" t="s">
        <v>18438</v>
      </c>
      <c r="D6213" s="1">
        <v>308.0</v>
      </c>
    </row>
    <row r="6214">
      <c r="A6214" s="1" t="s">
        <v>18439</v>
      </c>
      <c r="B6214" s="1" t="s">
        <v>18440</v>
      </c>
      <c r="C6214" s="1" t="s">
        <v>18441</v>
      </c>
      <c r="D6214" s="1">
        <v>292.0</v>
      </c>
    </row>
    <row r="6215">
      <c r="A6215" s="1" t="s">
        <v>18442</v>
      </c>
      <c r="B6215" s="1" t="s">
        <v>18443</v>
      </c>
      <c r="C6215" s="1" t="s">
        <v>18444</v>
      </c>
      <c r="D6215" s="1">
        <v>260.0</v>
      </c>
    </row>
    <row r="6216">
      <c r="A6216" s="1" t="s">
        <v>18445</v>
      </c>
      <c r="B6216" s="1" t="s">
        <v>18446</v>
      </c>
      <c r="C6216" s="1" t="s">
        <v>18447</v>
      </c>
      <c r="D6216" s="1">
        <v>68.0</v>
      </c>
    </row>
    <row r="6217">
      <c r="A6217" s="1" t="s">
        <v>18448</v>
      </c>
      <c r="B6217" s="1" t="s">
        <v>18449</v>
      </c>
      <c r="C6217" s="1" t="s">
        <v>18450</v>
      </c>
      <c r="D6217" s="1">
        <v>571.0</v>
      </c>
    </row>
    <row r="6218">
      <c r="A6218" s="1" t="s">
        <v>18451</v>
      </c>
      <c r="B6218" s="1" t="s">
        <v>18452</v>
      </c>
      <c r="C6218" s="1" t="s">
        <v>18453</v>
      </c>
      <c r="D6218" s="1">
        <v>76.0</v>
      </c>
    </row>
    <row r="6219">
      <c r="A6219" s="1" t="s">
        <v>18454</v>
      </c>
      <c r="B6219" s="1" t="s">
        <v>18455</v>
      </c>
      <c r="C6219" s="1" t="s">
        <v>18456</v>
      </c>
      <c r="D6219" s="1">
        <v>1678.0</v>
      </c>
    </row>
    <row r="6220">
      <c r="A6220" s="1" t="s">
        <v>18457</v>
      </c>
      <c r="B6220" s="1" t="s">
        <v>18458</v>
      </c>
      <c r="C6220" s="1" t="s">
        <v>18459</v>
      </c>
      <c r="D6220" s="1">
        <v>685.0</v>
      </c>
    </row>
    <row r="6221">
      <c r="A6221" s="1" t="s">
        <v>18460</v>
      </c>
      <c r="B6221" s="1" t="s">
        <v>18461</v>
      </c>
      <c r="C6221" s="1" t="s">
        <v>18462</v>
      </c>
      <c r="D6221" s="1">
        <v>1280.0</v>
      </c>
    </row>
    <row r="6222">
      <c r="A6222" s="1" t="s">
        <v>18463</v>
      </c>
      <c r="B6222" s="1" t="s">
        <v>18464</v>
      </c>
      <c r="C6222" s="1" t="s">
        <v>18465</v>
      </c>
      <c r="D6222" s="1">
        <v>688.0</v>
      </c>
    </row>
    <row r="6223">
      <c r="A6223" s="1" t="s">
        <v>18466</v>
      </c>
      <c r="B6223" s="1" t="s">
        <v>18467</v>
      </c>
      <c r="C6223" s="1" t="s">
        <v>18468</v>
      </c>
      <c r="D6223" s="1">
        <v>451.0</v>
      </c>
    </row>
    <row r="6224">
      <c r="A6224" s="1" t="s">
        <v>18469</v>
      </c>
      <c r="B6224" s="1" t="s">
        <v>18470</v>
      </c>
      <c r="C6224" s="1" t="s">
        <v>18471</v>
      </c>
      <c r="D6224" s="1">
        <v>26.0</v>
      </c>
    </row>
    <row r="6225">
      <c r="A6225" s="1" t="s">
        <v>18472</v>
      </c>
      <c r="B6225" s="1" t="s">
        <v>18473</v>
      </c>
      <c r="C6225" s="1" t="s">
        <v>18474</v>
      </c>
      <c r="D6225" s="1">
        <v>397.0</v>
      </c>
    </row>
    <row r="6226">
      <c r="A6226" s="1" t="s">
        <v>18475</v>
      </c>
      <c r="B6226" s="1" t="s">
        <v>18476</v>
      </c>
      <c r="C6226" s="1" t="s">
        <v>18477</v>
      </c>
      <c r="D6226" s="1">
        <v>147.0</v>
      </c>
    </row>
    <row r="6227">
      <c r="A6227" s="1" t="s">
        <v>18478</v>
      </c>
      <c r="B6227" s="1" t="s">
        <v>18479</v>
      </c>
      <c r="C6227" s="1" t="s">
        <v>18480</v>
      </c>
      <c r="D6227" s="1">
        <v>38.0</v>
      </c>
    </row>
    <row r="6228">
      <c r="A6228" s="1" t="s">
        <v>18481</v>
      </c>
      <c r="B6228" s="1" t="s">
        <v>18482</v>
      </c>
      <c r="C6228" s="1" t="s">
        <v>18483</v>
      </c>
      <c r="D6228" s="1">
        <v>207.0</v>
      </c>
    </row>
    <row r="6229">
      <c r="A6229" s="1" t="s">
        <v>18484</v>
      </c>
      <c r="B6229" s="1" t="s">
        <v>18485</v>
      </c>
      <c r="C6229" s="1" t="s">
        <v>18486</v>
      </c>
      <c r="D6229" s="1">
        <v>1138.0</v>
      </c>
    </row>
    <row r="6230">
      <c r="A6230" s="1" t="s">
        <v>18487</v>
      </c>
      <c r="B6230" s="1" t="s">
        <v>18488</v>
      </c>
      <c r="C6230" s="1" t="s">
        <v>18489</v>
      </c>
      <c r="D6230" s="1">
        <v>1007.0</v>
      </c>
    </row>
    <row r="6231">
      <c r="A6231" s="1" t="s">
        <v>18490</v>
      </c>
      <c r="B6231" s="1" t="s">
        <v>18491</v>
      </c>
      <c r="C6231" s="1" t="s">
        <v>18492</v>
      </c>
      <c r="D6231" s="1">
        <v>57.0</v>
      </c>
    </row>
    <row r="6232">
      <c r="A6232" s="1" t="s">
        <v>18493</v>
      </c>
      <c r="B6232" s="1" t="s">
        <v>18494</v>
      </c>
      <c r="C6232" s="1" t="s">
        <v>18495</v>
      </c>
      <c r="D6232" s="1">
        <v>324.0</v>
      </c>
    </row>
    <row r="6233">
      <c r="A6233" s="1" t="s">
        <v>18496</v>
      </c>
      <c r="B6233" s="1" t="s">
        <v>18497</v>
      </c>
      <c r="C6233" s="1" t="s">
        <v>18498</v>
      </c>
      <c r="D6233" s="1">
        <v>63.0</v>
      </c>
    </row>
    <row r="6234">
      <c r="A6234" s="1" t="s">
        <v>18499</v>
      </c>
      <c r="B6234" s="1" t="s">
        <v>18500</v>
      </c>
      <c r="C6234" s="1" t="s">
        <v>18501</v>
      </c>
      <c r="D6234" s="1">
        <v>155.0</v>
      </c>
    </row>
    <row r="6235">
      <c r="A6235" s="1" t="s">
        <v>18502</v>
      </c>
      <c r="B6235" s="1" t="s">
        <v>18503</v>
      </c>
      <c r="C6235" s="1" t="s">
        <v>18504</v>
      </c>
      <c r="D6235" s="1">
        <v>250.0</v>
      </c>
    </row>
    <row r="6236">
      <c r="A6236" s="1" t="s">
        <v>18505</v>
      </c>
      <c r="B6236" s="1" t="s">
        <v>18506</v>
      </c>
      <c r="C6236" s="1" t="s">
        <v>18507</v>
      </c>
      <c r="D6236" s="1">
        <v>505.0</v>
      </c>
    </row>
    <row r="6237">
      <c r="A6237" s="1" t="s">
        <v>18508</v>
      </c>
      <c r="B6237" s="1" t="s">
        <v>18509</v>
      </c>
      <c r="C6237" s="1" t="s">
        <v>18510</v>
      </c>
      <c r="D6237" s="1">
        <v>333.0</v>
      </c>
    </row>
    <row r="6238">
      <c r="A6238" s="1" t="s">
        <v>18511</v>
      </c>
      <c r="B6238" s="1" t="s">
        <v>18512</v>
      </c>
      <c r="C6238" s="1" t="s">
        <v>18513</v>
      </c>
      <c r="D6238" s="1">
        <v>84.0</v>
      </c>
    </row>
    <row r="6239">
      <c r="A6239" s="1" t="s">
        <v>18514</v>
      </c>
      <c r="B6239" s="1" t="s">
        <v>18515</v>
      </c>
      <c r="C6239" s="1" t="s">
        <v>18516</v>
      </c>
      <c r="D6239" s="1">
        <v>208.0</v>
      </c>
    </row>
    <row r="6240">
      <c r="A6240" s="1" t="s">
        <v>18517</v>
      </c>
      <c r="B6240" s="1" t="s">
        <v>18518</v>
      </c>
      <c r="C6240" s="1" t="s">
        <v>18519</v>
      </c>
      <c r="D6240" s="1">
        <v>155.0</v>
      </c>
    </row>
    <row r="6241">
      <c r="A6241" s="1" t="s">
        <v>18520</v>
      </c>
      <c r="B6241" s="1" t="s">
        <v>18521</v>
      </c>
      <c r="C6241" s="1" t="s">
        <v>18522</v>
      </c>
      <c r="D6241" s="1">
        <v>346.0</v>
      </c>
    </row>
    <row r="6242">
      <c r="A6242" s="1" t="s">
        <v>18523</v>
      </c>
      <c r="B6242" s="1" t="s">
        <v>18524</v>
      </c>
      <c r="C6242" s="1" t="s">
        <v>18525</v>
      </c>
      <c r="D6242" s="1">
        <v>1883.0</v>
      </c>
    </row>
    <row r="6243">
      <c r="A6243" s="1" t="s">
        <v>18526</v>
      </c>
      <c r="B6243" s="1" t="s">
        <v>18527</v>
      </c>
      <c r="C6243" s="1" t="s">
        <v>18528</v>
      </c>
      <c r="D6243" s="1">
        <v>20.0</v>
      </c>
    </row>
    <row r="6244">
      <c r="A6244" s="1" t="s">
        <v>18529</v>
      </c>
      <c r="B6244" s="1" t="s">
        <v>18530</v>
      </c>
      <c r="C6244" s="1" t="s">
        <v>18531</v>
      </c>
      <c r="D6244" s="1">
        <v>19700.0</v>
      </c>
    </row>
    <row r="6245">
      <c r="A6245" s="1" t="s">
        <v>18532</v>
      </c>
      <c r="B6245" s="1" t="s">
        <v>18533</v>
      </c>
      <c r="C6245" s="1" t="s">
        <v>18534</v>
      </c>
      <c r="D6245" s="1">
        <v>399.0</v>
      </c>
    </row>
    <row r="6246">
      <c r="A6246" s="1" t="s">
        <v>18535</v>
      </c>
      <c r="B6246" s="1" t="s">
        <v>18536</v>
      </c>
      <c r="C6246" s="1" t="s">
        <v>18537</v>
      </c>
      <c r="D6246" s="1">
        <v>3588.0</v>
      </c>
    </row>
    <row r="6247">
      <c r="A6247" s="1" t="s">
        <v>18538</v>
      </c>
      <c r="B6247" s="1" t="s">
        <v>18539</v>
      </c>
      <c r="C6247" s="1" t="s">
        <v>18540</v>
      </c>
      <c r="D6247" s="1">
        <v>87.0</v>
      </c>
    </row>
    <row r="6248">
      <c r="A6248" s="1" t="s">
        <v>18541</v>
      </c>
      <c r="B6248" s="1" t="s">
        <v>18542</v>
      </c>
      <c r="C6248" s="1" t="s">
        <v>18543</v>
      </c>
      <c r="D6248" s="1">
        <v>849.0</v>
      </c>
    </row>
    <row r="6249">
      <c r="A6249" s="1" t="s">
        <v>18544</v>
      </c>
      <c r="B6249" s="1" t="s">
        <v>18545</v>
      </c>
      <c r="C6249" s="1" t="s">
        <v>18546</v>
      </c>
      <c r="D6249" s="1">
        <v>109.0</v>
      </c>
    </row>
    <row r="6250">
      <c r="A6250" s="1" t="s">
        <v>18547</v>
      </c>
      <c r="B6250" s="1" t="s">
        <v>18548</v>
      </c>
      <c r="C6250" s="1" t="s">
        <v>18549</v>
      </c>
      <c r="D6250" s="1">
        <v>25.0</v>
      </c>
    </row>
    <row r="6251">
      <c r="A6251" s="1" t="s">
        <v>18550</v>
      </c>
      <c r="B6251" s="1" t="s">
        <v>18551</v>
      </c>
      <c r="C6251" s="1" t="s">
        <v>18552</v>
      </c>
      <c r="D6251" s="1">
        <v>36.0</v>
      </c>
    </row>
    <row r="6252">
      <c r="A6252" s="1" t="s">
        <v>18553</v>
      </c>
      <c r="B6252" s="1" t="s">
        <v>18554</v>
      </c>
      <c r="C6252" s="1" t="s">
        <v>18555</v>
      </c>
      <c r="D6252" s="1">
        <v>259.0</v>
      </c>
    </row>
    <row r="6253">
      <c r="A6253" s="1" t="s">
        <v>18556</v>
      </c>
      <c r="B6253" s="1" t="s">
        <v>18557</v>
      </c>
      <c r="C6253" s="1" t="s">
        <v>18558</v>
      </c>
      <c r="D6253" s="1">
        <v>160.0</v>
      </c>
    </row>
    <row r="6254">
      <c r="A6254" s="1" t="s">
        <v>18559</v>
      </c>
      <c r="B6254" s="1" t="s">
        <v>18560</v>
      </c>
      <c r="C6254" s="1" t="s">
        <v>18561</v>
      </c>
      <c r="D6254" s="1">
        <v>204.0</v>
      </c>
    </row>
    <row r="6255">
      <c r="A6255" s="1" t="s">
        <v>18562</v>
      </c>
      <c r="B6255" s="1" t="s">
        <v>18563</v>
      </c>
      <c r="C6255" s="1" t="s">
        <v>18564</v>
      </c>
      <c r="D6255" s="1">
        <v>35.0</v>
      </c>
    </row>
    <row r="6256">
      <c r="A6256" s="1" t="s">
        <v>18565</v>
      </c>
      <c r="B6256" s="1" t="s">
        <v>18566</v>
      </c>
      <c r="C6256" s="1" t="s">
        <v>18567</v>
      </c>
      <c r="D6256" s="1">
        <v>924.0</v>
      </c>
    </row>
    <row r="6257">
      <c r="A6257" s="1" t="s">
        <v>18568</v>
      </c>
      <c r="B6257" s="1" t="s">
        <v>18569</v>
      </c>
      <c r="C6257" s="1" t="s">
        <v>18570</v>
      </c>
      <c r="D6257" s="1">
        <v>51.0</v>
      </c>
    </row>
    <row r="6258">
      <c r="A6258" s="1" t="s">
        <v>18571</v>
      </c>
      <c r="B6258" s="1" t="s">
        <v>18572</v>
      </c>
      <c r="C6258" s="1" t="s">
        <v>18573</v>
      </c>
      <c r="D6258" s="1">
        <v>276.0</v>
      </c>
    </row>
    <row r="6259">
      <c r="A6259" s="1" t="s">
        <v>18574</v>
      </c>
      <c r="B6259" s="1" t="s">
        <v>18575</v>
      </c>
      <c r="C6259" s="1" t="s">
        <v>18576</v>
      </c>
      <c r="D6259" s="1">
        <v>237.0</v>
      </c>
    </row>
    <row r="6260">
      <c r="A6260" s="1" t="s">
        <v>18577</v>
      </c>
      <c r="B6260" s="1" t="s">
        <v>18578</v>
      </c>
      <c r="C6260" s="1" t="s">
        <v>18579</v>
      </c>
      <c r="D6260" s="1">
        <v>291.0</v>
      </c>
    </row>
    <row r="6261">
      <c r="A6261" s="1" t="s">
        <v>18580</v>
      </c>
      <c r="B6261" s="1" t="s">
        <v>18581</v>
      </c>
      <c r="C6261" s="1" t="s">
        <v>18582</v>
      </c>
      <c r="D6261" s="1">
        <v>189.0</v>
      </c>
    </row>
    <row r="6262">
      <c r="A6262" s="1" t="s">
        <v>18583</v>
      </c>
      <c r="B6262" s="1" t="s">
        <v>18584</v>
      </c>
      <c r="C6262" s="1" t="s">
        <v>18585</v>
      </c>
      <c r="D6262" s="1">
        <v>276.0</v>
      </c>
    </row>
    <row r="6263">
      <c r="A6263" s="1" t="s">
        <v>18586</v>
      </c>
      <c r="B6263" s="1" t="s">
        <v>18587</v>
      </c>
      <c r="C6263" s="1" t="s">
        <v>18588</v>
      </c>
      <c r="D6263" s="1">
        <v>579.0</v>
      </c>
    </row>
    <row r="6264">
      <c r="A6264" s="1" t="s">
        <v>18589</v>
      </c>
      <c r="B6264" s="1" t="s">
        <v>18590</v>
      </c>
      <c r="C6264" s="1" t="s">
        <v>18591</v>
      </c>
      <c r="D6264" s="1">
        <v>50.0</v>
      </c>
    </row>
    <row r="6265">
      <c r="A6265" s="1" t="s">
        <v>18592</v>
      </c>
      <c r="B6265" s="1" t="s">
        <v>18593</v>
      </c>
      <c r="C6265" s="1" t="s">
        <v>18594</v>
      </c>
      <c r="D6265" s="1">
        <v>131.0</v>
      </c>
    </row>
    <row r="6266">
      <c r="A6266" s="1" t="s">
        <v>18595</v>
      </c>
      <c r="B6266" s="1" t="s">
        <v>18596</v>
      </c>
      <c r="C6266" s="1" t="s">
        <v>18597</v>
      </c>
      <c r="D6266" s="1">
        <v>495.0</v>
      </c>
    </row>
    <row r="6267">
      <c r="A6267" s="1" t="s">
        <v>18598</v>
      </c>
      <c r="B6267" s="1" t="s">
        <v>18599</v>
      </c>
      <c r="C6267" s="1" t="s">
        <v>18600</v>
      </c>
      <c r="D6267" s="1">
        <v>65.0</v>
      </c>
    </row>
    <row r="6268">
      <c r="A6268" s="1" t="s">
        <v>18601</v>
      </c>
      <c r="B6268" s="1" t="s">
        <v>18602</v>
      </c>
      <c r="C6268" s="1" t="s">
        <v>18603</v>
      </c>
      <c r="D6268" s="1">
        <v>42.0</v>
      </c>
    </row>
    <row r="6269">
      <c r="A6269" s="1" t="s">
        <v>18604</v>
      </c>
      <c r="B6269" s="1" t="s">
        <v>18605</v>
      </c>
      <c r="C6269" s="1" t="s">
        <v>18606</v>
      </c>
      <c r="D6269" s="1">
        <v>73.0</v>
      </c>
    </row>
    <row r="6270">
      <c r="A6270" s="1" t="s">
        <v>18607</v>
      </c>
      <c r="B6270" s="1" t="s">
        <v>18608</v>
      </c>
      <c r="C6270" s="1" t="s">
        <v>18609</v>
      </c>
      <c r="D6270" s="1">
        <v>275.0</v>
      </c>
    </row>
    <row r="6271">
      <c r="A6271" s="1" t="s">
        <v>18610</v>
      </c>
      <c r="B6271" s="1" t="s">
        <v>18611</v>
      </c>
      <c r="C6271" s="1" t="s">
        <v>18612</v>
      </c>
      <c r="D6271" s="1">
        <v>39.0</v>
      </c>
    </row>
    <row r="6272">
      <c r="A6272" s="1" t="s">
        <v>18613</v>
      </c>
      <c r="B6272" s="1" t="s">
        <v>18614</v>
      </c>
      <c r="C6272" s="1" t="s">
        <v>18615</v>
      </c>
      <c r="D6272" s="1">
        <v>225.0</v>
      </c>
    </row>
    <row r="6273">
      <c r="A6273" s="1" t="s">
        <v>18616</v>
      </c>
      <c r="B6273" s="1" t="s">
        <v>18616</v>
      </c>
      <c r="C6273" s="1" t="s">
        <v>18617</v>
      </c>
      <c r="D6273" s="1">
        <v>86.0</v>
      </c>
    </row>
    <row r="6274">
      <c r="A6274" s="1" t="s">
        <v>18618</v>
      </c>
      <c r="B6274" s="1" t="s">
        <v>18619</v>
      </c>
      <c r="C6274" s="1" t="s">
        <v>18620</v>
      </c>
      <c r="D6274" s="1">
        <v>332.0</v>
      </c>
    </row>
    <row r="6275">
      <c r="A6275" s="1" t="s">
        <v>18621</v>
      </c>
      <c r="B6275" s="1" t="s">
        <v>18622</v>
      </c>
      <c r="C6275" s="1" t="s">
        <v>18623</v>
      </c>
      <c r="D6275" s="1">
        <v>722.0</v>
      </c>
    </row>
    <row r="6276">
      <c r="A6276" s="1" t="s">
        <v>18624</v>
      </c>
      <c r="B6276" s="1" t="s">
        <v>18625</v>
      </c>
      <c r="C6276" s="1" t="s">
        <v>18626</v>
      </c>
      <c r="D6276" s="1">
        <v>250.0</v>
      </c>
    </row>
    <row r="6277">
      <c r="A6277" s="1" t="s">
        <v>18627</v>
      </c>
      <c r="B6277" s="1" t="s">
        <v>18628</v>
      </c>
      <c r="C6277" s="1" t="s">
        <v>18629</v>
      </c>
      <c r="D6277" s="1">
        <v>702.0</v>
      </c>
    </row>
    <row r="6278">
      <c r="A6278" s="1" t="s">
        <v>18630</v>
      </c>
      <c r="B6278" s="1" t="s">
        <v>18631</v>
      </c>
      <c r="C6278" s="1" t="s">
        <v>18632</v>
      </c>
      <c r="D6278" s="1">
        <v>1139.0</v>
      </c>
    </row>
    <row r="6279">
      <c r="A6279" s="1" t="s">
        <v>18633</v>
      </c>
      <c r="B6279" s="1" t="s">
        <v>18634</v>
      </c>
      <c r="C6279" s="1" t="s">
        <v>18635</v>
      </c>
      <c r="D6279" s="1">
        <v>274.0</v>
      </c>
    </row>
    <row r="6280">
      <c r="A6280" s="1" t="s">
        <v>18636</v>
      </c>
      <c r="B6280" s="1" t="s">
        <v>18637</v>
      </c>
      <c r="C6280" s="1" t="s">
        <v>18638</v>
      </c>
      <c r="D6280" s="1">
        <v>1573.0</v>
      </c>
    </row>
    <row r="6281">
      <c r="A6281" s="1" t="s">
        <v>18639</v>
      </c>
      <c r="B6281" s="1" t="s">
        <v>18640</v>
      </c>
      <c r="C6281" s="1" t="s">
        <v>18641</v>
      </c>
      <c r="D6281" s="1">
        <v>156.0</v>
      </c>
    </row>
    <row r="6282">
      <c r="A6282" s="1" t="s">
        <v>18642</v>
      </c>
      <c r="B6282" s="1" t="s">
        <v>18643</v>
      </c>
      <c r="C6282" s="1" t="s">
        <v>18644</v>
      </c>
      <c r="D6282" s="1">
        <v>45.0</v>
      </c>
    </row>
    <row r="6283">
      <c r="A6283" s="1" t="s">
        <v>18645</v>
      </c>
      <c r="B6283" s="1" t="s">
        <v>18646</v>
      </c>
      <c r="C6283" s="1" t="s">
        <v>18647</v>
      </c>
      <c r="D6283" s="1">
        <v>73.0</v>
      </c>
    </row>
    <row r="6284">
      <c r="A6284" s="1" t="s">
        <v>18648</v>
      </c>
      <c r="B6284" s="1" t="s">
        <v>18649</v>
      </c>
      <c r="C6284" s="1" t="s">
        <v>18650</v>
      </c>
      <c r="D6284" s="1">
        <v>501.0</v>
      </c>
    </row>
    <row r="6285">
      <c r="A6285" s="1" t="s">
        <v>15476</v>
      </c>
      <c r="B6285" s="1" t="s">
        <v>15477</v>
      </c>
      <c r="C6285" s="1" t="s">
        <v>18651</v>
      </c>
      <c r="D6285" s="1">
        <v>80.0</v>
      </c>
    </row>
    <row r="6286">
      <c r="A6286" s="1" t="s">
        <v>18652</v>
      </c>
      <c r="B6286" s="1" t="s">
        <v>18653</v>
      </c>
      <c r="C6286" s="1" t="s">
        <v>18654</v>
      </c>
      <c r="D6286" s="1">
        <v>617.0</v>
      </c>
    </row>
    <row r="6287">
      <c r="A6287" s="1" t="s">
        <v>18655</v>
      </c>
      <c r="B6287" s="1" t="s">
        <v>18656</v>
      </c>
      <c r="C6287" s="1" t="s">
        <v>18657</v>
      </c>
      <c r="D6287" s="1">
        <v>122.0</v>
      </c>
    </row>
    <row r="6288">
      <c r="A6288" s="1" t="s">
        <v>18658</v>
      </c>
      <c r="B6288" s="1" t="s">
        <v>18659</v>
      </c>
      <c r="C6288" s="1" t="s">
        <v>18660</v>
      </c>
      <c r="D6288" s="1">
        <v>26.0</v>
      </c>
    </row>
    <row r="6289">
      <c r="A6289" s="1" t="s">
        <v>18661</v>
      </c>
      <c r="B6289" s="1" t="s">
        <v>18662</v>
      </c>
      <c r="C6289" s="1" t="s">
        <v>18663</v>
      </c>
      <c r="D6289" s="1">
        <v>712.0</v>
      </c>
    </row>
    <row r="6290">
      <c r="A6290" s="1" t="s">
        <v>18664</v>
      </c>
      <c r="B6290" s="1" t="s">
        <v>18665</v>
      </c>
      <c r="C6290" s="1" t="s">
        <v>18666</v>
      </c>
      <c r="D6290" s="1">
        <v>138.0</v>
      </c>
    </row>
    <row r="6291">
      <c r="A6291" s="1" t="s">
        <v>18667</v>
      </c>
      <c r="B6291" s="1" t="s">
        <v>18668</v>
      </c>
      <c r="C6291" s="1" t="s">
        <v>18669</v>
      </c>
      <c r="D6291" s="1">
        <v>88.0</v>
      </c>
    </row>
    <row r="6292">
      <c r="A6292" s="1" t="s">
        <v>18670</v>
      </c>
      <c r="B6292" s="1" t="s">
        <v>18671</v>
      </c>
      <c r="C6292" s="1" t="s">
        <v>18672</v>
      </c>
      <c r="D6292" s="1">
        <v>59.0</v>
      </c>
    </row>
    <row r="6293">
      <c r="A6293" s="1" t="s">
        <v>18673</v>
      </c>
      <c r="B6293" s="1" t="s">
        <v>18674</v>
      </c>
      <c r="C6293" s="1" t="s">
        <v>18675</v>
      </c>
      <c r="D6293" s="1">
        <v>973.0</v>
      </c>
    </row>
    <row r="6294">
      <c r="A6294" s="1" t="s">
        <v>18676</v>
      </c>
      <c r="B6294" s="1" t="s">
        <v>18677</v>
      </c>
      <c r="C6294" s="1" t="s">
        <v>18678</v>
      </c>
      <c r="D6294" s="1">
        <v>857.0</v>
      </c>
    </row>
    <row r="6295">
      <c r="A6295" s="1" t="s">
        <v>18679</v>
      </c>
      <c r="B6295" s="1" t="s">
        <v>18680</v>
      </c>
      <c r="C6295" s="1" t="s">
        <v>18681</v>
      </c>
      <c r="D6295" s="1">
        <v>527.0</v>
      </c>
    </row>
    <row r="6296">
      <c r="A6296" s="1" t="s">
        <v>18682</v>
      </c>
      <c r="B6296" s="1" t="s">
        <v>18682</v>
      </c>
      <c r="C6296" s="1" t="s">
        <v>18683</v>
      </c>
      <c r="D6296" s="1">
        <v>3439.0</v>
      </c>
    </row>
    <row r="6297">
      <c r="A6297" s="1" t="s">
        <v>18684</v>
      </c>
      <c r="B6297" s="1" t="s">
        <v>18685</v>
      </c>
      <c r="C6297" s="1" t="s">
        <v>18686</v>
      </c>
      <c r="D6297" s="1">
        <v>42.0</v>
      </c>
    </row>
    <row r="6298">
      <c r="A6298" s="1" t="s">
        <v>18687</v>
      </c>
      <c r="B6298" s="1" t="s">
        <v>18688</v>
      </c>
      <c r="C6298" s="1" t="s">
        <v>18689</v>
      </c>
      <c r="D6298" s="1">
        <v>466.0</v>
      </c>
    </row>
    <row r="6299">
      <c r="A6299" s="1" t="s">
        <v>18690</v>
      </c>
      <c r="B6299" s="1" t="s">
        <v>18691</v>
      </c>
      <c r="C6299" s="1" t="s">
        <v>18692</v>
      </c>
      <c r="D6299" s="1">
        <v>359.0</v>
      </c>
    </row>
    <row r="6300">
      <c r="A6300" s="1" t="s">
        <v>18693</v>
      </c>
      <c r="B6300" s="1" t="s">
        <v>18694</v>
      </c>
      <c r="C6300" s="1" t="s">
        <v>18695</v>
      </c>
      <c r="D6300" s="1">
        <v>419.0</v>
      </c>
    </row>
    <row r="6301">
      <c r="A6301" s="1" t="s">
        <v>18696</v>
      </c>
      <c r="B6301" s="1" t="s">
        <v>18697</v>
      </c>
      <c r="C6301" s="1" t="s">
        <v>18698</v>
      </c>
      <c r="D6301" s="1">
        <v>15.0</v>
      </c>
    </row>
    <row r="6302">
      <c r="A6302" s="1" t="s">
        <v>18699</v>
      </c>
      <c r="B6302" s="1" t="s">
        <v>18700</v>
      </c>
      <c r="C6302" s="1" t="s">
        <v>18701</v>
      </c>
      <c r="D6302" s="1">
        <v>895.0</v>
      </c>
    </row>
    <row r="6303">
      <c r="A6303" s="1" t="s">
        <v>18702</v>
      </c>
      <c r="B6303" s="1" t="s">
        <v>18703</v>
      </c>
      <c r="C6303" s="1" t="s">
        <v>18704</v>
      </c>
      <c r="D6303" s="1">
        <v>167.0</v>
      </c>
    </row>
    <row r="6304">
      <c r="A6304" s="1" t="s">
        <v>18705</v>
      </c>
      <c r="B6304" s="1" t="s">
        <v>18706</v>
      </c>
      <c r="C6304" s="1" t="s">
        <v>18707</v>
      </c>
      <c r="D6304" s="1">
        <v>17.0</v>
      </c>
    </row>
    <row r="6305">
      <c r="A6305" s="1" t="s">
        <v>18708</v>
      </c>
      <c r="B6305" s="1" t="s">
        <v>18709</v>
      </c>
      <c r="C6305" s="1" t="s">
        <v>18710</v>
      </c>
      <c r="D6305" s="1">
        <v>1032.0</v>
      </c>
    </row>
    <row r="6306">
      <c r="A6306" s="1" t="s">
        <v>18711</v>
      </c>
      <c r="B6306" s="1" t="s">
        <v>18712</v>
      </c>
      <c r="C6306" s="1" t="s">
        <v>18713</v>
      </c>
      <c r="D6306" s="1">
        <v>20.0</v>
      </c>
    </row>
    <row r="6307">
      <c r="A6307" s="1" t="s">
        <v>18714</v>
      </c>
      <c r="B6307" s="1" t="s">
        <v>18715</v>
      </c>
      <c r="C6307" s="1" t="s">
        <v>18716</v>
      </c>
      <c r="D6307" s="1">
        <v>51.0</v>
      </c>
    </row>
    <row r="6308">
      <c r="A6308" s="1" t="s">
        <v>18717</v>
      </c>
      <c r="B6308" s="1" t="s">
        <v>18718</v>
      </c>
      <c r="C6308" s="1" t="s">
        <v>18719</v>
      </c>
      <c r="D6308" s="1">
        <v>171.0</v>
      </c>
    </row>
    <row r="6309">
      <c r="A6309" s="1" t="s">
        <v>18720</v>
      </c>
      <c r="B6309" s="1" t="s">
        <v>18721</v>
      </c>
      <c r="C6309" s="1" t="s">
        <v>18722</v>
      </c>
      <c r="D6309" s="1">
        <v>62.0</v>
      </c>
    </row>
    <row r="6310">
      <c r="A6310" s="1" t="s">
        <v>18723</v>
      </c>
      <c r="B6310" s="1" t="s">
        <v>18724</v>
      </c>
      <c r="C6310" s="1" t="s">
        <v>18725</v>
      </c>
      <c r="D6310" s="1">
        <v>184.0</v>
      </c>
    </row>
    <row r="6311">
      <c r="A6311" s="1" t="s">
        <v>18726</v>
      </c>
      <c r="B6311" s="1" t="s">
        <v>18727</v>
      </c>
      <c r="C6311" s="1" t="s">
        <v>18728</v>
      </c>
      <c r="D6311" s="1">
        <v>1187.0</v>
      </c>
    </row>
    <row r="6312">
      <c r="A6312" s="1" t="s">
        <v>18729</v>
      </c>
      <c r="B6312" s="1" t="s">
        <v>18730</v>
      </c>
      <c r="C6312" s="1" t="s">
        <v>18731</v>
      </c>
      <c r="D6312" s="1">
        <v>252.0</v>
      </c>
    </row>
    <row r="6313">
      <c r="A6313" s="1" t="s">
        <v>18732</v>
      </c>
      <c r="B6313" s="1" t="s">
        <v>18733</v>
      </c>
      <c r="C6313" s="1" t="s">
        <v>18734</v>
      </c>
      <c r="D6313" s="1">
        <v>144.0</v>
      </c>
    </row>
    <row r="6314">
      <c r="A6314" s="1" t="s">
        <v>18735</v>
      </c>
      <c r="B6314" s="1" t="s">
        <v>18736</v>
      </c>
      <c r="C6314" s="1" t="s">
        <v>18737</v>
      </c>
      <c r="D6314" s="1">
        <v>182.0</v>
      </c>
    </row>
    <row r="6315">
      <c r="A6315" s="1" t="s">
        <v>18738</v>
      </c>
      <c r="B6315" s="1" t="s">
        <v>18739</v>
      </c>
      <c r="C6315" s="1" t="s">
        <v>18740</v>
      </c>
      <c r="D6315" s="1">
        <v>1112.0</v>
      </c>
    </row>
    <row r="6316">
      <c r="A6316" s="1" t="s">
        <v>18741</v>
      </c>
      <c r="B6316" s="1" t="s">
        <v>18742</v>
      </c>
      <c r="C6316" s="1" t="s">
        <v>18743</v>
      </c>
      <c r="D6316" s="1">
        <v>308.0</v>
      </c>
    </row>
    <row r="6317">
      <c r="A6317" s="1" t="s">
        <v>18744</v>
      </c>
      <c r="B6317" s="1" t="s">
        <v>18745</v>
      </c>
      <c r="C6317" s="1" t="s">
        <v>18746</v>
      </c>
      <c r="D6317" s="1">
        <v>339.0</v>
      </c>
    </row>
    <row r="6318">
      <c r="A6318" s="1" t="s">
        <v>18747</v>
      </c>
      <c r="B6318" s="1" t="s">
        <v>18748</v>
      </c>
      <c r="C6318" s="1" t="s">
        <v>18749</v>
      </c>
      <c r="D6318" s="1">
        <v>71.0</v>
      </c>
    </row>
    <row r="6319">
      <c r="A6319" s="1" t="s">
        <v>18750</v>
      </c>
      <c r="B6319" s="1" t="s">
        <v>18750</v>
      </c>
      <c r="C6319" s="1" t="s">
        <v>18751</v>
      </c>
      <c r="D6319" s="1">
        <v>908.0</v>
      </c>
    </row>
    <row r="6320">
      <c r="A6320" s="1" t="s">
        <v>18752</v>
      </c>
      <c r="B6320" s="1" t="s">
        <v>18753</v>
      </c>
      <c r="C6320" s="1" t="s">
        <v>18754</v>
      </c>
      <c r="D6320" s="1">
        <v>78.0</v>
      </c>
    </row>
    <row r="6321">
      <c r="A6321" s="1" t="s">
        <v>18755</v>
      </c>
      <c r="B6321" s="1" t="s">
        <v>18756</v>
      </c>
      <c r="C6321" s="1" t="s">
        <v>18757</v>
      </c>
      <c r="D6321" s="1">
        <v>19.0</v>
      </c>
    </row>
    <row r="6322">
      <c r="A6322" s="1" t="s">
        <v>18758</v>
      </c>
      <c r="B6322" s="1" t="s">
        <v>18759</v>
      </c>
      <c r="C6322" s="1" t="s">
        <v>18760</v>
      </c>
      <c r="D6322" s="1">
        <v>35.0</v>
      </c>
    </row>
    <row r="6323">
      <c r="A6323" s="1" t="s">
        <v>18761</v>
      </c>
      <c r="B6323" s="1" t="s">
        <v>18762</v>
      </c>
      <c r="C6323" s="1" t="s">
        <v>18763</v>
      </c>
      <c r="D6323" s="1">
        <v>129.0</v>
      </c>
    </row>
    <row r="6324">
      <c r="A6324" s="1" t="s">
        <v>18764</v>
      </c>
      <c r="B6324" s="1" t="s">
        <v>18765</v>
      </c>
      <c r="C6324" s="1" t="s">
        <v>18766</v>
      </c>
      <c r="D6324" s="1">
        <v>929.0</v>
      </c>
    </row>
    <row r="6325">
      <c r="A6325" s="1" t="s">
        <v>18767</v>
      </c>
      <c r="B6325" s="1" t="s">
        <v>18768</v>
      </c>
      <c r="C6325" s="1" t="s">
        <v>18769</v>
      </c>
      <c r="D6325" s="1">
        <v>29.0</v>
      </c>
    </row>
    <row r="6326">
      <c r="A6326" s="1" t="s">
        <v>18770</v>
      </c>
      <c r="B6326" s="1" t="s">
        <v>18771</v>
      </c>
      <c r="C6326" s="1" t="s">
        <v>18772</v>
      </c>
      <c r="D6326" s="1">
        <v>367.0</v>
      </c>
    </row>
    <row r="6327">
      <c r="A6327" s="1" t="s">
        <v>18773</v>
      </c>
      <c r="B6327" s="1" t="s">
        <v>18774</v>
      </c>
      <c r="C6327" s="1" t="s">
        <v>18775</v>
      </c>
      <c r="D6327" s="1">
        <v>3185.0</v>
      </c>
    </row>
    <row r="6328">
      <c r="A6328" s="1" t="s">
        <v>18776</v>
      </c>
      <c r="B6328" s="1" t="s">
        <v>18777</v>
      </c>
      <c r="C6328" s="1" t="s">
        <v>18778</v>
      </c>
      <c r="D6328" s="1">
        <v>19.0</v>
      </c>
    </row>
    <row r="6329">
      <c r="A6329" s="1" t="s">
        <v>18779</v>
      </c>
      <c r="B6329" s="1" t="s">
        <v>18780</v>
      </c>
      <c r="C6329" s="1" t="s">
        <v>18781</v>
      </c>
      <c r="D6329" s="1">
        <v>170.0</v>
      </c>
    </row>
    <row r="6330">
      <c r="A6330" s="1" t="s">
        <v>18782</v>
      </c>
      <c r="B6330" s="1" t="s">
        <v>18782</v>
      </c>
      <c r="C6330" s="1" t="s">
        <v>18783</v>
      </c>
      <c r="D6330" s="1">
        <v>187.0</v>
      </c>
    </row>
    <row r="6331">
      <c r="A6331" s="1" t="s">
        <v>18784</v>
      </c>
      <c r="B6331" s="1" t="s">
        <v>18785</v>
      </c>
      <c r="C6331" s="1" t="s">
        <v>18786</v>
      </c>
      <c r="D6331" s="1">
        <v>73.0</v>
      </c>
    </row>
    <row r="6332">
      <c r="A6332" s="1" t="s">
        <v>18787</v>
      </c>
      <c r="B6332" s="1" t="s">
        <v>18788</v>
      </c>
      <c r="C6332" s="1" t="s">
        <v>18789</v>
      </c>
      <c r="D6332" s="1">
        <v>1999.0</v>
      </c>
    </row>
    <row r="6333">
      <c r="A6333" s="1" t="s">
        <v>18790</v>
      </c>
      <c r="B6333" s="1" t="s">
        <v>18791</v>
      </c>
      <c r="C6333" s="1" t="s">
        <v>18792</v>
      </c>
      <c r="D6333" s="1">
        <v>106.0</v>
      </c>
    </row>
    <row r="6334">
      <c r="A6334" s="1" t="s">
        <v>18793</v>
      </c>
      <c r="B6334" s="1" t="s">
        <v>18794</v>
      </c>
      <c r="C6334" s="1" t="s">
        <v>18795</v>
      </c>
      <c r="D6334" s="1">
        <v>573.0</v>
      </c>
    </row>
    <row r="6335">
      <c r="A6335" s="1" t="s">
        <v>18796</v>
      </c>
      <c r="B6335" s="1" t="s">
        <v>18797</v>
      </c>
      <c r="C6335" s="1" t="s">
        <v>18798</v>
      </c>
      <c r="D6335" s="1">
        <v>672.0</v>
      </c>
    </row>
    <row r="6336">
      <c r="A6336" s="1" t="s">
        <v>18799</v>
      </c>
      <c r="B6336" s="1" t="s">
        <v>18800</v>
      </c>
      <c r="C6336" s="1" t="s">
        <v>18801</v>
      </c>
      <c r="D6336" s="1">
        <v>191.0</v>
      </c>
    </row>
    <row r="6337">
      <c r="A6337" s="1" t="s">
        <v>18802</v>
      </c>
      <c r="B6337" s="1" t="s">
        <v>18803</v>
      </c>
      <c r="C6337" s="1" t="s">
        <v>18804</v>
      </c>
      <c r="D6337" s="1">
        <v>58.0</v>
      </c>
    </row>
    <row r="6338">
      <c r="A6338" s="1" t="s">
        <v>18805</v>
      </c>
      <c r="B6338" s="1" t="s">
        <v>18806</v>
      </c>
      <c r="C6338" s="1" t="s">
        <v>18807</v>
      </c>
      <c r="D6338" s="1">
        <v>372.0</v>
      </c>
    </row>
    <row r="6339">
      <c r="A6339" s="1" t="s">
        <v>18808</v>
      </c>
      <c r="B6339" s="1" t="s">
        <v>18809</v>
      </c>
      <c r="C6339" s="1" t="s">
        <v>18810</v>
      </c>
      <c r="D6339" s="1">
        <v>118.0</v>
      </c>
    </row>
    <row r="6340">
      <c r="A6340" s="1" t="s">
        <v>18811</v>
      </c>
      <c r="B6340" s="1" t="s">
        <v>18812</v>
      </c>
      <c r="C6340" s="1" t="s">
        <v>18813</v>
      </c>
      <c r="D6340" s="1">
        <v>171.0</v>
      </c>
    </row>
    <row r="6341">
      <c r="A6341" s="1" t="s">
        <v>18814</v>
      </c>
      <c r="B6341" s="1" t="s">
        <v>18815</v>
      </c>
      <c r="C6341" s="1" t="s">
        <v>18816</v>
      </c>
      <c r="D6341" s="1">
        <v>286.0</v>
      </c>
    </row>
    <row r="6342">
      <c r="A6342" s="1" t="s">
        <v>18817</v>
      </c>
      <c r="B6342" s="1" t="s">
        <v>18818</v>
      </c>
      <c r="C6342" s="1" t="s">
        <v>18819</v>
      </c>
      <c r="D6342" s="1">
        <v>158.0</v>
      </c>
    </row>
    <row r="6343">
      <c r="A6343" s="1" t="s">
        <v>18820</v>
      </c>
      <c r="B6343" s="1" t="s">
        <v>18821</v>
      </c>
      <c r="C6343" s="1" t="s">
        <v>18822</v>
      </c>
      <c r="D6343" s="1">
        <v>257.0</v>
      </c>
    </row>
    <row r="6344">
      <c r="A6344" s="1" t="s">
        <v>18823</v>
      </c>
      <c r="B6344" s="1" t="s">
        <v>18824</v>
      </c>
      <c r="C6344" s="1" t="s">
        <v>18825</v>
      </c>
      <c r="D6344" s="1">
        <v>981.0</v>
      </c>
    </row>
    <row r="6345">
      <c r="A6345" s="1" t="s">
        <v>18826</v>
      </c>
      <c r="B6345" s="1" t="s">
        <v>18827</v>
      </c>
      <c r="C6345" s="1" t="s">
        <v>18828</v>
      </c>
      <c r="D6345" s="1">
        <v>242.0</v>
      </c>
    </row>
    <row r="6346">
      <c r="A6346" s="1" t="s">
        <v>18829</v>
      </c>
      <c r="B6346" s="1" t="s">
        <v>18830</v>
      </c>
      <c r="C6346" s="1" t="s">
        <v>18831</v>
      </c>
      <c r="D6346" s="1">
        <v>299.0</v>
      </c>
    </row>
    <row r="6347">
      <c r="A6347" s="1" t="s">
        <v>18832</v>
      </c>
      <c r="B6347" s="1" t="s">
        <v>18833</v>
      </c>
      <c r="C6347" s="1" t="s">
        <v>18834</v>
      </c>
      <c r="D6347" s="1">
        <v>69.0</v>
      </c>
    </row>
    <row r="6348">
      <c r="A6348" s="1" t="s">
        <v>18835</v>
      </c>
      <c r="B6348" s="1" t="s">
        <v>18836</v>
      </c>
      <c r="C6348" s="1" t="s">
        <v>18837</v>
      </c>
      <c r="D6348" s="1">
        <v>875.0</v>
      </c>
    </row>
    <row r="6349">
      <c r="A6349" s="1" t="s">
        <v>18838</v>
      </c>
      <c r="B6349" s="1" t="s">
        <v>18839</v>
      </c>
      <c r="C6349" s="1" t="s">
        <v>18840</v>
      </c>
      <c r="D6349" s="1">
        <v>1223.0</v>
      </c>
    </row>
    <row r="6350">
      <c r="A6350" s="1" t="s">
        <v>18841</v>
      </c>
      <c r="B6350" s="1" t="s">
        <v>18842</v>
      </c>
      <c r="C6350" s="1" t="s">
        <v>18843</v>
      </c>
      <c r="D6350" s="1">
        <v>1799.0</v>
      </c>
    </row>
    <row r="6351">
      <c r="A6351" s="1" t="s">
        <v>18844</v>
      </c>
      <c r="B6351" s="1" t="s">
        <v>18845</v>
      </c>
      <c r="C6351" s="1" t="s">
        <v>18846</v>
      </c>
      <c r="D6351" s="1">
        <v>318.0</v>
      </c>
    </row>
    <row r="6352">
      <c r="A6352" s="1" t="s">
        <v>18847</v>
      </c>
      <c r="B6352" s="1" t="s">
        <v>18848</v>
      </c>
      <c r="C6352" s="1" t="s">
        <v>18849</v>
      </c>
      <c r="D6352" s="1">
        <v>665.0</v>
      </c>
    </row>
    <row r="6353">
      <c r="A6353" s="1" t="s">
        <v>18850</v>
      </c>
      <c r="B6353" s="1" t="s">
        <v>18851</v>
      </c>
      <c r="C6353" s="1" t="s">
        <v>18852</v>
      </c>
      <c r="D6353" s="1">
        <v>5240.0</v>
      </c>
    </row>
    <row r="6354">
      <c r="A6354" s="1" t="s">
        <v>18853</v>
      </c>
      <c r="B6354" s="1" t="s">
        <v>18854</v>
      </c>
      <c r="C6354" s="1" t="s">
        <v>18855</v>
      </c>
      <c r="D6354" s="1">
        <v>399.0</v>
      </c>
    </row>
    <row r="6355">
      <c r="A6355" s="1" t="s">
        <v>18856</v>
      </c>
      <c r="B6355" s="1" t="s">
        <v>18857</v>
      </c>
      <c r="C6355" s="1" t="s">
        <v>18858</v>
      </c>
      <c r="D6355" s="1">
        <v>181.0</v>
      </c>
    </row>
    <row r="6356">
      <c r="A6356" s="1" t="s">
        <v>18859</v>
      </c>
      <c r="B6356" s="1" t="s">
        <v>18860</v>
      </c>
      <c r="C6356" s="1" t="s">
        <v>18861</v>
      </c>
      <c r="D6356" s="1">
        <v>88.0</v>
      </c>
    </row>
    <row r="6357">
      <c r="A6357" s="1" t="s">
        <v>18862</v>
      </c>
      <c r="B6357" s="1" t="s">
        <v>18863</v>
      </c>
      <c r="C6357" s="1" t="s">
        <v>18864</v>
      </c>
      <c r="D6357" s="1">
        <v>466.0</v>
      </c>
    </row>
    <row r="6358">
      <c r="A6358" s="1" t="s">
        <v>18865</v>
      </c>
      <c r="B6358" s="1" t="s">
        <v>18866</v>
      </c>
      <c r="C6358" s="1" t="s">
        <v>18867</v>
      </c>
      <c r="D6358" s="1">
        <v>306.0</v>
      </c>
    </row>
    <row r="6359">
      <c r="A6359" s="1" t="s">
        <v>18868</v>
      </c>
      <c r="B6359" s="1" t="s">
        <v>18869</v>
      </c>
      <c r="C6359" s="1" t="s">
        <v>18870</v>
      </c>
      <c r="D6359" s="1">
        <v>613.0</v>
      </c>
    </row>
    <row r="6360">
      <c r="A6360" s="1" t="s">
        <v>18871</v>
      </c>
      <c r="B6360" s="1" t="s">
        <v>18872</v>
      </c>
      <c r="C6360" s="1" t="s">
        <v>18873</v>
      </c>
      <c r="D6360" s="1">
        <v>282.0</v>
      </c>
    </row>
    <row r="6361">
      <c r="A6361" s="1" t="s">
        <v>18874</v>
      </c>
      <c r="B6361" s="1" t="s">
        <v>18875</v>
      </c>
      <c r="C6361" s="1" t="s">
        <v>18876</v>
      </c>
      <c r="D6361" s="1">
        <v>16.0</v>
      </c>
    </row>
    <row r="6362">
      <c r="A6362" s="1" t="s">
        <v>18877</v>
      </c>
      <c r="B6362" s="1" t="s">
        <v>18878</v>
      </c>
      <c r="C6362" s="1" t="s">
        <v>18879</v>
      </c>
      <c r="D6362" s="1">
        <v>920.0</v>
      </c>
    </row>
    <row r="6363">
      <c r="A6363" s="1" t="s">
        <v>18880</v>
      </c>
      <c r="B6363" s="1" t="s">
        <v>18881</v>
      </c>
      <c r="C6363" s="1" t="s">
        <v>18882</v>
      </c>
      <c r="D6363" s="1">
        <v>132.0</v>
      </c>
    </row>
    <row r="6364">
      <c r="A6364" s="1" t="s">
        <v>18883</v>
      </c>
      <c r="B6364" s="1" t="s">
        <v>18884</v>
      </c>
      <c r="C6364" s="1" t="s">
        <v>18885</v>
      </c>
      <c r="D6364" s="1">
        <v>85.0</v>
      </c>
    </row>
    <row r="6365">
      <c r="A6365" s="1" t="s">
        <v>18886</v>
      </c>
      <c r="B6365" s="1" t="s">
        <v>18887</v>
      </c>
      <c r="C6365" s="1" t="s">
        <v>18888</v>
      </c>
      <c r="D6365" s="1">
        <v>1436.0</v>
      </c>
    </row>
    <row r="6366">
      <c r="A6366" s="1" t="s">
        <v>18889</v>
      </c>
      <c r="B6366" s="1" t="s">
        <v>18890</v>
      </c>
      <c r="C6366" s="1" t="s">
        <v>18891</v>
      </c>
      <c r="D6366" s="1">
        <v>5271.0</v>
      </c>
    </row>
    <row r="6367">
      <c r="A6367" s="1" t="s">
        <v>18892</v>
      </c>
      <c r="B6367" s="1" t="s">
        <v>18893</v>
      </c>
      <c r="C6367" s="1" t="s">
        <v>18894</v>
      </c>
      <c r="D6367" s="1">
        <v>383.0</v>
      </c>
    </row>
    <row r="6368">
      <c r="A6368" s="1" t="s">
        <v>18895</v>
      </c>
      <c r="B6368" s="1" t="s">
        <v>18896</v>
      </c>
      <c r="C6368" s="1" t="s">
        <v>18897</v>
      </c>
      <c r="D6368" s="1">
        <v>499.0</v>
      </c>
    </row>
    <row r="6369">
      <c r="A6369" s="1" t="s">
        <v>18898</v>
      </c>
      <c r="B6369" s="1" t="s">
        <v>18899</v>
      </c>
      <c r="C6369" s="1" t="s">
        <v>18900</v>
      </c>
      <c r="D6369" s="1">
        <v>950.0</v>
      </c>
    </row>
    <row r="6370">
      <c r="A6370" s="1" t="s">
        <v>18901</v>
      </c>
      <c r="B6370" s="1" t="s">
        <v>18902</v>
      </c>
      <c r="C6370" s="1" t="s">
        <v>18903</v>
      </c>
      <c r="D6370" s="1">
        <v>117.0</v>
      </c>
    </row>
    <row r="6371">
      <c r="A6371" s="1" t="s">
        <v>18904</v>
      </c>
      <c r="B6371" s="1" t="s">
        <v>18905</v>
      </c>
      <c r="C6371" s="1" t="s">
        <v>18906</v>
      </c>
      <c r="D6371" s="1">
        <v>63.0</v>
      </c>
    </row>
    <row r="6372">
      <c r="A6372" s="1" t="s">
        <v>18907</v>
      </c>
      <c r="B6372" s="1" t="s">
        <v>18908</v>
      </c>
      <c r="C6372" s="1" t="s">
        <v>18909</v>
      </c>
      <c r="D6372" s="1">
        <v>357.0</v>
      </c>
    </row>
    <row r="6373">
      <c r="A6373" s="1" t="s">
        <v>18910</v>
      </c>
      <c r="B6373" s="1" t="s">
        <v>18911</v>
      </c>
      <c r="C6373" s="1" t="s">
        <v>18912</v>
      </c>
      <c r="D6373" s="1">
        <v>521.0</v>
      </c>
    </row>
    <row r="6374">
      <c r="A6374" s="1" t="s">
        <v>18913</v>
      </c>
      <c r="B6374" s="1" t="s">
        <v>18914</v>
      </c>
      <c r="C6374" s="1" t="s">
        <v>18915</v>
      </c>
      <c r="D6374" s="1">
        <v>43.0</v>
      </c>
    </row>
    <row r="6375">
      <c r="A6375" s="1" t="s">
        <v>18916</v>
      </c>
      <c r="B6375" s="1" t="s">
        <v>18917</v>
      </c>
      <c r="C6375" s="1" t="s">
        <v>18918</v>
      </c>
      <c r="D6375" s="1">
        <v>49.0</v>
      </c>
    </row>
    <row r="6376">
      <c r="A6376" s="1" t="s">
        <v>18919</v>
      </c>
      <c r="B6376" s="1" t="s">
        <v>18920</v>
      </c>
      <c r="C6376" s="1" t="s">
        <v>18921</v>
      </c>
      <c r="D6376" s="1">
        <v>35.0</v>
      </c>
    </row>
    <row r="6377">
      <c r="A6377" s="1" t="s">
        <v>18922</v>
      </c>
      <c r="B6377" s="1" t="s">
        <v>18923</v>
      </c>
      <c r="C6377" s="1" t="s">
        <v>18924</v>
      </c>
      <c r="D6377" s="1">
        <v>1910.0</v>
      </c>
    </row>
    <row r="6378">
      <c r="A6378" s="1" t="s">
        <v>18925</v>
      </c>
      <c r="B6378" s="1" t="s">
        <v>18926</v>
      </c>
      <c r="C6378" s="1" t="s">
        <v>18927</v>
      </c>
      <c r="D6378" s="1">
        <v>90.0</v>
      </c>
    </row>
    <row r="6379">
      <c r="A6379" s="1" t="s">
        <v>18928</v>
      </c>
      <c r="B6379" s="1" t="s">
        <v>18929</v>
      </c>
      <c r="C6379" s="1" t="s">
        <v>18930</v>
      </c>
      <c r="D6379" s="1">
        <v>3287.0</v>
      </c>
    </row>
    <row r="6380">
      <c r="A6380" s="1" t="s">
        <v>18931</v>
      </c>
      <c r="B6380" s="1" t="s">
        <v>18932</v>
      </c>
      <c r="C6380" s="1" t="s">
        <v>18933</v>
      </c>
      <c r="D6380" s="1">
        <v>494.0</v>
      </c>
    </row>
    <row r="6381">
      <c r="A6381" s="1" t="s">
        <v>18934</v>
      </c>
      <c r="B6381" s="1" t="s">
        <v>18935</v>
      </c>
      <c r="C6381" s="1" t="s">
        <v>18936</v>
      </c>
      <c r="D6381" s="1">
        <v>123.0</v>
      </c>
    </row>
    <row r="6382">
      <c r="A6382" s="1" t="s">
        <v>18937</v>
      </c>
      <c r="B6382" s="1" t="s">
        <v>18938</v>
      </c>
      <c r="C6382" s="1" t="s">
        <v>18939</v>
      </c>
      <c r="D6382" s="1">
        <v>79.0</v>
      </c>
    </row>
    <row r="6383">
      <c r="A6383" s="1" t="s">
        <v>18940</v>
      </c>
      <c r="B6383" s="1" t="s">
        <v>18941</v>
      </c>
      <c r="C6383" s="1" t="s">
        <v>18942</v>
      </c>
      <c r="D6383" s="1">
        <v>471.0</v>
      </c>
    </row>
    <row r="6384">
      <c r="A6384" s="1" t="s">
        <v>18943</v>
      </c>
      <c r="B6384" s="1" t="s">
        <v>18944</v>
      </c>
      <c r="C6384" s="1" t="s">
        <v>18945</v>
      </c>
      <c r="D6384" s="1">
        <v>316.0</v>
      </c>
    </row>
    <row r="6385">
      <c r="A6385" s="1" t="s">
        <v>18946</v>
      </c>
      <c r="B6385" s="1" t="s">
        <v>18947</v>
      </c>
      <c r="C6385" s="1" t="s">
        <v>18948</v>
      </c>
      <c r="D6385" s="1">
        <v>44.0</v>
      </c>
    </row>
    <row r="6386">
      <c r="A6386" s="1" t="s">
        <v>18949</v>
      </c>
      <c r="B6386" s="1" t="s">
        <v>18950</v>
      </c>
      <c r="C6386" s="1" t="s">
        <v>18951</v>
      </c>
      <c r="D6386" s="1">
        <v>710.0</v>
      </c>
    </row>
    <row r="6387">
      <c r="A6387" s="1" t="s">
        <v>18952</v>
      </c>
      <c r="B6387" s="1" t="s">
        <v>18953</v>
      </c>
      <c r="C6387" s="1" t="s">
        <v>18954</v>
      </c>
      <c r="D6387" s="1">
        <v>349.0</v>
      </c>
    </row>
    <row r="6388">
      <c r="A6388" s="1" t="s">
        <v>18955</v>
      </c>
      <c r="B6388" s="1" t="s">
        <v>18956</v>
      </c>
      <c r="C6388" s="1" t="s">
        <v>18957</v>
      </c>
      <c r="D6388" s="1">
        <v>202.0</v>
      </c>
    </row>
    <row r="6389">
      <c r="A6389" s="1" t="s">
        <v>18958</v>
      </c>
      <c r="B6389" s="1" t="s">
        <v>18959</v>
      </c>
      <c r="C6389" s="1" t="s">
        <v>18960</v>
      </c>
      <c r="D6389" s="1">
        <v>545.0</v>
      </c>
    </row>
    <row r="6390">
      <c r="A6390" s="1" t="s">
        <v>18961</v>
      </c>
      <c r="B6390" s="1" t="s">
        <v>18962</v>
      </c>
      <c r="C6390" s="1" t="s">
        <v>18963</v>
      </c>
      <c r="D6390" s="1">
        <v>575.0</v>
      </c>
    </row>
    <row r="6391">
      <c r="A6391" s="1" t="s">
        <v>18964</v>
      </c>
      <c r="B6391" s="1" t="s">
        <v>18965</v>
      </c>
      <c r="C6391" s="1" t="s">
        <v>18966</v>
      </c>
      <c r="D6391" s="1">
        <v>4390.0</v>
      </c>
    </row>
    <row r="6392">
      <c r="A6392" s="1" t="s">
        <v>18967</v>
      </c>
      <c r="B6392" s="1" t="s">
        <v>18968</v>
      </c>
      <c r="C6392" s="1" t="s">
        <v>18969</v>
      </c>
      <c r="D6392" s="1">
        <v>112.0</v>
      </c>
    </row>
    <row r="6393">
      <c r="A6393" s="1" t="s">
        <v>18970</v>
      </c>
      <c r="B6393" s="1" t="s">
        <v>18971</v>
      </c>
      <c r="C6393" s="1" t="s">
        <v>18972</v>
      </c>
      <c r="D6393" s="1">
        <v>64.0</v>
      </c>
    </row>
    <row r="6394">
      <c r="A6394" s="1" t="s">
        <v>18973</v>
      </c>
      <c r="B6394" s="1" t="s">
        <v>18974</v>
      </c>
      <c r="C6394" s="1" t="s">
        <v>18975</v>
      </c>
      <c r="D6394" s="1">
        <v>268.0</v>
      </c>
    </row>
    <row r="6395">
      <c r="A6395" s="1" t="s">
        <v>18976</v>
      </c>
      <c r="B6395" s="1" t="s">
        <v>18977</v>
      </c>
      <c r="C6395" s="1" t="s">
        <v>18978</v>
      </c>
      <c r="D6395" s="1">
        <v>476.0</v>
      </c>
    </row>
    <row r="6396">
      <c r="A6396" s="1" t="s">
        <v>18979</v>
      </c>
      <c r="B6396" s="1" t="s">
        <v>18980</v>
      </c>
      <c r="C6396" s="1" t="s">
        <v>18981</v>
      </c>
      <c r="D6396" s="1">
        <v>1532.0</v>
      </c>
    </row>
    <row r="6397">
      <c r="A6397" s="1" t="s">
        <v>18982</v>
      </c>
      <c r="B6397" s="1" t="s">
        <v>18983</v>
      </c>
      <c r="C6397" s="1" t="s">
        <v>18984</v>
      </c>
      <c r="D6397" s="1">
        <v>772.0</v>
      </c>
    </row>
    <row r="6398">
      <c r="A6398" s="1" t="s">
        <v>18985</v>
      </c>
      <c r="B6398" s="1" t="s">
        <v>18986</v>
      </c>
      <c r="C6398" s="1" t="s">
        <v>18987</v>
      </c>
      <c r="D6398" s="1">
        <v>1007.0</v>
      </c>
    </row>
    <row r="6399">
      <c r="A6399" s="1" t="s">
        <v>18988</v>
      </c>
      <c r="B6399" s="1" t="s">
        <v>18989</v>
      </c>
      <c r="C6399" s="1" t="s">
        <v>18990</v>
      </c>
      <c r="D6399" s="1">
        <v>123.0</v>
      </c>
    </row>
    <row r="6400">
      <c r="A6400" s="1" t="s">
        <v>18991</v>
      </c>
      <c r="B6400" s="1" t="s">
        <v>18992</v>
      </c>
      <c r="C6400" s="1" t="s">
        <v>18993</v>
      </c>
      <c r="D6400" s="1">
        <v>43.0</v>
      </c>
    </row>
    <row r="6401">
      <c r="A6401" s="1" t="s">
        <v>18994</v>
      </c>
      <c r="B6401" s="1" t="s">
        <v>18995</v>
      </c>
      <c r="C6401" s="1" t="s">
        <v>18996</v>
      </c>
      <c r="D6401" s="1">
        <v>227.0</v>
      </c>
    </row>
    <row r="6402">
      <c r="A6402" s="1" t="s">
        <v>18997</v>
      </c>
      <c r="B6402" s="1" t="s">
        <v>18998</v>
      </c>
      <c r="C6402" s="1" t="s">
        <v>18999</v>
      </c>
      <c r="D6402" s="1">
        <v>64.0</v>
      </c>
    </row>
    <row r="6403">
      <c r="A6403" s="1" t="s">
        <v>19000</v>
      </c>
      <c r="B6403" s="1" t="s">
        <v>19001</v>
      </c>
      <c r="C6403" s="1" t="s">
        <v>19002</v>
      </c>
      <c r="D6403" s="1">
        <v>1797.0</v>
      </c>
    </row>
    <row r="6404">
      <c r="A6404" s="1" t="s">
        <v>19003</v>
      </c>
      <c r="B6404" s="1" t="s">
        <v>19004</v>
      </c>
      <c r="C6404" s="1" t="s">
        <v>19005</v>
      </c>
      <c r="D6404" s="1">
        <v>20.0</v>
      </c>
    </row>
    <row r="6405">
      <c r="A6405" s="1" t="s">
        <v>19006</v>
      </c>
      <c r="B6405" s="1" t="s">
        <v>19007</v>
      </c>
      <c r="C6405" s="1" t="s">
        <v>19008</v>
      </c>
      <c r="D6405" s="1">
        <v>790.0</v>
      </c>
    </row>
    <row r="6406">
      <c r="A6406" s="1" t="s">
        <v>19009</v>
      </c>
      <c r="B6406" s="1" t="s">
        <v>19010</v>
      </c>
      <c r="C6406" s="1" t="s">
        <v>19011</v>
      </c>
      <c r="D6406" s="1">
        <v>173.0</v>
      </c>
    </row>
    <row r="6407">
      <c r="A6407" s="1" t="s">
        <v>19012</v>
      </c>
      <c r="B6407" s="1" t="s">
        <v>19013</v>
      </c>
      <c r="C6407" s="1" t="s">
        <v>19014</v>
      </c>
      <c r="D6407" s="1">
        <v>5250.0</v>
      </c>
    </row>
    <row r="6408">
      <c r="A6408" s="1" t="s">
        <v>19015</v>
      </c>
      <c r="B6408" s="1" t="s">
        <v>19016</v>
      </c>
      <c r="C6408" s="1" t="s">
        <v>19017</v>
      </c>
      <c r="D6408" s="1">
        <v>124.0</v>
      </c>
    </row>
    <row r="6409">
      <c r="A6409" s="1" t="s">
        <v>19018</v>
      </c>
      <c r="B6409" s="1" t="s">
        <v>19019</v>
      </c>
      <c r="C6409" s="1" t="s">
        <v>19020</v>
      </c>
      <c r="D6409" s="1">
        <v>215.0</v>
      </c>
    </row>
    <row r="6410">
      <c r="A6410" s="1" t="s">
        <v>19021</v>
      </c>
      <c r="B6410" s="1" t="s">
        <v>19022</v>
      </c>
      <c r="C6410" s="1" t="s">
        <v>19023</v>
      </c>
      <c r="D6410" s="1">
        <v>9235.0</v>
      </c>
    </row>
    <row r="6411">
      <c r="A6411" s="1" t="s">
        <v>19024</v>
      </c>
      <c r="B6411" s="1" t="s">
        <v>19025</v>
      </c>
      <c r="C6411" s="1" t="s">
        <v>19026</v>
      </c>
      <c r="D6411" s="1">
        <v>1155.0</v>
      </c>
    </row>
    <row r="6412">
      <c r="A6412" s="1" t="s">
        <v>19027</v>
      </c>
      <c r="B6412" s="1" t="s">
        <v>19028</v>
      </c>
      <c r="C6412" s="1" t="s">
        <v>19029</v>
      </c>
      <c r="D6412" s="1">
        <v>105.0</v>
      </c>
    </row>
    <row r="6413">
      <c r="A6413" s="1" t="s">
        <v>19030</v>
      </c>
      <c r="B6413" s="1" t="s">
        <v>19031</v>
      </c>
      <c r="C6413" s="1" t="s">
        <v>19032</v>
      </c>
      <c r="D6413" s="1">
        <v>478.0</v>
      </c>
    </row>
    <row r="6414">
      <c r="A6414" s="1" t="s">
        <v>19033</v>
      </c>
      <c r="B6414" s="1" t="s">
        <v>19034</v>
      </c>
      <c r="C6414" s="1" t="s">
        <v>19035</v>
      </c>
      <c r="D6414" s="1">
        <v>57.0</v>
      </c>
    </row>
    <row r="6415">
      <c r="A6415" s="1" t="s">
        <v>19036</v>
      </c>
      <c r="B6415" s="1" t="s">
        <v>19037</v>
      </c>
      <c r="C6415" s="1" t="s">
        <v>19038</v>
      </c>
      <c r="D6415" s="1">
        <v>627.0</v>
      </c>
    </row>
    <row r="6416">
      <c r="A6416" s="1" t="s">
        <v>19039</v>
      </c>
      <c r="B6416" s="1" t="s">
        <v>19040</v>
      </c>
      <c r="C6416" s="1" t="s">
        <v>19041</v>
      </c>
      <c r="D6416" s="1">
        <v>295.0</v>
      </c>
    </row>
    <row r="6417">
      <c r="A6417" s="1" t="s">
        <v>19042</v>
      </c>
      <c r="B6417" s="1" t="s">
        <v>19043</v>
      </c>
      <c r="C6417" s="1" t="s">
        <v>19044</v>
      </c>
      <c r="D6417" s="1">
        <v>209.0</v>
      </c>
    </row>
    <row r="6418">
      <c r="A6418" s="1" t="s">
        <v>19045</v>
      </c>
      <c r="B6418" s="1" t="s">
        <v>19046</v>
      </c>
      <c r="C6418" s="1" t="s">
        <v>19047</v>
      </c>
      <c r="D6418" s="1">
        <v>391.0</v>
      </c>
    </row>
    <row r="6419">
      <c r="A6419" s="1" t="s">
        <v>19048</v>
      </c>
      <c r="B6419" s="1" t="s">
        <v>19049</v>
      </c>
      <c r="C6419" s="1" t="s">
        <v>19050</v>
      </c>
      <c r="D6419" s="1">
        <v>242.0</v>
      </c>
    </row>
    <row r="6420">
      <c r="A6420" s="1" t="s">
        <v>19051</v>
      </c>
      <c r="B6420" s="1" t="s">
        <v>19052</v>
      </c>
      <c r="C6420" s="1" t="s">
        <v>19053</v>
      </c>
      <c r="D6420" s="1">
        <v>539.0</v>
      </c>
    </row>
    <row r="6421">
      <c r="A6421" s="1" t="s">
        <v>19054</v>
      </c>
      <c r="B6421" s="1" t="s">
        <v>19055</v>
      </c>
      <c r="C6421" s="1" t="s">
        <v>19056</v>
      </c>
      <c r="D6421" s="1">
        <v>17.0</v>
      </c>
    </row>
    <row r="6422">
      <c r="A6422" s="1" t="s">
        <v>19057</v>
      </c>
      <c r="B6422" s="1" t="s">
        <v>19058</v>
      </c>
      <c r="C6422" s="1" t="s">
        <v>19059</v>
      </c>
      <c r="D6422" s="1">
        <v>392.0</v>
      </c>
    </row>
    <row r="6423">
      <c r="A6423" s="1" t="s">
        <v>19060</v>
      </c>
      <c r="B6423" s="1" t="s">
        <v>19061</v>
      </c>
      <c r="C6423" s="1" t="s">
        <v>19062</v>
      </c>
      <c r="D6423" s="1">
        <v>55.0</v>
      </c>
    </row>
    <row r="6424">
      <c r="A6424" s="1" t="s">
        <v>19063</v>
      </c>
      <c r="B6424" s="1" t="s">
        <v>19064</v>
      </c>
      <c r="C6424" s="1" t="s">
        <v>19065</v>
      </c>
      <c r="D6424" s="1">
        <v>73.0</v>
      </c>
    </row>
    <row r="6425">
      <c r="A6425" s="1" t="s">
        <v>19066</v>
      </c>
      <c r="B6425" s="1" t="s">
        <v>19067</v>
      </c>
      <c r="C6425" s="1" t="s">
        <v>19068</v>
      </c>
      <c r="D6425" s="1">
        <v>768.0</v>
      </c>
    </row>
    <row r="6426">
      <c r="A6426" s="1" t="s">
        <v>19069</v>
      </c>
      <c r="B6426" s="1" t="s">
        <v>19070</v>
      </c>
      <c r="C6426" s="1" t="s">
        <v>19071</v>
      </c>
      <c r="D6426" s="1">
        <v>30.0</v>
      </c>
    </row>
    <row r="6427">
      <c r="A6427" s="1" t="s">
        <v>19072</v>
      </c>
      <c r="B6427" s="1" t="s">
        <v>19073</v>
      </c>
      <c r="C6427" s="1" t="s">
        <v>19074</v>
      </c>
      <c r="D6427" s="1">
        <v>176.0</v>
      </c>
    </row>
    <row r="6428">
      <c r="A6428" s="1" t="s">
        <v>19075</v>
      </c>
      <c r="B6428" s="1" t="s">
        <v>19076</v>
      </c>
      <c r="C6428" s="1" t="s">
        <v>19077</v>
      </c>
      <c r="D6428" s="1">
        <v>324.0</v>
      </c>
    </row>
    <row r="6429">
      <c r="A6429" s="1" t="s">
        <v>19078</v>
      </c>
      <c r="B6429" s="1" t="s">
        <v>19079</v>
      </c>
      <c r="C6429" s="1" t="s">
        <v>19080</v>
      </c>
      <c r="D6429" s="1">
        <v>2534.0</v>
      </c>
    </row>
    <row r="6430">
      <c r="A6430" s="1" t="s">
        <v>19081</v>
      </c>
      <c r="B6430" s="1" t="s">
        <v>19082</v>
      </c>
      <c r="C6430" s="1" t="s">
        <v>19083</v>
      </c>
      <c r="D6430" s="1">
        <v>232.0</v>
      </c>
    </row>
    <row r="6431">
      <c r="A6431" s="1" t="s">
        <v>19084</v>
      </c>
      <c r="B6431" s="1" t="s">
        <v>19085</v>
      </c>
      <c r="C6431" s="1" t="s">
        <v>19086</v>
      </c>
      <c r="D6431" s="1">
        <v>2989.0</v>
      </c>
    </row>
    <row r="6432">
      <c r="A6432" s="1" t="s">
        <v>19087</v>
      </c>
      <c r="B6432" s="1" t="s">
        <v>19088</v>
      </c>
      <c r="C6432" s="1" t="s">
        <v>19089</v>
      </c>
      <c r="D6432" s="1">
        <v>421.0</v>
      </c>
    </row>
    <row r="6433">
      <c r="A6433" s="1" t="s">
        <v>19090</v>
      </c>
      <c r="B6433" s="1" t="s">
        <v>19091</v>
      </c>
      <c r="C6433" s="1" t="s">
        <v>19092</v>
      </c>
      <c r="D6433" s="1">
        <v>1248.0</v>
      </c>
    </row>
    <row r="6434">
      <c r="A6434" s="1" t="s">
        <v>19093</v>
      </c>
      <c r="B6434" s="1" t="s">
        <v>19094</v>
      </c>
      <c r="C6434" s="1" t="s">
        <v>19095</v>
      </c>
      <c r="D6434" s="1">
        <v>52.0</v>
      </c>
    </row>
    <row r="6435">
      <c r="A6435" s="1" t="s">
        <v>19096</v>
      </c>
      <c r="B6435" s="1" t="s">
        <v>19097</v>
      </c>
      <c r="C6435" s="1" t="s">
        <v>19098</v>
      </c>
      <c r="D6435" s="1">
        <v>29.0</v>
      </c>
    </row>
    <row r="6436">
      <c r="A6436" s="1" t="s">
        <v>19099</v>
      </c>
      <c r="B6436" s="1" t="s">
        <v>19100</v>
      </c>
      <c r="C6436" s="1" t="s">
        <v>19101</v>
      </c>
      <c r="D6436" s="1">
        <v>579.0</v>
      </c>
    </row>
    <row r="6437">
      <c r="A6437" s="1" t="s">
        <v>19102</v>
      </c>
      <c r="B6437" s="1" t="s">
        <v>19103</v>
      </c>
      <c r="C6437" s="1" t="s">
        <v>19104</v>
      </c>
      <c r="D6437" s="1">
        <v>234.0</v>
      </c>
    </row>
    <row r="6438">
      <c r="A6438" s="1" t="s">
        <v>19105</v>
      </c>
      <c r="B6438" s="1" t="s">
        <v>19106</v>
      </c>
      <c r="C6438" s="1" t="s">
        <v>19107</v>
      </c>
      <c r="D6438" s="1">
        <v>172.0</v>
      </c>
    </row>
    <row r="6439">
      <c r="A6439" s="1" t="s">
        <v>19108</v>
      </c>
      <c r="B6439" s="1" t="s">
        <v>19108</v>
      </c>
      <c r="C6439" s="1" t="s">
        <v>19109</v>
      </c>
      <c r="D6439" s="1">
        <v>272.0</v>
      </c>
    </row>
    <row r="6440">
      <c r="A6440" s="1" t="s">
        <v>19110</v>
      </c>
      <c r="B6440" s="1" t="s">
        <v>19111</v>
      </c>
      <c r="C6440" s="1" t="s">
        <v>19112</v>
      </c>
      <c r="D6440" s="1">
        <v>1060.0</v>
      </c>
    </row>
    <row r="6441">
      <c r="A6441" s="1" t="s">
        <v>19113</v>
      </c>
      <c r="B6441" s="1" t="s">
        <v>19114</v>
      </c>
      <c r="C6441" s="1" t="s">
        <v>19115</v>
      </c>
      <c r="D6441" s="1">
        <v>693.0</v>
      </c>
    </row>
    <row r="6442">
      <c r="A6442" s="1" t="s">
        <v>19116</v>
      </c>
      <c r="B6442" s="1" t="s">
        <v>19117</v>
      </c>
      <c r="C6442" s="1" t="s">
        <v>19118</v>
      </c>
      <c r="D6442" s="1">
        <v>166.0</v>
      </c>
    </row>
    <row r="6443">
      <c r="A6443" s="1" t="s">
        <v>19119</v>
      </c>
      <c r="B6443" s="1" t="s">
        <v>19120</v>
      </c>
      <c r="C6443" s="1" t="s">
        <v>19121</v>
      </c>
      <c r="D6443" s="1">
        <v>388.0</v>
      </c>
    </row>
    <row r="6444">
      <c r="A6444" s="1" t="s">
        <v>19122</v>
      </c>
      <c r="B6444" s="1" t="s">
        <v>19123</v>
      </c>
      <c r="C6444" s="1" t="s">
        <v>19124</v>
      </c>
      <c r="D6444" s="1">
        <v>160.0</v>
      </c>
    </row>
    <row r="6445">
      <c r="A6445" s="1" t="s">
        <v>19125</v>
      </c>
      <c r="B6445" s="1" t="s">
        <v>19126</v>
      </c>
      <c r="C6445" s="1" t="s">
        <v>19127</v>
      </c>
      <c r="D6445" s="1">
        <v>75.0</v>
      </c>
    </row>
    <row r="6446">
      <c r="A6446" s="1" t="s">
        <v>19128</v>
      </c>
      <c r="B6446" s="1" t="s">
        <v>19129</v>
      </c>
      <c r="C6446" s="1" t="s">
        <v>19130</v>
      </c>
      <c r="D6446" s="1">
        <v>859.0</v>
      </c>
    </row>
    <row r="6447">
      <c r="A6447" s="1" t="s">
        <v>19131</v>
      </c>
      <c r="B6447" s="1" t="s">
        <v>19131</v>
      </c>
      <c r="C6447" s="1" t="s">
        <v>19132</v>
      </c>
      <c r="D6447" s="1">
        <v>400.0</v>
      </c>
    </row>
    <row r="6448">
      <c r="A6448" s="1" t="s">
        <v>19133</v>
      </c>
      <c r="B6448" s="1" t="s">
        <v>19134</v>
      </c>
      <c r="C6448" s="1" t="s">
        <v>19135</v>
      </c>
      <c r="D6448" s="1">
        <v>48.0</v>
      </c>
    </row>
    <row r="6449">
      <c r="A6449" s="1" t="s">
        <v>19136</v>
      </c>
      <c r="B6449" s="1" t="s">
        <v>19137</v>
      </c>
      <c r="C6449" s="1" t="s">
        <v>19138</v>
      </c>
      <c r="D6449" s="1">
        <v>44.0</v>
      </c>
    </row>
    <row r="6450">
      <c r="A6450" s="1" t="s">
        <v>19139</v>
      </c>
      <c r="B6450" s="1" t="s">
        <v>19140</v>
      </c>
      <c r="C6450" s="1" t="s">
        <v>19141</v>
      </c>
      <c r="D6450" s="1">
        <v>125.0</v>
      </c>
    </row>
    <row r="6451">
      <c r="A6451" s="1" t="s">
        <v>19142</v>
      </c>
      <c r="B6451" s="1" t="s">
        <v>19143</v>
      </c>
      <c r="C6451" s="1" t="s">
        <v>19144</v>
      </c>
      <c r="D6451" s="1">
        <v>359.0</v>
      </c>
    </row>
    <row r="6452">
      <c r="A6452" s="1" t="s">
        <v>19145</v>
      </c>
      <c r="B6452" s="1" t="s">
        <v>19146</v>
      </c>
      <c r="C6452" s="1" t="s">
        <v>19147</v>
      </c>
      <c r="D6452" s="1">
        <v>102.0</v>
      </c>
    </row>
    <row r="6453">
      <c r="A6453" s="1" t="s">
        <v>19148</v>
      </c>
      <c r="B6453" s="1" t="s">
        <v>19149</v>
      </c>
      <c r="C6453" s="1" t="s">
        <v>19150</v>
      </c>
      <c r="D6453" s="1">
        <v>212.0</v>
      </c>
    </row>
    <row r="6454">
      <c r="A6454" s="1" t="s">
        <v>19151</v>
      </c>
      <c r="B6454" s="1" t="s">
        <v>19152</v>
      </c>
      <c r="C6454" s="1" t="s">
        <v>19153</v>
      </c>
      <c r="D6454" s="1">
        <v>51.0</v>
      </c>
    </row>
    <row r="6455">
      <c r="A6455" s="1" t="s">
        <v>19154</v>
      </c>
      <c r="B6455" s="1" t="s">
        <v>19155</v>
      </c>
      <c r="C6455" s="1" t="s">
        <v>19156</v>
      </c>
      <c r="D6455" s="1">
        <v>268.0</v>
      </c>
    </row>
    <row r="6456">
      <c r="A6456" s="1" t="s">
        <v>19157</v>
      </c>
      <c r="B6456" s="1" t="s">
        <v>19158</v>
      </c>
      <c r="C6456" s="1" t="s">
        <v>19159</v>
      </c>
      <c r="D6456" s="1">
        <v>97.0</v>
      </c>
    </row>
    <row r="6457">
      <c r="A6457" s="1" t="s">
        <v>19160</v>
      </c>
      <c r="B6457" s="1" t="s">
        <v>19161</v>
      </c>
      <c r="C6457" s="1" t="s">
        <v>19162</v>
      </c>
      <c r="D6457" s="1">
        <v>779.0</v>
      </c>
    </row>
    <row r="6458">
      <c r="A6458" s="1" t="s">
        <v>19163</v>
      </c>
      <c r="B6458" s="1" t="s">
        <v>19164</v>
      </c>
      <c r="C6458" s="1" t="s">
        <v>19165</v>
      </c>
      <c r="D6458" s="1">
        <v>179.0</v>
      </c>
    </row>
    <row r="6459">
      <c r="A6459" s="1" t="s">
        <v>19166</v>
      </c>
      <c r="B6459" s="1" t="s">
        <v>19167</v>
      </c>
      <c r="C6459" s="1" t="s">
        <v>19168</v>
      </c>
      <c r="D6459" s="1">
        <v>60.0</v>
      </c>
    </row>
    <row r="6460">
      <c r="A6460" s="1" t="s">
        <v>15583</v>
      </c>
      <c r="B6460" s="1" t="s">
        <v>19169</v>
      </c>
      <c r="C6460" s="1" t="s">
        <v>19170</v>
      </c>
      <c r="D6460" s="1">
        <v>1376.0</v>
      </c>
    </row>
    <row r="6461">
      <c r="A6461" s="1" t="s">
        <v>19171</v>
      </c>
      <c r="B6461" s="1" t="s">
        <v>19172</v>
      </c>
      <c r="C6461" s="1" t="s">
        <v>19173</v>
      </c>
      <c r="D6461" s="1">
        <v>29.0</v>
      </c>
    </row>
    <row r="6462">
      <c r="A6462" s="1" t="s">
        <v>19174</v>
      </c>
      <c r="B6462" s="1" t="s">
        <v>19175</v>
      </c>
      <c r="C6462" s="1" t="s">
        <v>19176</v>
      </c>
      <c r="D6462" s="1">
        <v>45.0</v>
      </c>
    </row>
    <row r="6463">
      <c r="A6463" s="1" t="s">
        <v>19177</v>
      </c>
      <c r="B6463" s="1" t="s">
        <v>19178</v>
      </c>
      <c r="C6463" s="1" t="s">
        <v>19179</v>
      </c>
      <c r="D6463" s="1">
        <v>255.0</v>
      </c>
    </row>
    <row r="6464">
      <c r="A6464" s="1" t="s">
        <v>19180</v>
      </c>
      <c r="B6464" s="1" t="s">
        <v>19181</v>
      </c>
      <c r="C6464" s="1" t="s">
        <v>19182</v>
      </c>
      <c r="D6464" s="1">
        <v>287.0</v>
      </c>
    </row>
    <row r="6465">
      <c r="A6465" s="1" t="s">
        <v>19183</v>
      </c>
      <c r="B6465" s="1" t="s">
        <v>19184</v>
      </c>
      <c r="C6465" s="1" t="s">
        <v>19185</v>
      </c>
      <c r="D6465" s="1">
        <v>514.0</v>
      </c>
    </row>
    <row r="6466">
      <c r="A6466" s="1" t="s">
        <v>19186</v>
      </c>
      <c r="B6466" s="1" t="s">
        <v>19187</v>
      </c>
      <c r="C6466" s="1" t="s">
        <v>19188</v>
      </c>
      <c r="D6466" s="1">
        <v>149.0</v>
      </c>
    </row>
    <row r="6467">
      <c r="A6467" s="1" t="s">
        <v>19189</v>
      </c>
      <c r="B6467" s="1" t="s">
        <v>19190</v>
      </c>
      <c r="C6467" s="1" t="s">
        <v>19191</v>
      </c>
      <c r="D6467" s="1">
        <v>337.0</v>
      </c>
    </row>
    <row r="6468">
      <c r="A6468" s="1" t="s">
        <v>19192</v>
      </c>
      <c r="B6468" s="1" t="s">
        <v>19193</v>
      </c>
      <c r="C6468" s="1" t="s">
        <v>19194</v>
      </c>
      <c r="D6468" s="1">
        <v>102.0</v>
      </c>
    </row>
    <row r="6469">
      <c r="A6469" s="1" t="s">
        <v>19195</v>
      </c>
      <c r="B6469" s="1" t="s">
        <v>19196</v>
      </c>
      <c r="C6469" s="1" t="s">
        <v>19197</v>
      </c>
      <c r="D6469" s="1">
        <v>1539.0</v>
      </c>
    </row>
    <row r="6470">
      <c r="A6470" s="1" t="s">
        <v>19198</v>
      </c>
      <c r="B6470" s="1" t="s">
        <v>19199</v>
      </c>
      <c r="C6470" s="1" t="s">
        <v>19200</v>
      </c>
      <c r="D6470" s="1">
        <v>130.0</v>
      </c>
    </row>
    <row r="6471">
      <c r="A6471" s="1" t="s">
        <v>19201</v>
      </c>
      <c r="B6471" s="1" t="s">
        <v>19202</v>
      </c>
      <c r="C6471" s="1" t="s">
        <v>19203</v>
      </c>
      <c r="D6471" s="1">
        <v>83.0</v>
      </c>
    </row>
    <row r="6472">
      <c r="A6472" s="1" t="s">
        <v>19204</v>
      </c>
      <c r="B6472" s="1" t="s">
        <v>19205</v>
      </c>
      <c r="C6472" s="1" t="s">
        <v>19206</v>
      </c>
      <c r="D6472" s="1">
        <v>1587.0</v>
      </c>
    </row>
    <row r="6473">
      <c r="A6473" s="1" t="s">
        <v>19207</v>
      </c>
      <c r="B6473" s="1" t="s">
        <v>19208</v>
      </c>
      <c r="C6473" s="1" t="s">
        <v>19209</v>
      </c>
      <c r="D6473" s="1">
        <v>106.0</v>
      </c>
    </row>
    <row r="6474">
      <c r="A6474" s="1" t="s">
        <v>19210</v>
      </c>
      <c r="B6474" s="1" t="s">
        <v>19211</v>
      </c>
      <c r="C6474" s="1" t="s">
        <v>19212</v>
      </c>
      <c r="D6474" s="1">
        <v>39.0</v>
      </c>
    </row>
    <row r="6475">
      <c r="A6475" s="1" t="s">
        <v>19213</v>
      </c>
      <c r="B6475" s="1" t="s">
        <v>19214</v>
      </c>
      <c r="C6475" s="1" t="s">
        <v>19215</v>
      </c>
      <c r="D6475" s="1">
        <v>273.0</v>
      </c>
    </row>
    <row r="6476">
      <c r="A6476" s="1" t="s">
        <v>19216</v>
      </c>
      <c r="B6476" s="1" t="s">
        <v>19217</v>
      </c>
      <c r="C6476" s="1" t="s">
        <v>19218</v>
      </c>
      <c r="D6476" s="1">
        <v>44.0</v>
      </c>
    </row>
    <row r="6477">
      <c r="A6477" s="1" t="s">
        <v>19219</v>
      </c>
      <c r="B6477" s="1" t="s">
        <v>19220</v>
      </c>
      <c r="C6477" s="1" t="s">
        <v>19221</v>
      </c>
      <c r="D6477" s="1">
        <v>75.0</v>
      </c>
    </row>
    <row r="6478">
      <c r="A6478" s="1" t="s">
        <v>19222</v>
      </c>
      <c r="B6478" s="1" t="s">
        <v>19223</v>
      </c>
      <c r="C6478" s="1" t="s">
        <v>19224</v>
      </c>
      <c r="D6478" s="1">
        <v>890.0</v>
      </c>
    </row>
    <row r="6479">
      <c r="A6479" s="1" t="s">
        <v>19225</v>
      </c>
      <c r="B6479" s="1" t="s">
        <v>19226</v>
      </c>
      <c r="C6479" s="1" t="s">
        <v>19227</v>
      </c>
      <c r="D6479" s="1">
        <v>9.0</v>
      </c>
    </row>
    <row r="6480">
      <c r="A6480" s="1" t="s">
        <v>19228</v>
      </c>
      <c r="B6480" s="1" t="s">
        <v>19229</v>
      </c>
      <c r="C6480" s="1" t="s">
        <v>19230</v>
      </c>
      <c r="D6480" s="1">
        <v>620.0</v>
      </c>
    </row>
    <row r="6481">
      <c r="A6481" s="1" t="s">
        <v>19231</v>
      </c>
      <c r="B6481" s="1" t="s">
        <v>19232</v>
      </c>
      <c r="C6481" s="1" t="s">
        <v>19233</v>
      </c>
      <c r="D6481" s="1">
        <v>58.0</v>
      </c>
    </row>
    <row r="6482">
      <c r="A6482" s="1" t="s">
        <v>19234</v>
      </c>
      <c r="B6482" s="1" t="s">
        <v>19235</v>
      </c>
      <c r="C6482" s="1" t="s">
        <v>19236</v>
      </c>
      <c r="D6482" s="1">
        <v>4991.0</v>
      </c>
    </row>
    <row r="6483">
      <c r="A6483" s="1" t="s">
        <v>19237</v>
      </c>
      <c r="B6483" s="1" t="s">
        <v>19237</v>
      </c>
      <c r="C6483" s="1" t="s">
        <v>19238</v>
      </c>
      <c r="D6483" s="1">
        <v>254.0</v>
      </c>
    </row>
    <row r="6484">
      <c r="A6484" s="1" t="s">
        <v>19239</v>
      </c>
      <c r="B6484" s="1" t="s">
        <v>19240</v>
      </c>
      <c r="C6484" s="1" t="s">
        <v>19241</v>
      </c>
      <c r="D6484" s="1">
        <v>2201.0</v>
      </c>
    </row>
    <row r="6485">
      <c r="A6485" s="1" t="s">
        <v>19242</v>
      </c>
      <c r="B6485" s="1" t="s">
        <v>19243</v>
      </c>
      <c r="C6485" s="1" t="s">
        <v>19244</v>
      </c>
      <c r="D6485" s="1">
        <v>249.0</v>
      </c>
    </row>
    <row r="6486">
      <c r="A6486" s="1" t="s">
        <v>19245</v>
      </c>
      <c r="B6486" s="1" t="s">
        <v>19246</v>
      </c>
      <c r="C6486" s="1" t="s">
        <v>19247</v>
      </c>
      <c r="D6486" s="1">
        <v>244.0</v>
      </c>
    </row>
    <row r="6487">
      <c r="A6487" s="1" t="s">
        <v>19248</v>
      </c>
      <c r="B6487" s="1" t="s">
        <v>19249</v>
      </c>
      <c r="C6487" s="1" t="s">
        <v>19250</v>
      </c>
      <c r="D6487" s="1">
        <v>111.0</v>
      </c>
    </row>
    <row r="6488">
      <c r="A6488" s="1" t="s">
        <v>19251</v>
      </c>
      <c r="B6488" s="1" t="s">
        <v>19252</v>
      </c>
      <c r="C6488" s="1" t="s">
        <v>19253</v>
      </c>
      <c r="D6488" s="1">
        <v>6321.0</v>
      </c>
    </row>
    <row r="6489">
      <c r="A6489" s="1" t="s">
        <v>19254</v>
      </c>
      <c r="B6489" s="1" t="s">
        <v>19255</v>
      </c>
      <c r="C6489" s="1" t="s">
        <v>19256</v>
      </c>
      <c r="D6489" s="1">
        <v>84.0</v>
      </c>
    </row>
    <row r="6490">
      <c r="A6490" s="1" t="s">
        <v>19257</v>
      </c>
      <c r="B6490" s="1" t="s">
        <v>19258</v>
      </c>
      <c r="C6490" s="1" t="s">
        <v>19259</v>
      </c>
      <c r="D6490" s="1">
        <v>110.0</v>
      </c>
    </row>
    <row r="6491">
      <c r="A6491" s="1" t="s">
        <v>19260</v>
      </c>
      <c r="B6491" s="1" t="s">
        <v>19261</v>
      </c>
      <c r="C6491" s="1" t="s">
        <v>19262</v>
      </c>
      <c r="D6491" s="1">
        <v>575.0</v>
      </c>
    </row>
    <row r="6492">
      <c r="A6492" s="1" t="s">
        <v>19263</v>
      </c>
      <c r="B6492" s="1" t="s">
        <v>19264</v>
      </c>
      <c r="C6492" s="1" t="s">
        <v>19265</v>
      </c>
      <c r="D6492" s="1">
        <v>482.0</v>
      </c>
    </row>
    <row r="6493">
      <c r="A6493" s="1" t="s">
        <v>19266</v>
      </c>
      <c r="B6493" s="1" t="s">
        <v>19267</v>
      </c>
      <c r="C6493" s="1" t="s">
        <v>19268</v>
      </c>
      <c r="D6493" s="1">
        <v>1607.0</v>
      </c>
    </row>
    <row r="6494">
      <c r="A6494" s="1" t="s">
        <v>19269</v>
      </c>
      <c r="B6494" s="1" t="s">
        <v>19270</v>
      </c>
      <c r="C6494" s="1" t="s">
        <v>19271</v>
      </c>
      <c r="D6494" s="1">
        <v>69.0</v>
      </c>
    </row>
    <row r="6495">
      <c r="A6495" s="1" t="s">
        <v>19272</v>
      </c>
      <c r="B6495" s="1" t="s">
        <v>19273</v>
      </c>
      <c r="C6495" s="1" t="s">
        <v>19274</v>
      </c>
      <c r="D6495" s="1">
        <v>113.0</v>
      </c>
    </row>
    <row r="6496">
      <c r="A6496" s="1" t="s">
        <v>19275</v>
      </c>
      <c r="B6496" s="1" t="s">
        <v>19276</v>
      </c>
      <c r="C6496" s="1" t="s">
        <v>19277</v>
      </c>
      <c r="D6496" s="1">
        <v>982.0</v>
      </c>
    </row>
    <row r="6497">
      <c r="A6497" s="1" t="s">
        <v>19278</v>
      </c>
      <c r="B6497" s="1" t="s">
        <v>19279</v>
      </c>
      <c r="C6497" s="1" t="s">
        <v>19280</v>
      </c>
      <c r="D6497" s="1">
        <v>400.0</v>
      </c>
    </row>
    <row r="6498">
      <c r="A6498" s="1" t="s">
        <v>19281</v>
      </c>
      <c r="B6498" s="1" t="s">
        <v>19282</v>
      </c>
      <c r="C6498" s="1" t="s">
        <v>19283</v>
      </c>
      <c r="D6498" s="1">
        <v>286.0</v>
      </c>
    </row>
    <row r="6499">
      <c r="A6499" s="1" t="s">
        <v>19284</v>
      </c>
      <c r="B6499" s="1" t="s">
        <v>19284</v>
      </c>
      <c r="C6499" s="1" t="s">
        <v>19285</v>
      </c>
      <c r="D6499" s="1">
        <v>92.0</v>
      </c>
    </row>
    <row r="6500">
      <c r="A6500" s="1" t="s">
        <v>19286</v>
      </c>
      <c r="B6500" s="1" t="s">
        <v>19287</v>
      </c>
      <c r="C6500" s="1" t="s">
        <v>19288</v>
      </c>
      <c r="D6500" s="1">
        <v>749.0</v>
      </c>
    </row>
    <row r="6501">
      <c r="A6501" s="1" t="s">
        <v>19289</v>
      </c>
      <c r="B6501" s="1" t="s">
        <v>19290</v>
      </c>
      <c r="C6501" s="1" t="s">
        <v>19291</v>
      </c>
      <c r="D6501" s="1">
        <v>349.0</v>
      </c>
    </row>
    <row r="6502">
      <c r="A6502" s="1" t="s">
        <v>19292</v>
      </c>
      <c r="B6502" s="1" t="s">
        <v>19293</v>
      </c>
      <c r="C6502" s="1" t="s">
        <v>19294</v>
      </c>
      <c r="D6502" s="1">
        <v>806.0</v>
      </c>
    </row>
    <row r="6503">
      <c r="A6503" s="1" t="s">
        <v>19295</v>
      </c>
      <c r="B6503" s="1" t="s">
        <v>19296</v>
      </c>
      <c r="C6503" s="1" t="s">
        <v>19297</v>
      </c>
      <c r="D6503" s="1">
        <v>11.0</v>
      </c>
    </row>
    <row r="6504">
      <c r="A6504" s="1" t="s">
        <v>19298</v>
      </c>
      <c r="B6504" s="1" t="s">
        <v>19299</v>
      </c>
      <c r="C6504" s="1" t="s">
        <v>19300</v>
      </c>
      <c r="D6504" s="1">
        <v>114.0</v>
      </c>
    </row>
    <row r="6505">
      <c r="A6505" s="1" t="s">
        <v>19301</v>
      </c>
      <c r="B6505" s="1" t="s">
        <v>19302</v>
      </c>
      <c r="C6505" s="1" t="s">
        <v>19303</v>
      </c>
      <c r="D6505" s="1">
        <v>677.0</v>
      </c>
    </row>
    <row r="6506">
      <c r="A6506" s="1" t="s">
        <v>19304</v>
      </c>
      <c r="B6506" s="1" t="s">
        <v>19305</v>
      </c>
      <c r="C6506" s="1" t="s">
        <v>19306</v>
      </c>
      <c r="D6506" s="1">
        <v>156.0</v>
      </c>
    </row>
    <row r="6507">
      <c r="A6507" s="1" t="s">
        <v>19307</v>
      </c>
      <c r="B6507" s="1" t="s">
        <v>19307</v>
      </c>
      <c r="C6507" s="1" t="s">
        <v>19308</v>
      </c>
      <c r="D6507" s="1">
        <v>632.0</v>
      </c>
    </row>
    <row r="6508">
      <c r="A6508" s="1" t="s">
        <v>19309</v>
      </c>
      <c r="B6508" s="1" t="s">
        <v>19310</v>
      </c>
      <c r="C6508" s="1" t="s">
        <v>19311</v>
      </c>
      <c r="D6508" s="1">
        <v>1019.0</v>
      </c>
    </row>
    <row r="6509">
      <c r="A6509" s="1" t="s">
        <v>19312</v>
      </c>
      <c r="B6509" s="1" t="s">
        <v>19313</v>
      </c>
      <c r="C6509" s="1" t="s">
        <v>19314</v>
      </c>
      <c r="D6509" s="1">
        <v>1027.0</v>
      </c>
    </row>
    <row r="6510">
      <c r="A6510" s="1" t="s">
        <v>19315</v>
      </c>
      <c r="B6510" s="1" t="s">
        <v>19316</v>
      </c>
      <c r="C6510" s="1" t="s">
        <v>19317</v>
      </c>
      <c r="D6510" s="1">
        <v>2040.0</v>
      </c>
    </row>
    <row r="6511">
      <c r="A6511" s="1" t="s">
        <v>19318</v>
      </c>
      <c r="B6511" s="1" t="s">
        <v>19319</v>
      </c>
      <c r="C6511" s="1" t="s">
        <v>19320</v>
      </c>
      <c r="D6511" s="1">
        <v>2527.0</v>
      </c>
    </row>
    <row r="6512">
      <c r="A6512" s="1" t="s">
        <v>19321</v>
      </c>
      <c r="B6512" s="1" t="s">
        <v>19322</v>
      </c>
      <c r="C6512" s="1" t="s">
        <v>19323</v>
      </c>
      <c r="D6512" s="1">
        <v>61.0</v>
      </c>
    </row>
    <row r="6513">
      <c r="A6513" s="1" t="s">
        <v>19324</v>
      </c>
      <c r="B6513" s="1" t="s">
        <v>19325</v>
      </c>
      <c r="C6513" s="1" t="s">
        <v>19326</v>
      </c>
      <c r="D6513" s="1">
        <v>276.0</v>
      </c>
    </row>
    <row r="6514">
      <c r="A6514" s="1" t="s">
        <v>19327</v>
      </c>
      <c r="B6514" s="1" t="s">
        <v>19328</v>
      </c>
      <c r="C6514" s="1" t="s">
        <v>19329</v>
      </c>
      <c r="D6514" s="1">
        <v>364.0</v>
      </c>
    </row>
    <row r="6515">
      <c r="A6515" s="1" t="s">
        <v>19330</v>
      </c>
      <c r="B6515" s="1" t="s">
        <v>19330</v>
      </c>
      <c r="C6515" s="1" t="s">
        <v>19331</v>
      </c>
      <c r="D6515" s="1">
        <v>745.0</v>
      </c>
    </row>
    <row r="6516">
      <c r="A6516" s="1" t="s">
        <v>19332</v>
      </c>
      <c r="B6516" s="1" t="s">
        <v>19333</v>
      </c>
      <c r="C6516" s="1" t="s">
        <v>19334</v>
      </c>
      <c r="D6516" s="1">
        <v>47.0</v>
      </c>
    </row>
    <row r="6517">
      <c r="A6517" s="1" t="s">
        <v>19335</v>
      </c>
      <c r="B6517" s="1" t="s">
        <v>19336</v>
      </c>
      <c r="C6517" s="1" t="s">
        <v>19337</v>
      </c>
      <c r="D6517" s="1">
        <v>1639.0</v>
      </c>
    </row>
    <row r="6518">
      <c r="A6518" s="1" t="s">
        <v>19338</v>
      </c>
      <c r="B6518" s="1" t="s">
        <v>19339</v>
      </c>
      <c r="C6518" s="1" t="s">
        <v>19340</v>
      </c>
      <c r="D6518" s="1">
        <v>813.0</v>
      </c>
    </row>
    <row r="6519">
      <c r="A6519" s="1" t="s">
        <v>19341</v>
      </c>
      <c r="B6519" s="1" t="s">
        <v>19342</v>
      </c>
      <c r="C6519" s="1" t="s">
        <v>19343</v>
      </c>
      <c r="D6519" s="1">
        <v>463.0</v>
      </c>
    </row>
    <row r="6520">
      <c r="A6520" s="1" t="s">
        <v>19344</v>
      </c>
      <c r="B6520" s="1" t="s">
        <v>19345</v>
      </c>
      <c r="C6520" s="1" t="s">
        <v>19346</v>
      </c>
      <c r="D6520" s="1">
        <v>80.0</v>
      </c>
    </row>
    <row r="6521">
      <c r="A6521" s="1" t="s">
        <v>19347</v>
      </c>
      <c r="B6521" s="1" t="s">
        <v>19348</v>
      </c>
      <c r="C6521" s="1" t="s">
        <v>19349</v>
      </c>
      <c r="D6521" s="1">
        <v>60.0</v>
      </c>
    </row>
    <row r="6522">
      <c r="A6522" s="1" t="s">
        <v>19350</v>
      </c>
      <c r="B6522" s="1" t="s">
        <v>19351</v>
      </c>
      <c r="C6522" s="1" t="s">
        <v>19352</v>
      </c>
      <c r="D6522" s="1">
        <v>90.0</v>
      </c>
    </row>
    <row r="6523">
      <c r="A6523" s="1" t="s">
        <v>19353</v>
      </c>
      <c r="B6523" s="1" t="s">
        <v>19354</v>
      </c>
      <c r="C6523" s="1" t="s">
        <v>19355</v>
      </c>
      <c r="D6523" s="1">
        <v>150.0</v>
      </c>
    </row>
    <row r="6524">
      <c r="A6524" s="1" t="s">
        <v>19356</v>
      </c>
      <c r="B6524" s="1" t="s">
        <v>19357</v>
      </c>
      <c r="C6524" s="1" t="s">
        <v>19358</v>
      </c>
      <c r="D6524" s="1">
        <v>501.0</v>
      </c>
    </row>
    <row r="6525">
      <c r="A6525" s="1" t="s">
        <v>19359</v>
      </c>
      <c r="B6525" s="1" t="s">
        <v>19360</v>
      </c>
      <c r="C6525" s="1" t="s">
        <v>19361</v>
      </c>
      <c r="D6525" s="1">
        <v>989.0</v>
      </c>
    </row>
    <row r="6526">
      <c r="A6526" s="1" t="s">
        <v>19362</v>
      </c>
      <c r="B6526" s="1" t="s">
        <v>19363</v>
      </c>
      <c r="C6526" s="1" t="s">
        <v>19364</v>
      </c>
      <c r="D6526" s="1">
        <v>667.0</v>
      </c>
    </row>
    <row r="6527">
      <c r="A6527" s="1" t="s">
        <v>19365</v>
      </c>
      <c r="B6527" s="1" t="s">
        <v>19366</v>
      </c>
      <c r="C6527" s="1" t="s">
        <v>19367</v>
      </c>
      <c r="D6527" s="1">
        <v>520.0</v>
      </c>
    </row>
    <row r="6528">
      <c r="A6528" s="1" t="s">
        <v>19368</v>
      </c>
      <c r="B6528" s="1" t="s">
        <v>19368</v>
      </c>
      <c r="C6528" s="1" t="s">
        <v>19369</v>
      </c>
      <c r="D6528" s="1">
        <v>64.0</v>
      </c>
    </row>
    <row r="6529">
      <c r="A6529" s="1" t="s">
        <v>19370</v>
      </c>
      <c r="B6529" s="1" t="s">
        <v>19371</v>
      </c>
      <c r="C6529" s="1" t="s">
        <v>19372</v>
      </c>
      <c r="D6529" s="1">
        <v>135.0</v>
      </c>
    </row>
    <row r="6530">
      <c r="A6530" s="1" t="s">
        <v>19373</v>
      </c>
      <c r="B6530" s="1" t="s">
        <v>19374</v>
      </c>
      <c r="C6530" s="1" t="s">
        <v>19375</v>
      </c>
      <c r="D6530" s="1">
        <v>63.0</v>
      </c>
    </row>
    <row r="6531">
      <c r="A6531" s="1" t="s">
        <v>19376</v>
      </c>
      <c r="B6531" s="1" t="s">
        <v>19377</v>
      </c>
      <c r="C6531" s="1" t="s">
        <v>19378</v>
      </c>
      <c r="D6531" s="1">
        <v>1198.0</v>
      </c>
    </row>
    <row r="6532">
      <c r="A6532" s="1" t="s">
        <v>19379</v>
      </c>
      <c r="B6532" s="1" t="s">
        <v>19380</v>
      </c>
      <c r="C6532" s="1" t="s">
        <v>19381</v>
      </c>
      <c r="D6532" s="1">
        <v>2298.0</v>
      </c>
    </row>
    <row r="6533">
      <c r="A6533" s="1" t="s">
        <v>19382</v>
      </c>
      <c r="B6533" s="1" t="s">
        <v>19383</v>
      </c>
      <c r="C6533" s="1" t="s">
        <v>19384</v>
      </c>
      <c r="D6533" s="1">
        <v>389.0</v>
      </c>
    </row>
    <row r="6534">
      <c r="A6534" s="1" t="s">
        <v>19385</v>
      </c>
      <c r="B6534" s="1" t="s">
        <v>19386</v>
      </c>
      <c r="C6534" s="1" t="s">
        <v>19387</v>
      </c>
      <c r="D6534" s="1">
        <v>39.0</v>
      </c>
    </row>
    <row r="6535">
      <c r="A6535" s="1" t="s">
        <v>19388</v>
      </c>
      <c r="B6535" s="1" t="s">
        <v>19389</v>
      </c>
      <c r="C6535" s="1" t="s">
        <v>19390</v>
      </c>
      <c r="D6535" s="1">
        <v>1796.0</v>
      </c>
    </row>
    <row r="6536">
      <c r="A6536" s="1" t="s">
        <v>19391</v>
      </c>
      <c r="B6536" s="1" t="s">
        <v>19392</v>
      </c>
      <c r="C6536" s="1" t="s">
        <v>19393</v>
      </c>
      <c r="D6536" s="1">
        <v>754.0</v>
      </c>
    </row>
    <row r="6537">
      <c r="A6537" s="1" t="s">
        <v>19394</v>
      </c>
      <c r="B6537" s="1" t="s">
        <v>19395</v>
      </c>
      <c r="C6537" s="1" t="s">
        <v>19396</v>
      </c>
      <c r="D6537" s="1">
        <v>1298.0</v>
      </c>
    </row>
    <row r="6538">
      <c r="A6538" s="1" t="s">
        <v>19397</v>
      </c>
      <c r="B6538" s="1" t="s">
        <v>19398</v>
      </c>
      <c r="C6538" s="1" t="s">
        <v>19399</v>
      </c>
      <c r="D6538" s="1">
        <v>366.0</v>
      </c>
    </row>
    <row r="6539">
      <c r="A6539" s="1" t="s">
        <v>19400</v>
      </c>
      <c r="B6539" s="1" t="s">
        <v>19401</v>
      </c>
      <c r="C6539" s="1" t="s">
        <v>19402</v>
      </c>
      <c r="D6539" s="1">
        <v>1292.0</v>
      </c>
    </row>
    <row r="6540">
      <c r="A6540" s="1" t="s">
        <v>19403</v>
      </c>
      <c r="B6540" s="1" t="s">
        <v>19404</v>
      </c>
      <c r="C6540" s="1" t="s">
        <v>19405</v>
      </c>
      <c r="D6540" s="1">
        <v>6617.0</v>
      </c>
    </row>
    <row r="6541">
      <c r="A6541" s="1" t="s">
        <v>19406</v>
      </c>
      <c r="B6541" s="1" t="s">
        <v>19407</v>
      </c>
      <c r="C6541" s="1" t="s">
        <v>19408</v>
      </c>
      <c r="D6541" s="1">
        <v>167.0</v>
      </c>
    </row>
    <row r="6542">
      <c r="A6542" s="1" t="s">
        <v>19409</v>
      </c>
      <c r="B6542" s="1" t="s">
        <v>19410</v>
      </c>
      <c r="C6542" s="1" t="s">
        <v>19411</v>
      </c>
      <c r="D6542" s="1">
        <v>129.0</v>
      </c>
    </row>
    <row r="6543">
      <c r="A6543" s="1" t="s">
        <v>19412</v>
      </c>
      <c r="B6543" s="1" t="s">
        <v>19413</v>
      </c>
      <c r="C6543" s="1" t="s">
        <v>19414</v>
      </c>
      <c r="D6543" s="1">
        <v>30.0</v>
      </c>
    </row>
    <row r="6544">
      <c r="A6544" s="1" t="s">
        <v>19415</v>
      </c>
      <c r="B6544" s="1" t="s">
        <v>19416</v>
      </c>
      <c r="C6544" s="1" t="s">
        <v>19417</v>
      </c>
      <c r="D6544" s="1">
        <v>149.0</v>
      </c>
    </row>
    <row r="6545">
      <c r="A6545" s="1" t="s">
        <v>19418</v>
      </c>
      <c r="B6545" s="1" t="s">
        <v>19419</v>
      </c>
      <c r="C6545" s="1" t="s">
        <v>19420</v>
      </c>
      <c r="D6545" s="1">
        <v>539.0</v>
      </c>
    </row>
    <row r="6546">
      <c r="A6546" s="1" t="s">
        <v>19421</v>
      </c>
      <c r="B6546" s="1" t="s">
        <v>19422</v>
      </c>
      <c r="C6546" s="1" t="s">
        <v>19423</v>
      </c>
      <c r="D6546" s="1">
        <v>894.0</v>
      </c>
    </row>
    <row r="6547">
      <c r="A6547" s="1" t="s">
        <v>19424</v>
      </c>
      <c r="B6547" s="1" t="s">
        <v>19425</v>
      </c>
      <c r="C6547" s="1" t="s">
        <v>19426</v>
      </c>
      <c r="D6547" s="1">
        <v>383.0</v>
      </c>
    </row>
    <row r="6548">
      <c r="A6548" s="1" t="s">
        <v>19427</v>
      </c>
      <c r="B6548" s="1" t="s">
        <v>19428</v>
      </c>
      <c r="C6548" s="1" t="s">
        <v>19429</v>
      </c>
      <c r="D6548" s="1">
        <v>4956.0</v>
      </c>
    </row>
    <row r="6549">
      <c r="A6549" s="1" t="s">
        <v>19430</v>
      </c>
      <c r="B6549" s="1" t="s">
        <v>19431</v>
      </c>
      <c r="C6549" s="1" t="s">
        <v>19432</v>
      </c>
      <c r="D6549" s="1">
        <v>365.0</v>
      </c>
    </row>
    <row r="6550">
      <c r="A6550" s="1" t="s">
        <v>19433</v>
      </c>
      <c r="B6550" s="1" t="s">
        <v>19434</v>
      </c>
      <c r="C6550" s="1" t="s">
        <v>19435</v>
      </c>
      <c r="D6550" s="1">
        <v>310.0</v>
      </c>
    </row>
    <row r="6551">
      <c r="A6551" s="1" t="s">
        <v>19436</v>
      </c>
      <c r="B6551" s="1" t="s">
        <v>19436</v>
      </c>
      <c r="C6551" s="1" t="s">
        <v>19437</v>
      </c>
      <c r="D6551" s="1">
        <v>89.0</v>
      </c>
    </row>
    <row r="6552">
      <c r="A6552" s="1" t="s">
        <v>19438</v>
      </c>
      <c r="B6552" s="1" t="s">
        <v>19439</v>
      </c>
      <c r="C6552" s="1" t="s">
        <v>19440</v>
      </c>
      <c r="D6552" s="1">
        <v>2021.0</v>
      </c>
    </row>
    <row r="6553">
      <c r="A6553" s="1" t="s">
        <v>19441</v>
      </c>
      <c r="B6553" s="1" t="s">
        <v>19442</v>
      </c>
      <c r="C6553" s="1" t="s">
        <v>19443</v>
      </c>
      <c r="D6553" s="1">
        <v>1035.0</v>
      </c>
    </row>
    <row r="6554">
      <c r="A6554" s="1" t="s">
        <v>19444</v>
      </c>
      <c r="B6554" s="1" t="s">
        <v>19445</v>
      </c>
      <c r="C6554" s="1" t="s">
        <v>19446</v>
      </c>
      <c r="D6554" s="1">
        <v>86.0</v>
      </c>
    </row>
    <row r="6555">
      <c r="A6555" s="1" t="s">
        <v>19447</v>
      </c>
      <c r="B6555" s="1" t="s">
        <v>19448</v>
      </c>
      <c r="C6555" s="1" t="s">
        <v>19449</v>
      </c>
      <c r="D6555" s="1">
        <v>259.0</v>
      </c>
    </row>
    <row r="6556">
      <c r="A6556" s="1" t="s">
        <v>19450</v>
      </c>
      <c r="B6556" s="1" t="s">
        <v>19451</v>
      </c>
      <c r="C6556" s="1" t="s">
        <v>19452</v>
      </c>
      <c r="D6556" s="1">
        <v>319.0</v>
      </c>
    </row>
    <row r="6557">
      <c r="A6557" s="1" t="s">
        <v>19453</v>
      </c>
      <c r="B6557" s="1" t="s">
        <v>19454</v>
      </c>
      <c r="C6557" s="1" t="s">
        <v>19455</v>
      </c>
      <c r="D6557" s="1">
        <v>248.0</v>
      </c>
    </row>
    <row r="6558">
      <c r="A6558" s="1" t="s">
        <v>19456</v>
      </c>
      <c r="B6558" s="1" t="s">
        <v>19457</v>
      </c>
      <c r="C6558" s="1" t="s">
        <v>19458</v>
      </c>
      <c r="D6558" s="1">
        <v>1120.0</v>
      </c>
    </row>
    <row r="6559">
      <c r="A6559" s="1" t="s">
        <v>19459</v>
      </c>
      <c r="B6559" s="1" t="s">
        <v>19460</v>
      </c>
      <c r="C6559" s="1" t="s">
        <v>19461</v>
      </c>
      <c r="D6559" s="1">
        <v>200.0</v>
      </c>
    </row>
    <row r="6560">
      <c r="A6560" s="1" t="s">
        <v>19462</v>
      </c>
      <c r="B6560" s="1" t="s">
        <v>19463</v>
      </c>
      <c r="C6560" s="1" t="s">
        <v>19464</v>
      </c>
      <c r="D6560" s="1">
        <v>1255.0</v>
      </c>
    </row>
    <row r="6561">
      <c r="A6561" s="1" t="s">
        <v>19465</v>
      </c>
      <c r="B6561" s="1" t="s">
        <v>19466</v>
      </c>
      <c r="C6561" s="1" t="s">
        <v>19467</v>
      </c>
      <c r="D6561" s="1">
        <v>431.0</v>
      </c>
    </row>
    <row r="6562">
      <c r="A6562" s="1" t="s">
        <v>19468</v>
      </c>
      <c r="B6562" s="1" t="s">
        <v>19469</v>
      </c>
      <c r="C6562" s="1" t="s">
        <v>19470</v>
      </c>
      <c r="D6562" s="1">
        <v>184.0</v>
      </c>
    </row>
    <row r="6563">
      <c r="A6563" s="1" t="s">
        <v>19471</v>
      </c>
      <c r="B6563" s="1" t="s">
        <v>19472</v>
      </c>
      <c r="C6563" s="1" t="s">
        <v>19473</v>
      </c>
      <c r="D6563" s="1">
        <v>298.0</v>
      </c>
    </row>
    <row r="6564">
      <c r="A6564" s="1" t="s">
        <v>19474</v>
      </c>
      <c r="B6564" s="1" t="s">
        <v>19475</v>
      </c>
      <c r="C6564" s="1" t="s">
        <v>19476</v>
      </c>
      <c r="D6564" s="1">
        <v>457.0</v>
      </c>
    </row>
    <row r="6565">
      <c r="A6565" s="1" t="s">
        <v>19477</v>
      </c>
      <c r="B6565" s="1" t="s">
        <v>19478</v>
      </c>
      <c r="C6565" s="1" t="s">
        <v>19479</v>
      </c>
      <c r="D6565" s="1">
        <v>397.0</v>
      </c>
    </row>
    <row r="6566">
      <c r="A6566" s="1" t="s">
        <v>19480</v>
      </c>
      <c r="B6566" s="1" t="s">
        <v>19481</v>
      </c>
      <c r="C6566" s="1" t="s">
        <v>19482</v>
      </c>
      <c r="D6566" s="1">
        <v>15.0</v>
      </c>
    </row>
    <row r="6567">
      <c r="A6567" s="1" t="s">
        <v>19483</v>
      </c>
      <c r="B6567" s="1" t="s">
        <v>19484</v>
      </c>
      <c r="C6567" s="1" t="s">
        <v>19485</v>
      </c>
      <c r="D6567" s="1">
        <v>331.0</v>
      </c>
    </row>
    <row r="6568">
      <c r="A6568" s="1" t="s">
        <v>19486</v>
      </c>
      <c r="B6568" s="1" t="s">
        <v>19487</v>
      </c>
      <c r="C6568" s="1" t="s">
        <v>19488</v>
      </c>
      <c r="D6568" s="1">
        <v>496.0</v>
      </c>
    </row>
    <row r="6569">
      <c r="A6569" s="1" t="s">
        <v>19489</v>
      </c>
      <c r="B6569" s="1" t="s">
        <v>19490</v>
      </c>
      <c r="C6569" s="1" t="s">
        <v>19491</v>
      </c>
      <c r="D6569" s="1">
        <v>188.0</v>
      </c>
    </row>
    <row r="6570">
      <c r="A6570" s="1" t="s">
        <v>19492</v>
      </c>
      <c r="B6570" s="1" t="s">
        <v>19493</v>
      </c>
      <c r="C6570" s="1" t="s">
        <v>19494</v>
      </c>
      <c r="D6570" s="1">
        <v>559.0</v>
      </c>
    </row>
    <row r="6571">
      <c r="A6571" s="1" t="s">
        <v>19495</v>
      </c>
      <c r="B6571" s="1" t="s">
        <v>19496</v>
      </c>
      <c r="C6571" s="1" t="s">
        <v>19497</v>
      </c>
      <c r="D6571" s="1">
        <v>18.0</v>
      </c>
    </row>
    <row r="6572">
      <c r="A6572" s="1" t="s">
        <v>19498</v>
      </c>
      <c r="B6572" s="1" t="s">
        <v>19499</v>
      </c>
      <c r="C6572" s="1" t="s">
        <v>19500</v>
      </c>
      <c r="D6572" s="1">
        <v>384.0</v>
      </c>
    </row>
    <row r="6573">
      <c r="A6573" s="1" t="s">
        <v>19501</v>
      </c>
      <c r="B6573" s="1" t="s">
        <v>19502</v>
      </c>
      <c r="C6573" s="1" t="s">
        <v>19503</v>
      </c>
      <c r="D6573" s="1">
        <v>277.0</v>
      </c>
    </row>
    <row r="6574">
      <c r="A6574" s="1" t="s">
        <v>19504</v>
      </c>
      <c r="B6574" s="1" t="s">
        <v>19505</v>
      </c>
      <c r="C6574" s="1" t="s">
        <v>19506</v>
      </c>
      <c r="D6574" s="1">
        <v>79.0</v>
      </c>
    </row>
    <row r="6575">
      <c r="A6575" s="1" t="s">
        <v>19507</v>
      </c>
      <c r="B6575" s="1" t="s">
        <v>19508</v>
      </c>
      <c r="C6575" s="1" t="s">
        <v>19509</v>
      </c>
      <c r="D6575" s="1">
        <v>230.0</v>
      </c>
    </row>
    <row r="6576">
      <c r="A6576" s="1" t="s">
        <v>19510</v>
      </c>
      <c r="B6576" s="1" t="s">
        <v>19511</v>
      </c>
      <c r="C6576" s="1" t="s">
        <v>19512</v>
      </c>
      <c r="D6576" s="1">
        <v>489.0</v>
      </c>
    </row>
    <row r="6577">
      <c r="A6577" s="1" t="s">
        <v>19513</v>
      </c>
      <c r="B6577" s="1" t="s">
        <v>19514</v>
      </c>
      <c r="C6577" s="1" t="s">
        <v>19515</v>
      </c>
      <c r="D6577" s="1">
        <v>722.0</v>
      </c>
    </row>
    <row r="6578">
      <c r="A6578" s="1" t="s">
        <v>19516</v>
      </c>
      <c r="B6578" s="1" t="s">
        <v>19517</v>
      </c>
      <c r="C6578" s="1" t="s">
        <v>19518</v>
      </c>
      <c r="D6578" s="1">
        <v>732.0</v>
      </c>
    </row>
    <row r="6579">
      <c r="A6579" s="1" t="s">
        <v>19519</v>
      </c>
      <c r="B6579" s="1" t="s">
        <v>19520</v>
      </c>
      <c r="C6579" s="1" t="s">
        <v>19521</v>
      </c>
      <c r="D6579" s="1">
        <v>3295.0</v>
      </c>
    </row>
    <row r="6580">
      <c r="A6580" s="1" t="s">
        <v>19522</v>
      </c>
      <c r="B6580" s="1" t="s">
        <v>19523</v>
      </c>
      <c r="C6580" s="1" t="s">
        <v>19524</v>
      </c>
      <c r="D6580" s="1">
        <v>172.0</v>
      </c>
    </row>
    <row r="6581">
      <c r="A6581" s="1" t="s">
        <v>19525</v>
      </c>
      <c r="B6581" s="1" t="s">
        <v>19526</v>
      </c>
      <c r="C6581" s="1" t="s">
        <v>19527</v>
      </c>
      <c r="D6581" s="1">
        <v>22790.0</v>
      </c>
    </row>
    <row r="6582">
      <c r="A6582" s="1" t="s">
        <v>19528</v>
      </c>
      <c r="B6582" s="1" t="s">
        <v>19529</v>
      </c>
      <c r="C6582" s="1" t="s">
        <v>19530</v>
      </c>
      <c r="D6582" s="1">
        <v>1226.0</v>
      </c>
    </row>
    <row r="6583">
      <c r="A6583" s="1" t="s">
        <v>19531</v>
      </c>
      <c r="B6583" s="1" t="s">
        <v>19532</v>
      </c>
      <c r="C6583" s="1" t="s">
        <v>19533</v>
      </c>
      <c r="D6583" s="1">
        <v>120.0</v>
      </c>
    </row>
    <row r="6584">
      <c r="A6584" s="1" t="s">
        <v>19534</v>
      </c>
      <c r="B6584" s="1" t="s">
        <v>19535</v>
      </c>
      <c r="C6584" s="1" t="s">
        <v>19536</v>
      </c>
      <c r="D6584" s="1">
        <v>1199.0</v>
      </c>
    </row>
    <row r="6585">
      <c r="A6585" s="1" t="s">
        <v>19537</v>
      </c>
      <c r="B6585" s="1" t="s">
        <v>19538</v>
      </c>
      <c r="C6585" s="1" t="s">
        <v>19539</v>
      </c>
      <c r="D6585" s="1">
        <v>464.0</v>
      </c>
    </row>
    <row r="6586">
      <c r="A6586" s="1" t="s">
        <v>19540</v>
      </c>
      <c r="B6586" s="1" t="s">
        <v>19541</v>
      </c>
      <c r="C6586" s="1" t="s">
        <v>19542</v>
      </c>
      <c r="D6586" s="1">
        <v>333.0</v>
      </c>
    </row>
    <row r="6587">
      <c r="A6587" s="1" t="s">
        <v>19543</v>
      </c>
      <c r="B6587" s="1" t="s">
        <v>19544</v>
      </c>
      <c r="C6587" s="1" t="s">
        <v>19545</v>
      </c>
      <c r="D6587" s="1">
        <v>170.0</v>
      </c>
    </row>
    <row r="6588">
      <c r="A6588" s="1" t="s">
        <v>19546</v>
      </c>
      <c r="B6588" s="1" t="s">
        <v>19547</v>
      </c>
      <c r="C6588" s="1" t="s">
        <v>19548</v>
      </c>
      <c r="D6588" s="1">
        <v>869.0</v>
      </c>
    </row>
    <row r="6589">
      <c r="A6589" s="1" t="s">
        <v>19549</v>
      </c>
      <c r="B6589" s="1" t="s">
        <v>19550</v>
      </c>
      <c r="C6589" s="1" t="s">
        <v>19551</v>
      </c>
      <c r="D6589" s="1">
        <v>69.0</v>
      </c>
    </row>
    <row r="6590">
      <c r="A6590" s="1" t="s">
        <v>19552</v>
      </c>
      <c r="B6590" s="1" t="s">
        <v>19553</v>
      </c>
      <c r="C6590" s="1" t="s">
        <v>19554</v>
      </c>
      <c r="D6590" s="1">
        <v>211.0</v>
      </c>
    </row>
    <row r="6591">
      <c r="A6591" s="1" t="s">
        <v>19555</v>
      </c>
      <c r="B6591" s="1" t="s">
        <v>19556</v>
      </c>
      <c r="C6591" s="1" t="s">
        <v>19557</v>
      </c>
      <c r="D6591" s="1">
        <v>7998.0</v>
      </c>
    </row>
    <row r="6592">
      <c r="A6592" s="1" t="s">
        <v>19558</v>
      </c>
      <c r="B6592" s="1" t="s">
        <v>19559</v>
      </c>
      <c r="C6592" s="1" t="s">
        <v>19560</v>
      </c>
      <c r="D6592" s="1">
        <v>248.0</v>
      </c>
    </row>
    <row r="6593">
      <c r="A6593" s="1" t="s">
        <v>19561</v>
      </c>
      <c r="B6593" s="1" t="s">
        <v>19562</v>
      </c>
      <c r="C6593" s="1" t="s">
        <v>19563</v>
      </c>
      <c r="D6593" s="1">
        <v>806.0</v>
      </c>
    </row>
    <row r="6594">
      <c r="A6594" s="1" t="s">
        <v>19564</v>
      </c>
      <c r="B6594" s="1" t="s">
        <v>19565</v>
      </c>
      <c r="C6594" s="1" t="s">
        <v>19566</v>
      </c>
      <c r="D6594" s="1">
        <v>2298.0</v>
      </c>
    </row>
    <row r="6595">
      <c r="A6595" s="1" t="s">
        <v>19567</v>
      </c>
      <c r="B6595" s="1" t="s">
        <v>19568</v>
      </c>
      <c r="C6595" s="1" t="s">
        <v>19569</v>
      </c>
      <c r="D6595" s="1">
        <v>511.0</v>
      </c>
    </row>
    <row r="6596">
      <c r="A6596" s="1" t="s">
        <v>19570</v>
      </c>
      <c r="B6596" s="1" t="s">
        <v>19571</v>
      </c>
      <c r="C6596" s="1" t="s">
        <v>19572</v>
      </c>
      <c r="D6596" s="1">
        <v>446.0</v>
      </c>
    </row>
    <row r="6597">
      <c r="A6597" s="1" t="s">
        <v>19573</v>
      </c>
      <c r="B6597" s="1" t="s">
        <v>19574</v>
      </c>
      <c r="C6597" s="1" t="s">
        <v>19575</v>
      </c>
      <c r="D6597" s="1">
        <v>89.0</v>
      </c>
    </row>
    <row r="6598">
      <c r="A6598" s="1" t="s">
        <v>19576</v>
      </c>
      <c r="B6598" s="1" t="s">
        <v>19577</v>
      </c>
      <c r="C6598" s="1" t="s">
        <v>19578</v>
      </c>
      <c r="D6598" s="1">
        <v>1503.0</v>
      </c>
    </row>
    <row r="6599">
      <c r="A6599" s="1" t="s">
        <v>19579</v>
      </c>
      <c r="B6599" s="1" t="s">
        <v>19580</v>
      </c>
      <c r="C6599" s="1" t="s">
        <v>19581</v>
      </c>
      <c r="D6599" s="1">
        <v>157.0</v>
      </c>
    </row>
    <row r="6600">
      <c r="A6600" s="1" t="s">
        <v>19582</v>
      </c>
      <c r="B6600" s="1" t="s">
        <v>19583</v>
      </c>
      <c r="C6600" s="1" t="s">
        <v>19584</v>
      </c>
      <c r="D6600" s="1">
        <v>168.0</v>
      </c>
    </row>
    <row r="6601">
      <c r="A6601" s="1" t="s">
        <v>19585</v>
      </c>
      <c r="B6601" s="1" t="s">
        <v>19586</v>
      </c>
      <c r="C6601" s="1" t="s">
        <v>19587</v>
      </c>
      <c r="D6601" s="1">
        <v>311.0</v>
      </c>
    </row>
    <row r="6602">
      <c r="A6602" s="1" t="s">
        <v>19588</v>
      </c>
      <c r="B6602" s="1" t="s">
        <v>19589</v>
      </c>
      <c r="C6602" s="1" t="s">
        <v>19590</v>
      </c>
      <c r="D6602" s="1">
        <v>510.0</v>
      </c>
    </row>
    <row r="6603">
      <c r="A6603" s="1" t="s">
        <v>19591</v>
      </c>
      <c r="B6603" s="1" t="s">
        <v>19592</v>
      </c>
      <c r="C6603" s="1" t="s">
        <v>19593</v>
      </c>
      <c r="D6603" s="1">
        <v>208.0</v>
      </c>
    </row>
    <row r="6604">
      <c r="A6604" s="1" t="s">
        <v>19594</v>
      </c>
      <c r="B6604" s="1" t="s">
        <v>19595</v>
      </c>
      <c r="C6604" s="1" t="s">
        <v>19596</v>
      </c>
      <c r="D6604" s="1">
        <v>579.0</v>
      </c>
    </row>
    <row r="6605">
      <c r="A6605" s="1" t="s">
        <v>19597</v>
      </c>
      <c r="B6605" s="1" t="s">
        <v>19597</v>
      </c>
      <c r="C6605" s="1" t="s">
        <v>19598</v>
      </c>
      <c r="D6605" s="1">
        <v>191.0</v>
      </c>
    </row>
    <row r="6606">
      <c r="A6606" s="1" t="s">
        <v>19599</v>
      </c>
      <c r="B6606" s="1" t="s">
        <v>19600</v>
      </c>
      <c r="C6606" s="1" t="s">
        <v>19601</v>
      </c>
      <c r="D6606" s="1">
        <v>80.0</v>
      </c>
    </row>
    <row r="6607">
      <c r="A6607" s="1" t="s">
        <v>19602</v>
      </c>
      <c r="B6607" s="1" t="s">
        <v>19603</v>
      </c>
      <c r="C6607" s="1" t="s">
        <v>19604</v>
      </c>
      <c r="D6607" s="1">
        <v>997.0</v>
      </c>
    </row>
    <row r="6608">
      <c r="A6608" s="1" t="s">
        <v>19605</v>
      </c>
      <c r="B6608" s="1" t="s">
        <v>19605</v>
      </c>
      <c r="C6608" s="1" t="s">
        <v>19606</v>
      </c>
      <c r="D6608" s="1">
        <v>121.0</v>
      </c>
    </row>
    <row r="6609">
      <c r="A6609" s="1" t="s">
        <v>19607</v>
      </c>
      <c r="B6609" s="1" t="s">
        <v>19608</v>
      </c>
      <c r="C6609" s="1" t="s">
        <v>19609</v>
      </c>
      <c r="D6609" s="1">
        <v>31.0</v>
      </c>
    </row>
    <row r="6610">
      <c r="A6610" s="1" t="s">
        <v>19610</v>
      </c>
      <c r="B6610" s="1" t="s">
        <v>19611</v>
      </c>
      <c r="C6610" s="1" t="s">
        <v>19612</v>
      </c>
      <c r="D6610" s="1">
        <v>262.0</v>
      </c>
    </row>
    <row r="6611">
      <c r="A6611" s="1" t="s">
        <v>19613</v>
      </c>
      <c r="B6611" s="1" t="s">
        <v>19614</v>
      </c>
      <c r="C6611" s="1" t="s">
        <v>19615</v>
      </c>
      <c r="D6611" s="1">
        <v>59.0</v>
      </c>
    </row>
    <row r="6612">
      <c r="A6612" s="1" t="s">
        <v>19616</v>
      </c>
      <c r="B6612" s="1" t="s">
        <v>19617</v>
      </c>
      <c r="C6612" s="1" t="s">
        <v>19618</v>
      </c>
      <c r="D6612" s="1">
        <v>453.0</v>
      </c>
    </row>
    <row r="6613">
      <c r="A6613" s="1" t="s">
        <v>19619</v>
      </c>
      <c r="B6613" s="1" t="s">
        <v>19620</v>
      </c>
      <c r="C6613" s="1" t="s">
        <v>19621</v>
      </c>
      <c r="D6613" s="1">
        <v>839.0</v>
      </c>
    </row>
    <row r="6614">
      <c r="A6614" s="1" t="s">
        <v>19622</v>
      </c>
      <c r="B6614" s="1" t="s">
        <v>19623</v>
      </c>
      <c r="C6614" s="1" t="s">
        <v>19624</v>
      </c>
      <c r="D6614" s="1">
        <v>301.0</v>
      </c>
    </row>
    <row r="6615">
      <c r="A6615" s="1" t="s">
        <v>19625</v>
      </c>
      <c r="B6615" s="1" t="s">
        <v>19626</v>
      </c>
      <c r="C6615" s="1" t="s">
        <v>19627</v>
      </c>
      <c r="D6615" s="1">
        <v>734.0</v>
      </c>
    </row>
    <row r="6616">
      <c r="A6616" s="1" t="s">
        <v>19628</v>
      </c>
      <c r="B6616" s="1" t="s">
        <v>19629</v>
      </c>
      <c r="C6616" s="1" t="s">
        <v>19630</v>
      </c>
      <c r="D6616" s="1">
        <v>52.0</v>
      </c>
    </row>
    <row r="6617">
      <c r="A6617" s="1" t="s">
        <v>19631</v>
      </c>
      <c r="B6617" s="1" t="s">
        <v>19632</v>
      </c>
      <c r="C6617" s="1" t="s">
        <v>19633</v>
      </c>
      <c r="D6617" s="1">
        <v>525.0</v>
      </c>
    </row>
    <row r="6618">
      <c r="A6618" s="1" t="s">
        <v>19634</v>
      </c>
      <c r="B6618" s="1" t="s">
        <v>19635</v>
      </c>
      <c r="C6618" s="1" t="s">
        <v>19636</v>
      </c>
      <c r="D6618" s="1">
        <v>1105.0</v>
      </c>
    </row>
    <row r="6619">
      <c r="A6619" s="1" t="s">
        <v>19637</v>
      </c>
      <c r="B6619" s="1" t="s">
        <v>19638</v>
      </c>
      <c r="C6619" s="1" t="s">
        <v>19639</v>
      </c>
      <c r="D6619" s="1">
        <v>505.0</v>
      </c>
    </row>
    <row r="6620">
      <c r="A6620" s="1" t="s">
        <v>19640</v>
      </c>
      <c r="B6620" s="1" t="s">
        <v>19641</v>
      </c>
      <c r="C6620" s="1" t="s">
        <v>19642</v>
      </c>
      <c r="D6620" s="1">
        <v>138.0</v>
      </c>
    </row>
    <row r="6621">
      <c r="A6621" s="1" t="s">
        <v>19643</v>
      </c>
      <c r="B6621" s="1" t="s">
        <v>19644</v>
      </c>
      <c r="C6621" s="1" t="s">
        <v>19645</v>
      </c>
      <c r="D6621" s="1">
        <v>257.0</v>
      </c>
    </row>
    <row r="6622">
      <c r="A6622" s="1" t="s">
        <v>19646</v>
      </c>
      <c r="B6622" s="1" t="s">
        <v>19647</v>
      </c>
      <c r="C6622" s="1" t="s">
        <v>19648</v>
      </c>
      <c r="D6622" s="1">
        <v>183.0</v>
      </c>
    </row>
    <row r="6623">
      <c r="A6623" s="1" t="s">
        <v>19649</v>
      </c>
      <c r="B6623" s="1" t="s">
        <v>19650</v>
      </c>
      <c r="C6623" s="1" t="s">
        <v>19651</v>
      </c>
      <c r="D6623" s="1">
        <v>343.0</v>
      </c>
    </row>
    <row r="6624">
      <c r="A6624" s="1" t="s">
        <v>19652</v>
      </c>
      <c r="B6624" s="1" t="s">
        <v>19653</v>
      </c>
      <c r="C6624" s="1" t="s">
        <v>19654</v>
      </c>
      <c r="D6624" s="1">
        <v>1724.0</v>
      </c>
    </row>
    <row r="6625">
      <c r="A6625" s="1" t="s">
        <v>19655</v>
      </c>
      <c r="B6625" s="1" t="s">
        <v>19656</v>
      </c>
      <c r="C6625" s="1" t="s">
        <v>19657</v>
      </c>
      <c r="D6625" s="1">
        <v>599.0</v>
      </c>
    </row>
    <row r="6626">
      <c r="A6626" s="1" t="s">
        <v>19658</v>
      </c>
      <c r="B6626" s="1" t="s">
        <v>19659</v>
      </c>
      <c r="C6626" s="1" t="s">
        <v>19660</v>
      </c>
      <c r="D6626" s="1">
        <v>66.0</v>
      </c>
    </row>
    <row r="6627">
      <c r="A6627" s="1" t="s">
        <v>19661</v>
      </c>
      <c r="B6627" s="1" t="s">
        <v>19662</v>
      </c>
      <c r="C6627" s="1" t="s">
        <v>19663</v>
      </c>
      <c r="D6627" s="1">
        <v>1458.0</v>
      </c>
    </row>
    <row r="6628">
      <c r="A6628" s="1" t="s">
        <v>19664</v>
      </c>
      <c r="B6628" s="1" t="s">
        <v>19665</v>
      </c>
      <c r="C6628" s="1" t="s">
        <v>19666</v>
      </c>
      <c r="D6628" s="1">
        <v>83.0</v>
      </c>
    </row>
    <row r="6629">
      <c r="A6629" s="1" t="s">
        <v>19667</v>
      </c>
      <c r="B6629" s="1" t="s">
        <v>19668</v>
      </c>
      <c r="C6629" s="1" t="s">
        <v>19669</v>
      </c>
      <c r="D6629" s="1">
        <v>938.0</v>
      </c>
    </row>
    <row r="6630">
      <c r="A6630" s="1" t="s">
        <v>19670</v>
      </c>
      <c r="B6630" s="1" t="s">
        <v>19670</v>
      </c>
      <c r="C6630" s="1" t="s">
        <v>19671</v>
      </c>
      <c r="D6630" s="1">
        <v>356.0</v>
      </c>
    </row>
    <row r="6631">
      <c r="A6631" s="1" t="s">
        <v>19672</v>
      </c>
      <c r="B6631" s="1" t="s">
        <v>19673</v>
      </c>
      <c r="C6631" s="1" t="s">
        <v>19674</v>
      </c>
      <c r="D6631" s="1">
        <v>2024.0</v>
      </c>
    </row>
    <row r="6632">
      <c r="A6632" s="1" t="s">
        <v>19675</v>
      </c>
      <c r="B6632" s="1" t="s">
        <v>19676</v>
      </c>
      <c r="C6632" s="1" t="s">
        <v>19677</v>
      </c>
      <c r="D6632" s="1">
        <v>99.0</v>
      </c>
    </row>
    <row r="6633">
      <c r="A6633" s="1" t="s">
        <v>19678</v>
      </c>
      <c r="B6633" s="1" t="s">
        <v>19679</v>
      </c>
      <c r="C6633" s="1" t="s">
        <v>19680</v>
      </c>
      <c r="D6633" s="1">
        <v>70.0</v>
      </c>
    </row>
    <row r="6634">
      <c r="A6634" s="1" t="s">
        <v>19681</v>
      </c>
      <c r="B6634" s="1" t="s">
        <v>19682</v>
      </c>
      <c r="C6634" s="1" t="s">
        <v>19683</v>
      </c>
      <c r="D6634" s="1">
        <v>296.0</v>
      </c>
    </row>
    <row r="6635">
      <c r="A6635" s="1" t="s">
        <v>19684</v>
      </c>
      <c r="B6635" s="1" t="s">
        <v>19685</v>
      </c>
      <c r="C6635" s="1" t="s">
        <v>19686</v>
      </c>
      <c r="D6635" s="1">
        <v>482.0</v>
      </c>
    </row>
    <row r="6636">
      <c r="A6636" s="1" t="s">
        <v>19687</v>
      </c>
      <c r="B6636" s="1" t="s">
        <v>19688</v>
      </c>
      <c r="C6636" s="1" t="s">
        <v>19689</v>
      </c>
      <c r="D6636" s="1">
        <v>237.0</v>
      </c>
    </row>
    <row r="6637">
      <c r="A6637" s="1" t="s">
        <v>19690</v>
      </c>
      <c r="B6637" s="1" t="s">
        <v>19691</v>
      </c>
      <c r="C6637" s="1" t="s">
        <v>19692</v>
      </c>
      <c r="D6637" s="1">
        <v>37.0</v>
      </c>
    </row>
    <row r="6638">
      <c r="A6638" s="1" t="s">
        <v>19693</v>
      </c>
      <c r="B6638" s="1" t="s">
        <v>19694</v>
      </c>
      <c r="C6638" s="1" t="s">
        <v>19695</v>
      </c>
      <c r="D6638" s="1">
        <v>624.0</v>
      </c>
    </row>
    <row r="6639">
      <c r="A6639" s="1" t="s">
        <v>19696</v>
      </c>
      <c r="B6639" s="1" t="s">
        <v>19697</v>
      </c>
      <c r="C6639" s="1" t="s">
        <v>19698</v>
      </c>
      <c r="D6639" s="1">
        <v>96.0</v>
      </c>
    </row>
    <row r="6640">
      <c r="A6640" s="1" t="s">
        <v>19699</v>
      </c>
      <c r="B6640" s="1" t="s">
        <v>19700</v>
      </c>
      <c r="C6640" s="1" t="s">
        <v>19701</v>
      </c>
      <c r="D6640" s="1">
        <v>57.0</v>
      </c>
    </row>
    <row r="6641">
      <c r="A6641" s="1" t="s">
        <v>19702</v>
      </c>
      <c r="B6641" s="1" t="s">
        <v>19703</v>
      </c>
      <c r="C6641" s="1" t="s">
        <v>19704</v>
      </c>
      <c r="D6641" s="1">
        <v>169.0</v>
      </c>
    </row>
    <row r="6642">
      <c r="A6642" s="1" t="s">
        <v>19705</v>
      </c>
      <c r="B6642" s="1" t="s">
        <v>19706</v>
      </c>
      <c r="C6642" s="1" t="s">
        <v>19707</v>
      </c>
      <c r="D6642" s="1">
        <v>357.0</v>
      </c>
    </row>
    <row r="6643">
      <c r="A6643" s="1" t="s">
        <v>19708</v>
      </c>
      <c r="B6643" s="1" t="s">
        <v>19709</v>
      </c>
      <c r="C6643" s="1" t="s">
        <v>19710</v>
      </c>
      <c r="D6643" s="1">
        <v>107.0</v>
      </c>
    </row>
    <row r="6644">
      <c r="A6644" s="1" t="s">
        <v>19711</v>
      </c>
      <c r="B6644" s="1" t="s">
        <v>19712</v>
      </c>
      <c r="C6644" s="1" t="s">
        <v>19713</v>
      </c>
      <c r="D6644" s="1">
        <v>694.0</v>
      </c>
    </row>
    <row r="6645">
      <c r="A6645" s="1" t="s">
        <v>19714</v>
      </c>
      <c r="B6645" s="1" t="s">
        <v>19715</v>
      </c>
      <c r="C6645" s="1" t="s">
        <v>19716</v>
      </c>
      <c r="D6645" s="1">
        <v>617.0</v>
      </c>
    </row>
    <row r="6646">
      <c r="A6646" s="1" t="s">
        <v>19717</v>
      </c>
      <c r="B6646" s="1" t="s">
        <v>19718</v>
      </c>
      <c r="C6646" s="1" t="s">
        <v>19719</v>
      </c>
      <c r="D6646" s="1">
        <v>886.0</v>
      </c>
    </row>
    <row r="6647">
      <c r="A6647" s="1" t="s">
        <v>19720</v>
      </c>
      <c r="B6647" s="1" t="s">
        <v>19721</v>
      </c>
      <c r="C6647" s="1" t="s">
        <v>19722</v>
      </c>
      <c r="D6647" s="1">
        <v>139.0</v>
      </c>
    </row>
    <row r="6648">
      <c r="A6648" s="1" t="s">
        <v>19723</v>
      </c>
      <c r="B6648" s="1" t="s">
        <v>19724</v>
      </c>
      <c r="C6648" s="1" t="s">
        <v>19725</v>
      </c>
      <c r="D6648" s="1">
        <v>223.0</v>
      </c>
    </row>
    <row r="6649">
      <c r="A6649" s="1" t="s">
        <v>19726</v>
      </c>
      <c r="B6649" s="1" t="s">
        <v>19726</v>
      </c>
      <c r="C6649" s="1" t="s">
        <v>19727</v>
      </c>
      <c r="D6649" s="1">
        <v>1121.0</v>
      </c>
    </row>
    <row r="6650">
      <c r="A6650" s="1" t="s">
        <v>19728</v>
      </c>
      <c r="B6650" s="1" t="s">
        <v>19729</v>
      </c>
      <c r="C6650" s="1" t="s">
        <v>19730</v>
      </c>
      <c r="D6650" s="1">
        <v>743.0</v>
      </c>
    </row>
    <row r="6651">
      <c r="A6651" s="1" t="s">
        <v>19731</v>
      </c>
      <c r="B6651" s="1" t="s">
        <v>19732</v>
      </c>
      <c r="C6651" s="1" t="s">
        <v>19733</v>
      </c>
      <c r="D6651" s="1">
        <v>464.0</v>
      </c>
    </row>
    <row r="6652">
      <c r="A6652" s="1" t="s">
        <v>19734</v>
      </c>
      <c r="B6652" s="1" t="s">
        <v>19735</v>
      </c>
      <c r="C6652" s="1" t="s">
        <v>19736</v>
      </c>
      <c r="D6652" s="1">
        <v>369.0</v>
      </c>
    </row>
    <row r="6653">
      <c r="A6653" s="1" t="s">
        <v>19737</v>
      </c>
      <c r="B6653" s="1" t="s">
        <v>19738</v>
      </c>
      <c r="C6653" s="1" t="s">
        <v>19739</v>
      </c>
      <c r="D6653" s="1">
        <v>426.0</v>
      </c>
    </row>
    <row r="6654">
      <c r="A6654" s="1" t="s">
        <v>19740</v>
      </c>
      <c r="B6654" s="1" t="s">
        <v>19741</v>
      </c>
      <c r="C6654" s="1" t="s">
        <v>19742</v>
      </c>
      <c r="D6654" s="1">
        <v>64.0</v>
      </c>
    </row>
    <row r="6655">
      <c r="A6655" s="1" t="s">
        <v>19743</v>
      </c>
      <c r="B6655" s="1" t="s">
        <v>19744</v>
      </c>
      <c r="C6655" s="1" t="s">
        <v>19745</v>
      </c>
      <c r="D6655" s="1">
        <v>667.0</v>
      </c>
    </row>
    <row r="6656">
      <c r="A6656" s="1" t="s">
        <v>19746</v>
      </c>
      <c r="B6656" s="1" t="s">
        <v>19747</v>
      </c>
      <c r="C6656" s="1" t="s">
        <v>19748</v>
      </c>
      <c r="D6656" s="1">
        <v>699.0</v>
      </c>
    </row>
    <row r="6657">
      <c r="A6657" s="1" t="s">
        <v>19749</v>
      </c>
      <c r="B6657" s="1" t="s">
        <v>19750</v>
      </c>
      <c r="C6657" s="1" t="s">
        <v>19751</v>
      </c>
      <c r="D6657" s="1">
        <v>1107.0</v>
      </c>
    </row>
    <row r="6658">
      <c r="A6658" s="1" t="s">
        <v>19752</v>
      </c>
      <c r="B6658" s="1" t="s">
        <v>19753</v>
      </c>
      <c r="C6658" s="1" t="s">
        <v>19754</v>
      </c>
      <c r="D6658" s="1">
        <v>46.0</v>
      </c>
    </row>
    <row r="6659">
      <c r="A6659" s="1" t="s">
        <v>19755</v>
      </c>
      <c r="B6659" s="1" t="s">
        <v>19756</v>
      </c>
      <c r="C6659" s="1" t="s">
        <v>19757</v>
      </c>
      <c r="D6659" s="1">
        <v>97.0</v>
      </c>
    </row>
    <row r="6660">
      <c r="A6660" s="1" t="s">
        <v>19758</v>
      </c>
      <c r="B6660" s="1" t="s">
        <v>19759</v>
      </c>
      <c r="C6660" s="1" t="s">
        <v>19760</v>
      </c>
      <c r="D6660" s="1">
        <v>149.0</v>
      </c>
    </row>
    <row r="6661">
      <c r="A6661" s="1" t="s">
        <v>19761</v>
      </c>
      <c r="B6661" s="1" t="s">
        <v>19762</v>
      </c>
      <c r="C6661" s="1" t="s">
        <v>19763</v>
      </c>
      <c r="D6661" s="1">
        <v>184.0</v>
      </c>
    </row>
    <row r="6662">
      <c r="A6662" s="1" t="s">
        <v>19764</v>
      </c>
      <c r="B6662" s="1" t="s">
        <v>19765</v>
      </c>
      <c r="C6662" s="1" t="s">
        <v>19766</v>
      </c>
      <c r="D6662" s="1">
        <v>100.0</v>
      </c>
    </row>
    <row r="6663">
      <c r="A6663" s="1" t="s">
        <v>19767</v>
      </c>
      <c r="B6663" s="1" t="s">
        <v>19768</v>
      </c>
      <c r="C6663" s="1" t="s">
        <v>19769</v>
      </c>
      <c r="D6663" s="1">
        <v>409.0</v>
      </c>
    </row>
    <row r="6664">
      <c r="A6664" s="1" t="s">
        <v>19770</v>
      </c>
      <c r="B6664" s="1" t="s">
        <v>19771</v>
      </c>
      <c r="C6664" s="1" t="s">
        <v>19772</v>
      </c>
      <c r="D6664" s="1">
        <v>1540.0</v>
      </c>
    </row>
    <row r="6665">
      <c r="A6665" s="1" t="s">
        <v>19773</v>
      </c>
      <c r="B6665" s="1" t="s">
        <v>19774</v>
      </c>
      <c r="C6665" s="1" t="s">
        <v>19775</v>
      </c>
      <c r="D6665" s="1">
        <v>413.0</v>
      </c>
    </row>
    <row r="6666">
      <c r="A6666" s="1" t="s">
        <v>19776</v>
      </c>
      <c r="B6666" s="1" t="s">
        <v>19777</v>
      </c>
      <c r="C6666" s="1" t="s">
        <v>19778</v>
      </c>
      <c r="D6666" s="1">
        <v>540.0</v>
      </c>
    </row>
    <row r="6667">
      <c r="A6667" s="1" t="s">
        <v>19779</v>
      </c>
      <c r="B6667" s="1" t="s">
        <v>19780</v>
      </c>
      <c r="C6667" s="1" t="s">
        <v>19781</v>
      </c>
      <c r="D6667" s="1">
        <v>11847.0</v>
      </c>
    </row>
    <row r="6668">
      <c r="A6668" s="1" t="s">
        <v>19782</v>
      </c>
      <c r="B6668" s="1" t="s">
        <v>19783</v>
      </c>
      <c r="C6668" s="1" t="s">
        <v>19784</v>
      </c>
      <c r="D6668" s="1">
        <v>131.0</v>
      </c>
    </row>
    <row r="6669">
      <c r="A6669" s="1" t="s">
        <v>19785</v>
      </c>
      <c r="B6669" s="1" t="s">
        <v>19786</v>
      </c>
      <c r="C6669" s="1" t="s">
        <v>19787</v>
      </c>
      <c r="D6669" s="1">
        <v>31.0</v>
      </c>
    </row>
    <row r="6670">
      <c r="A6670" s="1" t="s">
        <v>19788</v>
      </c>
      <c r="B6670" s="1" t="s">
        <v>19789</v>
      </c>
      <c r="C6670" s="1" t="s">
        <v>19790</v>
      </c>
      <c r="D6670" s="1">
        <v>418.0</v>
      </c>
    </row>
    <row r="6671">
      <c r="A6671" s="1" t="s">
        <v>19791</v>
      </c>
      <c r="B6671" s="1" t="s">
        <v>19792</v>
      </c>
      <c r="C6671" s="1" t="s">
        <v>19793</v>
      </c>
      <c r="D6671" s="1">
        <v>148.0</v>
      </c>
    </row>
    <row r="6672">
      <c r="A6672" s="1" t="s">
        <v>19794</v>
      </c>
      <c r="B6672" s="1" t="s">
        <v>19795</v>
      </c>
      <c r="C6672" s="1" t="s">
        <v>19796</v>
      </c>
      <c r="D6672" s="1">
        <v>143.0</v>
      </c>
    </row>
    <row r="6673">
      <c r="A6673" s="1" t="s">
        <v>19797</v>
      </c>
      <c r="B6673" s="1" t="s">
        <v>19798</v>
      </c>
      <c r="C6673" s="1" t="s">
        <v>19799</v>
      </c>
      <c r="D6673" s="1">
        <v>47.0</v>
      </c>
    </row>
    <row r="6674">
      <c r="A6674" s="1" t="s">
        <v>19800</v>
      </c>
      <c r="B6674" s="1" t="s">
        <v>19801</v>
      </c>
      <c r="C6674" s="1" t="s">
        <v>19802</v>
      </c>
      <c r="D6674" s="1">
        <v>197.0</v>
      </c>
    </row>
    <row r="6675">
      <c r="A6675" s="1" t="s">
        <v>19803</v>
      </c>
      <c r="B6675" s="1" t="s">
        <v>19804</v>
      </c>
      <c r="C6675" s="1" t="s">
        <v>19805</v>
      </c>
      <c r="D6675" s="1">
        <v>310.0</v>
      </c>
    </row>
    <row r="6676">
      <c r="A6676" s="1" t="s">
        <v>19806</v>
      </c>
      <c r="B6676" s="1" t="s">
        <v>19807</v>
      </c>
      <c r="C6676" s="1" t="s">
        <v>19808</v>
      </c>
      <c r="D6676" s="1">
        <v>28.0</v>
      </c>
    </row>
    <row r="6677">
      <c r="A6677" s="1" t="s">
        <v>19809</v>
      </c>
      <c r="B6677" s="1" t="s">
        <v>19810</v>
      </c>
      <c r="C6677" s="1" t="s">
        <v>19811</v>
      </c>
      <c r="D6677" s="1">
        <v>477.0</v>
      </c>
    </row>
    <row r="6678">
      <c r="A6678" s="1" t="s">
        <v>19812</v>
      </c>
      <c r="B6678" s="1" t="s">
        <v>19813</v>
      </c>
      <c r="C6678" s="1" t="s">
        <v>19814</v>
      </c>
      <c r="D6678" s="1">
        <v>105.0</v>
      </c>
    </row>
    <row r="6679">
      <c r="A6679" s="1" t="s">
        <v>19815</v>
      </c>
      <c r="B6679" s="1" t="s">
        <v>19816</v>
      </c>
      <c r="C6679" s="1" t="s">
        <v>19817</v>
      </c>
      <c r="D6679" s="1">
        <v>695.0</v>
      </c>
    </row>
    <row r="6680">
      <c r="A6680" s="1" t="s">
        <v>19818</v>
      </c>
      <c r="B6680" s="1" t="s">
        <v>19819</v>
      </c>
      <c r="C6680" s="1" t="s">
        <v>19820</v>
      </c>
      <c r="D6680" s="1">
        <v>287.0</v>
      </c>
    </row>
    <row r="6681">
      <c r="A6681" s="1" t="s">
        <v>19821</v>
      </c>
      <c r="B6681" s="1" t="s">
        <v>19822</v>
      </c>
      <c r="C6681" s="1" t="s">
        <v>19823</v>
      </c>
      <c r="D6681" s="1">
        <v>513.0</v>
      </c>
    </row>
    <row r="6682">
      <c r="A6682" s="1" t="s">
        <v>19824</v>
      </c>
      <c r="B6682" s="1" t="s">
        <v>19825</v>
      </c>
      <c r="C6682" s="1" t="s">
        <v>19826</v>
      </c>
      <c r="D6682" s="1">
        <v>624.0</v>
      </c>
    </row>
    <row r="6683">
      <c r="A6683" s="1" t="s">
        <v>19827</v>
      </c>
      <c r="B6683" s="1" t="s">
        <v>19828</v>
      </c>
      <c r="C6683" s="1" t="s">
        <v>19829</v>
      </c>
      <c r="D6683" s="1">
        <v>629.0</v>
      </c>
    </row>
    <row r="6684">
      <c r="A6684" s="1" t="s">
        <v>19830</v>
      </c>
      <c r="B6684" s="1" t="s">
        <v>19831</v>
      </c>
      <c r="C6684" s="1" t="s">
        <v>19832</v>
      </c>
      <c r="D6684" s="1">
        <v>952.0</v>
      </c>
    </row>
    <row r="6685">
      <c r="A6685" s="1" t="s">
        <v>19833</v>
      </c>
      <c r="B6685" s="1" t="s">
        <v>19834</v>
      </c>
      <c r="C6685" s="1" t="s">
        <v>19835</v>
      </c>
      <c r="D6685" s="1">
        <v>326.0</v>
      </c>
    </row>
    <row r="6686">
      <c r="A6686" s="1" t="s">
        <v>19836</v>
      </c>
      <c r="B6686" s="1" t="s">
        <v>19837</v>
      </c>
      <c r="C6686" s="1" t="s">
        <v>19838</v>
      </c>
      <c r="D6686" s="1">
        <v>87.0</v>
      </c>
    </row>
    <row r="6687">
      <c r="A6687" s="1" t="s">
        <v>19839</v>
      </c>
      <c r="B6687" s="1" t="s">
        <v>19840</v>
      </c>
      <c r="C6687" s="1" t="s">
        <v>19841</v>
      </c>
      <c r="D6687" s="1">
        <v>145.0</v>
      </c>
    </row>
    <row r="6688">
      <c r="A6688" s="1" t="s">
        <v>19842</v>
      </c>
      <c r="B6688" s="1" t="s">
        <v>19843</v>
      </c>
      <c r="C6688" s="1" t="s">
        <v>19844</v>
      </c>
      <c r="D6688" s="1">
        <v>1603.0</v>
      </c>
    </row>
    <row r="6689">
      <c r="A6689" s="1" t="s">
        <v>19845</v>
      </c>
      <c r="B6689" s="1" t="s">
        <v>19846</v>
      </c>
      <c r="C6689" s="1" t="s">
        <v>19847</v>
      </c>
      <c r="D6689" s="1">
        <v>46.0</v>
      </c>
    </row>
    <row r="6690">
      <c r="A6690" s="1" t="s">
        <v>19848</v>
      </c>
      <c r="B6690" s="1" t="s">
        <v>19849</v>
      </c>
      <c r="C6690" s="1" t="s">
        <v>19850</v>
      </c>
      <c r="D6690" s="1">
        <v>104.0</v>
      </c>
    </row>
    <row r="6691">
      <c r="A6691" s="1" t="s">
        <v>19851</v>
      </c>
      <c r="B6691" s="1" t="s">
        <v>19852</v>
      </c>
      <c r="C6691" s="1" t="s">
        <v>19853</v>
      </c>
      <c r="D6691" s="1">
        <v>460.0</v>
      </c>
    </row>
    <row r="6692">
      <c r="A6692" s="1" t="s">
        <v>19854</v>
      </c>
      <c r="B6692" s="1" t="s">
        <v>19855</v>
      </c>
      <c r="C6692" s="1" t="s">
        <v>19856</v>
      </c>
      <c r="D6692" s="1">
        <v>56.0</v>
      </c>
    </row>
    <row r="6693">
      <c r="A6693" s="1" t="s">
        <v>19857</v>
      </c>
      <c r="B6693" s="1" t="s">
        <v>19858</v>
      </c>
      <c r="C6693" s="1" t="s">
        <v>19859</v>
      </c>
      <c r="D6693" s="1">
        <v>150.0</v>
      </c>
    </row>
    <row r="6694">
      <c r="A6694" s="1" t="s">
        <v>19860</v>
      </c>
      <c r="B6694" s="1" t="s">
        <v>19861</v>
      </c>
      <c r="C6694" s="1" t="s">
        <v>19862</v>
      </c>
      <c r="D6694" s="1">
        <v>1490.0</v>
      </c>
    </row>
    <row r="6695">
      <c r="A6695" s="1" t="s">
        <v>19863</v>
      </c>
      <c r="B6695" s="1" t="s">
        <v>19864</v>
      </c>
      <c r="C6695" s="1" t="s">
        <v>19865</v>
      </c>
      <c r="D6695" s="1">
        <v>88.0</v>
      </c>
    </row>
    <row r="6696">
      <c r="A6696" s="1" t="s">
        <v>19866</v>
      </c>
      <c r="B6696" s="1" t="s">
        <v>19867</v>
      </c>
      <c r="C6696" s="1" t="s">
        <v>19868</v>
      </c>
      <c r="D6696" s="1">
        <v>1599.0</v>
      </c>
    </row>
    <row r="6697">
      <c r="A6697" s="1" t="s">
        <v>19869</v>
      </c>
      <c r="B6697" s="1" t="s">
        <v>19870</v>
      </c>
      <c r="C6697" s="1" t="s">
        <v>19871</v>
      </c>
      <c r="D6697" s="1">
        <v>82.0</v>
      </c>
    </row>
    <row r="6698">
      <c r="A6698" s="1" t="s">
        <v>19872</v>
      </c>
      <c r="B6698" s="1" t="s">
        <v>19873</v>
      </c>
      <c r="C6698" s="1" t="s">
        <v>19874</v>
      </c>
      <c r="D6698" s="1">
        <v>169.0</v>
      </c>
    </row>
    <row r="6699">
      <c r="A6699" s="1" t="s">
        <v>19875</v>
      </c>
      <c r="B6699" s="1" t="s">
        <v>19876</v>
      </c>
      <c r="C6699" s="1" t="s">
        <v>19877</v>
      </c>
      <c r="D6699" s="1">
        <v>862.0</v>
      </c>
    </row>
    <row r="6700">
      <c r="A6700" s="1" t="s">
        <v>19878</v>
      </c>
      <c r="B6700" s="1" t="s">
        <v>19879</v>
      </c>
      <c r="C6700" s="1" t="s">
        <v>19880</v>
      </c>
      <c r="D6700" s="1">
        <v>78.0</v>
      </c>
    </row>
    <row r="6701">
      <c r="A6701" s="1" t="s">
        <v>19881</v>
      </c>
      <c r="B6701" s="1" t="s">
        <v>19882</v>
      </c>
      <c r="C6701" s="1" t="s">
        <v>19883</v>
      </c>
      <c r="D6701" s="1">
        <v>397.0</v>
      </c>
    </row>
    <row r="6702">
      <c r="A6702" s="1" t="s">
        <v>19884</v>
      </c>
      <c r="B6702" s="1" t="s">
        <v>19885</v>
      </c>
      <c r="C6702" s="1" t="s">
        <v>19886</v>
      </c>
      <c r="D6702" s="1">
        <v>247.0</v>
      </c>
    </row>
    <row r="6703">
      <c r="A6703" s="1" t="s">
        <v>19887</v>
      </c>
      <c r="B6703" s="1" t="s">
        <v>19888</v>
      </c>
      <c r="C6703" s="1" t="s">
        <v>19889</v>
      </c>
      <c r="D6703" s="1">
        <v>31.0</v>
      </c>
    </row>
    <row r="6704">
      <c r="A6704" s="1" t="s">
        <v>19890</v>
      </c>
      <c r="B6704" s="1" t="s">
        <v>19891</v>
      </c>
      <c r="C6704" s="1" t="s">
        <v>19892</v>
      </c>
      <c r="D6704" s="1">
        <v>22.0</v>
      </c>
    </row>
    <row r="6705">
      <c r="A6705" s="1" t="s">
        <v>19893</v>
      </c>
      <c r="B6705" s="1" t="s">
        <v>19894</v>
      </c>
      <c r="C6705" s="1" t="s">
        <v>19895</v>
      </c>
      <c r="D6705" s="1">
        <v>624.0</v>
      </c>
    </row>
    <row r="6706">
      <c r="A6706" s="1" t="s">
        <v>19896</v>
      </c>
      <c r="B6706" s="1" t="s">
        <v>19897</v>
      </c>
      <c r="C6706" s="1" t="s">
        <v>19898</v>
      </c>
      <c r="D6706" s="1">
        <v>215.0</v>
      </c>
    </row>
    <row r="6707">
      <c r="A6707" s="1" t="s">
        <v>19899</v>
      </c>
      <c r="B6707" s="1" t="s">
        <v>19900</v>
      </c>
      <c r="C6707" s="1" t="s">
        <v>19901</v>
      </c>
      <c r="D6707" s="1">
        <v>90.0</v>
      </c>
    </row>
    <row r="6708">
      <c r="A6708" s="1" t="s">
        <v>19902</v>
      </c>
      <c r="B6708" s="1" t="s">
        <v>19903</v>
      </c>
      <c r="C6708" s="1" t="s">
        <v>19904</v>
      </c>
      <c r="D6708" s="1">
        <v>122.0</v>
      </c>
    </row>
    <row r="6709">
      <c r="A6709" s="1" t="s">
        <v>19905</v>
      </c>
      <c r="B6709" s="1" t="s">
        <v>19906</v>
      </c>
      <c r="C6709" s="1" t="s">
        <v>19907</v>
      </c>
      <c r="D6709" s="1">
        <v>142.0</v>
      </c>
    </row>
    <row r="6710">
      <c r="A6710" s="1" t="s">
        <v>19908</v>
      </c>
      <c r="B6710" s="1" t="s">
        <v>19909</v>
      </c>
      <c r="C6710" s="1" t="s">
        <v>19910</v>
      </c>
      <c r="D6710" s="1">
        <v>226.0</v>
      </c>
    </row>
    <row r="6711">
      <c r="A6711" s="1" t="s">
        <v>19911</v>
      </c>
      <c r="B6711" s="1" t="s">
        <v>19912</v>
      </c>
      <c r="C6711" s="1" t="s">
        <v>19913</v>
      </c>
      <c r="D6711" s="1">
        <v>135.0</v>
      </c>
    </row>
    <row r="6712">
      <c r="A6712" s="1" t="s">
        <v>19914</v>
      </c>
      <c r="B6712" s="1" t="s">
        <v>19915</v>
      </c>
      <c r="C6712" s="1" t="s">
        <v>19916</v>
      </c>
      <c r="D6712" s="1">
        <v>16.0</v>
      </c>
    </row>
    <row r="6713">
      <c r="A6713" s="1" t="s">
        <v>19917</v>
      </c>
      <c r="B6713" s="1" t="s">
        <v>19918</v>
      </c>
      <c r="C6713" s="1" t="s">
        <v>19919</v>
      </c>
      <c r="D6713" s="1">
        <v>558.0</v>
      </c>
    </row>
    <row r="6714">
      <c r="A6714" s="1" t="s">
        <v>19920</v>
      </c>
      <c r="B6714" s="1" t="s">
        <v>19921</v>
      </c>
      <c r="C6714" s="1" t="s">
        <v>19922</v>
      </c>
      <c r="D6714" s="1">
        <v>1709.0</v>
      </c>
    </row>
    <row r="6715">
      <c r="A6715" s="1" t="s">
        <v>19923</v>
      </c>
      <c r="B6715" s="1" t="s">
        <v>19924</v>
      </c>
      <c r="C6715" s="1" t="s">
        <v>19925</v>
      </c>
      <c r="D6715" s="1">
        <v>395.0</v>
      </c>
    </row>
    <row r="6716">
      <c r="A6716" s="1" t="s">
        <v>19926</v>
      </c>
      <c r="B6716" s="1" t="s">
        <v>19927</v>
      </c>
      <c r="C6716" s="1" t="s">
        <v>19928</v>
      </c>
      <c r="D6716" s="1">
        <v>1225.0</v>
      </c>
    </row>
    <row r="6717">
      <c r="A6717" s="1" t="s">
        <v>19929</v>
      </c>
      <c r="B6717" s="1" t="s">
        <v>19930</v>
      </c>
      <c r="C6717" s="1" t="s">
        <v>19931</v>
      </c>
      <c r="D6717" s="1">
        <v>629.0</v>
      </c>
    </row>
    <row r="6718">
      <c r="A6718" s="1" t="s">
        <v>19932</v>
      </c>
      <c r="B6718" s="1" t="s">
        <v>19933</v>
      </c>
      <c r="C6718" s="1" t="s">
        <v>19934</v>
      </c>
      <c r="D6718" s="1">
        <v>265.0</v>
      </c>
    </row>
    <row r="6719">
      <c r="A6719" s="1" t="s">
        <v>19935</v>
      </c>
      <c r="B6719" s="1" t="s">
        <v>19936</v>
      </c>
      <c r="C6719" s="1" t="s">
        <v>19937</v>
      </c>
      <c r="D6719" s="1">
        <v>366.0</v>
      </c>
    </row>
    <row r="6720">
      <c r="A6720" s="1" t="s">
        <v>19938</v>
      </c>
      <c r="B6720" s="1" t="s">
        <v>19939</v>
      </c>
      <c r="C6720" s="1" t="s">
        <v>19940</v>
      </c>
      <c r="D6720" s="1">
        <v>47.0</v>
      </c>
    </row>
    <row r="6721">
      <c r="A6721" s="1" t="s">
        <v>19941</v>
      </c>
      <c r="B6721" s="1" t="s">
        <v>19942</v>
      </c>
      <c r="C6721" s="1" t="s">
        <v>19943</v>
      </c>
      <c r="D6721" s="1">
        <v>109.0</v>
      </c>
    </row>
    <row r="6722">
      <c r="A6722" s="1" t="s">
        <v>19944</v>
      </c>
      <c r="B6722" s="1" t="s">
        <v>19945</v>
      </c>
      <c r="C6722" s="1" t="s">
        <v>19946</v>
      </c>
      <c r="D6722" s="1">
        <v>179.0</v>
      </c>
    </row>
    <row r="6723">
      <c r="A6723" s="1" t="s">
        <v>19947</v>
      </c>
      <c r="B6723" s="1" t="s">
        <v>19948</v>
      </c>
      <c r="C6723" s="1" t="s">
        <v>19949</v>
      </c>
      <c r="D6723" s="1">
        <v>1338.0</v>
      </c>
    </row>
    <row r="6724">
      <c r="A6724" s="1" t="s">
        <v>19950</v>
      </c>
      <c r="B6724" s="1" t="s">
        <v>19951</v>
      </c>
      <c r="C6724" s="1" t="s">
        <v>19952</v>
      </c>
      <c r="D6724" s="1">
        <v>536.0</v>
      </c>
    </row>
    <row r="6725">
      <c r="A6725" s="1" t="s">
        <v>19953</v>
      </c>
      <c r="B6725" s="1" t="s">
        <v>19954</v>
      </c>
      <c r="C6725" s="1" t="s">
        <v>19955</v>
      </c>
      <c r="D6725" s="1">
        <v>128.0</v>
      </c>
    </row>
    <row r="6726">
      <c r="A6726" s="1" t="s">
        <v>19956</v>
      </c>
      <c r="B6726" s="1" t="s">
        <v>19957</v>
      </c>
      <c r="C6726" s="1" t="s">
        <v>19958</v>
      </c>
      <c r="D6726" s="1">
        <v>419.0</v>
      </c>
    </row>
    <row r="6727">
      <c r="A6727" s="1" t="s">
        <v>19959</v>
      </c>
      <c r="B6727" s="1" t="s">
        <v>19960</v>
      </c>
      <c r="C6727" s="1" t="s">
        <v>19961</v>
      </c>
      <c r="D6727" s="1">
        <v>80.0</v>
      </c>
    </row>
    <row r="6728">
      <c r="A6728" s="1" t="s">
        <v>19962</v>
      </c>
      <c r="B6728" s="1" t="s">
        <v>19963</v>
      </c>
      <c r="C6728" s="1" t="s">
        <v>19964</v>
      </c>
      <c r="D6728" s="1">
        <v>38.0</v>
      </c>
    </row>
    <row r="6729">
      <c r="A6729" s="1" t="s">
        <v>19965</v>
      </c>
      <c r="B6729" s="1" t="s">
        <v>19966</v>
      </c>
      <c r="C6729" s="1" t="s">
        <v>19967</v>
      </c>
      <c r="D6729" s="1">
        <v>1563.0</v>
      </c>
    </row>
    <row r="6730">
      <c r="A6730" s="1" t="s">
        <v>19968</v>
      </c>
      <c r="B6730" s="1" t="s">
        <v>19969</v>
      </c>
      <c r="C6730" s="1" t="s">
        <v>19970</v>
      </c>
      <c r="D6730" s="1">
        <v>309.0</v>
      </c>
    </row>
    <row r="6731">
      <c r="A6731" s="1" t="s">
        <v>19971</v>
      </c>
      <c r="B6731" s="1" t="s">
        <v>19972</v>
      </c>
      <c r="C6731" s="1" t="s">
        <v>19973</v>
      </c>
      <c r="D6731" s="1">
        <v>242.0</v>
      </c>
    </row>
    <row r="6732">
      <c r="A6732" s="1" t="s">
        <v>19974</v>
      </c>
      <c r="B6732" s="1" t="s">
        <v>19975</v>
      </c>
      <c r="C6732" s="1" t="s">
        <v>19976</v>
      </c>
      <c r="D6732" s="1">
        <v>569.0</v>
      </c>
    </row>
    <row r="6733">
      <c r="A6733" s="1" t="s">
        <v>19977</v>
      </c>
      <c r="B6733" s="1" t="s">
        <v>19978</v>
      </c>
      <c r="C6733" s="1" t="s">
        <v>19979</v>
      </c>
      <c r="D6733" s="1">
        <v>287.0</v>
      </c>
    </row>
    <row r="6734">
      <c r="A6734" s="1" t="s">
        <v>19980</v>
      </c>
      <c r="B6734" s="1" t="s">
        <v>19981</v>
      </c>
      <c r="C6734" s="1" t="s">
        <v>19982</v>
      </c>
      <c r="D6734" s="1">
        <v>253.0</v>
      </c>
    </row>
    <row r="6735">
      <c r="A6735" s="1" t="s">
        <v>19983</v>
      </c>
      <c r="B6735" s="1" t="s">
        <v>19984</v>
      </c>
      <c r="C6735" s="1" t="s">
        <v>19985</v>
      </c>
      <c r="D6735" s="1">
        <v>729.0</v>
      </c>
    </row>
    <row r="6736">
      <c r="A6736" s="1" t="s">
        <v>19986</v>
      </c>
      <c r="B6736" s="1" t="s">
        <v>19987</v>
      </c>
      <c r="C6736" s="1" t="s">
        <v>19988</v>
      </c>
      <c r="D6736" s="1">
        <v>185.0</v>
      </c>
    </row>
    <row r="6737">
      <c r="A6737" s="1" t="s">
        <v>19989</v>
      </c>
      <c r="B6737" s="1" t="s">
        <v>19990</v>
      </c>
      <c r="C6737" s="1" t="s">
        <v>19991</v>
      </c>
      <c r="D6737" s="1">
        <v>90.0</v>
      </c>
    </row>
    <row r="6738">
      <c r="A6738" s="1" t="s">
        <v>19992</v>
      </c>
      <c r="B6738" s="1" t="s">
        <v>19993</v>
      </c>
      <c r="C6738" s="1" t="s">
        <v>19994</v>
      </c>
      <c r="D6738" s="1">
        <v>106.0</v>
      </c>
    </row>
    <row r="6739">
      <c r="A6739" s="1" t="s">
        <v>19995</v>
      </c>
      <c r="B6739" s="1" t="s">
        <v>19996</v>
      </c>
      <c r="C6739" s="1" t="s">
        <v>19997</v>
      </c>
      <c r="D6739" s="1">
        <v>409.0</v>
      </c>
    </row>
    <row r="6740">
      <c r="A6740" s="1" t="s">
        <v>19998</v>
      </c>
      <c r="B6740" s="1" t="s">
        <v>19999</v>
      </c>
      <c r="C6740" s="1" t="s">
        <v>20000</v>
      </c>
      <c r="D6740" s="1">
        <v>44.0</v>
      </c>
    </row>
    <row r="6741">
      <c r="A6741" s="1" t="s">
        <v>20001</v>
      </c>
      <c r="B6741" s="1" t="s">
        <v>20002</v>
      </c>
      <c r="C6741" s="1" t="s">
        <v>20003</v>
      </c>
      <c r="D6741" s="1">
        <v>189.0</v>
      </c>
    </row>
    <row r="6742">
      <c r="A6742" s="1" t="s">
        <v>20004</v>
      </c>
      <c r="B6742" s="1" t="s">
        <v>20005</v>
      </c>
      <c r="C6742" s="1" t="s">
        <v>20006</v>
      </c>
      <c r="D6742" s="1">
        <v>106.0</v>
      </c>
    </row>
    <row r="6743">
      <c r="A6743" s="1" t="s">
        <v>20007</v>
      </c>
      <c r="B6743" s="1" t="s">
        <v>20008</v>
      </c>
      <c r="C6743" s="1" t="s">
        <v>20009</v>
      </c>
      <c r="D6743" s="1">
        <v>257.0</v>
      </c>
    </row>
    <row r="6744">
      <c r="A6744" s="1" t="s">
        <v>20010</v>
      </c>
      <c r="B6744" s="1" t="s">
        <v>20011</v>
      </c>
      <c r="C6744" s="1" t="s">
        <v>20012</v>
      </c>
      <c r="D6744" s="1">
        <v>644.0</v>
      </c>
    </row>
    <row r="6745">
      <c r="A6745" s="1" t="s">
        <v>20013</v>
      </c>
      <c r="B6745" s="1" t="s">
        <v>20014</v>
      </c>
      <c r="C6745" s="1" t="s">
        <v>20015</v>
      </c>
      <c r="D6745" s="1">
        <v>270.0</v>
      </c>
    </row>
    <row r="6746">
      <c r="A6746" s="1" t="s">
        <v>20016</v>
      </c>
      <c r="B6746" s="1" t="s">
        <v>20017</v>
      </c>
      <c r="C6746" s="1" t="s">
        <v>20018</v>
      </c>
      <c r="D6746" s="1">
        <v>376.0</v>
      </c>
    </row>
    <row r="6747">
      <c r="A6747" s="1" t="s">
        <v>20019</v>
      </c>
      <c r="B6747" s="1" t="s">
        <v>20020</v>
      </c>
      <c r="C6747" s="1" t="s">
        <v>20021</v>
      </c>
      <c r="D6747" s="1">
        <v>452.0</v>
      </c>
    </row>
    <row r="6748">
      <c r="A6748" s="1" t="s">
        <v>20022</v>
      </c>
      <c r="B6748" s="1" t="s">
        <v>20023</v>
      </c>
      <c r="C6748" s="1" t="s">
        <v>20024</v>
      </c>
      <c r="D6748" s="1">
        <v>45.0</v>
      </c>
    </row>
    <row r="6749">
      <c r="A6749" s="1" t="s">
        <v>20025</v>
      </c>
      <c r="B6749" s="1" t="s">
        <v>20026</v>
      </c>
      <c r="C6749" s="1" t="s">
        <v>20027</v>
      </c>
      <c r="D6749" s="1">
        <v>470.0</v>
      </c>
    </row>
    <row r="6750">
      <c r="A6750" s="1" t="s">
        <v>20028</v>
      </c>
      <c r="B6750" s="1" t="s">
        <v>20029</v>
      </c>
      <c r="C6750" s="1" t="s">
        <v>20030</v>
      </c>
      <c r="D6750" s="1">
        <v>120.0</v>
      </c>
    </row>
    <row r="6751">
      <c r="A6751" s="1" t="s">
        <v>20031</v>
      </c>
      <c r="B6751" s="1" t="s">
        <v>20032</v>
      </c>
      <c r="C6751" s="1" t="s">
        <v>20033</v>
      </c>
      <c r="D6751" s="1">
        <v>72.0</v>
      </c>
    </row>
    <row r="6752">
      <c r="A6752" s="1" t="s">
        <v>20034</v>
      </c>
      <c r="B6752" s="1" t="s">
        <v>20035</v>
      </c>
      <c r="C6752" s="1" t="s">
        <v>20036</v>
      </c>
      <c r="D6752" s="1">
        <v>2803.0</v>
      </c>
    </row>
    <row r="6753">
      <c r="A6753" s="1" t="s">
        <v>20037</v>
      </c>
      <c r="B6753" s="1" t="s">
        <v>20038</v>
      </c>
      <c r="C6753" s="1" t="s">
        <v>20039</v>
      </c>
      <c r="D6753" s="1">
        <v>29.0</v>
      </c>
    </row>
    <row r="6754">
      <c r="A6754" s="1" t="s">
        <v>20040</v>
      </c>
      <c r="B6754" s="1" t="s">
        <v>20041</v>
      </c>
      <c r="C6754" s="1" t="s">
        <v>20042</v>
      </c>
      <c r="D6754" s="1">
        <v>227.0</v>
      </c>
    </row>
    <row r="6755">
      <c r="A6755" s="1" t="s">
        <v>20043</v>
      </c>
      <c r="B6755" s="1" t="s">
        <v>20044</v>
      </c>
      <c r="C6755" s="1" t="s">
        <v>20045</v>
      </c>
      <c r="D6755" s="1">
        <v>369.0</v>
      </c>
    </row>
    <row r="6756">
      <c r="A6756" s="1" t="s">
        <v>20046</v>
      </c>
      <c r="B6756" s="1" t="s">
        <v>20047</v>
      </c>
      <c r="C6756" s="1" t="s">
        <v>20048</v>
      </c>
      <c r="D6756" s="1">
        <v>1080.0</v>
      </c>
    </row>
    <row r="6757">
      <c r="A6757" s="1" t="s">
        <v>20049</v>
      </c>
      <c r="B6757" s="1" t="s">
        <v>20050</v>
      </c>
      <c r="C6757" s="1" t="s">
        <v>20051</v>
      </c>
      <c r="D6757" s="1">
        <v>101.0</v>
      </c>
    </row>
    <row r="6758">
      <c r="A6758" s="1" t="s">
        <v>20052</v>
      </c>
      <c r="B6758" s="1" t="s">
        <v>20053</v>
      </c>
      <c r="C6758" s="1" t="s">
        <v>20054</v>
      </c>
      <c r="D6758" s="1">
        <v>59.0</v>
      </c>
    </row>
    <row r="6759">
      <c r="A6759" s="1" t="s">
        <v>20055</v>
      </c>
      <c r="B6759" s="1" t="s">
        <v>20056</v>
      </c>
      <c r="C6759" s="1" t="s">
        <v>20057</v>
      </c>
      <c r="D6759" s="1">
        <v>314.0</v>
      </c>
    </row>
    <row r="6760">
      <c r="A6760" s="1" t="s">
        <v>20058</v>
      </c>
      <c r="B6760" s="1" t="s">
        <v>20059</v>
      </c>
      <c r="C6760" s="1" t="s">
        <v>20060</v>
      </c>
      <c r="D6760" s="1">
        <v>899.0</v>
      </c>
    </row>
    <row r="6761">
      <c r="A6761" s="1" t="s">
        <v>20061</v>
      </c>
      <c r="B6761" s="1" t="s">
        <v>20062</v>
      </c>
      <c r="C6761" s="1" t="s">
        <v>20063</v>
      </c>
      <c r="D6761" s="1">
        <v>77.0</v>
      </c>
    </row>
    <row r="6762">
      <c r="A6762" s="1" t="s">
        <v>20064</v>
      </c>
      <c r="B6762" s="1" t="s">
        <v>20065</v>
      </c>
      <c r="C6762" s="1" t="s">
        <v>20066</v>
      </c>
      <c r="D6762" s="1">
        <v>143.0</v>
      </c>
    </row>
    <row r="6763">
      <c r="A6763" s="1" t="s">
        <v>20067</v>
      </c>
      <c r="B6763" s="1" t="s">
        <v>20068</v>
      </c>
      <c r="C6763" s="1" t="s">
        <v>20069</v>
      </c>
      <c r="D6763" s="1">
        <v>42.0</v>
      </c>
    </row>
    <row r="6764">
      <c r="A6764" s="1" t="s">
        <v>20070</v>
      </c>
      <c r="B6764" s="1" t="s">
        <v>20071</v>
      </c>
      <c r="C6764" s="1" t="s">
        <v>20072</v>
      </c>
      <c r="D6764" s="1">
        <v>566.0</v>
      </c>
    </row>
    <row r="6765">
      <c r="A6765" s="1" t="s">
        <v>20073</v>
      </c>
      <c r="B6765" s="1" t="s">
        <v>20074</v>
      </c>
      <c r="C6765" s="1" t="s">
        <v>20075</v>
      </c>
      <c r="D6765" s="1">
        <v>126.0</v>
      </c>
    </row>
    <row r="6766">
      <c r="A6766" s="1" t="s">
        <v>20076</v>
      </c>
      <c r="B6766" s="1" t="s">
        <v>20077</v>
      </c>
      <c r="C6766" s="1" t="s">
        <v>20078</v>
      </c>
      <c r="D6766" s="1">
        <v>1337.0</v>
      </c>
    </row>
    <row r="6767">
      <c r="A6767" s="1" t="s">
        <v>20079</v>
      </c>
      <c r="B6767" s="1" t="s">
        <v>20080</v>
      </c>
      <c r="C6767" s="1" t="s">
        <v>20081</v>
      </c>
      <c r="D6767" s="1">
        <v>335.0</v>
      </c>
    </row>
    <row r="6768">
      <c r="A6768" s="1" t="s">
        <v>20082</v>
      </c>
      <c r="B6768" s="1" t="s">
        <v>20083</v>
      </c>
      <c r="C6768" s="1" t="s">
        <v>20084</v>
      </c>
      <c r="D6768" s="1">
        <v>1195.0</v>
      </c>
    </row>
    <row r="6769">
      <c r="A6769" s="1" t="s">
        <v>20085</v>
      </c>
      <c r="B6769" s="1" t="s">
        <v>20086</v>
      </c>
      <c r="C6769" s="1" t="s">
        <v>20087</v>
      </c>
      <c r="D6769" s="1">
        <v>164.0</v>
      </c>
    </row>
    <row r="6770">
      <c r="A6770" s="1" t="s">
        <v>20088</v>
      </c>
      <c r="B6770" s="1" t="s">
        <v>20089</v>
      </c>
      <c r="C6770" s="1" t="s">
        <v>20090</v>
      </c>
      <c r="D6770" s="1">
        <v>240.0</v>
      </c>
    </row>
    <row r="6771">
      <c r="A6771" s="1" t="s">
        <v>20091</v>
      </c>
      <c r="B6771" s="1" t="s">
        <v>20092</v>
      </c>
      <c r="C6771" s="1" t="s">
        <v>20093</v>
      </c>
      <c r="D6771" s="1">
        <v>259.0</v>
      </c>
    </row>
    <row r="6772">
      <c r="A6772" s="1" t="s">
        <v>20094</v>
      </c>
      <c r="B6772" s="1" t="s">
        <v>20095</v>
      </c>
      <c r="C6772" s="1" t="s">
        <v>20096</v>
      </c>
      <c r="D6772" s="1">
        <v>541.0</v>
      </c>
    </row>
    <row r="6773">
      <c r="A6773" s="1" t="s">
        <v>20097</v>
      </c>
      <c r="B6773" s="1" t="s">
        <v>20098</v>
      </c>
      <c r="C6773" s="1" t="s">
        <v>20099</v>
      </c>
      <c r="D6773" s="1">
        <v>84.0</v>
      </c>
    </row>
    <row r="6774">
      <c r="A6774" s="1" t="s">
        <v>20100</v>
      </c>
      <c r="B6774" s="1" t="s">
        <v>20101</v>
      </c>
      <c r="C6774" s="1" t="s">
        <v>20102</v>
      </c>
      <c r="D6774" s="1">
        <v>815.0</v>
      </c>
    </row>
    <row r="6775">
      <c r="A6775" s="1" t="s">
        <v>20103</v>
      </c>
      <c r="B6775" s="1" t="s">
        <v>20104</v>
      </c>
      <c r="C6775" s="1" t="s">
        <v>20105</v>
      </c>
      <c r="D6775" s="1">
        <v>10.0</v>
      </c>
    </row>
    <row r="6776">
      <c r="A6776" s="1" t="s">
        <v>20106</v>
      </c>
      <c r="B6776" s="1" t="s">
        <v>20107</v>
      </c>
      <c r="C6776" s="1" t="s">
        <v>20108</v>
      </c>
      <c r="D6776" s="1">
        <v>628.0</v>
      </c>
    </row>
    <row r="6777">
      <c r="A6777" s="1" t="s">
        <v>20109</v>
      </c>
      <c r="B6777" s="1" t="s">
        <v>20110</v>
      </c>
      <c r="C6777" s="1" t="s">
        <v>20111</v>
      </c>
      <c r="D6777" s="1">
        <v>610.0</v>
      </c>
    </row>
    <row r="6778">
      <c r="A6778" s="1" t="s">
        <v>20112</v>
      </c>
      <c r="B6778" s="1" t="s">
        <v>20113</v>
      </c>
      <c r="C6778" s="1" t="s">
        <v>20114</v>
      </c>
      <c r="D6778" s="1">
        <v>69.0</v>
      </c>
    </row>
    <row r="6779">
      <c r="A6779" s="1" t="s">
        <v>20115</v>
      </c>
      <c r="B6779" s="1" t="s">
        <v>20116</v>
      </c>
      <c r="C6779" s="1" t="s">
        <v>20117</v>
      </c>
      <c r="D6779" s="1">
        <v>310.0</v>
      </c>
    </row>
    <row r="6780">
      <c r="A6780" s="1" t="s">
        <v>20118</v>
      </c>
      <c r="B6780" s="1" t="s">
        <v>20119</v>
      </c>
      <c r="C6780" s="1" t="s">
        <v>20120</v>
      </c>
      <c r="D6780" s="1">
        <v>106.0</v>
      </c>
    </row>
    <row r="6781">
      <c r="A6781" s="1" t="s">
        <v>20121</v>
      </c>
      <c r="B6781" s="1" t="s">
        <v>20122</v>
      </c>
      <c r="C6781" s="1" t="s">
        <v>20123</v>
      </c>
      <c r="D6781" s="1">
        <v>38.0</v>
      </c>
    </row>
    <row r="6782">
      <c r="A6782" s="1" t="s">
        <v>20124</v>
      </c>
      <c r="B6782" s="1" t="s">
        <v>20125</v>
      </c>
      <c r="C6782" s="1" t="s">
        <v>20126</v>
      </c>
      <c r="D6782" s="1">
        <v>1627.0</v>
      </c>
    </row>
    <row r="6783">
      <c r="A6783" s="1" t="s">
        <v>20127</v>
      </c>
      <c r="B6783" s="1" t="s">
        <v>20128</v>
      </c>
      <c r="C6783" s="1" t="s">
        <v>20129</v>
      </c>
      <c r="D6783" s="1">
        <v>1462.0</v>
      </c>
    </row>
    <row r="6784">
      <c r="A6784" s="1" t="s">
        <v>20130</v>
      </c>
      <c r="B6784" s="1" t="s">
        <v>20131</v>
      </c>
      <c r="C6784" s="1" t="s">
        <v>20132</v>
      </c>
      <c r="D6784" s="1">
        <v>57.0</v>
      </c>
    </row>
    <row r="6785">
      <c r="A6785" s="1" t="s">
        <v>20133</v>
      </c>
      <c r="B6785" s="1" t="s">
        <v>20134</v>
      </c>
      <c r="C6785" s="1" t="s">
        <v>20135</v>
      </c>
      <c r="D6785" s="1">
        <v>188.0</v>
      </c>
    </row>
    <row r="6786">
      <c r="A6786" s="1" t="s">
        <v>20136</v>
      </c>
      <c r="B6786" s="1" t="s">
        <v>20137</v>
      </c>
      <c r="C6786" s="1" t="s">
        <v>20138</v>
      </c>
      <c r="D6786" s="1">
        <v>32.0</v>
      </c>
    </row>
    <row r="6787">
      <c r="A6787" s="1" t="s">
        <v>20139</v>
      </c>
      <c r="B6787" s="1" t="s">
        <v>20140</v>
      </c>
      <c r="C6787" s="1" t="s">
        <v>20141</v>
      </c>
      <c r="D6787" s="1">
        <v>1431.0</v>
      </c>
    </row>
    <row r="6788">
      <c r="A6788" s="1" t="s">
        <v>20142</v>
      </c>
      <c r="B6788" s="1" t="s">
        <v>20143</v>
      </c>
      <c r="C6788" s="1" t="s">
        <v>20144</v>
      </c>
      <c r="D6788" s="1">
        <v>1711.0</v>
      </c>
    </row>
    <row r="6789">
      <c r="A6789" s="1" t="s">
        <v>20145</v>
      </c>
      <c r="B6789" s="1" t="s">
        <v>20146</v>
      </c>
      <c r="C6789" s="1" t="s">
        <v>20147</v>
      </c>
      <c r="D6789" s="1">
        <v>515.0</v>
      </c>
    </row>
    <row r="6790">
      <c r="A6790" s="1" t="s">
        <v>20148</v>
      </c>
      <c r="B6790" s="1" t="s">
        <v>20149</v>
      </c>
      <c r="C6790" s="1" t="s">
        <v>20150</v>
      </c>
      <c r="D6790" s="1">
        <v>33.0</v>
      </c>
    </row>
    <row r="6791">
      <c r="A6791" s="1" t="s">
        <v>20151</v>
      </c>
      <c r="B6791" s="1" t="s">
        <v>20152</v>
      </c>
      <c r="C6791" s="1" t="s">
        <v>20153</v>
      </c>
      <c r="D6791" s="1">
        <v>524.0</v>
      </c>
    </row>
    <row r="6792">
      <c r="A6792" s="1" t="s">
        <v>20154</v>
      </c>
      <c r="B6792" s="1" t="s">
        <v>20155</v>
      </c>
      <c r="C6792" s="1" t="s">
        <v>20156</v>
      </c>
      <c r="D6792" s="1">
        <v>139.0</v>
      </c>
    </row>
    <row r="6793">
      <c r="A6793" s="1" t="s">
        <v>20157</v>
      </c>
      <c r="B6793" s="1" t="s">
        <v>20158</v>
      </c>
      <c r="C6793" s="1" t="s">
        <v>20159</v>
      </c>
      <c r="D6793" s="1">
        <v>878.0</v>
      </c>
    </row>
    <row r="6794">
      <c r="A6794" s="1" t="s">
        <v>20160</v>
      </c>
      <c r="B6794" s="1" t="s">
        <v>20161</v>
      </c>
      <c r="C6794" s="1" t="s">
        <v>20162</v>
      </c>
      <c r="D6794" s="1">
        <v>97.0</v>
      </c>
    </row>
    <row r="6795">
      <c r="A6795" s="1" t="s">
        <v>20163</v>
      </c>
      <c r="B6795" s="1" t="s">
        <v>20164</v>
      </c>
      <c r="C6795" s="1" t="s">
        <v>20165</v>
      </c>
      <c r="D6795" s="1">
        <v>40.0</v>
      </c>
    </row>
    <row r="6796">
      <c r="A6796" s="1" t="s">
        <v>20166</v>
      </c>
      <c r="B6796" s="1" t="s">
        <v>20167</v>
      </c>
      <c r="C6796" s="1" t="s">
        <v>20168</v>
      </c>
      <c r="D6796" s="1">
        <v>144.0</v>
      </c>
    </row>
    <row r="6797">
      <c r="A6797" s="1" t="s">
        <v>20169</v>
      </c>
      <c r="B6797" s="1" t="s">
        <v>20170</v>
      </c>
      <c r="C6797" s="1" t="s">
        <v>20171</v>
      </c>
      <c r="D6797" s="1">
        <v>156.0</v>
      </c>
    </row>
    <row r="6798">
      <c r="A6798" s="1" t="s">
        <v>20172</v>
      </c>
      <c r="B6798" s="1" t="s">
        <v>20173</v>
      </c>
      <c r="C6798" s="1" t="s">
        <v>20174</v>
      </c>
      <c r="D6798" s="1">
        <v>2364.0</v>
      </c>
    </row>
    <row r="6799">
      <c r="A6799" s="1" t="s">
        <v>20175</v>
      </c>
      <c r="B6799" s="1" t="s">
        <v>20176</v>
      </c>
      <c r="C6799" s="1" t="s">
        <v>20177</v>
      </c>
      <c r="D6799" s="1">
        <v>760.0</v>
      </c>
    </row>
    <row r="6800">
      <c r="A6800" s="1" t="s">
        <v>20178</v>
      </c>
      <c r="B6800" s="1" t="s">
        <v>20179</v>
      </c>
      <c r="C6800" s="1" t="s">
        <v>20180</v>
      </c>
      <c r="D6800" s="1">
        <v>631.0</v>
      </c>
    </row>
    <row r="6801">
      <c r="A6801" s="1" t="s">
        <v>20181</v>
      </c>
      <c r="B6801" s="1" t="s">
        <v>20182</v>
      </c>
      <c r="C6801" s="1" t="s">
        <v>20183</v>
      </c>
      <c r="D6801" s="1">
        <v>57.0</v>
      </c>
    </row>
    <row r="6802">
      <c r="A6802" s="1" t="s">
        <v>20184</v>
      </c>
      <c r="B6802" s="1" t="s">
        <v>20185</v>
      </c>
      <c r="C6802" s="1" t="s">
        <v>20186</v>
      </c>
      <c r="D6802" s="1">
        <v>77.0</v>
      </c>
    </row>
    <row r="6803">
      <c r="A6803" s="1" t="s">
        <v>20187</v>
      </c>
      <c r="B6803" s="1" t="s">
        <v>20188</v>
      </c>
      <c r="C6803" s="1" t="s">
        <v>20189</v>
      </c>
      <c r="D6803" s="1">
        <v>177.0</v>
      </c>
    </row>
    <row r="6804">
      <c r="A6804" s="1" t="s">
        <v>20190</v>
      </c>
      <c r="B6804" s="1" t="s">
        <v>20191</v>
      </c>
      <c r="C6804" s="1" t="s">
        <v>20192</v>
      </c>
      <c r="D6804" s="1">
        <v>62.0</v>
      </c>
    </row>
    <row r="6805">
      <c r="A6805" s="1" t="s">
        <v>20193</v>
      </c>
      <c r="B6805" s="1" t="s">
        <v>20194</v>
      </c>
      <c r="C6805" s="1" t="s">
        <v>20195</v>
      </c>
      <c r="D6805" s="1">
        <v>89.0</v>
      </c>
    </row>
    <row r="6806">
      <c r="A6806" s="1" t="s">
        <v>20196</v>
      </c>
      <c r="B6806" s="1" t="s">
        <v>20197</v>
      </c>
      <c r="C6806" s="1" t="s">
        <v>20198</v>
      </c>
      <c r="D6806" s="1">
        <v>268.0</v>
      </c>
    </row>
    <row r="6807">
      <c r="A6807" s="1" t="s">
        <v>20199</v>
      </c>
      <c r="B6807" s="1" t="s">
        <v>20200</v>
      </c>
      <c r="C6807" s="1" t="s">
        <v>20201</v>
      </c>
      <c r="D6807" s="1">
        <v>338.0</v>
      </c>
    </row>
    <row r="6808">
      <c r="A6808" s="1" t="s">
        <v>20202</v>
      </c>
      <c r="B6808" s="1" t="s">
        <v>20203</v>
      </c>
      <c r="C6808" s="1" t="s">
        <v>20204</v>
      </c>
      <c r="D6808" s="1">
        <v>318.0</v>
      </c>
    </row>
    <row r="6809">
      <c r="A6809" s="1" t="s">
        <v>20205</v>
      </c>
      <c r="B6809" s="1" t="s">
        <v>20206</v>
      </c>
      <c r="C6809" s="1" t="s">
        <v>20207</v>
      </c>
      <c r="D6809" s="1">
        <v>70.0</v>
      </c>
    </row>
    <row r="6810">
      <c r="A6810" s="1" t="s">
        <v>20208</v>
      </c>
      <c r="B6810" s="1" t="s">
        <v>20209</v>
      </c>
      <c r="C6810" s="1" t="s">
        <v>20210</v>
      </c>
      <c r="D6810" s="1">
        <v>12.0</v>
      </c>
    </row>
    <row r="6811">
      <c r="A6811" s="1" t="s">
        <v>20211</v>
      </c>
      <c r="B6811" s="1" t="s">
        <v>20212</v>
      </c>
      <c r="C6811" s="1" t="s">
        <v>20213</v>
      </c>
      <c r="D6811" s="1">
        <v>450.0</v>
      </c>
    </row>
    <row r="6812">
      <c r="A6812" s="1" t="s">
        <v>20214</v>
      </c>
      <c r="B6812" s="1" t="s">
        <v>20215</v>
      </c>
      <c r="C6812" s="1" t="s">
        <v>20216</v>
      </c>
      <c r="D6812" s="1">
        <v>35.0</v>
      </c>
    </row>
    <row r="6813">
      <c r="A6813" s="1" t="s">
        <v>20217</v>
      </c>
      <c r="B6813" s="1" t="s">
        <v>20218</v>
      </c>
      <c r="C6813" s="1" t="s">
        <v>20219</v>
      </c>
      <c r="D6813" s="1">
        <v>539.0</v>
      </c>
    </row>
    <row r="6814">
      <c r="A6814" s="1" t="s">
        <v>20220</v>
      </c>
      <c r="B6814" s="1" t="s">
        <v>20221</v>
      </c>
      <c r="C6814" s="1" t="s">
        <v>20222</v>
      </c>
      <c r="D6814" s="1">
        <v>57.0</v>
      </c>
    </row>
    <row r="6815">
      <c r="A6815" s="1" t="s">
        <v>20223</v>
      </c>
      <c r="B6815" s="1" t="s">
        <v>20224</v>
      </c>
      <c r="C6815" s="1" t="s">
        <v>20225</v>
      </c>
      <c r="D6815" s="1">
        <v>814.0</v>
      </c>
    </row>
    <row r="6816">
      <c r="A6816" s="1" t="s">
        <v>20226</v>
      </c>
      <c r="B6816" s="1" t="s">
        <v>20227</v>
      </c>
      <c r="C6816" s="1" t="s">
        <v>20228</v>
      </c>
      <c r="D6816" s="1">
        <v>13.0</v>
      </c>
    </row>
    <row r="6817">
      <c r="A6817" s="1" t="s">
        <v>20229</v>
      </c>
      <c r="B6817" s="1" t="s">
        <v>20230</v>
      </c>
      <c r="C6817" s="1" t="s">
        <v>20231</v>
      </c>
      <c r="D6817" s="1">
        <v>16.0</v>
      </c>
    </row>
    <row r="6818">
      <c r="A6818" s="1" t="s">
        <v>20232</v>
      </c>
      <c r="B6818" s="1" t="s">
        <v>20233</v>
      </c>
      <c r="C6818" s="1" t="s">
        <v>20234</v>
      </c>
      <c r="D6818" s="1">
        <v>439.0</v>
      </c>
    </row>
    <row r="6819">
      <c r="A6819" s="1" t="s">
        <v>20235</v>
      </c>
      <c r="B6819" s="1" t="s">
        <v>20236</v>
      </c>
      <c r="C6819" s="1" t="s">
        <v>20237</v>
      </c>
      <c r="D6819" s="1">
        <v>315.0</v>
      </c>
    </row>
    <row r="6820">
      <c r="A6820" s="1" t="s">
        <v>20238</v>
      </c>
      <c r="B6820" s="1" t="s">
        <v>20239</v>
      </c>
      <c r="C6820" s="1" t="s">
        <v>20240</v>
      </c>
      <c r="D6820" s="1">
        <v>26.0</v>
      </c>
    </row>
    <row r="6821">
      <c r="A6821" s="1" t="s">
        <v>20241</v>
      </c>
      <c r="B6821" s="1" t="s">
        <v>20242</v>
      </c>
      <c r="C6821" s="1" t="s">
        <v>20243</v>
      </c>
      <c r="D6821" s="1">
        <v>1031.0</v>
      </c>
    </row>
    <row r="6822">
      <c r="A6822" s="1" t="s">
        <v>20244</v>
      </c>
      <c r="B6822" s="1" t="s">
        <v>20245</v>
      </c>
      <c r="C6822" s="1" t="s">
        <v>20246</v>
      </c>
      <c r="D6822" s="1">
        <v>1084.0</v>
      </c>
    </row>
    <row r="6823">
      <c r="A6823" s="1" t="s">
        <v>20247</v>
      </c>
      <c r="B6823" s="1" t="s">
        <v>20248</v>
      </c>
      <c r="C6823" s="1" t="s">
        <v>20249</v>
      </c>
      <c r="D6823" s="1">
        <v>745.0</v>
      </c>
    </row>
    <row r="6824">
      <c r="A6824" s="1" t="s">
        <v>5301</v>
      </c>
      <c r="B6824" s="1" t="s">
        <v>5302</v>
      </c>
      <c r="C6824" s="1" t="s">
        <v>20250</v>
      </c>
      <c r="D6824" s="1">
        <v>1793.0</v>
      </c>
    </row>
    <row r="6825">
      <c r="A6825" s="1" t="s">
        <v>20251</v>
      </c>
      <c r="B6825" s="1" t="s">
        <v>20252</v>
      </c>
      <c r="C6825" s="1" t="s">
        <v>20253</v>
      </c>
      <c r="D6825" s="1">
        <v>46.0</v>
      </c>
    </row>
    <row r="6826">
      <c r="A6826" s="1" t="s">
        <v>20254</v>
      </c>
      <c r="B6826" s="1" t="s">
        <v>20255</v>
      </c>
      <c r="C6826" s="1" t="s">
        <v>20256</v>
      </c>
      <c r="D6826" s="1">
        <v>575.0</v>
      </c>
    </row>
    <row r="6827">
      <c r="A6827" s="1" t="s">
        <v>20257</v>
      </c>
      <c r="B6827" s="1" t="s">
        <v>20258</v>
      </c>
      <c r="C6827" s="1" t="s">
        <v>20259</v>
      </c>
      <c r="D6827" s="1">
        <v>209.0</v>
      </c>
    </row>
    <row r="6828">
      <c r="A6828" s="1" t="s">
        <v>20260</v>
      </c>
      <c r="B6828" s="1" t="s">
        <v>20260</v>
      </c>
      <c r="C6828" s="1" t="s">
        <v>20261</v>
      </c>
      <c r="D6828" s="1">
        <v>8.0</v>
      </c>
    </row>
    <row r="6829">
      <c r="A6829" s="1" t="s">
        <v>20262</v>
      </c>
      <c r="B6829" s="1" t="s">
        <v>20262</v>
      </c>
      <c r="C6829" s="1" t="s">
        <v>20263</v>
      </c>
      <c r="D6829" s="1">
        <v>1724.0</v>
      </c>
    </row>
    <row r="6830">
      <c r="A6830" s="1" t="s">
        <v>20264</v>
      </c>
      <c r="B6830" s="1" t="s">
        <v>20265</v>
      </c>
      <c r="C6830" s="1" t="s">
        <v>20266</v>
      </c>
      <c r="D6830" s="1">
        <v>591.0</v>
      </c>
    </row>
    <row r="6831">
      <c r="A6831" s="1" t="s">
        <v>20267</v>
      </c>
      <c r="B6831" s="1" t="s">
        <v>20268</v>
      </c>
      <c r="C6831" s="1" t="s">
        <v>20269</v>
      </c>
      <c r="D6831" s="1">
        <v>28.0</v>
      </c>
    </row>
    <row r="6832">
      <c r="A6832" s="1" t="s">
        <v>20270</v>
      </c>
      <c r="B6832" s="1" t="s">
        <v>20271</v>
      </c>
      <c r="C6832" s="1" t="s">
        <v>20272</v>
      </c>
      <c r="D6832" s="1">
        <v>19.0</v>
      </c>
    </row>
    <row r="6833">
      <c r="A6833" s="1" t="s">
        <v>20273</v>
      </c>
      <c r="B6833" s="1" t="s">
        <v>20274</v>
      </c>
      <c r="C6833" s="1" t="s">
        <v>20275</v>
      </c>
      <c r="D6833" s="1">
        <v>456.0</v>
      </c>
    </row>
    <row r="6834">
      <c r="A6834" s="1" t="s">
        <v>20276</v>
      </c>
      <c r="B6834" s="1" t="s">
        <v>20277</v>
      </c>
      <c r="C6834" s="1" t="s">
        <v>20278</v>
      </c>
      <c r="D6834" s="1">
        <v>91.0</v>
      </c>
    </row>
    <row r="6835">
      <c r="A6835" s="1" t="s">
        <v>20279</v>
      </c>
      <c r="B6835" s="1" t="s">
        <v>20280</v>
      </c>
      <c r="C6835" s="1" t="s">
        <v>20281</v>
      </c>
      <c r="D6835" s="1">
        <v>1061.0</v>
      </c>
    </row>
    <row r="6836">
      <c r="A6836" s="1" t="s">
        <v>20282</v>
      </c>
      <c r="B6836" s="1" t="s">
        <v>20283</v>
      </c>
      <c r="C6836" s="1" t="s">
        <v>20284</v>
      </c>
      <c r="D6836" s="1">
        <v>64.0</v>
      </c>
    </row>
    <row r="6837">
      <c r="A6837" s="1" t="s">
        <v>20285</v>
      </c>
      <c r="B6837" s="1" t="s">
        <v>20286</v>
      </c>
      <c r="C6837" s="1" t="s">
        <v>20287</v>
      </c>
      <c r="D6837" s="1">
        <v>9791.0</v>
      </c>
    </row>
    <row r="6838">
      <c r="A6838" s="1" t="s">
        <v>20288</v>
      </c>
      <c r="B6838" s="1" t="s">
        <v>20289</v>
      </c>
      <c r="C6838" s="1" t="s">
        <v>20290</v>
      </c>
      <c r="D6838" s="1">
        <v>150.0</v>
      </c>
    </row>
    <row r="6839">
      <c r="A6839" s="1" t="s">
        <v>20291</v>
      </c>
      <c r="B6839" s="1" t="s">
        <v>20292</v>
      </c>
      <c r="C6839" s="1" t="s">
        <v>20293</v>
      </c>
      <c r="D6839" s="1">
        <v>488.0</v>
      </c>
    </row>
    <row r="6840">
      <c r="A6840" s="1" t="s">
        <v>20294</v>
      </c>
      <c r="B6840" s="1" t="s">
        <v>20295</v>
      </c>
      <c r="C6840" s="1" t="s">
        <v>20296</v>
      </c>
      <c r="D6840" s="1">
        <v>217.0</v>
      </c>
    </row>
    <row r="6841">
      <c r="A6841" s="1" t="s">
        <v>20297</v>
      </c>
      <c r="B6841" s="1" t="s">
        <v>20298</v>
      </c>
      <c r="C6841" s="1" t="s">
        <v>20299</v>
      </c>
      <c r="D6841" s="1">
        <v>3411.0</v>
      </c>
    </row>
    <row r="6842">
      <c r="A6842" s="1" t="s">
        <v>20300</v>
      </c>
      <c r="B6842" s="1" t="s">
        <v>20301</v>
      </c>
      <c r="C6842" s="1" t="s">
        <v>20302</v>
      </c>
      <c r="D6842" s="1">
        <v>37.0</v>
      </c>
    </row>
    <row r="6843">
      <c r="A6843" s="1" t="s">
        <v>20303</v>
      </c>
      <c r="B6843" s="1" t="s">
        <v>20304</v>
      </c>
      <c r="C6843" s="1" t="s">
        <v>20305</v>
      </c>
      <c r="D6843" s="1">
        <v>35.0</v>
      </c>
    </row>
    <row r="6844">
      <c r="A6844" s="1" t="s">
        <v>20306</v>
      </c>
      <c r="B6844" s="1" t="s">
        <v>20307</v>
      </c>
      <c r="C6844" s="1" t="s">
        <v>20308</v>
      </c>
      <c r="D6844" s="1">
        <v>128.0</v>
      </c>
    </row>
    <row r="6845">
      <c r="A6845" s="1" t="s">
        <v>20309</v>
      </c>
      <c r="B6845" s="1" t="s">
        <v>20310</v>
      </c>
      <c r="C6845" s="1" t="s">
        <v>20311</v>
      </c>
      <c r="D6845" s="1">
        <v>115.0</v>
      </c>
    </row>
    <row r="6846">
      <c r="A6846" s="1" t="s">
        <v>20312</v>
      </c>
      <c r="B6846" s="1" t="s">
        <v>20313</v>
      </c>
      <c r="C6846" s="1" t="s">
        <v>20314</v>
      </c>
      <c r="D6846" s="1">
        <v>144.0</v>
      </c>
    </row>
    <row r="6847">
      <c r="A6847" s="1" t="s">
        <v>20315</v>
      </c>
      <c r="B6847" s="1" t="s">
        <v>20315</v>
      </c>
      <c r="C6847" s="1" t="s">
        <v>20316</v>
      </c>
      <c r="D6847" s="1">
        <v>45.0</v>
      </c>
    </row>
    <row r="6848">
      <c r="A6848" s="1" t="s">
        <v>20317</v>
      </c>
      <c r="B6848" s="1" t="s">
        <v>20318</v>
      </c>
      <c r="C6848" s="1" t="s">
        <v>20319</v>
      </c>
      <c r="D6848" s="1">
        <v>98.0</v>
      </c>
    </row>
    <row r="6849">
      <c r="A6849" s="1" t="s">
        <v>20320</v>
      </c>
      <c r="B6849" s="1" t="s">
        <v>20321</v>
      </c>
      <c r="C6849" s="1" t="s">
        <v>20322</v>
      </c>
      <c r="D6849" s="1">
        <v>78.0</v>
      </c>
    </row>
    <row r="6850">
      <c r="A6850" s="1" t="s">
        <v>20323</v>
      </c>
      <c r="B6850" s="1" t="s">
        <v>20324</v>
      </c>
      <c r="C6850" s="1" t="s">
        <v>20325</v>
      </c>
      <c r="D6850" s="1">
        <v>264.0</v>
      </c>
    </row>
    <row r="6851">
      <c r="A6851" s="1" t="s">
        <v>20326</v>
      </c>
      <c r="B6851" s="1" t="s">
        <v>20327</v>
      </c>
      <c r="C6851" s="1" t="s">
        <v>20328</v>
      </c>
      <c r="D6851" s="1">
        <v>30.0</v>
      </c>
    </row>
    <row r="6852">
      <c r="A6852" s="1" t="s">
        <v>20329</v>
      </c>
      <c r="B6852" s="1" t="s">
        <v>20330</v>
      </c>
      <c r="C6852" s="1" t="s">
        <v>20331</v>
      </c>
      <c r="D6852" s="1">
        <v>69.0</v>
      </c>
    </row>
    <row r="6853">
      <c r="A6853" s="1" t="s">
        <v>20332</v>
      </c>
      <c r="B6853" s="1" t="s">
        <v>20333</v>
      </c>
      <c r="C6853" s="1" t="s">
        <v>20334</v>
      </c>
      <c r="D6853" s="1">
        <v>712.0</v>
      </c>
    </row>
    <row r="6854">
      <c r="A6854" s="1" t="s">
        <v>20335</v>
      </c>
      <c r="B6854" s="1" t="s">
        <v>20336</v>
      </c>
      <c r="C6854" s="1" t="s">
        <v>20337</v>
      </c>
      <c r="D6854" s="1">
        <v>226.0</v>
      </c>
    </row>
    <row r="6855">
      <c r="A6855" s="1" t="s">
        <v>20338</v>
      </c>
      <c r="B6855" s="1" t="s">
        <v>20339</v>
      </c>
      <c r="C6855" s="1" t="s">
        <v>20340</v>
      </c>
      <c r="D6855" s="1">
        <v>362.0</v>
      </c>
    </row>
    <row r="6856">
      <c r="A6856" s="1" t="s">
        <v>20341</v>
      </c>
      <c r="B6856" s="1" t="s">
        <v>20342</v>
      </c>
      <c r="C6856" s="1" t="s">
        <v>20343</v>
      </c>
      <c r="D6856" s="1">
        <v>430.0</v>
      </c>
    </row>
    <row r="6857">
      <c r="A6857" s="1" t="s">
        <v>20344</v>
      </c>
      <c r="B6857" s="1" t="s">
        <v>20345</v>
      </c>
      <c r="C6857" s="1" t="s">
        <v>20346</v>
      </c>
      <c r="D6857" s="1">
        <v>505.0</v>
      </c>
    </row>
    <row r="6858">
      <c r="A6858" s="1" t="s">
        <v>20347</v>
      </c>
      <c r="B6858" s="1" t="s">
        <v>20348</v>
      </c>
      <c r="C6858" s="1" t="s">
        <v>20349</v>
      </c>
      <c r="D6858" s="1">
        <v>1231.0</v>
      </c>
    </row>
    <row r="6859">
      <c r="A6859" s="1" t="s">
        <v>20350</v>
      </c>
      <c r="B6859" s="1" t="s">
        <v>20351</v>
      </c>
      <c r="C6859" s="1" t="s">
        <v>20352</v>
      </c>
      <c r="D6859" s="1">
        <v>204.0</v>
      </c>
    </row>
    <row r="6860">
      <c r="A6860" s="1" t="s">
        <v>20353</v>
      </c>
      <c r="B6860" s="1" t="s">
        <v>20354</v>
      </c>
      <c r="C6860" s="1" t="s">
        <v>20355</v>
      </c>
      <c r="D6860" s="1">
        <v>249.0</v>
      </c>
    </row>
    <row r="6861">
      <c r="A6861" s="1" t="s">
        <v>20356</v>
      </c>
      <c r="B6861" s="1" t="s">
        <v>20357</v>
      </c>
      <c r="C6861" s="1" t="s">
        <v>20358</v>
      </c>
      <c r="D6861" s="1">
        <v>655.0</v>
      </c>
    </row>
    <row r="6862">
      <c r="A6862" s="1" t="s">
        <v>20359</v>
      </c>
      <c r="B6862" s="1" t="s">
        <v>20360</v>
      </c>
      <c r="C6862" s="1" t="s">
        <v>20361</v>
      </c>
      <c r="D6862" s="1">
        <v>149.0</v>
      </c>
    </row>
    <row r="6863">
      <c r="A6863" s="1" t="s">
        <v>20362</v>
      </c>
      <c r="B6863" s="1" t="s">
        <v>20363</v>
      </c>
      <c r="C6863" s="1" t="s">
        <v>20364</v>
      </c>
      <c r="D6863" s="1">
        <v>266.0</v>
      </c>
    </row>
    <row r="6864">
      <c r="A6864" s="1" t="s">
        <v>20365</v>
      </c>
      <c r="B6864" s="1" t="s">
        <v>20365</v>
      </c>
      <c r="C6864" s="1" t="s">
        <v>20366</v>
      </c>
      <c r="D6864" s="1">
        <v>449.0</v>
      </c>
    </row>
    <row r="6865">
      <c r="A6865" s="1" t="s">
        <v>20367</v>
      </c>
      <c r="B6865" s="1" t="s">
        <v>20368</v>
      </c>
      <c r="C6865" s="1" t="s">
        <v>20369</v>
      </c>
      <c r="D6865" s="1">
        <v>1427.0</v>
      </c>
    </row>
    <row r="6866">
      <c r="A6866" s="1" t="s">
        <v>20370</v>
      </c>
      <c r="B6866" s="1" t="s">
        <v>20371</v>
      </c>
      <c r="C6866" s="1" t="s">
        <v>20372</v>
      </c>
      <c r="D6866" s="1">
        <v>209.0</v>
      </c>
    </row>
    <row r="6867">
      <c r="A6867" s="1" t="s">
        <v>20373</v>
      </c>
      <c r="B6867" s="1" t="s">
        <v>20374</v>
      </c>
      <c r="C6867" s="1" t="s">
        <v>20375</v>
      </c>
      <c r="D6867" s="1">
        <v>109.0</v>
      </c>
    </row>
    <row r="6868">
      <c r="A6868" s="1" t="s">
        <v>20376</v>
      </c>
      <c r="B6868" s="1" t="s">
        <v>20377</v>
      </c>
      <c r="C6868" s="1" t="s">
        <v>20378</v>
      </c>
      <c r="D6868" s="1">
        <v>1641.0</v>
      </c>
    </row>
    <row r="6869">
      <c r="A6869" s="1" t="s">
        <v>20379</v>
      </c>
      <c r="B6869" s="1" t="s">
        <v>20380</v>
      </c>
      <c r="C6869" s="1" t="s">
        <v>20381</v>
      </c>
      <c r="D6869" s="1">
        <v>92.0</v>
      </c>
    </row>
    <row r="6870">
      <c r="A6870" s="1" t="s">
        <v>20382</v>
      </c>
      <c r="B6870" s="1" t="s">
        <v>20383</v>
      </c>
      <c r="C6870" s="1" t="s">
        <v>20384</v>
      </c>
      <c r="D6870" s="1">
        <v>147.0</v>
      </c>
    </row>
    <row r="6871">
      <c r="A6871" s="1" t="s">
        <v>20385</v>
      </c>
      <c r="B6871" s="1" t="s">
        <v>20386</v>
      </c>
      <c r="C6871" s="1" t="s">
        <v>20387</v>
      </c>
      <c r="D6871" s="1">
        <v>906.0</v>
      </c>
    </row>
    <row r="6872">
      <c r="A6872" s="1" t="s">
        <v>20388</v>
      </c>
      <c r="B6872" s="1" t="s">
        <v>20389</v>
      </c>
      <c r="C6872" s="1" t="s">
        <v>20390</v>
      </c>
      <c r="D6872" s="1">
        <v>170.0</v>
      </c>
    </row>
    <row r="6873">
      <c r="A6873" s="1" t="s">
        <v>20391</v>
      </c>
      <c r="B6873" s="1" t="s">
        <v>20392</v>
      </c>
      <c r="C6873" s="1" t="s">
        <v>20393</v>
      </c>
      <c r="D6873" s="1">
        <v>223.0</v>
      </c>
    </row>
    <row r="6874">
      <c r="A6874" s="1" t="s">
        <v>20394</v>
      </c>
      <c r="B6874" s="1" t="s">
        <v>20395</v>
      </c>
      <c r="C6874" s="1" t="s">
        <v>20396</v>
      </c>
      <c r="D6874" s="1">
        <v>102.0</v>
      </c>
    </row>
    <row r="6875">
      <c r="A6875" s="1" t="s">
        <v>20397</v>
      </c>
      <c r="B6875" s="1" t="s">
        <v>20398</v>
      </c>
      <c r="C6875" s="1" t="s">
        <v>20399</v>
      </c>
      <c r="D6875" s="1">
        <v>509.0</v>
      </c>
    </row>
    <row r="6876">
      <c r="A6876" s="1" t="s">
        <v>20400</v>
      </c>
      <c r="B6876" s="1" t="s">
        <v>20401</v>
      </c>
      <c r="C6876" s="1" t="s">
        <v>20402</v>
      </c>
      <c r="D6876" s="1">
        <v>59.0</v>
      </c>
    </row>
    <row r="6877">
      <c r="A6877" s="1" t="s">
        <v>20403</v>
      </c>
      <c r="B6877" s="1" t="s">
        <v>20404</v>
      </c>
      <c r="C6877" s="1" t="s">
        <v>20405</v>
      </c>
      <c r="D6877" s="1">
        <v>1255.0</v>
      </c>
    </row>
    <row r="6878">
      <c r="A6878" s="1" t="s">
        <v>20406</v>
      </c>
      <c r="B6878" s="1" t="s">
        <v>20407</v>
      </c>
      <c r="C6878" s="1" t="s">
        <v>20408</v>
      </c>
      <c r="D6878" s="1">
        <v>177.0</v>
      </c>
    </row>
    <row r="6879">
      <c r="A6879" s="1" t="s">
        <v>20409</v>
      </c>
      <c r="B6879" s="1" t="s">
        <v>20410</v>
      </c>
      <c r="C6879" s="1" t="s">
        <v>20411</v>
      </c>
      <c r="D6879" s="1">
        <v>126.0</v>
      </c>
    </row>
    <row r="6880">
      <c r="A6880" s="1" t="s">
        <v>20412</v>
      </c>
      <c r="B6880" s="1" t="s">
        <v>20413</v>
      </c>
      <c r="C6880" s="1" t="s">
        <v>20414</v>
      </c>
      <c r="D6880" s="1">
        <v>788.0</v>
      </c>
    </row>
    <row r="6881">
      <c r="A6881" s="1" t="s">
        <v>20415</v>
      </c>
      <c r="B6881" s="1" t="s">
        <v>20416</v>
      </c>
      <c r="C6881" s="1" t="s">
        <v>20417</v>
      </c>
      <c r="D6881" s="1">
        <v>246.0</v>
      </c>
    </row>
    <row r="6882">
      <c r="A6882" s="1" t="s">
        <v>20418</v>
      </c>
      <c r="B6882" s="1" t="s">
        <v>20419</v>
      </c>
      <c r="C6882" s="1" t="s">
        <v>20420</v>
      </c>
      <c r="D6882" s="1">
        <v>172.0</v>
      </c>
    </row>
    <row r="6883">
      <c r="A6883" s="1" t="s">
        <v>20421</v>
      </c>
      <c r="B6883" s="1" t="s">
        <v>20422</v>
      </c>
      <c r="C6883" s="1" t="s">
        <v>20423</v>
      </c>
      <c r="D6883" s="1">
        <v>760.0</v>
      </c>
    </row>
    <row r="6884">
      <c r="A6884" s="1" t="s">
        <v>20424</v>
      </c>
      <c r="B6884" s="1" t="s">
        <v>20425</v>
      </c>
      <c r="C6884" s="1" t="s">
        <v>20426</v>
      </c>
      <c r="D6884" s="1">
        <v>27.0</v>
      </c>
    </row>
    <row r="6885">
      <c r="A6885" s="1" t="s">
        <v>20427</v>
      </c>
      <c r="B6885" s="1" t="s">
        <v>20428</v>
      </c>
      <c r="C6885" s="1" t="s">
        <v>20429</v>
      </c>
      <c r="D6885" s="1">
        <v>189.0</v>
      </c>
    </row>
    <row r="6886">
      <c r="A6886" s="1" t="s">
        <v>20430</v>
      </c>
      <c r="B6886" s="1" t="s">
        <v>20431</v>
      </c>
      <c r="C6886" s="1" t="s">
        <v>20432</v>
      </c>
      <c r="D6886" s="1">
        <v>518.0</v>
      </c>
    </row>
    <row r="6887">
      <c r="A6887" s="1" t="s">
        <v>20433</v>
      </c>
      <c r="B6887" s="1" t="s">
        <v>20434</v>
      </c>
      <c r="C6887" s="1" t="s">
        <v>20435</v>
      </c>
      <c r="D6887" s="1">
        <v>50.0</v>
      </c>
    </row>
    <row r="6888">
      <c r="A6888" s="1" t="s">
        <v>20436</v>
      </c>
      <c r="B6888" s="1" t="s">
        <v>20437</v>
      </c>
      <c r="C6888" s="1" t="s">
        <v>20438</v>
      </c>
      <c r="D6888" s="1">
        <v>509.0</v>
      </c>
    </row>
    <row r="6889">
      <c r="A6889" s="1" t="s">
        <v>20439</v>
      </c>
      <c r="B6889" s="1" t="s">
        <v>20440</v>
      </c>
      <c r="C6889" s="1" t="s">
        <v>20441</v>
      </c>
      <c r="D6889" s="1">
        <v>456.0</v>
      </c>
    </row>
    <row r="6890">
      <c r="A6890" s="1" t="s">
        <v>20442</v>
      </c>
      <c r="B6890" s="1" t="s">
        <v>20443</v>
      </c>
      <c r="C6890" s="1" t="s">
        <v>20444</v>
      </c>
      <c r="D6890" s="1">
        <v>633.0</v>
      </c>
    </row>
    <row r="6891">
      <c r="A6891" s="1" t="s">
        <v>20445</v>
      </c>
      <c r="B6891" s="1" t="s">
        <v>20446</v>
      </c>
      <c r="C6891" s="1" t="s">
        <v>20447</v>
      </c>
      <c r="D6891" s="1">
        <v>1954.0</v>
      </c>
    </row>
    <row r="6892">
      <c r="A6892" s="1" t="s">
        <v>20448</v>
      </c>
      <c r="B6892" s="1" t="s">
        <v>20449</v>
      </c>
      <c r="C6892" s="1" t="s">
        <v>20450</v>
      </c>
      <c r="D6892" s="1">
        <v>18.0</v>
      </c>
    </row>
    <row r="6893">
      <c r="A6893" s="1" t="s">
        <v>20451</v>
      </c>
      <c r="B6893" s="1" t="s">
        <v>20452</v>
      </c>
      <c r="C6893" s="1" t="s">
        <v>20453</v>
      </c>
      <c r="D6893" s="1">
        <v>399.0</v>
      </c>
    </row>
    <row r="6894">
      <c r="A6894" s="1" t="s">
        <v>20454</v>
      </c>
      <c r="B6894" s="1" t="s">
        <v>20455</v>
      </c>
      <c r="C6894" s="1" t="s">
        <v>20456</v>
      </c>
      <c r="D6894" s="1">
        <v>573.0</v>
      </c>
    </row>
    <row r="6895">
      <c r="A6895" s="1" t="s">
        <v>20457</v>
      </c>
      <c r="B6895" s="1" t="s">
        <v>20458</v>
      </c>
      <c r="C6895" s="1" t="s">
        <v>20459</v>
      </c>
      <c r="D6895" s="1">
        <v>380.0</v>
      </c>
    </row>
    <row r="6896">
      <c r="A6896" s="1" t="s">
        <v>20460</v>
      </c>
      <c r="B6896" s="1" t="s">
        <v>20461</v>
      </c>
      <c r="C6896" s="1" t="s">
        <v>20462</v>
      </c>
      <c r="D6896" s="1">
        <v>518.0</v>
      </c>
    </row>
    <row r="6897">
      <c r="A6897" s="1" t="s">
        <v>8304</v>
      </c>
      <c r="B6897" s="1" t="s">
        <v>8305</v>
      </c>
      <c r="C6897" s="1" t="s">
        <v>20463</v>
      </c>
      <c r="D6897" s="1">
        <v>238.0</v>
      </c>
    </row>
    <row r="6898">
      <c r="A6898" s="1" t="s">
        <v>20464</v>
      </c>
      <c r="B6898" s="1" t="s">
        <v>20465</v>
      </c>
      <c r="C6898" s="1" t="s">
        <v>20466</v>
      </c>
      <c r="D6898" s="1">
        <v>285.0</v>
      </c>
    </row>
    <row r="6899">
      <c r="A6899" s="1" t="s">
        <v>20467</v>
      </c>
      <c r="B6899" s="1" t="s">
        <v>20468</v>
      </c>
      <c r="C6899" s="1" t="s">
        <v>20469</v>
      </c>
      <c r="D6899" s="1">
        <v>219.0</v>
      </c>
    </row>
    <row r="6900">
      <c r="A6900" s="1" t="s">
        <v>20470</v>
      </c>
      <c r="B6900" s="1" t="s">
        <v>20471</v>
      </c>
      <c r="C6900" s="1" t="s">
        <v>20472</v>
      </c>
      <c r="D6900" s="1">
        <v>774.0</v>
      </c>
    </row>
    <row r="6901">
      <c r="A6901" s="1" t="s">
        <v>20473</v>
      </c>
      <c r="B6901" s="1" t="s">
        <v>20474</v>
      </c>
      <c r="C6901" s="1" t="s">
        <v>20475</v>
      </c>
      <c r="D6901" s="1">
        <v>147.0</v>
      </c>
    </row>
    <row r="6902">
      <c r="A6902" s="1" t="s">
        <v>20476</v>
      </c>
      <c r="B6902" s="1" t="s">
        <v>20477</v>
      </c>
      <c r="C6902" s="1" t="s">
        <v>20478</v>
      </c>
      <c r="D6902" s="1">
        <v>2292.0</v>
      </c>
    </row>
    <row r="6903">
      <c r="A6903" s="1" t="s">
        <v>20479</v>
      </c>
      <c r="B6903" s="1" t="s">
        <v>20480</v>
      </c>
      <c r="C6903" s="1" t="s">
        <v>20481</v>
      </c>
      <c r="D6903" s="1">
        <v>188.0</v>
      </c>
    </row>
    <row r="6904">
      <c r="A6904" s="1" t="s">
        <v>20482</v>
      </c>
      <c r="B6904" s="1" t="s">
        <v>20483</v>
      </c>
      <c r="C6904" s="1" t="s">
        <v>20484</v>
      </c>
      <c r="D6904" s="1">
        <v>943.0</v>
      </c>
    </row>
    <row r="6905">
      <c r="A6905" s="1" t="s">
        <v>20485</v>
      </c>
      <c r="B6905" s="1" t="s">
        <v>20486</v>
      </c>
      <c r="C6905" s="1" t="s">
        <v>20487</v>
      </c>
      <c r="D6905" s="1">
        <v>119.0</v>
      </c>
    </row>
    <row r="6906">
      <c r="A6906" s="1" t="s">
        <v>20488</v>
      </c>
      <c r="B6906" s="1" t="s">
        <v>20489</v>
      </c>
      <c r="C6906" s="1" t="s">
        <v>20490</v>
      </c>
      <c r="D6906" s="1">
        <v>201.0</v>
      </c>
    </row>
    <row r="6907">
      <c r="A6907" s="1" t="s">
        <v>20491</v>
      </c>
      <c r="B6907" s="1" t="s">
        <v>20492</v>
      </c>
      <c r="C6907" s="1" t="s">
        <v>20493</v>
      </c>
      <c r="D6907" s="1">
        <v>6.0</v>
      </c>
    </row>
    <row r="6908">
      <c r="A6908" s="1" t="s">
        <v>20494</v>
      </c>
      <c r="B6908" s="1" t="s">
        <v>20495</v>
      </c>
      <c r="C6908" s="1" t="s">
        <v>20496</v>
      </c>
      <c r="D6908" s="1">
        <v>463.0</v>
      </c>
    </row>
    <row r="6909">
      <c r="A6909" s="1" t="s">
        <v>20497</v>
      </c>
      <c r="B6909" s="1" t="s">
        <v>20498</v>
      </c>
      <c r="C6909" s="1" t="s">
        <v>20499</v>
      </c>
      <c r="D6909" s="1">
        <v>736.0</v>
      </c>
    </row>
    <row r="6910">
      <c r="A6910" s="1" t="s">
        <v>20500</v>
      </c>
      <c r="B6910" s="1" t="s">
        <v>20501</v>
      </c>
      <c r="C6910" s="1" t="s">
        <v>20502</v>
      </c>
      <c r="D6910" s="1">
        <v>179.0</v>
      </c>
    </row>
    <row r="6911">
      <c r="A6911" s="1" t="s">
        <v>20503</v>
      </c>
      <c r="B6911" s="1" t="s">
        <v>20504</v>
      </c>
      <c r="C6911" s="1" t="s">
        <v>20505</v>
      </c>
      <c r="D6911" s="1">
        <v>169.0</v>
      </c>
    </row>
    <row r="6912">
      <c r="A6912" s="1" t="s">
        <v>20506</v>
      </c>
      <c r="B6912" s="1" t="s">
        <v>20507</v>
      </c>
      <c r="C6912" s="1" t="s">
        <v>20508</v>
      </c>
      <c r="D6912" s="1">
        <v>1228.0</v>
      </c>
    </row>
    <row r="6913">
      <c r="A6913" s="1" t="s">
        <v>20509</v>
      </c>
      <c r="B6913" s="1" t="s">
        <v>20510</v>
      </c>
      <c r="C6913" s="1" t="s">
        <v>20511</v>
      </c>
      <c r="D6913" s="1">
        <v>79.0</v>
      </c>
    </row>
    <row r="6914">
      <c r="A6914" s="1" t="s">
        <v>636</v>
      </c>
      <c r="B6914" s="1" t="s">
        <v>637</v>
      </c>
      <c r="C6914" s="1" t="s">
        <v>20512</v>
      </c>
      <c r="D6914" s="1">
        <v>885.0</v>
      </c>
    </row>
    <row r="6915">
      <c r="A6915" s="1" t="s">
        <v>20513</v>
      </c>
      <c r="B6915" s="1" t="s">
        <v>20514</v>
      </c>
      <c r="C6915" s="1" t="s">
        <v>20515</v>
      </c>
      <c r="D6915" s="1">
        <v>342.0</v>
      </c>
    </row>
    <row r="6916">
      <c r="A6916" s="1" t="s">
        <v>20516</v>
      </c>
      <c r="B6916" s="1" t="s">
        <v>20517</v>
      </c>
      <c r="C6916" s="1" t="s">
        <v>20518</v>
      </c>
      <c r="D6916" s="1">
        <v>1880.0</v>
      </c>
    </row>
    <row r="6917">
      <c r="A6917" s="1" t="s">
        <v>20519</v>
      </c>
      <c r="B6917" s="1" t="s">
        <v>20520</v>
      </c>
      <c r="C6917" s="1" t="s">
        <v>20521</v>
      </c>
      <c r="D6917" s="1">
        <v>115.0</v>
      </c>
    </row>
    <row r="6918">
      <c r="A6918" s="1" t="s">
        <v>20522</v>
      </c>
      <c r="B6918" s="1" t="s">
        <v>20523</v>
      </c>
      <c r="C6918" s="1" t="s">
        <v>20524</v>
      </c>
      <c r="D6918" s="1">
        <v>359.0</v>
      </c>
    </row>
    <row r="6919">
      <c r="A6919" s="1" t="s">
        <v>20525</v>
      </c>
      <c r="B6919" s="1" t="s">
        <v>20526</v>
      </c>
      <c r="C6919" s="1" t="s">
        <v>20527</v>
      </c>
      <c r="D6919" s="1">
        <v>531.0</v>
      </c>
    </row>
    <row r="6920">
      <c r="A6920" s="1" t="s">
        <v>20528</v>
      </c>
      <c r="B6920" s="1" t="s">
        <v>20529</v>
      </c>
      <c r="C6920" s="1" t="s">
        <v>20530</v>
      </c>
      <c r="D6920" s="1">
        <v>1526.0</v>
      </c>
    </row>
    <row r="6921">
      <c r="A6921" s="1" t="s">
        <v>20531</v>
      </c>
      <c r="B6921" s="1" t="s">
        <v>20532</v>
      </c>
      <c r="C6921" s="1" t="s">
        <v>20533</v>
      </c>
      <c r="D6921" s="1">
        <v>129.0</v>
      </c>
    </row>
    <row r="6922">
      <c r="A6922" s="1" t="s">
        <v>20534</v>
      </c>
      <c r="B6922" s="1" t="s">
        <v>20535</v>
      </c>
      <c r="C6922" s="1" t="s">
        <v>20536</v>
      </c>
      <c r="D6922" s="1">
        <v>1535.0</v>
      </c>
    </row>
    <row r="6923">
      <c r="A6923" s="1" t="s">
        <v>20537</v>
      </c>
      <c r="B6923" s="1" t="s">
        <v>20538</v>
      </c>
      <c r="C6923" s="1" t="s">
        <v>20539</v>
      </c>
      <c r="D6923" s="1">
        <v>261.0</v>
      </c>
    </row>
    <row r="6924">
      <c r="A6924" s="1" t="s">
        <v>20540</v>
      </c>
      <c r="B6924" s="1" t="s">
        <v>20541</v>
      </c>
      <c r="C6924" s="1" t="s">
        <v>20542</v>
      </c>
      <c r="D6924" s="1">
        <v>763.0</v>
      </c>
    </row>
    <row r="6925">
      <c r="A6925" s="1" t="s">
        <v>20543</v>
      </c>
      <c r="B6925" s="2" t="s">
        <v>20544</v>
      </c>
      <c r="C6925" s="1" t="s">
        <v>20545</v>
      </c>
      <c r="D6925" s="1">
        <v>189.0</v>
      </c>
    </row>
    <row r="6926">
      <c r="A6926" s="1" t="s">
        <v>20546</v>
      </c>
      <c r="B6926" s="1" t="s">
        <v>20547</v>
      </c>
      <c r="C6926" s="1" t="s">
        <v>20548</v>
      </c>
      <c r="D6926" s="1">
        <v>248.0</v>
      </c>
    </row>
    <row r="6927">
      <c r="A6927" s="1" t="s">
        <v>20549</v>
      </c>
      <c r="B6927" s="1" t="s">
        <v>20550</v>
      </c>
      <c r="C6927" s="1" t="s">
        <v>20551</v>
      </c>
      <c r="D6927" s="1">
        <v>3024.0</v>
      </c>
    </row>
    <row r="6928">
      <c r="A6928" s="1" t="s">
        <v>20552</v>
      </c>
      <c r="B6928" s="1" t="s">
        <v>20553</v>
      </c>
      <c r="C6928" s="1" t="s">
        <v>20554</v>
      </c>
      <c r="D6928" s="1">
        <v>249.0</v>
      </c>
    </row>
    <row r="6929">
      <c r="A6929" s="1" t="s">
        <v>20555</v>
      </c>
      <c r="B6929" s="1" t="s">
        <v>20556</v>
      </c>
      <c r="C6929" s="1" t="s">
        <v>20557</v>
      </c>
      <c r="D6929" s="1">
        <v>369.0</v>
      </c>
    </row>
    <row r="6930">
      <c r="A6930" s="1" t="s">
        <v>20558</v>
      </c>
      <c r="B6930" s="1" t="s">
        <v>20559</v>
      </c>
      <c r="C6930" s="1" t="s">
        <v>20560</v>
      </c>
      <c r="D6930" s="1">
        <v>402.0</v>
      </c>
    </row>
    <row r="6931">
      <c r="A6931" s="1" t="s">
        <v>20561</v>
      </c>
      <c r="B6931" s="1" t="s">
        <v>20562</v>
      </c>
      <c r="C6931" s="1" t="s">
        <v>20563</v>
      </c>
      <c r="D6931" s="1">
        <v>1004.0</v>
      </c>
    </row>
    <row r="6932">
      <c r="A6932" s="1" t="s">
        <v>20564</v>
      </c>
      <c r="B6932" s="1" t="s">
        <v>20565</v>
      </c>
      <c r="C6932" s="1" t="s">
        <v>20566</v>
      </c>
      <c r="D6932" s="1">
        <v>804.0</v>
      </c>
    </row>
    <row r="6933">
      <c r="A6933" s="1" t="s">
        <v>20567</v>
      </c>
      <c r="B6933" s="1" t="s">
        <v>20568</v>
      </c>
      <c r="C6933" s="1" t="s">
        <v>20569</v>
      </c>
      <c r="D6933" s="1">
        <v>809.0</v>
      </c>
    </row>
    <row r="6934">
      <c r="A6934" s="1" t="s">
        <v>20570</v>
      </c>
      <c r="B6934" s="1" t="s">
        <v>20571</v>
      </c>
      <c r="C6934" s="1" t="s">
        <v>20572</v>
      </c>
      <c r="D6934" s="1">
        <v>137.0</v>
      </c>
    </row>
    <row r="6935">
      <c r="A6935" s="1" t="s">
        <v>20573</v>
      </c>
      <c r="B6935" s="1" t="s">
        <v>20574</v>
      </c>
      <c r="C6935" s="1" t="s">
        <v>20575</v>
      </c>
      <c r="D6935" s="1">
        <v>153.0</v>
      </c>
    </row>
    <row r="6936">
      <c r="A6936" s="1" t="s">
        <v>20576</v>
      </c>
      <c r="B6936" s="1" t="s">
        <v>20577</v>
      </c>
      <c r="C6936" s="1" t="s">
        <v>20578</v>
      </c>
      <c r="D6936" s="1">
        <v>479.0</v>
      </c>
    </row>
    <row r="6937">
      <c r="A6937" s="1" t="s">
        <v>20579</v>
      </c>
      <c r="B6937" s="1" t="s">
        <v>20580</v>
      </c>
      <c r="C6937" s="1" t="s">
        <v>20581</v>
      </c>
      <c r="D6937" s="1">
        <v>8.0</v>
      </c>
    </row>
    <row r="6938">
      <c r="A6938" s="1" t="s">
        <v>20582</v>
      </c>
      <c r="B6938" s="1" t="s">
        <v>20583</v>
      </c>
      <c r="C6938" s="1" t="s">
        <v>20584</v>
      </c>
      <c r="D6938" s="1">
        <v>67.0</v>
      </c>
    </row>
    <row r="6939">
      <c r="A6939" s="1" t="s">
        <v>20585</v>
      </c>
      <c r="B6939" s="1" t="s">
        <v>20586</v>
      </c>
      <c r="C6939" s="1" t="s">
        <v>20587</v>
      </c>
      <c r="D6939" s="1">
        <v>61.0</v>
      </c>
    </row>
    <row r="6940">
      <c r="A6940" s="1" t="s">
        <v>20588</v>
      </c>
      <c r="B6940" s="1" t="s">
        <v>20589</v>
      </c>
      <c r="C6940" s="1" t="s">
        <v>20590</v>
      </c>
      <c r="D6940" s="1">
        <v>328.0</v>
      </c>
    </row>
    <row r="6941">
      <c r="A6941" s="1" t="s">
        <v>20591</v>
      </c>
      <c r="B6941" s="1" t="s">
        <v>20592</v>
      </c>
      <c r="C6941" s="1" t="s">
        <v>20593</v>
      </c>
      <c r="D6941" s="1">
        <v>134.0</v>
      </c>
    </row>
    <row r="6942">
      <c r="A6942" s="1" t="s">
        <v>20594</v>
      </c>
      <c r="B6942" s="1" t="s">
        <v>20595</v>
      </c>
      <c r="C6942" s="1" t="s">
        <v>20596</v>
      </c>
      <c r="D6942" s="1">
        <v>499.0</v>
      </c>
    </row>
    <row r="6943">
      <c r="A6943" s="1" t="s">
        <v>20597</v>
      </c>
      <c r="B6943" s="1" t="s">
        <v>20597</v>
      </c>
      <c r="C6943" s="1" t="s">
        <v>20598</v>
      </c>
      <c r="D6943" s="1">
        <v>1474.0</v>
      </c>
    </row>
    <row r="6944">
      <c r="A6944" s="1" t="s">
        <v>20599</v>
      </c>
      <c r="B6944" s="1" t="s">
        <v>20600</v>
      </c>
      <c r="C6944" s="1" t="s">
        <v>20601</v>
      </c>
      <c r="D6944" s="1">
        <v>2144.0</v>
      </c>
    </row>
    <row r="6945">
      <c r="A6945" s="1" t="s">
        <v>20602</v>
      </c>
      <c r="B6945" s="1" t="s">
        <v>20603</v>
      </c>
      <c r="C6945" s="1" t="s">
        <v>20604</v>
      </c>
      <c r="D6945" s="1">
        <v>299.0</v>
      </c>
    </row>
    <row r="6946">
      <c r="A6946" s="1" t="s">
        <v>20605</v>
      </c>
      <c r="B6946" s="1" t="s">
        <v>20606</v>
      </c>
      <c r="C6946" s="1" t="s">
        <v>20607</v>
      </c>
      <c r="D6946" s="1">
        <v>101.0</v>
      </c>
    </row>
    <row r="6947">
      <c r="A6947" s="1" t="s">
        <v>20608</v>
      </c>
      <c r="B6947" s="1" t="s">
        <v>20609</v>
      </c>
      <c r="C6947" s="1" t="s">
        <v>20610</v>
      </c>
      <c r="D6947" s="1">
        <v>578.0</v>
      </c>
    </row>
    <row r="6948">
      <c r="A6948" s="1" t="s">
        <v>20611</v>
      </c>
      <c r="B6948" s="1" t="s">
        <v>20612</v>
      </c>
      <c r="C6948" s="1" t="s">
        <v>20613</v>
      </c>
      <c r="D6948" s="1">
        <v>50.0</v>
      </c>
    </row>
    <row r="6949">
      <c r="A6949" s="1" t="s">
        <v>20614</v>
      </c>
      <c r="B6949" s="1" t="s">
        <v>20615</v>
      </c>
      <c r="C6949" s="1" t="s">
        <v>20616</v>
      </c>
      <c r="D6949" s="1">
        <v>660.0</v>
      </c>
    </row>
    <row r="6950">
      <c r="A6950" s="1" t="s">
        <v>20617</v>
      </c>
      <c r="B6950" s="1" t="s">
        <v>20618</v>
      </c>
      <c r="C6950" s="1" t="s">
        <v>20619</v>
      </c>
      <c r="D6950" s="1">
        <v>407.0</v>
      </c>
    </row>
    <row r="6951">
      <c r="A6951" s="1" t="s">
        <v>20620</v>
      </c>
      <c r="B6951" s="1" t="s">
        <v>20621</v>
      </c>
      <c r="C6951" s="1" t="s">
        <v>20622</v>
      </c>
      <c r="D6951" s="1">
        <v>699.0</v>
      </c>
    </row>
    <row r="6952">
      <c r="A6952" s="1" t="s">
        <v>20623</v>
      </c>
      <c r="B6952" s="1" t="s">
        <v>20624</v>
      </c>
      <c r="C6952" s="1" t="s">
        <v>20625</v>
      </c>
      <c r="D6952" s="1">
        <v>387.0</v>
      </c>
    </row>
    <row r="6953">
      <c r="A6953" s="1" t="s">
        <v>20626</v>
      </c>
      <c r="B6953" s="1" t="s">
        <v>20627</v>
      </c>
      <c r="C6953" s="1" t="s">
        <v>20628</v>
      </c>
      <c r="D6953" s="1">
        <v>119.0</v>
      </c>
    </row>
    <row r="6954">
      <c r="A6954" s="1" t="s">
        <v>20629</v>
      </c>
      <c r="B6954" s="1" t="s">
        <v>20630</v>
      </c>
      <c r="C6954" s="1" t="s">
        <v>20631</v>
      </c>
      <c r="D6954" s="1">
        <v>64.0</v>
      </c>
    </row>
    <row r="6955">
      <c r="A6955" s="1" t="s">
        <v>20632</v>
      </c>
      <c r="B6955" s="1" t="s">
        <v>20633</v>
      </c>
      <c r="C6955" s="1" t="s">
        <v>20634</v>
      </c>
      <c r="D6955" s="1">
        <v>97.0</v>
      </c>
    </row>
    <row r="6956">
      <c r="A6956" s="1" t="s">
        <v>20635</v>
      </c>
      <c r="B6956" s="1" t="s">
        <v>20636</v>
      </c>
      <c r="C6956" s="1" t="s">
        <v>20637</v>
      </c>
      <c r="D6956" s="1">
        <v>127.0</v>
      </c>
    </row>
    <row r="6957">
      <c r="A6957" s="1" t="s">
        <v>20638</v>
      </c>
      <c r="B6957" s="1" t="s">
        <v>20639</v>
      </c>
      <c r="C6957" s="1" t="s">
        <v>20640</v>
      </c>
      <c r="D6957" s="1">
        <v>100.0</v>
      </c>
    </row>
    <row r="6958">
      <c r="A6958" s="1" t="s">
        <v>20641</v>
      </c>
      <c r="B6958" s="1" t="s">
        <v>20642</v>
      </c>
      <c r="C6958" s="1" t="s">
        <v>20643</v>
      </c>
      <c r="D6958" s="1">
        <v>3325.0</v>
      </c>
    </row>
    <row r="6959">
      <c r="A6959" s="1" t="s">
        <v>20644</v>
      </c>
      <c r="B6959" s="1" t="s">
        <v>20645</v>
      </c>
      <c r="C6959" s="1" t="s">
        <v>20646</v>
      </c>
      <c r="D6959" s="1">
        <v>671.0</v>
      </c>
    </row>
    <row r="6960">
      <c r="A6960" s="1" t="s">
        <v>20647</v>
      </c>
      <c r="B6960" s="1" t="s">
        <v>20648</v>
      </c>
      <c r="C6960" s="1" t="s">
        <v>20649</v>
      </c>
      <c r="D6960" s="1">
        <v>1369.0</v>
      </c>
    </row>
    <row r="6961">
      <c r="A6961" s="1" t="s">
        <v>20650</v>
      </c>
      <c r="B6961" s="1" t="s">
        <v>20651</v>
      </c>
      <c r="C6961" s="1" t="s">
        <v>20652</v>
      </c>
      <c r="D6961" s="1">
        <v>13.0</v>
      </c>
    </row>
    <row r="6962">
      <c r="A6962" s="1" t="s">
        <v>20653</v>
      </c>
      <c r="B6962" s="1" t="s">
        <v>20654</v>
      </c>
      <c r="C6962" s="1" t="s">
        <v>20655</v>
      </c>
      <c r="D6962" s="1">
        <v>1747.0</v>
      </c>
    </row>
    <row r="6963">
      <c r="A6963" s="1" t="s">
        <v>20656</v>
      </c>
      <c r="B6963" s="1" t="s">
        <v>20657</v>
      </c>
      <c r="C6963" s="1" t="s">
        <v>20658</v>
      </c>
      <c r="D6963" s="1">
        <v>1347.0</v>
      </c>
    </row>
    <row r="6964">
      <c r="A6964" s="1" t="s">
        <v>20659</v>
      </c>
      <c r="B6964" s="1" t="s">
        <v>20660</v>
      </c>
      <c r="C6964" s="1" t="s">
        <v>20661</v>
      </c>
      <c r="D6964" s="1">
        <v>521.0</v>
      </c>
    </row>
    <row r="6965">
      <c r="A6965" s="1" t="s">
        <v>20662</v>
      </c>
      <c r="B6965" s="1" t="s">
        <v>20663</v>
      </c>
      <c r="C6965" s="1" t="s">
        <v>20664</v>
      </c>
      <c r="D6965" s="1">
        <v>945.0</v>
      </c>
    </row>
    <row r="6966">
      <c r="A6966" s="1" t="s">
        <v>20665</v>
      </c>
      <c r="B6966" s="1" t="s">
        <v>20666</v>
      </c>
      <c r="C6966" s="1" t="s">
        <v>20667</v>
      </c>
      <c r="D6966" s="1">
        <v>83.0</v>
      </c>
    </row>
    <row r="6967">
      <c r="A6967" s="1" t="s">
        <v>20668</v>
      </c>
      <c r="B6967" s="1" t="s">
        <v>20669</v>
      </c>
      <c r="C6967" s="1" t="s">
        <v>20670</v>
      </c>
      <c r="D6967" s="1">
        <v>1839.0</v>
      </c>
    </row>
    <row r="6968">
      <c r="A6968" s="1" t="s">
        <v>20671</v>
      </c>
      <c r="B6968" s="1" t="s">
        <v>20672</v>
      </c>
      <c r="C6968" s="1" t="s">
        <v>20673</v>
      </c>
      <c r="D6968" s="1">
        <v>531.0</v>
      </c>
    </row>
    <row r="6969">
      <c r="A6969" s="1" t="s">
        <v>20674</v>
      </c>
      <c r="B6969" s="1" t="s">
        <v>20675</v>
      </c>
      <c r="C6969" s="1" t="s">
        <v>20676</v>
      </c>
      <c r="D6969" s="1">
        <v>2066.0</v>
      </c>
    </row>
    <row r="6970">
      <c r="A6970" s="1" t="s">
        <v>20677</v>
      </c>
      <c r="B6970" s="1" t="s">
        <v>20678</v>
      </c>
      <c r="C6970" s="1" t="s">
        <v>20679</v>
      </c>
      <c r="D6970" s="1">
        <v>356.0</v>
      </c>
    </row>
    <row r="6971">
      <c r="A6971" s="1" t="s">
        <v>20680</v>
      </c>
      <c r="B6971" s="1" t="s">
        <v>20681</v>
      </c>
      <c r="C6971" s="1" t="s">
        <v>20682</v>
      </c>
      <c r="D6971" s="1">
        <v>25.0</v>
      </c>
    </row>
    <row r="6972">
      <c r="A6972" s="1" t="s">
        <v>20683</v>
      </c>
      <c r="B6972" s="1" t="s">
        <v>20684</v>
      </c>
      <c r="C6972" s="1" t="s">
        <v>20685</v>
      </c>
      <c r="D6972" s="1">
        <v>17.0</v>
      </c>
    </row>
    <row r="6973">
      <c r="A6973" s="1" t="s">
        <v>20686</v>
      </c>
      <c r="B6973" s="1" t="s">
        <v>20687</v>
      </c>
      <c r="C6973" s="1" t="s">
        <v>20688</v>
      </c>
      <c r="D6973" s="1">
        <v>425.0</v>
      </c>
    </row>
    <row r="6974">
      <c r="A6974" s="1" t="s">
        <v>20689</v>
      </c>
      <c r="B6974" s="1" t="s">
        <v>20690</v>
      </c>
      <c r="C6974" s="1" t="s">
        <v>20691</v>
      </c>
      <c r="D6974" s="1">
        <v>359.0</v>
      </c>
    </row>
    <row r="6975">
      <c r="A6975" s="1" t="s">
        <v>20692</v>
      </c>
      <c r="B6975" s="1" t="s">
        <v>20693</v>
      </c>
      <c r="C6975" s="1" t="s">
        <v>20694</v>
      </c>
      <c r="D6975" s="1">
        <v>459.0</v>
      </c>
    </row>
    <row r="6976">
      <c r="A6976" s="1" t="s">
        <v>20695</v>
      </c>
      <c r="B6976" s="1" t="s">
        <v>20696</v>
      </c>
      <c r="C6976" s="1" t="s">
        <v>20697</v>
      </c>
      <c r="D6976" s="1">
        <v>16.0</v>
      </c>
    </row>
    <row r="6977">
      <c r="A6977" s="1" t="s">
        <v>20698</v>
      </c>
      <c r="B6977" s="1" t="s">
        <v>20699</v>
      </c>
      <c r="C6977" s="1" t="s">
        <v>20700</v>
      </c>
      <c r="D6977" s="1">
        <v>335.0</v>
      </c>
    </row>
    <row r="6978">
      <c r="A6978" s="1" t="s">
        <v>20701</v>
      </c>
      <c r="B6978" s="1" t="s">
        <v>20702</v>
      </c>
      <c r="C6978" s="1" t="s">
        <v>20703</v>
      </c>
      <c r="D6978" s="1">
        <v>206.0</v>
      </c>
    </row>
    <row r="6979">
      <c r="A6979" s="1" t="s">
        <v>20704</v>
      </c>
      <c r="B6979" s="1" t="s">
        <v>20705</v>
      </c>
      <c r="C6979" s="1" t="s">
        <v>20706</v>
      </c>
      <c r="D6979" s="1">
        <v>742.0</v>
      </c>
    </row>
    <row r="6980">
      <c r="A6980" s="1" t="s">
        <v>20707</v>
      </c>
      <c r="B6980" s="1" t="s">
        <v>20708</v>
      </c>
      <c r="C6980" s="1" t="s">
        <v>20709</v>
      </c>
      <c r="D6980" s="1">
        <v>1399.0</v>
      </c>
    </row>
    <row r="6981">
      <c r="A6981" s="1" t="s">
        <v>20710</v>
      </c>
      <c r="B6981" s="1" t="s">
        <v>20711</v>
      </c>
      <c r="C6981" s="1" t="s">
        <v>20712</v>
      </c>
      <c r="D6981" s="1">
        <v>2193.0</v>
      </c>
    </row>
    <row r="6982">
      <c r="A6982" s="1" t="s">
        <v>20713</v>
      </c>
      <c r="B6982" s="1" t="s">
        <v>20714</v>
      </c>
      <c r="C6982" s="1" t="s">
        <v>20715</v>
      </c>
      <c r="D6982" s="1">
        <v>281.0</v>
      </c>
    </row>
    <row r="6983">
      <c r="A6983" s="1" t="s">
        <v>20716</v>
      </c>
      <c r="B6983" s="1" t="s">
        <v>20717</v>
      </c>
      <c r="C6983" s="1" t="s">
        <v>20718</v>
      </c>
      <c r="D6983" s="1">
        <v>292.0</v>
      </c>
    </row>
    <row r="6984">
      <c r="A6984" s="1" t="s">
        <v>20719</v>
      </c>
      <c r="B6984" s="1" t="s">
        <v>20720</v>
      </c>
      <c r="C6984" s="1" t="s">
        <v>20721</v>
      </c>
      <c r="D6984" s="1">
        <v>847.0</v>
      </c>
    </row>
    <row r="6985">
      <c r="A6985" s="1" t="s">
        <v>20722</v>
      </c>
      <c r="B6985" s="1" t="s">
        <v>20723</v>
      </c>
      <c r="C6985" s="1" t="s">
        <v>20724</v>
      </c>
      <c r="D6985" s="1">
        <v>137.0</v>
      </c>
    </row>
    <row r="6986">
      <c r="A6986" s="1" t="s">
        <v>20725</v>
      </c>
      <c r="B6986" s="1" t="s">
        <v>20726</v>
      </c>
      <c r="C6986" s="1" t="s">
        <v>20727</v>
      </c>
      <c r="D6986" s="1">
        <v>832.0</v>
      </c>
    </row>
    <row r="6987">
      <c r="A6987" s="1" t="s">
        <v>20728</v>
      </c>
      <c r="B6987" s="1" t="s">
        <v>20729</v>
      </c>
      <c r="C6987" s="1" t="s">
        <v>20730</v>
      </c>
      <c r="D6987" s="1">
        <v>43.0</v>
      </c>
    </row>
    <row r="6988">
      <c r="A6988" s="1" t="s">
        <v>20731</v>
      </c>
      <c r="B6988" s="1" t="s">
        <v>20732</v>
      </c>
      <c r="C6988" s="1" t="s">
        <v>20733</v>
      </c>
      <c r="D6988" s="1">
        <v>168.0</v>
      </c>
    </row>
    <row r="6989">
      <c r="A6989" s="1" t="s">
        <v>20734</v>
      </c>
      <c r="B6989" s="1" t="s">
        <v>20735</v>
      </c>
      <c r="C6989" s="1" t="s">
        <v>20736</v>
      </c>
      <c r="D6989" s="1">
        <v>722.0</v>
      </c>
    </row>
    <row r="6990">
      <c r="A6990" s="1" t="s">
        <v>20737</v>
      </c>
      <c r="B6990" s="1" t="s">
        <v>20738</v>
      </c>
      <c r="C6990" s="1" t="s">
        <v>20739</v>
      </c>
      <c r="D6990" s="1">
        <v>113.0</v>
      </c>
    </row>
    <row r="6991">
      <c r="A6991" s="1" t="s">
        <v>20740</v>
      </c>
      <c r="B6991" s="1" t="s">
        <v>20741</v>
      </c>
      <c r="C6991" s="1" t="s">
        <v>20742</v>
      </c>
      <c r="D6991" s="1">
        <v>51.0</v>
      </c>
    </row>
    <row r="6992">
      <c r="A6992" s="1" t="s">
        <v>20743</v>
      </c>
      <c r="B6992" s="1" t="s">
        <v>20744</v>
      </c>
      <c r="C6992" s="1" t="s">
        <v>20745</v>
      </c>
      <c r="D6992" s="1">
        <v>158.0</v>
      </c>
    </row>
    <row r="6993">
      <c r="A6993" s="1" t="s">
        <v>20746</v>
      </c>
      <c r="B6993" s="1" t="s">
        <v>20747</v>
      </c>
      <c r="C6993" s="1" t="s">
        <v>20748</v>
      </c>
      <c r="D6993" s="1">
        <v>436.0</v>
      </c>
    </row>
    <row r="6994">
      <c r="A6994" s="1" t="s">
        <v>20749</v>
      </c>
      <c r="B6994" s="1" t="s">
        <v>20750</v>
      </c>
      <c r="C6994" s="1" t="s">
        <v>20751</v>
      </c>
      <c r="D6994" s="1">
        <v>384.0</v>
      </c>
    </row>
    <row r="6995">
      <c r="A6995" s="1" t="s">
        <v>20752</v>
      </c>
      <c r="B6995" s="1" t="s">
        <v>20753</v>
      </c>
      <c r="C6995" s="1" t="s">
        <v>20754</v>
      </c>
      <c r="D6995" s="1">
        <v>345.0</v>
      </c>
    </row>
    <row r="6996">
      <c r="A6996" s="1" t="s">
        <v>20755</v>
      </c>
      <c r="B6996" s="1" t="s">
        <v>20756</v>
      </c>
      <c r="C6996" s="1" t="s">
        <v>20757</v>
      </c>
      <c r="D6996" s="1">
        <v>112.0</v>
      </c>
    </row>
    <row r="6997">
      <c r="A6997" s="1" t="s">
        <v>20758</v>
      </c>
      <c r="B6997" s="1" t="s">
        <v>20759</v>
      </c>
      <c r="C6997" s="1" t="s">
        <v>20760</v>
      </c>
      <c r="D6997" s="1">
        <v>91.0</v>
      </c>
    </row>
    <row r="6998">
      <c r="A6998" s="1" t="s">
        <v>20761</v>
      </c>
      <c r="B6998" s="1" t="s">
        <v>20762</v>
      </c>
      <c r="C6998" s="1" t="s">
        <v>20763</v>
      </c>
      <c r="D6998" s="1">
        <v>1328.0</v>
      </c>
    </row>
    <row r="6999">
      <c r="A6999" s="1" t="s">
        <v>20764</v>
      </c>
      <c r="B6999" s="1" t="s">
        <v>20765</v>
      </c>
      <c r="C6999" s="1" t="s">
        <v>20766</v>
      </c>
      <c r="D6999" s="1">
        <v>1249.0</v>
      </c>
    </row>
    <row r="7000">
      <c r="A7000" s="1" t="s">
        <v>20767</v>
      </c>
      <c r="B7000" s="1" t="s">
        <v>20768</v>
      </c>
      <c r="C7000" s="1" t="s">
        <v>20769</v>
      </c>
      <c r="D7000" s="1">
        <v>824.0</v>
      </c>
    </row>
    <row r="7001">
      <c r="A7001" s="1" t="s">
        <v>20770</v>
      </c>
      <c r="B7001" s="1" t="s">
        <v>20771</v>
      </c>
      <c r="C7001" s="1" t="s">
        <v>20772</v>
      </c>
      <c r="D7001" s="1">
        <v>32.0</v>
      </c>
    </row>
    <row r="7002">
      <c r="A7002" s="1" t="s">
        <v>20773</v>
      </c>
      <c r="B7002" s="1" t="s">
        <v>20774</v>
      </c>
      <c r="C7002" s="1" t="s">
        <v>20775</v>
      </c>
      <c r="D7002" s="1">
        <v>271.0</v>
      </c>
    </row>
    <row r="7003">
      <c r="A7003" s="1" t="s">
        <v>20776</v>
      </c>
      <c r="B7003" s="1" t="s">
        <v>20777</v>
      </c>
      <c r="C7003" s="1" t="s">
        <v>20778</v>
      </c>
      <c r="D7003" s="1">
        <v>741.0</v>
      </c>
    </row>
    <row r="7004">
      <c r="A7004" s="1" t="s">
        <v>20779</v>
      </c>
      <c r="B7004" s="1" t="s">
        <v>20780</v>
      </c>
      <c r="C7004" s="1" t="s">
        <v>20781</v>
      </c>
      <c r="D7004" s="1">
        <v>169.0</v>
      </c>
    </row>
    <row r="7005">
      <c r="A7005" s="1" t="s">
        <v>20782</v>
      </c>
      <c r="B7005" s="1" t="s">
        <v>20783</v>
      </c>
      <c r="C7005" s="1" t="s">
        <v>20784</v>
      </c>
      <c r="D7005" s="1">
        <v>176.0</v>
      </c>
    </row>
    <row r="7006">
      <c r="A7006" s="1" t="s">
        <v>20785</v>
      </c>
      <c r="B7006" s="1" t="s">
        <v>20786</v>
      </c>
      <c r="C7006" s="1" t="s">
        <v>20787</v>
      </c>
      <c r="D7006" s="1">
        <v>190.0</v>
      </c>
    </row>
    <row r="7007">
      <c r="A7007" s="1" t="s">
        <v>20788</v>
      </c>
      <c r="B7007" s="1" t="s">
        <v>20789</v>
      </c>
      <c r="C7007" s="1" t="s">
        <v>20790</v>
      </c>
      <c r="D7007" s="1">
        <v>582.0</v>
      </c>
    </row>
    <row r="7008">
      <c r="A7008" s="1" t="s">
        <v>20791</v>
      </c>
      <c r="B7008" s="1" t="s">
        <v>20792</v>
      </c>
      <c r="C7008" s="1" t="s">
        <v>20793</v>
      </c>
      <c r="D7008" s="1">
        <v>527.0</v>
      </c>
    </row>
    <row r="7009">
      <c r="A7009" s="1" t="s">
        <v>20794</v>
      </c>
      <c r="B7009" s="1" t="s">
        <v>20795</v>
      </c>
      <c r="C7009" s="1" t="s">
        <v>20796</v>
      </c>
      <c r="D7009" s="1">
        <v>241.0</v>
      </c>
    </row>
    <row r="7010">
      <c r="A7010" s="1" t="s">
        <v>20797</v>
      </c>
      <c r="B7010" s="1" t="s">
        <v>20798</v>
      </c>
      <c r="C7010" s="1" t="s">
        <v>20799</v>
      </c>
      <c r="D7010" s="1">
        <v>1909.0</v>
      </c>
    </row>
    <row r="7011">
      <c r="A7011" s="1" t="s">
        <v>20800</v>
      </c>
      <c r="B7011" s="1" t="s">
        <v>20801</v>
      </c>
      <c r="C7011" s="1" t="s">
        <v>20802</v>
      </c>
      <c r="D7011" s="1">
        <v>259.0</v>
      </c>
    </row>
    <row r="7012">
      <c r="A7012" s="1" t="s">
        <v>20803</v>
      </c>
      <c r="B7012" s="1" t="s">
        <v>20804</v>
      </c>
      <c r="C7012" s="1" t="s">
        <v>20805</v>
      </c>
      <c r="D7012" s="1">
        <v>873.0</v>
      </c>
    </row>
    <row r="7013">
      <c r="A7013" s="1" t="s">
        <v>20806</v>
      </c>
      <c r="B7013" s="1" t="s">
        <v>20806</v>
      </c>
      <c r="C7013" s="1" t="s">
        <v>20807</v>
      </c>
      <c r="D7013" s="1">
        <v>136.0</v>
      </c>
    </row>
    <row r="7014">
      <c r="A7014" s="1" t="s">
        <v>20808</v>
      </c>
      <c r="B7014" s="1" t="s">
        <v>20809</v>
      </c>
      <c r="C7014" s="1" t="s">
        <v>20810</v>
      </c>
      <c r="D7014" s="1">
        <v>3877.0</v>
      </c>
    </row>
    <row r="7015">
      <c r="A7015" s="1" t="s">
        <v>20811</v>
      </c>
      <c r="B7015" s="1" t="s">
        <v>20811</v>
      </c>
      <c r="C7015" s="1" t="s">
        <v>20812</v>
      </c>
      <c r="D7015" s="1">
        <v>3681.0</v>
      </c>
    </row>
    <row r="7016">
      <c r="A7016" s="1" t="s">
        <v>20813</v>
      </c>
      <c r="B7016" s="1" t="s">
        <v>20814</v>
      </c>
      <c r="C7016" s="1" t="s">
        <v>20815</v>
      </c>
      <c r="D7016" s="1">
        <v>145.0</v>
      </c>
    </row>
    <row r="7017">
      <c r="A7017" s="1" t="s">
        <v>20816</v>
      </c>
      <c r="B7017" s="1" t="s">
        <v>20817</v>
      </c>
      <c r="C7017" s="1" t="s">
        <v>20818</v>
      </c>
      <c r="D7017" s="1">
        <v>240.0</v>
      </c>
    </row>
    <row r="7018">
      <c r="A7018" s="1" t="s">
        <v>20819</v>
      </c>
      <c r="B7018" s="1" t="s">
        <v>20820</v>
      </c>
      <c r="C7018" s="1" t="s">
        <v>20821</v>
      </c>
      <c r="D7018" s="1">
        <v>416.0</v>
      </c>
    </row>
    <row r="7019">
      <c r="A7019" s="1" t="s">
        <v>20822</v>
      </c>
      <c r="B7019" s="1" t="s">
        <v>20823</v>
      </c>
      <c r="C7019" s="1" t="s">
        <v>20824</v>
      </c>
      <c r="D7019" s="1">
        <v>509.0</v>
      </c>
    </row>
    <row r="7020">
      <c r="A7020" s="1" t="s">
        <v>20825</v>
      </c>
      <c r="B7020" s="1" t="s">
        <v>20826</v>
      </c>
      <c r="C7020" s="1" t="s">
        <v>20827</v>
      </c>
      <c r="D7020" s="1">
        <v>113.0</v>
      </c>
    </row>
    <row r="7021">
      <c r="A7021" s="1" t="s">
        <v>20828</v>
      </c>
      <c r="B7021" s="1" t="s">
        <v>20829</v>
      </c>
      <c r="C7021" s="1" t="s">
        <v>20830</v>
      </c>
      <c r="D7021" s="1">
        <v>2500.0</v>
      </c>
    </row>
    <row r="7022">
      <c r="A7022" s="1" t="s">
        <v>20831</v>
      </c>
      <c r="B7022" s="1" t="s">
        <v>20832</v>
      </c>
      <c r="C7022" s="1" t="s">
        <v>20833</v>
      </c>
      <c r="D7022" s="1">
        <v>1342.0</v>
      </c>
    </row>
    <row r="7023">
      <c r="A7023" s="1" t="s">
        <v>20834</v>
      </c>
      <c r="B7023" s="1" t="s">
        <v>20835</v>
      </c>
      <c r="C7023" s="1" t="s">
        <v>20836</v>
      </c>
      <c r="D7023" s="1">
        <v>52.0</v>
      </c>
    </row>
    <row r="7024">
      <c r="A7024" s="1" t="s">
        <v>20837</v>
      </c>
      <c r="B7024" s="1" t="s">
        <v>20838</v>
      </c>
      <c r="C7024" s="1" t="s">
        <v>20839</v>
      </c>
      <c r="D7024" s="1">
        <v>33.0</v>
      </c>
    </row>
    <row r="7025">
      <c r="A7025" s="1" t="s">
        <v>20840</v>
      </c>
      <c r="B7025" s="1" t="s">
        <v>20841</v>
      </c>
      <c r="C7025" s="1" t="s">
        <v>20842</v>
      </c>
      <c r="D7025" s="1">
        <v>349.0</v>
      </c>
    </row>
    <row r="7026">
      <c r="A7026" s="1" t="s">
        <v>20843</v>
      </c>
      <c r="B7026" s="1" t="s">
        <v>20844</v>
      </c>
      <c r="C7026" s="1" t="s">
        <v>20845</v>
      </c>
      <c r="D7026" s="1">
        <v>221.0</v>
      </c>
    </row>
    <row r="7027">
      <c r="A7027" s="1" t="s">
        <v>20846</v>
      </c>
      <c r="B7027" s="1" t="s">
        <v>20847</v>
      </c>
      <c r="C7027" s="1" t="s">
        <v>20848</v>
      </c>
      <c r="D7027" s="1">
        <v>34.0</v>
      </c>
    </row>
    <row r="7028">
      <c r="A7028" s="1" t="s">
        <v>20849</v>
      </c>
      <c r="B7028" s="1" t="s">
        <v>20850</v>
      </c>
      <c r="C7028" s="1" t="s">
        <v>20851</v>
      </c>
      <c r="D7028" s="1">
        <v>57.0</v>
      </c>
    </row>
    <row r="7029">
      <c r="A7029" s="1" t="s">
        <v>20852</v>
      </c>
      <c r="B7029" s="1" t="s">
        <v>20853</v>
      </c>
      <c r="C7029" s="1" t="s">
        <v>20854</v>
      </c>
      <c r="D7029" s="1">
        <v>160.0</v>
      </c>
    </row>
    <row r="7030">
      <c r="A7030" s="1" t="s">
        <v>20855</v>
      </c>
      <c r="B7030" s="1" t="s">
        <v>20856</v>
      </c>
      <c r="C7030" s="1" t="s">
        <v>20857</v>
      </c>
      <c r="D7030" s="1">
        <v>973.0</v>
      </c>
    </row>
    <row r="7031">
      <c r="A7031" s="1" t="s">
        <v>20858</v>
      </c>
      <c r="B7031" s="1" t="s">
        <v>20859</v>
      </c>
      <c r="C7031" s="1" t="s">
        <v>20860</v>
      </c>
      <c r="D7031" s="1">
        <v>80.0</v>
      </c>
    </row>
    <row r="7032">
      <c r="A7032" s="1" t="s">
        <v>20861</v>
      </c>
      <c r="B7032" s="1" t="s">
        <v>20862</v>
      </c>
      <c r="C7032" s="1" t="s">
        <v>20863</v>
      </c>
      <c r="D7032" s="1">
        <v>554.0</v>
      </c>
    </row>
    <row r="7033">
      <c r="A7033" s="1" t="s">
        <v>20864</v>
      </c>
      <c r="B7033" s="1" t="s">
        <v>20865</v>
      </c>
      <c r="C7033" s="1" t="s">
        <v>20866</v>
      </c>
      <c r="D7033" s="1">
        <v>163.0</v>
      </c>
    </row>
    <row r="7034">
      <c r="A7034" s="1" t="s">
        <v>20867</v>
      </c>
      <c r="B7034" s="1" t="s">
        <v>20868</v>
      </c>
      <c r="C7034" s="1" t="s">
        <v>20869</v>
      </c>
      <c r="D7034" s="1">
        <v>429.0</v>
      </c>
    </row>
    <row r="7035">
      <c r="A7035" s="1" t="s">
        <v>20870</v>
      </c>
      <c r="B7035" s="1" t="s">
        <v>20871</v>
      </c>
      <c r="C7035" s="1" t="s">
        <v>20872</v>
      </c>
      <c r="D7035" s="1">
        <v>960.0</v>
      </c>
    </row>
    <row r="7036">
      <c r="A7036" s="1" t="s">
        <v>20873</v>
      </c>
      <c r="B7036" s="1" t="s">
        <v>20874</v>
      </c>
      <c r="C7036" s="1" t="s">
        <v>20875</v>
      </c>
      <c r="D7036" s="1">
        <v>20.0</v>
      </c>
    </row>
    <row r="7037">
      <c r="A7037" s="1" t="s">
        <v>20876</v>
      </c>
      <c r="B7037" s="1" t="s">
        <v>20877</v>
      </c>
      <c r="C7037" s="1" t="s">
        <v>20878</v>
      </c>
      <c r="D7037" s="1">
        <v>1264.0</v>
      </c>
    </row>
    <row r="7038">
      <c r="A7038" s="1" t="s">
        <v>20879</v>
      </c>
      <c r="B7038" s="1" t="s">
        <v>20880</v>
      </c>
      <c r="C7038" s="1" t="s">
        <v>20881</v>
      </c>
      <c r="D7038" s="1">
        <v>326.0</v>
      </c>
    </row>
    <row r="7039">
      <c r="A7039" s="1" t="s">
        <v>20882</v>
      </c>
      <c r="B7039" s="1" t="s">
        <v>20883</v>
      </c>
      <c r="C7039" s="1" t="s">
        <v>20884</v>
      </c>
      <c r="D7039" s="1">
        <v>154.0</v>
      </c>
    </row>
    <row r="7040">
      <c r="A7040" s="1" t="s">
        <v>20885</v>
      </c>
      <c r="B7040" s="1" t="s">
        <v>20886</v>
      </c>
      <c r="C7040" s="1" t="s">
        <v>20887</v>
      </c>
      <c r="D7040" s="1">
        <v>263.0</v>
      </c>
    </row>
    <row r="7041">
      <c r="A7041" s="1" t="s">
        <v>20888</v>
      </c>
      <c r="B7041" s="1" t="s">
        <v>20889</v>
      </c>
      <c r="C7041" s="1" t="s">
        <v>20890</v>
      </c>
      <c r="D7041" s="1">
        <v>260.0</v>
      </c>
    </row>
    <row r="7042">
      <c r="A7042" s="1" t="s">
        <v>20891</v>
      </c>
      <c r="B7042" s="1" t="s">
        <v>20892</v>
      </c>
      <c r="C7042" s="1" t="s">
        <v>20893</v>
      </c>
      <c r="D7042" s="1">
        <v>67.0</v>
      </c>
    </row>
    <row r="7043">
      <c r="A7043" s="1" t="s">
        <v>20894</v>
      </c>
      <c r="B7043" s="1" t="s">
        <v>20895</v>
      </c>
      <c r="C7043" s="1" t="s">
        <v>20896</v>
      </c>
      <c r="D7043" s="1">
        <v>31.0</v>
      </c>
    </row>
    <row r="7044">
      <c r="A7044" s="1" t="s">
        <v>20897</v>
      </c>
      <c r="B7044" s="1" t="s">
        <v>20898</v>
      </c>
      <c r="C7044" s="1" t="s">
        <v>20899</v>
      </c>
      <c r="D7044" s="1">
        <v>615.0</v>
      </c>
    </row>
    <row r="7045">
      <c r="A7045" s="1" t="s">
        <v>20900</v>
      </c>
      <c r="B7045" s="1" t="s">
        <v>20901</v>
      </c>
      <c r="C7045" s="1" t="s">
        <v>20902</v>
      </c>
      <c r="D7045" s="1">
        <v>544.0</v>
      </c>
    </row>
    <row r="7046">
      <c r="A7046" s="1" t="s">
        <v>20903</v>
      </c>
      <c r="B7046" s="1" t="s">
        <v>20904</v>
      </c>
      <c r="C7046" s="1" t="s">
        <v>20905</v>
      </c>
      <c r="D7046" s="1">
        <v>30.0</v>
      </c>
    </row>
    <row r="7047">
      <c r="A7047" s="1" t="s">
        <v>20906</v>
      </c>
      <c r="B7047" s="1" t="s">
        <v>20907</v>
      </c>
      <c r="C7047" s="1" t="s">
        <v>20908</v>
      </c>
      <c r="D7047" s="1">
        <v>151.0</v>
      </c>
    </row>
    <row r="7048">
      <c r="A7048" s="1" t="s">
        <v>20909</v>
      </c>
      <c r="B7048" s="1" t="s">
        <v>20910</v>
      </c>
      <c r="C7048" s="1" t="s">
        <v>20911</v>
      </c>
      <c r="D7048" s="1">
        <v>191.0</v>
      </c>
    </row>
    <row r="7049">
      <c r="A7049" s="1" t="s">
        <v>20912</v>
      </c>
      <c r="B7049" s="1" t="s">
        <v>20913</v>
      </c>
      <c r="C7049" s="1" t="s">
        <v>20914</v>
      </c>
      <c r="D7049" s="1">
        <v>246.0</v>
      </c>
    </row>
    <row r="7050">
      <c r="A7050" s="1" t="s">
        <v>20915</v>
      </c>
      <c r="B7050" s="1" t="s">
        <v>20916</v>
      </c>
      <c r="C7050" s="1" t="s">
        <v>20917</v>
      </c>
      <c r="D7050" s="1">
        <v>539.0</v>
      </c>
    </row>
    <row r="7051">
      <c r="A7051" s="1" t="s">
        <v>20918</v>
      </c>
      <c r="B7051" s="1" t="s">
        <v>20919</v>
      </c>
      <c r="C7051" s="1" t="s">
        <v>20920</v>
      </c>
      <c r="D7051" s="1">
        <v>7.0</v>
      </c>
    </row>
    <row r="7052">
      <c r="A7052" s="1" t="s">
        <v>20921</v>
      </c>
      <c r="B7052" s="1" t="s">
        <v>20922</v>
      </c>
      <c r="C7052" s="1" t="s">
        <v>20923</v>
      </c>
      <c r="D7052" s="1">
        <v>254.0</v>
      </c>
    </row>
    <row r="7053">
      <c r="A7053" s="1" t="s">
        <v>20924</v>
      </c>
      <c r="B7053" s="1" t="s">
        <v>20925</v>
      </c>
      <c r="C7053" s="1" t="s">
        <v>20926</v>
      </c>
      <c r="D7053" s="1">
        <v>132.0</v>
      </c>
    </row>
    <row r="7054">
      <c r="A7054" s="1" t="s">
        <v>20927</v>
      </c>
      <c r="B7054" s="1" t="s">
        <v>20928</v>
      </c>
      <c r="C7054" s="1" t="s">
        <v>20929</v>
      </c>
      <c r="D7054" s="1">
        <v>933.0</v>
      </c>
    </row>
    <row r="7055">
      <c r="A7055" s="1" t="s">
        <v>20930</v>
      </c>
      <c r="B7055" s="1" t="s">
        <v>20931</v>
      </c>
      <c r="C7055" s="1" t="s">
        <v>20932</v>
      </c>
      <c r="D7055" s="1">
        <v>425.0</v>
      </c>
    </row>
    <row r="7056">
      <c r="A7056" s="1" t="s">
        <v>20933</v>
      </c>
      <c r="B7056" s="1" t="s">
        <v>20934</v>
      </c>
      <c r="C7056" s="1" t="s">
        <v>20935</v>
      </c>
      <c r="D7056" s="1">
        <v>2090.0</v>
      </c>
    </row>
    <row r="7057">
      <c r="A7057" s="1" t="s">
        <v>20936</v>
      </c>
      <c r="B7057" s="1" t="s">
        <v>20937</v>
      </c>
      <c r="C7057" s="1" t="s">
        <v>20938</v>
      </c>
      <c r="D7057" s="1">
        <v>421.0</v>
      </c>
    </row>
    <row r="7058">
      <c r="A7058" s="1" t="s">
        <v>20939</v>
      </c>
      <c r="B7058" s="1" t="s">
        <v>20940</v>
      </c>
      <c r="C7058" s="1" t="s">
        <v>20941</v>
      </c>
      <c r="D7058" s="1">
        <v>172.0</v>
      </c>
    </row>
    <row r="7059">
      <c r="A7059" s="1" t="s">
        <v>20942</v>
      </c>
      <c r="B7059" s="1" t="s">
        <v>20943</v>
      </c>
      <c r="C7059" s="1" t="s">
        <v>20944</v>
      </c>
      <c r="D7059" s="1">
        <v>170.0</v>
      </c>
    </row>
    <row r="7060">
      <c r="A7060" s="1" t="s">
        <v>20945</v>
      </c>
      <c r="B7060" s="1" t="s">
        <v>20946</v>
      </c>
      <c r="C7060" s="1" t="s">
        <v>20947</v>
      </c>
      <c r="D7060" s="1">
        <v>166.0</v>
      </c>
    </row>
    <row r="7061">
      <c r="A7061" s="1" t="s">
        <v>20948</v>
      </c>
      <c r="B7061" s="1" t="s">
        <v>20949</v>
      </c>
      <c r="C7061" s="1" t="s">
        <v>20950</v>
      </c>
      <c r="D7061" s="1">
        <v>481.0</v>
      </c>
    </row>
    <row r="7062">
      <c r="A7062" s="1" t="s">
        <v>20951</v>
      </c>
      <c r="B7062" s="1" t="s">
        <v>20952</v>
      </c>
      <c r="C7062" s="1" t="s">
        <v>20953</v>
      </c>
      <c r="D7062" s="1">
        <v>90.0</v>
      </c>
    </row>
    <row r="7063">
      <c r="A7063" s="1" t="s">
        <v>20954</v>
      </c>
      <c r="B7063" s="1" t="s">
        <v>20955</v>
      </c>
      <c r="C7063" s="1" t="s">
        <v>20956</v>
      </c>
      <c r="D7063" s="1">
        <v>418.0</v>
      </c>
    </row>
    <row r="7064">
      <c r="A7064" s="1" t="s">
        <v>20957</v>
      </c>
      <c r="B7064" s="1" t="s">
        <v>20958</v>
      </c>
      <c r="C7064" s="1" t="s">
        <v>20959</v>
      </c>
      <c r="D7064" s="1">
        <v>800.0</v>
      </c>
    </row>
    <row r="7065">
      <c r="A7065" s="1" t="s">
        <v>20960</v>
      </c>
      <c r="B7065" s="1" t="s">
        <v>20961</v>
      </c>
      <c r="C7065" s="1" t="s">
        <v>20962</v>
      </c>
      <c r="D7065" s="1">
        <v>770.0</v>
      </c>
    </row>
    <row r="7066">
      <c r="A7066" s="1" t="s">
        <v>20963</v>
      </c>
      <c r="B7066" s="1" t="s">
        <v>20964</v>
      </c>
      <c r="C7066" s="1" t="s">
        <v>20965</v>
      </c>
      <c r="D7066" s="1">
        <v>1230.0</v>
      </c>
    </row>
    <row r="7067">
      <c r="A7067" s="1" t="s">
        <v>20966</v>
      </c>
      <c r="B7067" s="1" t="s">
        <v>20967</v>
      </c>
      <c r="C7067" s="1" t="s">
        <v>20968</v>
      </c>
      <c r="D7067" s="1">
        <v>630.0</v>
      </c>
    </row>
    <row r="7068">
      <c r="A7068" s="1" t="s">
        <v>20969</v>
      </c>
      <c r="B7068" s="1" t="s">
        <v>20970</v>
      </c>
      <c r="C7068" s="1" t="s">
        <v>20971</v>
      </c>
      <c r="D7068" s="1">
        <v>224.0</v>
      </c>
    </row>
    <row r="7069">
      <c r="A7069" s="1" t="s">
        <v>20972</v>
      </c>
      <c r="B7069" s="1" t="s">
        <v>20973</v>
      </c>
      <c r="C7069" s="1" t="s">
        <v>20974</v>
      </c>
      <c r="D7069" s="1">
        <v>55.0</v>
      </c>
    </row>
    <row r="7070">
      <c r="A7070" s="1" t="s">
        <v>20975</v>
      </c>
      <c r="B7070" s="1" t="s">
        <v>20976</v>
      </c>
      <c r="C7070" s="1" t="s">
        <v>20977</v>
      </c>
      <c r="D7070" s="1">
        <v>314.0</v>
      </c>
    </row>
    <row r="7071">
      <c r="A7071" s="1" t="s">
        <v>20978</v>
      </c>
      <c r="B7071" s="1" t="s">
        <v>20979</v>
      </c>
      <c r="C7071" s="1" t="s">
        <v>20980</v>
      </c>
      <c r="D7071" s="1">
        <v>166.0</v>
      </c>
    </row>
    <row r="7072">
      <c r="A7072" s="1" t="s">
        <v>20981</v>
      </c>
      <c r="B7072" s="1" t="s">
        <v>20982</v>
      </c>
      <c r="C7072" s="1" t="s">
        <v>20983</v>
      </c>
      <c r="D7072" s="1">
        <v>149.0</v>
      </c>
    </row>
    <row r="7073">
      <c r="A7073" s="1" t="s">
        <v>20984</v>
      </c>
      <c r="B7073" s="1" t="s">
        <v>20985</v>
      </c>
      <c r="C7073" s="1" t="s">
        <v>20986</v>
      </c>
      <c r="D7073" s="1">
        <v>10638.0</v>
      </c>
    </row>
    <row r="7074">
      <c r="A7074" s="1" t="s">
        <v>20987</v>
      </c>
      <c r="B7074" s="1" t="s">
        <v>20988</v>
      </c>
      <c r="C7074" s="1" t="s">
        <v>20989</v>
      </c>
      <c r="D7074" s="1">
        <v>4015.0</v>
      </c>
    </row>
    <row r="7075">
      <c r="A7075" s="1" t="s">
        <v>20990</v>
      </c>
      <c r="B7075" s="1" t="s">
        <v>20991</v>
      </c>
      <c r="C7075" s="1" t="s">
        <v>20992</v>
      </c>
      <c r="D7075" s="1">
        <v>999.0</v>
      </c>
    </row>
    <row r="7076">
      <c r="A7076" s="1" t="s">
        <v>20993</v>
      </c>
      <c r="B7076" s="1" t="s">
        <v>20994</v>
      </c>
      <c r="C7076" s="1" t="s">
        <v>20995</v>
      </c>
      <c r="D7076" s="1">
        <v>366.0</v>
      </c>
    </row>
    <row r="7077">
      <c r="A7077" s="1" t="s">
        <v>20996</v>
      </c>
      <c r="B7077" s="1" t="s">
        <v>20997</v>
      </c>
      <c r="C7077" s="1" t="s">
        <v>20998</v>
      </c>
      <c r="D7077" s="1">
        <v>356.0</v>
      </c>
    </row>
    <row r="7078">
      <c r="A7078" s="1" t="s">
        <v>20999</v>
      </c>
      <c r="B7078" s="1" t="s">
        <v>21000</v>
      </c>
      <c r="C7078" s="1" t="s">
        <v>21001</v>
      </c>
      <c r="D7078" s="1">
        <v>53.0</v>
      </c>
    </row>
    <row r="7079">
      <c r="A7079" s="1" t="s">
        <v>21002</v>
      </c>
      <c r="B7079" s="1" t="s">
        <v>21003</v>
      </c>
      <c r="C7079" s="1" t="s">
        <v>21004</v>
      </c>
      <c r="D7079" s="1">
        <v>588.0</v>
      </c>
    </row>
    <row r="7080">
      <c r="A7080" s="1" t="s">
        <v>21005</v>
      </c>
      <c r="B7080" s="1" t="s">
        <v>21006</v>
      </c>
      <c r="C7080" s="1" t="s">
        <v>21007</v>
      </c>
      <c r="D7080" s="1">
        <v>1834.0</v>
      </c>
    </row>
    <row r="7081">
      <c r="A7081" s="1" t="s">
        <v>21008</v>
      </c>
      <c r="B7081" s="1" t="s">
        <v>21009</v>
      </c>
      <c r="C7081" s="1" t="s">
        <v>21010</v>
      </c>
      <c r="D7081" s="1">
        <v>1502.0</v>
      </c>
    </row>
    <row r="7082">
      <c r="A7082" s="1" t="s">
        <v>21011</v>
      </c>
      <c r="B7082" s="1" t="s">
        <v>21012</v>
      </c>
      <c r="C7082" s="1" t="s">
        <v>21013</v>
      </c>
      <c r="D7082" s="1">
        <v>332.0</v>
      </c>
    </row>
    <row r="7083">
      <c r="A7083" s="1" t="s">
        <v>21014</v>
      </c>
      <c r="B7083" s="1" t="s">
        <v>21015</v>
      </c>
      <c r="C7083" s="1" t="s">
        <v>21016</v>
      </c>
      <c r="D7083" s="1">
        <v>149.0</v>
      </c>
    </row>
    <row r="7084">
      <c r="A7084" s="1" t="s">
        <v>21017</v>
      </c>
      <c r="B7084" s="1" t="s">
        <v>21018</v>
      </c>
      <c r="C7084" s="1" t="s">
        <v>21019</v>
      </c>
      <c r="D7084" s="1">
        <v>1995.0</v>
      </c>
    </row>
    <row r="7085">
      <c r="A7085" s="1" t="s">
        <v>21020</v>
      </c>
      <c r="B7085" s="1" t="s">
        <v>21021</v>
      </c>
      <c r="C7085" s="1" t="s">
        <v>21022</v>
      </c>
      <c r="D7085" s="1">
        <v>214.0</v>
      </c>
    </row>
    <row r="7086">
      <c r="A7086" s="1" t="s">
        <v>21023</v>
      </c>
      <c r="B7086" s="1" t="s">
        <v>21024</v>
      </c>
      <c r="C7086" s="1" t="s">
        <v>21025</v>
      </c>
      <c r="D7086" s="1">
        <v>13.0</v>
      </c>
    </row>
    <row r="7087">
      <c r="A7087" s="1" t="s">
        <v>21026</v>
      </c>
      <c r="B7087" s="1" t="s">
        <v>21027</v>
      </c>
      <c r="C7087" s="1" t="s">
        <v>21028</v>
      </c>
      <c r="D7087" s="1">
        <v>4488.0</v>
      </c>
    </row>
    <row r="7088">
      <c r="A7088" s="1" t="s">
        <v>21029</v>
      </c>
      <c r="B7088" s="1" t="s">
        <v>21030</v>
      </c>
      <c r="C7088" s="1" t="s">
        <v>21031</v>
      </c>
      <c r="D7088" s="1">
        <v>269.0</v>
      </c>
    </row>
    <row r="7089">
      <c r="A7089" s="1" t="s">
        <v>21032</v>
      </c>
      <c r="B7089" s="1" t="s">
        <v>21032</v>
      </c>
      <c r="C7089" s="1" t="s">
        <v>21033</v>
      </c>
      <c r="D7089" s="1">
        <v>313.0</v>
      </c>
    </row>
    <row r="7090">
      <c r="A7090" s="1" t="s">
        <v>21034</v>
      </c>
      <c r="B7090" s="1" t="s">
        <v>21035</v>
      </c>
      <c r="C7090" s="1" t="s">
        <v>21036</v>
      </c>
      <c r="D7090" s="1">
        <v>1433.0</v>
      </c>
    </row>
    <row r="7091">
      <c r="A7091" s="1" t="s">
        <v>21037</v>
      </c>
      <c r="B7091" s="1" t="s">
        <v>21038</v>
      </c>
      <c r="C7091" s="1" t="s">
        <v>21039</v>
      </c>
      <c r="D7091" s="1">
        <v>106.0</v>
      </c>
    </row>
    <row r="7092">
      <c r="A7092" s="1" t="s">
        <v>21040</v>
      </c>
      <c r="B7092" s="1" t="s">
        <v>21041</v>
      </c>
      <c r="C7092" s="1" t="s">
        <v>21042</v>
      </c>
      <c r="D7092" s="1">
        <v>569.0</v>
      </c>
    </row>
    <row r="7093">
      <c r="A7093" s="1" t="s">
        <v>21043</v>
      </c>
      <c r="B7093" s="1" t="s">
        <v>21044</v>
      </c>
      <c r="C7093" s="1" t="s">
        <v>21045</v>
      </c>
      <c r="D7093" s="1">
        <v>327.0</v>
      </c>
    </row>
    <row r="7094">
      <c r="A7094" s="1" t="s">
        <v>21046</v>
      </c>
      <c r="B7094" s="1" t="s">
        <v>21047</v>
      </c>
      <c r="C7094" s="1" t="s">
        <v>21048</v>
      </c>
      <c r="D7094" s="1">
        <v>1385.0</v>
      </c>
    </row>
    <row r="7095">
      <c r="A7095" s="1" t="s">
        <v>21049</v>
      </c>
      <c r="B7095" s="1" t="s">
        <v>21050</v>
      </c>
      <c r="C7095" s="1" t="s">
        <v>21051</v>
      </c>
      <c r="D7095" s="1">
        <v>57.0</v>
      </c>
    </row>
    <row r="7096">
      <c r="A7096" s="1" t="s">
        <v>21052</v>
      </c>
      <c r="B7096" s="1" t="s">
        <v>21053</v>
      </c>
      <c r="C7096" s="1" t="s">
        <v>21054</v>
      </c>
      <c r="D7096" s="1">
        <v>152.0</v>
      </c>
    </row>
    <row r="7097">
      <c r="A7097" s="1" t="s">
        <v>21055</v>
      </c>
      <c r="B7097" s="1" t="s">
        <v>21056</v>
      </c>
      <c r="C7097" s="1" t="s">
        <v>21057</v>
      </c>
      <c r="D7097" s="1">
        <v>6.0</v>
      </c>
    </row>
    <row r="7098">
      <c r="A7098" s="1" t="s">
        <v>21058</v>
      </c>
      <c r="B7098" s="1" t="s">
        <v>21059</v>
      </c>
      <c r="C7098" s="1" t="s">
        <v>21060</v>
      </c>
      <c r="D7098" s="1">
        <v>231.0</v>
      </c>
    </row>
    <row r="7099">
      <c r="A7099" s="1" t="s">
        <v>21061</v>
      </c>
      <c r="B7099" s="1" t="s">
        <v>21062</v>
      </c>
      <c r="C7099" s="1" t="s">
        <v>21063</v>
      </c>
      <c r="D7099" s="1">
        <v>93.0</v>
      </c>
    </row>
    <row r="7100">
      <c r="A7100" s="1" t="s">
        <v>21064</v>
      </c>
      <c r="B7100" s="1" t="s">
        <v>21065</v>
      </c>
      <c r="C7100" s="1" t="s">
        <v>21066</v>
      </c>
      <c r="D7100" s="1">
        <v>1249.0</v>
      </c>
    </row>
    <row r="7101">
      <c r="A7101" s="1" t="s">
        <v>21067</v>
      </c>
      <c r="B7101" s="1" t="s">
        <v>21068</v>
      </c>
      <c r="C7101" s="1" t="s">
        <v>21069</v>
      </c>
      <c r="D7101" s="1">
        <v>245.0</v>
      </c>
    </row>
    <row r="7102">
      <c r="A7102" s="1" t="s">
        <v>21070</v>
      </c>
      <c r="B7102" s="1" t="s">
        <v>21071</v>
      </c>
      <c r="C7102" s="1" t="s">
        <v>21072</v>
      </c>
      <c r="D7102" s="1">
        <v>40.0</v>
      </c>
    </row>
    <row r="7103">
      <c r="A7103" s="1" t="s">
        <v>21073</v>
      </c>
      <c r="B7103" s="1" t="s">
        <v>21074</v>
      </c>
      <c r="C7103" s="1" t="s">
        <v>21075</v>
      </c>
      <c r="D7103" s="1">
        <v>311.0</v>
      </c>
    </row>
    <row r="7104">
      <c r="A7104" s="1" t="s">
        <v>21076</v>
      </c>
      <c r="B7104" s="1" t="s">
        <v>21077</v>
      </c>
      <c r="C7104" s="1" t="s">
        <v>21078</v>
      </c>
      <c r="D7104" s="1">
        <v>151.0</v>
      </c>
    </row>
    <row r="7105">
      <c r="A7105" s="1" t="s">
        <v>21079</v>
      </c>
      <c r="B7105" s="1" t="s">
        <v>21080</v>
      </c>
      <c r="C7105" s="1" t="s">
        <v>21081</v>
      </c>
      <c r="D7105" s="1">
        <v>86.0</v>
      </c>
    </row>
    <row r="7106">
      <c r="A7106" s="1" t="s">
        <v>21082</v>
      </c>
      <c r="B7106" s="1" t="s">
        <v>21083</v>
      </c>
      <c r="C7106" s="1" t="s">
        <v>21084</v>
      </c>
      <c r="D7106" s="1">
        <v>4101.0</v>
      </c>
    </row>
    <row r="7107">
      <c r="A7107" s="1" t="s">
        <v>21085</v>
      </c>
      <c r="B7107" s="1" t="s">
        <v>21086</v>
      </c>
      <c r="C7107" s="1" t="s">
        <v>21087</v>
      </c>
      <c r="D7107" s="1">
        <v>551.0</v>
      </c>
    </row>
    <row r="7108">
      <c r="A7108" s="1" t="s">
        <v>21088</v>
      </c>
      <c r="B7108" s="1" t="s">
        <v>21089</v>
      </c>
      <c r="C7108" s="1" t="s">
        <v>21090</v>
      </c>
      <c r="D7108" s="1">
        <v>166.0</v>
      </c>
    </row>
    <row r="7109">
      <c r="A7109" s="1" t="s">
        <v>21091</v>
      </c>
      <c r="B7109" s="1" t="s">
        <v>21092</v>
      </c>
      <c r="C7109" s="1" t="s">
        <v>21093</v>
      </c>
      <c r="D7109" s="1">
        <v>162.0</v>
      </c>
    </row>
    <row r="7110">
      <c r="A7110" s="1" t="s">
        <v>21094</v>
      </c>
      <c r="B7110" s="1" t="s">
        <v>21095</v>
      </c>
      <c r="C7110" s="1" t="s">
        <v>21096</v>
      </c>
      <c r="D7110" s="1">
        <v>257.0</v>
      </c>
    </row>
    <row r="7111">
      <c r="A7111" s="1" t="s">
        <v>21097</v>
      </c>
      <c r="B7111" s="1" t="s">
        <v>21098</v>
      </c>
      <c r="C7111" s="1" t="s">
        <v>21099</v>
      </c>
      <c r="D7111" s="1">
        <v>218.0</v>
      </c>
    </row>
    <row r="7112">
      <c r="A7112" s="1" t="s">
        <v>21100</v>
      </c>
      <c r="B7112" s="1" t="s">
        <v>21101</v>
      </c>
      <c r="C7112" s="1" t="s">
        <v>21102</v>
      </c>
      <c r="D7112" s="1">
        <v>88.0</v>
      </c>
    </row>
    <row r="7113">
      <c r="A7113" s="1" t="s">
        <v>21103</v>
      </c>
      <c r="B7113" s="1" t="s">
        <v>21104</v>
      </c>
      <c r="C7113" s="1" t="s">
        <v>21105</v>
      </c>
      <c r="D7113" s="1">
        <v>56.0</v>
      </c>
    </row>
    <row r="7114">
      <c r="A7114" s="1" t="s">
        <v>21106</v>
      </c>
      <c r="B7114" s="1" t="s">
        <v>21107</v>
      </c>
      <c r="C7114" s="1" t="s">
        <v>21108</v>
      </c>
      <c r="D7114" s="1">
        <v>697.0</v>
      </c>
    </row>
    <row r="7115">
      <c r="A7115" s="1" t="s">
        <v>21109</v>
      </c>
      <c r="B7115" s="1" t="s">
        <v>21110</v>
      </c>
      <c r="C7115" s="1" t="s">
        <v>21111</v>
      </c>
      <c r="D7115" s="1">
        <v>574.0</v>
      </c>
    </row>
    <row r="7116">
      <c r="A7116" s="1" t="s">
        <v>21112</v>
      </c>
      <c r="B7116" s="1" t="s">
        <v>21113</v>
      </c>
      <c r="C7116" s="1" t="s">
        <v>21114</v>
      </c>
      <c r="D7116" s="1">
        <v>760.0</v>
      </c>
    </row>
    <row r="7117">
      <c r="A7117" s="1" t="s">
        <v>21115</v>
      </c>
      <c r="B7117" s="1" t="s">
        <v>21116</v>
      </c>
      <c r="C7117" s="1" t="s">
        <v>21117</v>
      </c>
      <c r="D7117" s="1">
        <v>179.0</v>
      </c>
    </row>
    <row r="7118">
      <c r="A7118" s="1" t="s">
        <v>21118</v>
      </c>
      <c r="B7118" s="1" t="s">
        <v>21119</v>
      </c>
      <c r="C7118" s="1" t="s">
        <v>21120</v>
      </c>
      <c r="D7118" s="1">
        <v>207.0</v>
      </c>
    </row>
    <row r="7119">
      <c r="A7119" s="1" t="s">
        <v>21121</v>
      </c>
      <c r="B7119" s="1" t="s">
        <v>21122</v>
      </c>
      <c r="C7119" s="1" t="s">
        <v>21123</v>
      </c>
      <c r="D7119" s="1">
        <v>1075.0</v>
      </c>
    </row>
    <row r="7120">
      <c r="A7120" s="1" t="s">
        <v>21124</v>
      </c>
      <c r="B7120" s="1" t="s">
        <v>21125</v>
      </c>
      <c r="C7120" s="1" t="s">
        <v>21126</v>
      </c>
      <c r="D7120" s="1">
        <v>415.0</v>
      </c>
    </row>
    <row r="7121">
      <c r="A7121" s="1" t="s">
        <v>21127</v>
      </c>
      <c r="B7121" s="1" t="s">
        <v>21128</v>
      </c>
      <c r="C7121" s="1" t="s">
        <v>21129</v>
      </c>
      <c r="D7121" s="1">
        <v>4299.0</v>
      </c>
    </row>
    <row r="7122">
      <c r="A7122" s="1" t="s">
        <v>21130</v>
      </c>
      <c r="B7122" s="1" t="s">
        <v>21131</v>
      </c>
      <c r="C7122" s="1" t="s">
        <v>21132</v>
      </c>
      <c r="D7122" s="1">
        <v>337.0</v>
      </c>
    </row>
    <row r="7123">
      <c r="A7123" s="1" t="s">
        <v>21133</v>
      </c>
      <c r="B7123" s="1" t="s">
        <v>21134</v>
      </c>
      <c r="C7123" s="1" t="s">
        <v>21135</v>
      </c>
      <c r="D7123" s="1">
        <v>74.0</v>
      </c>
    </row>
    <row r="7124">
      <c r="A7124" s="1" t="s">
        <v>21136</v>
      </c>
      <c r="B7124" s="1" t="s">
        <v>21137</v>
      </c>
      <c r="C7124" s="1" t="s">
        <v>21138</v>
      </c>
      <c r="D7124" s="1">
        <v>3820.0</v>
      </c>
    </row>
    <row r="7125">
      <c r="A7125" s="1" t="s">
        <v>21139</v>
      </c>
      <c r="B7125" s="1" t="s">
        <v>21140</v>
      </c>
      <c r="C7125" s="1" t="s">
        <v>21141</v>
      </c>
      <c r="D7125" s="1">
        <v>85.0</v>
      </c>
    </row>
    <row r="7126">
      <c r="A7126" s="1" t="s">
        <v>21142</v>
      </c>
      <c r="B7126" s="1" t="s">
        <v>21143</v>
      </c>
      <c r="C7126" s="1" t="s">
        <v>21144</v>
      </c>
      <c r="D7126" s="1">
        <v>500.0</v>
      </c>
    </row>
    <row r="7127">
      <c r="A7127" s="1" t="s">
        <v>21145</v>
      </c>
      <c r="B7127" s="1" t="s">
        <v>21146</v>
      </c>
      <c r="C7127" s="1" t="s">
        <v>21147</v>
      </c>
      <c r="D7127" s="1">
        <v>839.0</v>
      </c>
    </row>
    <row r="7128">
      <c r="A7128" s="1" t="s">
        <v>21148</v>
      </c>
      <c r="B7128" s="1" t="s">
        <v>21149</v>
      </c>
      <c r="C7128" s="1" t="s">
        <v>21150</v>
      </c>
      <c r="D7128" s="1">
        <v>161.0</v>
      </c>
    </row>
    <row r="7129">
      <c r="A7129" s="1" t="s">
        <v>21151</v>
      </c>
      <c r="B7129" s="1" t="s">
        <v>21152</v>
      </c>
      <c r="C7129" s="1" t="s">
        <v>21153</v>
      </c>
      <c r="D7129" s="1">
        <v>1714.0</v>
      </c>
    </row>
    <row r="7130">
      <c r="A7130" s="1" t="s">
        <v>21154</v>
      </c>
      <c r="B7130" s="1" t="s">
        <v>21155</v>
      </c>
      <c r="C7130" s="1" t="s">
        <v>21156</v>
      </c>
      <c r="D7130" s="1">
        <v>389.0</v>
      </c>
    </row>
    <row r="7131">
      <c r="A7131" s="1" t="s">
        <v>21157</v>
      </c>
      <c r="B7131" s="1" t="s">
        <v>21158</v>
      </c>
      <c r="C7131" s="1" t="s">
        <v>21159</v>
      </c>
      <c r="D7131" s="1">
        <v>73.0</v>
      </c>
    </row>
    <row r="7132">
      <c r="A7132" s="1" t="s">
        <v>21160</v>
      </c>
      <c r="B7132" s="1" t="s">
        <v>21161</v>
      </c>
      <c r="C7132" s="1" t="s">
        <v>21162</v>
      </c>
      <c r="D7132" s="1">
        <v>449.0</v>
      </c>
    </row>
    <row r="7133">
      <c r="A7133" s="1" t="s">
        <v>21163</v>
      </c>
      <c r="B7133" s="1" t="s">
        <v>21164</v>
      </c>
      <c r="C7133" s="1" t="s">
        <v>21165</v>
      </c>
      <c r="D7133" s="1">
        <v>159.0</v>
      </c>
    </row>
    <row r="7134">
      <c r="A7134" s="1" t="s">
        <v>21166</v>
      </c>
      <c r="B7134" s="1" t="s">
        <v>21167</v>
      </c>
      <c r="C7134" s="1" t="s">
        <v>21168</v>
      </c>
      <c r="D7134" s="1">
        <v>3579.0</v>
      </c>
    </row>
    <row r="7135">
      <c r="A7135" s="1" t="s">
        <v>21169</v>
      </c>
      <c r="B7135" s="1" t="s">
        <v>21170</v>
      </c>
      <c r="C7135" s="1" t="s">
        <v>21171</v>
      </c>
      <c r="D7135" s="1">
        <v>452.0</v>
      </c>
    </row>
    <row r="7136">
      <c r="A7136" s="1" t="s">
        <v>21172</v>
      </c>
      <c r="B7136" s="1" t="s">
        <v>21173</v>
      </c>
      <c r="C7136" s="1" t="s">
        <v>21174</v>
      </c>
      <c r="D7136" s="1">
        <v>1431.0</v>
      </c>
    </row>
    <row r="7137">
      <c r="A7137" s="1" t="s">
        <v>21175</v>
      </c>
      <c r="B7137" s="1" t="s">
        <v>21176</v>
      </c>
      <c r="C7137" s="1" t="s">
        <v>21177</v>
      </c>
      <c r="D7137" s="1">
        <v>751.0</v>
      </c>
    </row>
    <row r="7138">
      <c r="A7138" s="1" t="s">
        <v>21178</v>
      </c>
      <c r="B7138" s="1" t="s">
        <v>21179</v>
      </c>
      <c r="C7138" s="1" t="s">
        <v>21180</v>
      </c>
      <c r="D7138" s="1">
        <v>140.0</v>
      </c>
    </row>
    <row r="7139">
      <c r="A7139" s="1" t="s">
        <v>21181</v>
      </c>
      <c r="B7139" s="1" t="s">
        <v>21182</v>
      </c>
      <c r="C7139" s="1" t="s">
        <v>21183</v>
      </c>
      <c r="D7139" s="1">
        <v>2129.0</v>
      </c>
    </row>
    <row r="7140">
      <c r="A7140" s="1" t="s">
        <v>21184</v>
      </c>
      <c r="B7140" s="1" t="s">
        <v>21185</v>
      </c>
      <c r="C7140" s="1" t="s">
        <v>21186</v>
      </c>
      <c r="D7140" s="1">
        <v>80.0</v>
      </c>
    </row>
    <row r="7141">
      <c r="A7141" s="1" t="s">
        <v>21187</v>
      </c>
      <c r="B7141" s="1" t="s">
        <v>21188</v>
      </c>
      <c r="C7141" s="1" t="s">
        <v>21189</v>
      </c>
      <c r="D7141" s="1">
        <v>257.0</v>
      </c>
    </row>
    <row r="7142">
      <c r="A7142" s="1" t="s">
        <v>21190</v>
      </c>
      <c r="B7142" s="1" t="s">
        <v>21191</v>
      </c>
      <c r="C7142" s="1" t="s">
        <v>21192</v>
      </c>
      <c r="D7142" s="1">
        <v>29.0</v>
      </c>
    </row>
    <row r="7143">
      <c r="A7143" s="1" t="s">
        <v>21193</v>
      </c>
      <c r="B7143" s="1" t="s">
        <v>21194</v>
      </c>
      <c r="C7143" s="1" t="s">
        <v>21195</v>
      </c>
      <c r="D7143" s="1">
        <v>2005.0</v>
      </c>
    </row>
    <row r="7144">
      <c r="A7144" s="1" t="s">
        <v>21196</v>
      </c>
      <c r="B7144" s="1" t="s">
        <v>21197</v>
      </c>
      <c r="C7144" s="1" t="s">
        <v>21198</v>
      </c>
      <c r="D7144" s="1">
        <v>2678.0</v>
      </c>
    </row>
    <row r="7145">
      <c r="A7145" s="1" t="s">
        <v>21199</v>
      </c>
      <c r="B7145" s="1" t="s">
        <v>21200</v>
      </c>
      <c r="C7145" s="1" t="s">
        <v>21201</v>
      </c>
      <c r="D7145" s="1">
        <v>1835.0</v>
      </c>
    </row>
    <row r="7146">
      <c r="A7146" s="1" t="s">
        <v>21202</v>
      </c>
      <c r="B7146" s="1" t="s">
        <v>21202</v>
      </c>
      <c r="C7146" s="1" t="s">
        <v>21203</v>
      </c>
      <c r="D7146" s="1">
        <v>339.0</v>
      </c>
    </row>
    <row r="7147">
      <c r="A7147" s="1" t="s">
        <v>21204</v>
      </c>
      <c r="B7147" s="1" t="s">
        <v>21205</v>
      </c>
      <c r="C7147" s="1" t="s">
        <v>21206</v>
      </c>
      <c r="D7147" s="1">
        <v>2569.0</v>
      </c>
    </row>
    <row r="7148">
      <c r="A7148" s="1" t="s">
        <v>21207</v>
      </c>
      <c r="B7148" s="1" t="s">
        <v>21208</v>
      </c>
      <c r="C7148" s="1" t="s">
        <v>21209</v>
      </c>
      <c r="D7148" s="1">
        <v>60.0</v>
      </c>
    </row>
    <row r="7149">
      <c r="A7149" s="1" t="s">
        <v>21210</v>
      </c>
      <c r="B7149" s="1" t="s">
        <v>21211</v>
      </c>
      <c r="C7149" s="1" t="s">
        <v>21212</v>
      </c>
      <c r="D7149" s="1">
        <v>108.0</v>
      </c>
    </row>
    <row r="7150">
      <c r="A7150" s="1" t="s">
        <v>21213</v>
      </c>
      <c r="B7150" s="1" t="s">
        <v>21214</v>
      </c>
      <c r="C7150" s="1" t="s">
        <v>21215</v>
      </c>
      <c r="D7150" s="1">
        <v>78.0</v>
      </c>
    </row>
    <row r="7151">
      <c r="A7151" s="1" t="s">
        <v>21216</v>
      </c>
      <c r="B7151" s="1" t="s">
        <v>21217</v>
      </c>
      <c r="C7151" s="1" t="s">
        <v>21218</v>
      </c>
      <c r="D7151" s="1">
        <v>1346.0</v>
      </c>
    </row>
    <row r="7152">
      <c r="A7152" s="1" t="s">
        <v>21219</v>
      </c>
      <c r="B7152" s="1" t="s">
        <v>21220</v>
      </c>
      <c r="C7152" s="1" t="s">
        <v>21221</v>
      </c>
      <c r="D7152" s="1">
        <v>1625.0</v>
      </c>
    </row>
    <row r="7153">
      <c r="A7153" s="1" t="s">
        <v>21222</v>
      </c>
      <c r="B7153" s="1" t="s">
        <v>21223</v>
      </c>
      <c r="C7153" s="1" t="s">
        <v>21224</v>
      </c>
      <c r="D7153" s="1">
        <v>263.0</v>
      </c>
    </row>
    <row r="7154">
      <c r="A7154" s="1" t="s">
        <v>21225</v>
      </c>
      <c r="B7154" s="1" t="s">
        <v>21226</v>
      </c>
      <c r="C7154" s="1" t="s">
        <v>21227</v>
      </c>
      <c r="D7154" s="1">
        <v>311.0</v>
      </c>
    </row>
    <row r="7155">
      <c r="A7155" s="1" t="s">
        <v>21228</v>
      </c>
      <c r="B7155" s="1" t="s">
        <v>21229</v>
      </c>
      <c r="C7155" s="1" t="s">
        <v>21230</v>
      </c>
      <c r="D7155" s="1">
        <v>500.0</v>
      </c>
    </row>
    <row r="7156">
      <c r="A7156" s="1" t="s">
        <v>21231</v>
      </c>
      <c r="B7156" s="1" t="s">
        <v>21232</v>
      </c>
      <c r="C7156" s="1" t="s">
        <v>21233</v>
      </c>
      <c r="D7156" s="1">
        <v>26.0</v>
      </c>
    </row>
    <row r="7157">
      <c r="A7157" s="1" t="s">
        <v>21234</v>
      </c>
      <c r="B7157" s="1" t="s">
        <v>21235</v>
      </c>
      <c r="C7157" s="1" t="s">
        <v>21236</v>
      </c>
      <c r="D7157" s="1">
        <v>156.0</v>
      </c>
    </row>
    <row r="7158">
      <c r="A7158" s="1" t="s">
        <v>21237</v>
      </c>
      <c r="B7158" s="1" t="s">
        <v>21238</v>
      </c>
      <c r="C7158" s="1" t="s">
        <v>21239</v>
      </c>
      <c r="D7158" s="1">
        <v>594.0</v>
      </c>
    </row>
    <row r="7159">
      <c r="A7159" s="1" t="s">
        <v>21240</v>
      </c>
      <c r="B7159" s="1" t="s">
        <v>21241</v>
      </c>
      <c r="C7159" s="1" t="s">
        <v>21242</v>
      </c>
      <c r="D7159" s="1">
        <v>49.0</v>
      </c>
    </row>
    <row r="7160">
      <c r="A7160" s="1" t="s">
        <v>21243</v>
      </c>
      <c r="B7160" s="1" t="s">
        <v>21244</v>
      </c>
      <c r="C7160" s="1" t="s">
        <v>21245</v>
      </c>
      <c r="D7160" s="1">
        <v>131.0</v>
      </c>
    </row>
    <row r="7161">
      <c r="A7161" s="1" t="s">
        <v>21246</v>
      </c>
      <c r="B7161" s="1" t="s">
        <v>21247</v>
      </c>
      <c r="C7161" s="1" t="s">
        <v>21248</v>
      </c>
      <c r="D7161" s="1">
        <v>1365.0</v>
      </c>
    </row>
    <row r="7162">
      <c r="A7162" s="1" t="s">
        <v>21249</v>
      </c>
      <c r="B7162" s="1" t="s">
        <v>21250</v>
      </c>
      <c r="C7162" s="1" t="s">
        <v>21251</v>
      </c>
      <c r="D7162" s="1">
        <v>205.0</v>
      </c>
    </row>
    <row r="7163">
      <c r="A7163" s="1" t="s">
        <v>21252</v>
      </c>
      <c r="B7163" s="1" t="s">
        <v>21253</v>
      </c>
      <c r="C7163" s="1" t="s">
        <v>21254</v>
      </c>
      <c r="D7163" s="1">
        <v>377.0</v>
      </c>
    </row>
    <row r="7164">
      <c r="A7164" s="1" t="s">
        <v>21255</v>
      </c>
      <c r="B7164" s="1" t="s">
        <v>21256</v>
      </c>
      <c r="C7164" s="1" t="s">
        <v>21257</v>
      </c>
      <c r="D7164" s="1">
        <v>99.0</v>
      </c>
    </row>
    <row r="7165">
      <c r="A7165" s="1" t="s">
        <v>21258</v>
      </c>
      <c r="B7165" s="1" t="s">
        <v>21259</v>
      </c>
      <c r="C7165" s="1" t="s">
        <v>21260</v>
      </c>
      <c r="D7165" s="1">
        <v>90.0</v>
      </c>
    </row>
    <row r="7166">
      <c r="A7166" s="1" t="s">
        <v>21261</v>
      </c>
      <c r="B7166" s="1" t="s">
        <v>21262</v>
      </c>
      <c r="C7166" s="1" t="s">
        <v>21263</v>
      </c>
      <c r="D7166" s="1">
        <v>436.0</v>
      </c>
    </row>
    <row r="7167">
      <c r="A7167" s="1" t="s">
        <v>21264</v>
      </c>
      <c r="B7167" s="1" t="s">
        <v>21265</v>
      </c>
      <c r="C7167" s="1" t="s">
        <v>21266</v>
      </c>
      <c r="D7167" s="1">
        <v>149.0</v>
      </c>
    </row>
    <row r="7168">
      <c r="A7168" s="1" t="s">
        <v>21267</v>
      </c>
      <c r="B7168" s="1" t="s">
        <v>21268</v>
      </c>
      <c r="C7168" s="1" t="s">
        <v>21269</v>
      </c>
      <c r="D7168" s="1">
        <v>312.0</v>
      </c>
    </row>
    <row r="7169">
      <c r="A7169" s="1" t="s">
        <v>21270</v>
      </c>
      <c r="B7169" s="1" t="s">
        <v>21271</v>
      </c>
      <c r="C7169" s="1" t="s">
        <v>21272</v>
      </c>
      <c r="D7169" s="1">
        <v>355.0</v>
      </c>
    </row>
    <row r="7170">
      <c r="A7170" s="1" t="s">
        <v>21273</v>
      </c>
      <c r="B7170" s="1" t="s">
        <v>21274</v>
      </c>
      <c r="C7170" s="1" t="s">
        <v>21275</v>
      </c>
      <c r="D7170" s="1">
        <v>557.0</v>
      </c>
    </row>
    <row r="7171">
      <c r="A7171" s="1" t="s">
        <v>21276</v>
      </c>
      <c r="B7171" s="1" t="s">
        <v>21277</v>
      </c>
      <c r="C7171" s="1" t="s">
        <v>21278</v>
      </c>
      <c r="D7171" s="1">
        <v>70.0</v>
      </c>
    </row>
    <row r="7172">
      <c r="A7172" s="1" t="s">
        <v>21279</v>
      </c>
      <c r="B7172" s="1" t="s">
        <v>21280</v>
      </c>
      <c r="C7172" s="1" t="s">
        <v>21281</v>
      </c>
      <c r="D7172" s="1">
        <v>376.0</v>
      </c>
    </row>
    <row r="7173">
      <c r="A7173" s="1" t="s">
        <v>21282</v>
      </c>
      <c r="B7173" s="1" t="s">
        <v>21283</v>
      </c>
      <c r="C7173" s="1" t="s">
        <v>21284</v>
      </c>
      <c r="D7173" s="1">
        <v>20.0</v>
      </c>
    </row>
    <row r="7174">
      <c r="A7174" s="1" t="s">
        <v>21285</v>
      </c>
      <c r="B7174" s="1" t="s">
        <v>21286</v>
      </c>
      <c r="C7174" s="1" t="s">
        <v>21287</v>
      </c>
      <c r="D7174" s="1">
        <v>560.0</v>
      </c>
    </row>
    <row r="7175">
      <c r="A7175" s="1" t="s">
        <v>21288</v>
      </c>
      <c r="B7175" s="1" t="s">
        <v>21289</v>
      </c>
      <c r="C7175" s="1" t="s">
        <v>21290</v>
      </c>
      <c r="D7175" s="1">
        <v>464.0</v>
      </c>
    </row>
    <row r="7176">
      <c r="A7176" s="1" t="s">
        <v>21291</v>
      </c>
      <c r="B7176" s="1" t="s">
        <v>21292</v>
      </c>
      <c r="C7176" s="1" t="s">
        <v>21293</v>
      </c>
      <c r="D7176" s="1">
        <v>152.0</v>
      </c>
    </row>
    <row r="7177">
      <c r="A7177" s="1" t="s">
        <v>21294</v>
      </c>
      <c r="B7177" s="1" t="s">
        <v>21295</v>
      </c>
      <c r="C7177" s="1" t="s">
        <v>21296</v>
      </c>
      <c r="D7177" s="1">
        <v>63.0</v>
      </c>
    </row>
    <row r="7178">
      <c r="A7178" s="1" t="s">
        <v>21297</v>
      </c>
      <c r="B7178" s="1" t="s">
        <v>21298</v>
      </c>
      <c r="C7178" s="1" t="s">
        <v>21299</v>
      </c>
      <c r="D7178" s="1">
        <v>295.0</v>
      </c>
    </row>
    <row r="7179">
      <c r="A7179" s="1" t="s">
        <v>21300</v>
      </c>
      <c r="B7179" s="1" t="s">
        <v>21301</v>
      </c>
      <c r="C7179" s="1" t="s">
        <v>21302</v>
      </c>
      <c r="D7179" s="1">
        <v>911.0</v>
      </c>
    </row>
    <row r="7180">
      <c r="A7180" s="1" t="s">
        <v>21303</v>
      </c>
      <c r="B7180" s="1" t="s">
        <v>21304</v>
      </c>
      <c r="C7180" s="1" t="s">
        <v>21305</v>
      </c>
      <c r="D7180" s="1">
        <v>23.0</v>
      </c>
    </row>
    <row r="7181">
      <c r="A7181" s="1" t="s">
        <v>21306</v>
      </c>
      <c r="B7181" s="1" t="s">
        <v>21307</v>
      </c>
      <c r="C7181" s="1" t="s">
        <v>21308</v>
      </c>
      <c r="D7181" s="1">
        <v>129.0</v>
      </c>
    </row>
    <row r="7182">
      <c r="A7182" s="1" t="s">
        <v>21309</v>
      </c>
      <c r="B7182" s="1" t="s">
        <v>21310</v>
      </c>
      <c r="C7182" s="1" t="s">
        <v>21311</v>
      </c>
      <c r="D7182" s="1">
        <v>199.0</v>
      </c>
    </row>
    <row r="7183">
      <c r="A7183" s="1" t="s">
        <v>21312</v>
      </c>
      <c r="B7183" s="1" t="s">
        <v>21313</v>
      </c>
      <c r="C7183" s="1" t="s">
        <v>21314</v>
      </c>
      <c r="D7183" s="1">
        <v>216.0</v>
      </c>
    </row>
    <row r="7184">
      <c r="A7184" s="1" t="s">
        <v>21315</v>
      </c>
      <c r="B7184" s="1" t="s">
        <v>21316</v>
      </c>
      <c r="C7184" s="1" t="s">
        <v>21317</v>
      </c>
      <c r="D7184" s="1">
        <v>181.0</v>
      </c>
    </row>
    <row r="7185">
      <c r="A7185" s="1" t="s">
        <v>21318</v>
      </c>
      <c r="B7185" s="1" t="s">
        <v>21319</v>
      </c>
      <c r="C7185" s="1" t="s">
        <v>21320</v>
      </c>
      <c r="D7185" s="1">
        <v>1198.0</v>
      </c>
    </row>
    <row r="7186">
      <c r="A7186" s="1" t="s">
        <v>21321</v>
      </c>
      <c r="B7186" s="1" t="s">
        <v>21322</v>
      </c>
      <c r="C7186" s="1" t="s">
        <v>21323</v>
      </c>
      <c r="D7186" s="1">
        <v>1008.0</v>
      </c>
    </row>
    <row r="7187">
      <c r="A7187" s="1" t="s">
        <v>21324</v>
      </c>
      <c r="B7187" s="1" t="s">
        <v>21324</v>
      </c>
      <c r="C7187" s="1" t="s">
        <v>21325</v>
      </c>
      <c r="D7187" s="1">
        <v>152.0</v>
      </c>
    </row>
    <row r="7188">
      <c r="A7188" s="1" t="s">
        <v>21326</v>
      </c>
      <c r="B7188" s="1" t="s">
        <v>21327</v>
      </c>
      <c r="C7188" s="1" t="s">
        <v>21328</v>
      </c>
      <c r="D7188" s="1">
        <v>395.0</v>
      </c>
    </row>
    <row r="7189">
      <c r="A7189" s="1" t="s">
        <v>21329</v>
      </c>
      <c r="B7189" s="1" t="s">
        <v>21330</v>
      </c>
      <c r="C7189" s="1" t="s">
        <v>21331</v>
      </c>
      <c r="D7189" s="1">
        <v>1049.0</v>
      </c>
    </row>
    <row r="7190">
      <c r="A7190" s="1" t="s">
        <v>21332</v>
      </c>
      <c r="B7190" s="1" t="s">
        <v>21333</v>
      </c>
      <c r="C7190" s="1" t="s">
        <v>21334</v>
      </c>
      <c r="D7190" s="1">
        <v>1422.0</v>
      </c>
    </row>
    <row r="7191">
      <c r="A7191" s="1" t="s">
        <v>21335</v>
      </c>
      <c r="B7191" s="1" t="s">
        <v>21336</v>
      </c>
      <c r="C7191" s="1" t="s">
        <v>21337</v>
      </c>
      <c r="D7191" s="1">
        <v>105.0</v>
      </c>
    </row>
    <row r="7192">
      <c r="A7192" s="1" t="s">
        <v>21338</v>
      </c>
      <c r="B7192" s="1" t="s">
        <v>21339</v>
      </c>
      <c r="C7192" s="1" t="s">
        <v>21340</v>
      </c>
      <c r="D7192" s="1">
        <v>909.0</v>
      </c>
    </row>
    <row r="7193">
      <c r="A7193" s="1" t="s">
        <v>21341</v>
      </c>
      <c r="B7193" s="1" t="s">
        <v>21342</v>
      </c>
      <c r="C7193" s="1" t="s">
        <v>21343</v>
      </c>
      <c r="D7193" s="1">
        <v>92.0</v>
      </c>
    </row>
    <row r="7194">
      <c r="A7194" s="1" t="s">
        <v>21344</v>
      </c>
      <c r="B7194" s="1" t="s">
        <v>21345</v>
      </c>
      <c r="C7194" s="1" t="s">
        <v>21346</v>
      </c>
      <c r="D7194" s="1">
        <v>70.0</v>
      </c>
    </row>
    <row r="7195">
      <c r="A7195" s="1" t="s">
        <v>21347</v>
      </c>
      <c r="B7195" s="1" t="s">
        <v>21348</v>
      </c>
      <c r="C7195" s="1" t="s">
        <v>21349</v>
      </c>
      <c r="D7195" s="1">
        <v>257.0</v>
      </c>
    </row>
    <row r="7196">
      <c r="A7196" s="1" t="s">
        <v>21350</v>
      </c>
      <c r="B7196" s="1" t="s">
        <v>21351</v>
      </c>
      <c r="C7196" s="1" t="s">
        <v>21352</v>
      </c>
      <c r="D7196" s="1">
        <v>439.0</v>
      </c>
    </row>
    <row r="7197">
      <c r="A7197" s="1" t="s">
        <v>21353</v>
      </c>
      <c r="B7197" s="1" t="s">
        <v>21354</v>
      </c>
      <c r="C7197" s="1" t="s">
        <v>21355</v>
      </c>
      <c r="D7197" s="1">
        <v>398.0</v>
      </c>
    </row>
    <row r="7198">
      <c r="A7198" s="1" t="s">
        <v>21356</v>
      </c>
      <c r="B7198" s="1" t="s">
        <v>21357</v>
      </c>
      <c r="C7198" s="1" t="s">
        <v>21358</v>
      </c>
      <c r="D7198" s="1">
        <v>259.0</v>
      </c>
    </row>
    <row r="7199">
      <c r="A7199" s="1" t="s">
        <v>21359</v>
      </c>
      <c r="B7199" s="1" t="s">
        <v>21360</v>
      </c>
      <c r="C7199" s="1" t="s">
        <v>21361</v>
      </c>
      <c r="D7199" s="1">
        <v>359.0</v>
      </c>
    </row>
    <row r="7200">
      <c r="A7200" s="1" t="s">
        <v>21362</v>
      </c>
      <c r="B7200" s="1" t="s">
        <v>21363</v>
      </c>
      <c r="C7200" s="1" t="s">
        <v>21364</v>
      </c>
      <c r="D7200" s="1">
        <v>119.0</v>
      </c>
    </row>
    <row r="7201">
      <c r="A7201" s="1" t="s">
        <v>21365</v>
      </c>
      <c r="B7201" s="1" t="s">
        <v>21366</v>
      </c>
      <c r="C7201" s="1" t="s">
        <v>21367</v>
      </c>
      <c r="D7201" s="1">
        <v>1086.0</v>
      </c>
    </row>
    <row r="7202">
      <c r="A7202" s="1" t="s">
        <v>21368</v>
      </c>
      <c r="B7202" s="1" t="s">
        <v>21369</v>
      </c>
      <c r="C7202" s="1" t="s">
        <v>21370</v>
      </c>
      <c r="D7202" s="1">
        <v>1743.0</v>
      </c>
    </row>
    <row r="7203">
      <c r="A7203" s="1" t="s">
        <v>21371</v>
      </c>
      <c r="B7203" s="1" t="s">
        <v>21372</v>
      </c>
      <c r="C7203" s="1" t="s">
        <v>21373</v>
      </c>
      <c r="D7203" s="1">
        <v>15.0</v>
      </c>
    </row>
    <row r="7204">
      <c r="A7204" s="1" t="s">
        <v>21374</v>
      </c>
      <c r="B7204" s="1" t="s">
        <v>21375</v>
      </c>
      <c r="C7204" s="1" t="s">
        <v>21376</v>
      </c>
      <c r="D7204" s="1">
        <v>8499.0</v>
      </c>
    </row>
    <row r="7205">
      <c r="A7205" s="1" t="s">
        <v>21377</v>
      </c>
      <c r="B7205" s="1" t="s">
        <v>21378</v>
      </c>
      <c r="C7205" s="1" t="s">
        <v>21379</v>
      </c>
      <c r="D7205" s="1">
        <v>54.0</v>
      </c>
    </row>
    <row r="7206">
      <c r="A7206" s="1" t="s">
        <v>21380</v>
      </c>
      <c r="B7206" s="1" t="s">
        <v>21381</v>
      </c>
      <c r="C7206" s="1" t="s">
        <v>21382</v>
      </c>
      <c r="D7206" s="1">
        <v>2037.0</v>
      </c>
    </row>
    <row r="7207">
      <c r="A7207" s="1" t="s">
        <v>21383</v>
      </c>
      <c r="B7207" s="1" t="s">
        <v>21384</v>
      </c>
      <c r="C7207" s="1" t="s">
        <v>21385</v>
      </c>
      <c r="D7207" s="1">
        <v>357.0</v>
      </c>
    </row>
    <row r="7208">
      <c r="A7208" s="1" t="s">
        <v>21386</v>
      </c>
      <c r="B7208" s="1" t="s">
        <v>21387</v>
      </c>
      <c r="C7208" s="1" t="s">
        <v>21388</v>
      </c>
      <c r="D7208" s="1">
        <v>878.0</v>
      </c>
    </row>
    <row r="7209">
      <c r="A7209" s="1" t="s">
        <v>21389</v>
      </c>
      <c r="B7209" s="1" t="s">
        <v>21390</v>
      </c>
      <c r="C7209" s="1" t="s">
        <v>21391</v>
      </c>
      <c r="D7209" s="1">
        <v>101.0</v>
      </c>
    </row>
    <row r="7210">
      <c r="A7210" s="1" t="s">
        <v>21392</v>
      </c>
      <c r="B7210" s="1" t="s">
        <v>21393</v>
      </c>
      <c r="C7210" s="1" t="s">
        <v>21394</v>
      </c>
      <c r="D7210" s="1">
        <v>441.0</v>
      </c>
    </row>
    <row r="7211">
      <c r="A7211" s="1" t="s">
        <v>21395</v>
      </c>
      <c r="B7211" s="1" t="s">
        <v>21396</v>
      </c>
      <c r="C7211" s="1" t="s">
        <v>21397</v>
      </c>
      <c r="D7211" s="1">
        <v>55.0</v>
      </c>
    </row>
    <row r="7212">
      <c r="A7212" s="1" t="s">
        <v>21398</v>
      </c>
      <c r="B7212" s="1" t="s">
        <v>21399</v>
      </c>
      <c r="C7212" s="1" t="s">
        <v>21400</v>
      </c>
      <c r="D7212" s="1">
        <v>1087.0</v>
      </c>
    </row>
    <row r="7213">
      <c r="A7213" s="1" t="s">
        <v>21401</v>
      </c>
      <c r="B7213" s="1" t="s">
        <v>21402</v>
      </c>
      <c r="C7213" s="1" t="s">
        <v>21403</v>
      </c>
      <c r="D7213" s="1">
        <v>154.0</v>
      </c>
    </row>
    <row r="7214">
      <c r="A7214" s="1" t="s">
        <v>21404</v>
      </c>
      <c r="B7214" s="1" t="s">
        <v>21405</v>
      </c>
      <c r="C7214" s="1" t="s">
        <v>21406</v>
      </c>
      <c r="D7214" s="1">
        <v>114.0</v>
      </c>
    </row>
    <row r="7215">
      <c r="A7215" s="1" t="s">
        <v>21407</v>
      </c>
      <c r="B7215" s="1" t="s">
        <v>21408</v>
      </c>
      <c r="C7215" s="1" t="s">
        <v>21409</v>
      </c>
      <c r="D7215" s="1">
        <v>3699.0</v>
      </c>
    </row>
    <row r="7216">
      <c r="A7216" s="1" t="s">
        <v>21410</v>
      </c>
      <c r="B7216" s="1" t="s">
        <v>21411</v>
      </c>
      <c r="C7216" s="1" t="s">
        <v>21412</v>
      </c>
      <c r="D7216" s="1">
        <v>1112.0</v>
      </c>
    </row>
    <row r="7217">
      <c r="A7217" s="1" t="s">
        <v>21413</v>
      </c>
      <c r="B7217" s="1" t="s">
        <v>21414</v>
      </c>
      <c r="C7217" s="1" t="s">
        <v>21415</v>
      </c>
      <c r="D7217" s="1">
        <v>336.0</v>
      </c>
    </row>
    <row r="7218">
      <c r="A7218" s="1" t="s">
        <v>21416</v>
      </c>
      <c r="B7218" s="1" t="s">
        <v>21417</v>
      </c>
      <c r="C7218" s="1" t="s">
        <v>21418</v>
      </c>
      <c r="D7218" s="1">
        <v>772.0</v>
      </c>
    </row>
    <row r="7219">
      <c r="A7219" s="1" t="s">
        <v>21419</v>
      </c>
      <c r="B7219" s="1" t="s">
        <v>21420</v>
      </c>
      <c r="C7219" s="1" t="s">
        <v>21421</v>
      </c>
      <c r="D7219" s="1">
        <v>16.0</v>
      </c>
    </row>
    <row r="7220">
      <c r="A7220" s="1" t="s">
        <v>21422</v>
      </c>
      <c r="B7220" s="1" t="s">
        <v>21423</v>
      </c>
      <c r="C7220" s="1" t="s">
        <v>21424</v>
      </c>
      <c r="D7220" s="1">
        <v>99.0</v>
      </c>
    </row>
    <row r="7221">
      <c r="A7221" s="1" t="s">
        <v>21425</v>
      </c>
      <c r="B7221" s="1" t="s">
        <v>21426</v>
      </c>
      <c r="C7221" s="1" t="s">
        <v>21427</v>
      </c>
      <c r="D7221" s="1">
        <v>51.0</v>
      </c>
    </row>
    <row r="7222">
      <c r="A7222" s="1" t="s">
        <v>21428</v>
      </c>
      <c r="B7222" s="1" t="s">
        <v>21429</v>
      </c>
      <c r="C7222" s="1" t="s">
        <v>21430</v>
      </c>
      <c r="D7222" s="1">
        <v>171.0</v>
      </c>
    </row>
    <row r="7223">
      <c r="A7223" s="1" t="s">
        <v>21431</v>
      </c>
      <c r="B7223" s="1" t="s">
        <v>21432</v>
      </c>
      <c r="C7223" s="1" t="s">
        <v>21433</v>
      </c>
      <c r="D7223" s="1">
        <v>148.0</v>
      </c>
    </row>
    <row r="7224">
      <c r="A7224" s="1" t="s">
        <v>21434</v>
      </c>
      <c r="B7224" s="1" t="s">
        <v>21435</v>
      </c>
      <c r="C7224" s="1" t="s">
        <v>21436</v>
      </c>
      <c r="D7224" s="1">
        <v>131.0</v>
      </c>
    </row>
    <row r="7225">
      <c r="A7225" s="1" t="s">
        <v>21437</v>
      </c>
      <c r="B7225" s="1" t="s">
        <v>21438</v>
      </c>
      <c r="C7225" s="1" t="s">
        <v>21439</v>
      </c>
      <c r="D7225" s="1">
        <v>599.0</v>
      </c>
    </row>
    <row r="7226">
      <c r="A7226" s="1" t="s">
        <v>21440</v>
      </c>
      <c r="B7226" s="1" t="s">
        <v>21441</v>
      </c>
      <c r="C7226" s="1" t="s">
        <v>21442</v>
      </c>
      <c r="D7226" s="1">
        <v>266.0</v>
      </c>
    </row>
    <row r="7227">
      <c r="A7227" s="1" t="s">
        <v>21443</v>
      </c>
      <c r="B7227" s="1" t="s">
        <v>21444</v>
      </c>
      <c r="C7227" s="1" t="s">
        <v>21445</v>
      </c>
      <c r="D7227" s="1">
        <v>226.0</v>
      </c>
    </row>
    <row r="7228">
      <c r="A7228" s="1" t="s">
        <v>21446</v>
      </c>
      <c r="B7228" s="1" t="s">
        <v>21447</v>
      </c>
      <c r="C7228" s="1" t="s">
        <v>21448</v>
      </c>
      <c r="D7228" s="1">
        <v>52.0</v>
      </c>
    </row>
    <row r="7229">
      <c r="A7229" s="1" t="s">
        <v>21449</v>
      </c>
      <c r="B7229" s="1" t="s">
        <v>21450</v>
      </c>
      <c r="C7229" s="1" t="s">
        <v>21451</v>
      </c>
      <c r="D7229" s="1">
        <v>169.0</v>
      </c>
    </row>
    <row r="7230">
      <c r="A7230" s="1" t="s">
        <v>21452</v>
      </c>
      <c r="B7230" s="1" t="s">
        <v>21452</v>
      </c>
      <c r="C7230" s="1" t="s">
        <v>21453</v>
      </c>
      <c r="D7230" s="1">
        <v>276.0</v>
      </c>
    </row>
    <row r="7231">
      <c r="A7231" s="1" t="s">
        <v>21454</v>
      </c>
      <c r="B7231" s="1" t="s">
        <v>21455</v>
      </c>
      <c r="C7231" s="1" t="s">
        <v>21456</v>
      </c>
      <c r="D7231" s="1">
        <v>1112.0</v>
      </c>
    </row>
    <row r="7232">
      <c r="A7232" s="1" t="s">
        <v>21457</v>
      </c>
      <c r="B7232" s="1" t="s">
        <v>21458</v>
      </c>
      <c r="C7232" s="1" t="s">
        <v>21459</v>
      </c>
      <c r="D7232" s="1">
        <v>3468.0</v>
      </c>
    </row>
    <row r="7233">
      <c r="A7233" s="1" t="s">
        <v>21460</v>
      </c>
      <c r="B7233" s="1" t="s">
        <v>21460</v>
      </c>
      <c r="C7233" s="1" t="s">
        <v>21461</v>
      </c>
      <c r="D7233" s="1">
        <v>180.0</v>
      </c>
    </row>
    <row r="7234">
      <c r="A7234" s="1" t="s">
        <v>21462</v>
      </c>
      <c r="B7234" s="1" t="s">
        <v>21463</v>
      </c>
      <c r="C7234" s="1" t="s">
        <v>21464</v>
      </c>
      <c r="D7234" s="1">
        <v>899.0</v>
      </c>
    </row>
    <row r="7235">
      <c r="A7235" s="1" t="s">
        <v>21465</v>
      </c>
      <c r="B7235" s="1" t="s">
        <v>21466</v>
      </c>
      <c r="C7235" s="1" t="s">
        <v>21467</v>
      </c>
      <c r="D7235" s="1">
        <v>230.0</v>
      </c>
    </row>
    <row r="7236">
      <c r="A7236" s="1" t="s">
        <v>21468</v>
      </c>
      <c r="B7236" s="1" t="s">
        <v>21469</v>
      </c>
      <c r="C7236" s="1" t="s">
        <v>21470</v>
      </c>
      <c r="D7236" s="1">
        <v>18.0</v>
      </c>
    </row>
    <row r="7237">
      <c r="A7237" s="1" t="s">
        <v>21471</v>
      </c>
      <c r="B7237" s="1" t="s">
        <v>21472</v>
      </c>
      <c r="C7237" s="1" t="s">
        <v>21473</v>
      </c>
      <c r="D7237" s="1">
        <v>203.0</v>
      </c>
    </row>
    <row r="7238">
      <c r="A7238" s="1" t="s">
        <v>21474</v>
      </c>
      <c r="B7238" s="1" t="s">
        <v>21475</v>
      </c>
      <c r="C7238" s="1" t="s">
        <v>21476</v>
      </c>
      <c r="D7238" s="1">
        <v>98.0</v>
      </c>
    </row>
    <row r="7239">
      <c r="A7239" s="1" t="s">
        <v>21477</v>
      </c>
      <c r="B7239" s="1" t="s">
        <v>21478</v>
      </c>
      <c r="C7239" s="1" t="s">
        <v>21479</v>
      </c>
      <c r="D7239" s="1">
        <v>544.0</v>
      </c>
    </row>
    <row r="7240">
      <c r="A7240" s="1" t="s">
        <v>21480</v>
      </c>
      <c r="B7240" s="1" t="s">
        <v>21481</v>
      </c>
      <c r="C7240" s="1" t="s">
        <v>21482</v>
      </c>
      <c r="D7240" s="1">
        <v>106.0</v>
      </c>
    </row>
    <row r="7241">
      <c r="A7241" s="1" t="s">
        <v>21483</v>
      </c>
      <c r="B7241" s="1" t="s">
        <v>21484</v>
      </c>
      <c r="C7241" s="1" t="s">
        <v>21485</v>
      </c>
      <c r="D7241" s="1">
        <v>699.0</v>
      </c>
    </row>
    <row r="7242">
      <c r="A7242" s="1" t="s">
        <v>21486</v>
      </c>
      <c r="B7242" s="1" t="s">
        <v>21487</v>
      </c>
      <c r="C7242" s="1" t="s">
        <v>21488</v>
      </c>
      <c r="D7242" s="1">
        <v>346.0</v>
      </c>
    </row>
    <row r="7243">
      <c r="A7243" s="1" t="s">
        <v>21489</v>
      </c>
      <c r="B7243" s="1" t="s">
        <v>21490</v>
      </c>
      <c r="C7243" s="1" t="s">
        <v>21491</v>
      </c>
      <c r="D7243" s="1">
        <v>241.0</v>
      </c>
    </row>
    <row r="7244">
      <c r="A7244" s="1" t="s">
        <v>21492</v>
      </c>
      <c r="B7244" s="1" t="s">
        <v>21493</v>
      </c>
      <c r="C7244" s="1" t="s">
        <v>21494</v>
      </c>
      <c r="D7244" s="1">
        <v>497.0</v>
      </c>
    </row>
    <row r="7245">
      <c r="A7245" s="1" t="s">
        <v>21495</v>
      </c>
      <c r="B7245" s="1" t="s">
        <v>21496</v>
      </c>
      <c r="C7245" s="1" t="s">
        <v>21497</v>
      </c>
      <c r="D7245" s="1">
        <v>745.0</v>
      </c>
    </row>
    <row r="7246">
      <c r="A7246" s="1" t="s">
        <v>21498</v>
      </c>
      <c r="B7246" s="1" t="s">
        <v>21499</v>
      </c>
      <c r="C7246" s="1" t="s">
        <v>21500</v>
      </c>
      <c r="D7246" s="1">
        <v>15.0</v>
      </c>
    </row>
    <row r="7247">
      <c r="A7247" s="1" t="s">
        <v>21501</v>
      </c>
      <c r="B7247" s="1" t="s">
        <v>21502</v>
      </c>
      <c r="C7247" s="1" t="s">
        <v>21503</v>
      </c>
      <c r="D7247" s="1">
        <v>314.0</v>
      </c>
    </row>
    <row r="7248">
      <c r="A7248" s="1" t="s">
        <v>21504</v>
      </c>
      <c r="B7248" s="1" t="s">
        <v>21505</v>
      </c>
      <c r="C7248" s="1" t="s">
        <v>21506</v>
      </c>
      <c r="D7248" s="1">
        <v>12.0</v>
      </c>
    </row>
    <row r="7249">
      <c r="A7249" s="1" t="s">
        <v>21507</v>
      </c>
      <c r="B7249" s="1" t="s">
        <v>21508</v>
      </c>
      <c r="C7249" s="1" t="s">
        <v>21509</v>
      </c>
      <c r="D7249" s="1">
        <v>597.0</v>
      </c>
    </row>
    <row r="7250">
      <c r="A7250" s="1" t="s">
        <v>21510</v>
      </c>
      <c r="B7250" s="1" t="s">
        <v>21511</v>
      </c>
      <c r="C7250" s="1" t="s">
        <v>21512</v>
      </c>
      <c r="D7250" s="1">
        <v>17.0</v>
      </c>
    </row>
    <row r="7251">
      <c r="A7251" s="1" t="s">
        <v>21513</v>
      </c>
      <c r="B7251" s="1" t="s">
        <v>21514</v>
      </c>
      <c r="C7251" s="1" t="s">
        <v>21515</v>
      </c>
      <c r="D7251" s="1">
        <v>3455.0</v>
      </c>
    </row>
    <row r="7252">
      <c r="A7252" s="1" t="s">
        <v>21516</v>
      </c>
      <c r="B7252" s="1" t="s">
        <v>21517</v>
      </c>
      <c r="C7252" s="1" t="s">
        <v>21518</v>
      </c>
      <c r="D7252" s="1">
        <v>160.0</v>
      </c>
    </row>
    <row r="7253">
      <c r="A7253" s="1" t="s">
        <v>21519</v>
      </c>
      <c r="B7253" s="1" t="s">
        <v>21520</v>
      </c>
      <c r="C7253" s="1" t="s">
        <v>21521</v>
      </c>
      <c r="D7253" s="1">
        <v>159.0</v>
      </c>
    </row>
    <row r="7254">
      <c r="A7254" s="1" t="s">
        <v>21522</v>
      </c>
      <c r="B7254" s="1" t="s">
        <v>21523</v>
      </c>
      <c r="C7254" s="1" t="s">
        <v>21524</v>
      </c>
      <c r="D7254" s="1">
        <v>17.0</v>
      </c>
    </row>
    <row r="7255">
      <c r="A7255" s="1" t="s">
        <v>21525</v>
      </c>
      <c r="B7255" s="1" t="s">
        <v>21526</v>
      </c>
      <c r="C7255" s="1" t="s">
        <v>21527</v>
      </c>
      <c r="D7255" s="1">
        <v>1149.0</v>
      </c>
    </row>
    <row r="7256">
      <c r="A7256" s="1" t="s">
        <v>21528</v>
      </c>
      <c r="B7256" s="1" t="s">
        <v>21529</v>
      </c>
      <c r="C7256" s="1" t="s">
        <v>21530</v>
      </c>
      <c r="D7256" s="1">
        <v>3936.0</v>
      </c>
    </row>
    <row r="7257">
      <c r="A7257" s="1" t="s">
        <v>21531</v>
      </c>
      <c r="B7257" s="1" t="s">
        <v>21532</v>
      </c>
      <c r="C7257" s="1" t="s">
        <v>21533</v>
      </c>
      <c r="D7257" s="1">
        <v>539.0</v>
      </c>
    </row>
    <row r="7258">
      <c r="A7258" s="1" t="s">
        <v>5736</v>
      </c>
      <c r="B7258" s="1" t="s">
        <v>5737</v>
      </c>
      <c r="C7258" s="1" t="s">
        <v>21534</v>
      </c>
      <c r="D7258" s="1">
        <v>578.0</v>
      </c>
    </row>
    <row r="7259">
      <c r="A7259" s="1" t="s">
        <v>21535</v>
      </c>
      <c r="B7259" s="1" t="s">
        <v>21536</v>
      </c>
      <c r="C7259" s="1" t="s">
        <v>21537</v>
      </c>
      <c r="D7259" s="1">
        <v>999.0</v>
      </c>
    </row>
    <row r="7260">
      <c r="A7260" s="1" t="s">
        <v>21538</v>
      </c>
      <c r="B7260" s="1" t="s">
        <v>21539</v>
      </c>
      <c r="C7260" s="1" t="s">
        <v>21540</v>
      </c>
      <c r="D7260" s="1">
        <v>629.0</v>
      </c>
    </row>
    <row r="7261">
      <c r="A7261" s="1" t="s">
        <v>21541</v>
      </c>
      <c r="B7261" s="1" t="s">
        <v>21542</v>
      </c>
      <c r="C7261" s="1" t="s">
        <v>21543</v>
      </c>
      <c r="D7261" s="1">
        <v>66.0</v>
      </c>
    </row>
    <row r="7262">
      <c r="A7262" s="1" t="s">
        <v>21544</v>
      </c>
      <c r="B7262" s="1" t="s">
        <v>21545</v>
      </c>
      <c r="C7262" s="1" t="s">
        <v>21546</v>
      </c>
      <c r="D7262" s="1">
        <v>102.0</v>
      </c>
    </row>
    <row r="7263">
      <c r="A7263" s="1" t="s">
        <v>21547</v>
      </c>
      <c r="B7263" s="1" t="s">
        <v>21548</v>
      </c>
      <c r="C7263" s="1" t="s">
        <v>21549</v>
      </c>
      <c r="D7263" s="1">
        <v>1633.0</v>
      </c>
    </row>
    <row r="7264">
      <c r="A7264" s="1" t="s">
        <v>21550</v>
      </c>
      <c r="B7264" s="1" t="s">
        <v>21551</v>
      </c>
      <c r="C7264" s="1" t="s">
        <v>21552</v>
      </c>
      <c r="D7264" s="1">
        <v>197.0</v>
      </c>
    </row>
    <row r="7265">
      <c r="A7265" s="1" t="s">
        <v>21553</v>
      </c>
      <c r="B7265" s="1" t="s">
        <v>21554</v>
      </c>
      <c r="C7265" s="1" t="s">
        <v>21555</v>
      </c>
      <c r="D7265" s="1">
        <v>309.0</v>
      </c>
    </row>
    <row r="7266">
      <c r="A7266" s="1" t="s">
        <v>21556</v>
      </c>
      <c r="B7266" s="1" t="s">
        <v>21557</v>
      </c>
      <c r="C7266" s="1" t="s">
        <v>21558</v>
      </c>
      <c r="D7266" s="1">
        <v>895.0</v>
      </c>
    </row>
    <row r="7267">
      <c r="A7267" s="1" t="s">
        <v>21559</v>
      </c>
      <c r="B7267" s="1" t="s">
        <v>21560</v>
      </c>
      <c r="C7267" s="1" t="s">
        <v>21561</v>
      </c>
      <c r="D7267" s="1">
        <v>89.0</v>
      </c>
    </row>
    <row r="7268">
      <c r="A7268" s="1" t="s">
        <v>21562</v>
      </c>
      <c r="B7268" s="1" t="s">
        <v>21563</v>
      </c>
      <c r="C7268" s="1" t="s">
        <v>21564</v>
      </c>
      <c r="D7268" s="1">
        <v>84.0</v>
      </c>
    </row>
    <row r="7269">
      <c r="A7269" s="1" t="s">
        <v>21565</v>
      </c>
      <c r="B7269" s="1" t="s">
        <v>21566</v>
      </c>
      <c r="C7269" s="1" t="s">
        <v>21567</v>
      </c>
      <c r="D7269" s="1">
        <v>87.0</v>
      </c>
    </row>
    <row r="7270">
      <c r="A7270" s="1" t="s">
        <v>21568</v>
      </c>
      <c r="B7270" s="1" t="s">
        <v>21568</v>
      </c>
      <c r="C7270" s="1" t="s">
        <v>21569</v>
      </c>
      <c r="D7270" s="1">
        <v>407.0</v>
      </c>
    </row>
    <row r="7271">
      <c r="A7271" s="1" t="s">
        <v>21570</v>
      </c>
      <c r="B7271" s="1" t="s">
        <v>21571</v>
      </c>
      <c r="C7271" s="1" t="s">
        <v>21572</v>
      </c>
      <c r="D7271" s="1">
        <v>242.0</v>
      </c>
    </row>
    <row r="7272">
      <c r="A7272" s="1" t="s">
        <v>21573</v>
      </c>
      <c r="B7272" s="1" t="s">
        <v>21574</v>
      </c>
      <c r="C7272" s="1" t="s">
        <v>21575</v>
      </c>
      <c r="D7272" s="1">
        <v>549.0</v>
      </c>
    </row>
    <row r="7273">
      <c r="A7273" s="1" t="s">
        <v>21576</v>
      </c>
      <c r="B7273" s="1" t="s">
        <v>21577</v>
      </c>
      <c r="C7273" s="1" t="s">
        <v>21578</v>
      </c>
      <c r="D7273" s="1">
        <v>175.0</v>
      </c>
    </row>
    <row r="7274">
      <c r="A7274" s="1" t="s">
        <v>21579</v>
      </c>
      <c r="B7274" s="1" t="s">
        <v>21580</v>
      </c>
      <c r="C7274" s="1" t="s">
        <v>21581</v>
      </c>
      <c r="D7274" s="1">
        <v>271.0</v>
      </c>
    </row>
    <row r="7275">
      <c r="A7275" s="1" t="s">
        <v>21582</v>
      </c>
      <c r="B7275" s="1" t="s">
        <v>21583</v>
      </c>
      <c r="C7275" s="1" t="s">
        <v>21584</v>
      </c>
      <c r="D7275" s="1">
        <v>180.0</v>
      </c>
    </row>
    <row r="7276">
      <c r="A7276" s="1" t="s">
        <v>21585</v>
      </c>
      <c r="B7276" s="1" t="s">
        <v>21586</v>
      </c>
      <c r="C7276" s="1" t="s">
        <v>21587</v>
      </c>
      <c r="D7276" s="1">
        <v>598.0</v>
      </c>
    </row>
    <row r="7277">
      <c r="A7277" s="1" t="s">
        <v>21588</v>
      </c>
      <c r="B7277" s="1" t="s">
        <v>21589</v>
      </c>
      <c r="C7277" s="1" t="s">
        <v>21590</v>
      </c>
      <c r="D7277" s="1">
        <v>899.0</v>
      </c>
    </row>
    <row r="7278">
      <c r="A7278" s="1" t="s">
        <v>21591</v>
      </c>
      <c r="B7278" s="1" t="s">
        <v>21592</v>
      </c>
      <c r="C7278" s="1" t="s">
        <v>21593</v>
      </c>
      <c r="D7278" s="1">
        <v>495.0</v>
      </c>
    </row>
    <row r="7279">
      <c r="A7279" s="1" t="s">
        <v>21594</v>
      </c>
      <c r="B7279" s="1" t="s">
        <v>21595</v>
      </c>
      <c r="C7279" s="1" t="s">
        <v>21596</v>
      </c>
      <c r="D7279" s="1">
        <v>188.0</v>
      </c>
    </row>
    <row r="7280">
      <c r="A7280" s="1" t="s">
        <v>21597</v>
      </c>
      <c r="B7280" s="1" t="s">
        <v>21598</v>
      </c>
      <c r="C7280" s="1" t="s">
        <v>21599</v>
      </c>
      <c r="D7280" s="1">
        <v>1723.0</v>
      </c>
    </row>
    <row r="7281">
      <c r="A7281" s="1" t="s">
        <v>21600</v>
      </c>
      <c r="B7281" s="1" t="s">
        <v>21601</v>
      </c>
      <c r="C7281" s="1" t="s">
        <v>21602</v>
      </c>
      <c r="D7281" s="1">
        <v>672.0</v>
      </c>
    </row>
    <row r="7282">
      <c r="A7282" s="1" t="s">
        <v>21603</v>
      </c>
      <c r="B7282" s="1" t="s">
        <v>21604</v>
      </c>
      <c r="C7282" s="1" t="s">
        <v>21605</v>
      </c>
      <c r="D7282" s="1">
        <v>385.0</v>
      </c>
    </row>
    <row r="7283">
      <c r="A7283" s="1" t="s">
        <v>21606</v>
      </c>
      <c r="B7283" s="1" t="s">
        <v>21607</v>
      </c>
      <c r="C7283" s="1" t="s">
        <v>21608</v>
      </c>
      <c r="D7283" s="1">
        <v>301.0</v>
      </c>
    </row>
    <row r="7284">
      <c r="A7284" s="1" t="s">
        <v>21609</v>
      </c>
      <c r="B7284" s="1" t="s">
        <v>21609</v>
      </c>
      <c r="C7284" s="1" t="s">
        <v>21610</v>
      </c>
      <c r="D7284" s="1">
        <v>256.0</v>
      </c>
    </row>
    <row r="7285">
      <c r="A7285" s="1" t="s">
        <v>21611</v>
      </c>
      <c r="B7285" s="1" t="s">
        <v>21612</v>
      </c>
      <c r="C7285" s="1" t="s">
        <v>21613</v>
      </c>
      <c r="D7285" s="1">
        <v>58.0</v>
      </c>
    </row>
    <row r="7286">
      <c r="A7286" s="1" t="s">
        <v>21614</v>
      </c>
      <c r="B7286" s="1" t="s">
        <v>21615</v>
      </c>
      <c r="C7286" s="1" t="s">
        <v>21616</v>
      </c>
      <c r="D7286" s="1">
        <v>223.0</v>
      </c>
    </row>
    <row r="7287">
      <c r="A7287" s="1" t="s">
        <v>21617</v>
      </c>
      <c r="B7287" s="1" t="s">
        <v>21617</v>
      </c>
      <c r="C7287" s="1" t="s">
        <v>21618</v>
      </c>
      <c r="D7287" s="1">
        <v>1059.0</v>
      </c>
    </row>
    <row r="7288">
      <c r="A7288" s="1" t="s">
        <v>21619</v>
      </c>
      <c r="B7288" s="1" t="s">
        <v>21620</v>
      </c>
      <c r="C7288" s="1" t="s">
        <v>21621</v>
      </c>
      <c r="D7288" s="1">
        <v>86.0</v>
      </c>
    </row>
    <row r="7289">
      <c r="A7289" s="1" t="s">
        <v>21622</v>
      </c>
      <c r="B7289" s="1" t="s">
        <v>21623</v>
      </c>
      <c r="C7289" s="1" t="s">
        <v>21624</v>
      </c>
      <c r="D7289" s="1">
        <v>3455.0</v>
      </c>
    </row>
    <row r="7290">
      <c r="A7290" s="1" t="s">
        <v>21625</v>
      </c>
      <c r="B7290" s="1" t="s">
        <v>21626</v>
      </c>
      <c r="C7290" s="1" t="s">
        <v>21627</v>
      </c>
      <c r="D7290" s="1">
        <v>36.0</v>
      </c>
    </row>
    <row r="7291">
      <c r="A7291" s="1" t="s">
        <v>21628</v>
      </c>
      <c r="B7291" s="1" t="s">
        <v>21629</v>
      </c>
      <c r="C7291" s="1" t="s">
        <v>21630</v>
      </c>
      <c r="D7291" s="1">
        <v>23.0</v>
      </c>
    </row>
    <row r="7292">
      <c r="A7292" s="1" t="s">
        <v>7553</v>
      </c>
      <c r="B7292" s="1" t="s">
        <v>7554</v>
      </c>
      <c r="C7292" s="1" t="s">
        <v>21631</v>
      </c>
      <c r="D7292" s="1">
        <v>115.0</v>
      </c>
    </row>
    <row r="7293">
      <c r="A7293" s="1" t="s">
        <v>21632</v>
      </c>
      <c r="B7293" s="1" t="s">
        <v>21633</v>
      </c>
      <c r="C7293" s="1" t="s">
        <v>21634</v>
      </c>
      <c r="D7293" s="1">
        <v>19.0</v>
      </c>
    </row>
    <row r="7294">
      <c r="A7294" s="1" t="s">
        <v>21635</v>
      </c>
      <c r="B7294" s="1" t="s">
        <v>21636</v>
      </c>
      <c r="C7294" s="1" t="s">
        <v>21637</v>
      </c>
      <c r="D7294" s="1">
        <v>115.0</v>
      </c>
    </row>
    <row r="7295">
      <c r="A7295" s="1" t="s">
        <v>21638</v>
      </c>
      <c r="B7295" s="1" t="s">
        <v>21639</v>
      </c>
      <c r="C7295" s="1" t="s">
        <v>21640</v>
      </c>
      <c r="D7295" s="1">
        <v>5459.0</v>
      </c>
    </row>
    <row r="7296">
      <c r="A7296" s="1" t="s">
        <v>21641</v>
      </c>
      <c r="B7296" s="1" t="s">
        <v>21642</v>
      </c>
      <c r="C7296" s="1" t="s">
        <v>21643</v>
      </c>
      <c r="D7296" s="1">
        <v>171.0</v>
      </c>
    </row>
    <row r="7297">
      <c r="A7297" s="1" t="s">
        <v>21644</v>
      </c>
      <c r="B7297" s="1" t="s">
        <v>21645</v>
      </c>
      <c r="C7297" s="1" t="s">
        <v>21646</v>
      </c>
      <c r="D7297" s="1">
        <v>125.0</v>
      </c>
    </row>
    <row r="7298">
      <c r="A7298" s="1" t="s">
        <v>21647</v>
      </c>
      <c r="B7298" s="1" t="s">
        <v>21648</v>
      </c>
      <c r="C7298" s="1" t="s">
        <v>21649</v>
      </c>
      <c r="D7298" s="1">
        <v>35.0</v>
      </c>
    </row>
    <row r="7299">
      <c r="A7299" s="1" t="s">
        <v>21650</v>
      </c>
      <c r="B7299" s="1" t="s">
        <v>21651</v>
      </c>
      <c r="C7299" s="1" t="s">
        <v>21652</v>
      </c>
      <c r="D7299" s="1">
        <v>391.0</v>
      </c>
    </row>
    <row r="7300">
      <c r="A7300" s="1" t="s">
        <v>21653</v>
      </c>
      <c r="B7300" s="1" t="s">
        <v>21654</v>
      </c>
      <c r="C7300" s="1" t="s">
        <v>21655</v>
      </c>
      <c r="D7300" s="1">
        <v>186.0</v>
      </c>
    </row>
    <row r="7301">
      <c r="A7301" s="1" t="s">
        <v>21656</v>
      </c>
      <c r="B7301" s="1" t="s">
        <v>21657</v>
      </c>
      <c r="C7301" s="1" t="s">
        <v>21658</v>
      </c>
      <c r="D7301" s="1">
        <v>313.0</v>
      </c>
    </row>
    <row r="7302">
      <c r="A7302" s="1" t="s">
        <v>21659</v>
      </c>
      <c r="B7302" s="1" t="s">
        <v>21660</v>
      </c>
      <c r="C7302" s="1" t="s">
        <v>21661</v>
      </c>
      <c r="D7302" s="1">
        <v>47.0</v>
      </c>
    </row>
    <row r="7303">
      <c r="A7303" s="1" t="s">
        <v>21662</v>
      </c>
      <c r="B7303" s="1" t="s">
        <v>21663</v>
      </c>
      <c r="C7303" s="1" t="s">
        <v>21664</v>
      </c>
      <c r="D7303" s="1">
        <v>730.0</v>
      </c>
    </row>
    <row r="7304">
      <c r="A7304" s="1" t="s">
        <v>21665</v>
      </c>
      <c r="B7304" s="1" t="s">
        <v>21666</v>
      </c>
      <c r="C7304" s="1" t="s">
        <v>21667</v>
      </c>
      <c r="D7304" s="1">
        <v>335.0</v>
      </c>
    </row>
    <row r="7305">
      <c r="A7305" s="1" t="s">
        <v>21668</v>
      </c>
      <c r="B7305" s="1" t="s">
        <v>21669</v>
      </c>
      <c r="C7305" s="1" t="s">
        <v>21670</v>
      </c>
      <c r="D7305" s="1">
        <v>266.0</v>
      </c>
    </row>
    <row r="7306">
      <c r="A7306" s="1" t="s">
        <v>21671</v>
      </c>
      <c r="B7306" s="1" t="s">
        <v>21671</v>
      </c>
      <c r="C7306" s="1" t="s">
        <v>21672</v>
      </c>
      <c r="D7306" s="1">
        <v>17999.0</v>
      </c>
    </row>
    <row r="7307">
      <c r="A7307" s="1" t="s">
        <v>21673</v>
      </c>
      <c r="B7307" s="1" t="s">
        <v>21674</v>
      </c>
      <c r="C7307" s="1" t="s">
        <v>21675</v>
      </c>
      <c r="D7307" s="1">
        <v>170.0</v>
      </c>
    </row>
    <row r="7308">
      <c r="A7308" s="1" t="s">
        <v>21676</v>
      </c>
      <c r="B7308" s="1" t="s">
        <v>21677</v>
      </c>
      <c r="C7308" s="1" t="s">
        <v>21678</v>
      </c>
      <c r="D7308" s="1">
        <v>505.0</v>
      </c>
    </row>
    <row r="7309">
      <c r="A7309" s="1" t="s">
        <v>21679</v>
      </c>
      <c r="B7309" s="1" t="s">
        <v>21680</v>
      </c>
      <c r="C7309" s="1" t="s">
        <v>21681</v>
      </c>
      <c r="D7309" s="1">
        <v>632.0</v>
      </c>
    </row>
    <row r="7310">
      <c r="A7310" s="1" t="s">
        <v>21682</v>
      </c>
      <c r="B7310" s="1" t="s">
        <v>21683</v>
      </c>
      <c r="C7310" s="1" t="s">
        <v>21684</v>
      </c>
      <c r="D7310" s="1">
        <v>62.0</v>
      </c>
    </row>
    <row r="7311">
      <c r="A7311" s="1" t="s">
        <v>21685</v>
      </c>
      <c r="B7311" s="1" t="s">
        <v>21686</v>
      </c>
      <c r="C7311" s="1" t="s">
        <v>21687</v>
      </c>
      <c r="D7311" s="1">
        <v>121.0</v>
      </c>
    </row>
    <row r="7312">
      <c r="A7312" s="1" t="s">
        <v>21688</v>
      </c>
      <c r="B7312" s="1" t="s">
        <v>21689</v>
      </c>
      <c r="C7312" s="1" t="s">
        <v>21690</v>
      </c>
      <c r="D7312" s="1">
        <v>562.0</v>
      </c>
    </row>
    <row r="7313">
      <c r="A7313" s="1" t="s">
        <v>21691</v>
      </c>
      <c r="B7313" s="1" t="s">
        <v>21692</v>
      </c>
      <c r="C7313" s="1" t="s">
        <v>21693</v>
      </c>
      <c r="D7313" s="1">
        <v>2000.0</v>
      </c>
    </row>
    <row r="7314">
      <c r="A7314" s="1" t="s">
        <v>21694</v>
      </c>
      <c r="B7314" s="1" t="s">
        <v>21695</v>
      </c>
      <c r="C7314" s="1" t="s">
        <v>21696</v>
      </c>
      <c r="D7314" s="1">
        <v>245.0</v>
      </c>
    </row>
    <row r="7315">
      <c r="A7315" s="1" t="s">
        <v>21697</v>
      </c>
      <c r="B7315" s="1" t="s">
        <v>21698</v>
      </c>
      <c r="C7315" s="1" t="s">
        <v>21699</v>
      </c>
      <c r="D7315" s="1">
        <v>286.0</v>
      </c>
    </row>
    <row r="7316">
      <c r="A7316" s="1" t="s">
        <v>21700</v>
      </c>
      <c r="B7316" s="1" t="s">
        <v>21701</v>
      </c>
      <c r="C7316" s="1" t="s">
        <v>21702</v>
      </c>
      <c r="D7316" s="1">
        <v>321.0</v>
      </c>
    </row>
    <row r="7317">
      <c r="A7317" s="1" t="s">
        <v>21703</v>
      </c>
      <c r="B7317" s="1" t="s">
        <v>21704</v>
      </c>
      <c r="C7317" s="1" t="s">
        <v>21705</v>
      </c>
      <c r="D7317" s="1">
        <v>1221.0</v>
      </c>
    </row>
    <row r="7318">
      <c r="A7318" s="1" t="s">
        <v>21706</v>
      </c>
      <c r="B7318" s="1" t="s">
        <v>21707</v>
      </c>
      <c r="C7318" s="1" t="s">
        <v>21708</v>
      </c>
      <c r="D7318" s="1">
        <v>689.0</v>
      </c>
    </row>
    <row r="7319">
      <c r="A7319" s="1" t="s">
        <v>21709</v>
      </c>
      <c r="B7319" s="1" t="s">
        <v>21710</v>
      </c>
      <c r="C7319" s="1" t="s">
        <v>21711</v>
      </c>
      <c r="D7319" s="1">
        <v>64.0</v>
      </c>
    </row>
    <row r="7320">
      <c r="A7320" s="1" t="s">
        <v>21712</v>
      </c>
      <c r="B7320" s="1" t="s">
        <v>21713</v>
      </c>
      <c r="C7320" s="1" t="s">
        <v>21714</v>
      </c>
      <c r="D7320" s="1">
        <v>210.0</v>
      </c>
    </row>
    <row r="7321">
      <c r="A7321" s="1" t="s">
        <v>21715</v>
      </c>
      <c r="B7321" s="1" t="s">
        <v>21716</v>
      </c>
      <c r="C7321" s="1" t="s">
        <v>21717</v>
      </c>
      <c r="D7321" s="1">
        <v>109.0</v>
      </c>
    </row>
    <row r="7322">
      <c r="A7322" s="1" t="s">
        <v>21718</v>
      </c>
      <c r="B7322" s="1" t="s">
        <v>21719</v>
      </c>
      <c r="C7322" s="1" t="s">
        <v>21720</v>
      </c>
      <c r="D7322" s="1">
        <v>1154.0</v>
      </c>
    </row>
    <row r="7323">
      <c r="A7323" s="1" t="s">
        <v>21721</v>
      </c>
      <c r="B7323" s="1" t="s">
        <v>21722</v>
      </c>
      <c r="C7323" s="1" t="s">
        <v>21723</v>
      </c>
      <c r="D7323" s="1">
        <v>227.0</v>
      </c>
    </row>
    <row r="7324">
      <c r="A7324" s="1" t="s">
        <v>21724</v>
      </c>
      <c r="B7324" s="1" t="s">
        <v>21725</v>
      </c>
      <c r="C7324" s="1" t="s">
        <v>21726</v>
      </c>
      <c r="D7324" s="1">
        <v>172.0</v>
      </c>
    </row>
    <row r="7325">
      <c r="A7325" s="1" t="s">
        <v>21727</v>
      </c>
      <c r="B7325" s="1" t="s">
        <v>21728</v>
      </c>
      <c r="C7325" s="1" t="s">
        <v>21729</v>
      </c>
      <c r="D7325" s="1">
        <v>489.0</v>
      </c>
    </row>
    <row r="7326">
      <c r="A7326" s="1" t="s">
        <v>21730</v>
      </c>
      <c r="B7326" s="1" t="s">
        <v>21731</v>
      </c>
      <c r="C7326" s="1" t="s">
        <v>21732</v>
      </c>
      <c r="D7326" s="1">
        <v>435.0</v>
      </c>
    </row>
    <row r="7327">
      <c r="A7327" s="1" t="s">
        <v>21733</v>
      </c>
      <c r="B7327" s="1" t="s">
        <v>21734</v>
      </c>
      <c r="C7327" s="1" t="s">
        <v>21735</v>
      </c>
      <c r="D7327" s="1">
        <v>123.0</v>
      </c>
    </row>
    <row r="7328">
      <c r="A7328" s="1" t="s">
        <v>21736</v>
      </c>
      <c r="B7328" s="1" t="s">
        <v>21737</v>
      </c>
      <c r="C7328" s="1" t="s">
        <v>21738</v>
      </c>
      <c r="D7328" s="1">
        <v>1543.0</v>
      </c>
    </row>
    <row r="7329">
      <c r="A7329" s="1" t="s">
        <v>21739</v>
      </c>
      <c r="B7329" s="1" t="s">
        <v>21740</v>
      </c>
      <c r="C7329" s="1" t="s">
        <v>21741</v>
      </c>
      <c r="D7329" s="1">
        <v>15900.0</v>
      </c>
    </row>
    <row r="7330">
      <c r="A7330" s="1" t="s">
        <v>21742</v>
      </c>
      <c r="B7330" s="1" t="s">
        <v>21743</v>
      </c>
      <c r="C7330" s="1" t="s">
        <v>21744</v>
      </c>
      <c r="D7330" s="1">
        <v>360.0</v>
      </c>
    </row>
    <row r="7331">
      <c r="A7331" s="1" t="s">
        <v>21745</v>
      </c>
      <c r="B7331" s="1" t="s">
        <v>21746</v>
      </c>
      <c r="C7331" s="1" t="s">
        <v>21747</v>
      </c>
      <c r="D7331" s="1">
        <v>2000.0</v>
      </c>
    </row>
    <row r="7332">
      <c r="A7332" s="1" t="s">
        <v>21748</v>
      </c>
      <c r="B7332" s="1" t="s">
        <v>21749</v>
      </c>
      <c r="C7332" s="1" t="s">
        <v>21750</v>
      </c>
      <c r="D7332" s="1">
        <v>2753.0</v>
      </c>
    </row>
    <row r="7333">
      <c r="A7333" s="1" t="s">
        <v>21751</v>
      </c>
      <c r="B7333" s="1" t="s">
        <v>21752</v>
      </c>
      <c r="C7333" s="1" t="s">
        <v>21753</v>
      </c>
      <c r="D7333" s="1">
        <v>510.0</v>
      </c>
    </row>
    <row r="7334">
      <c r="A7334" s="1" t="s">
        <v>21754</v>
      </c>
      <c r="B7334" s="1" t="s">
        <v>21755</v>
      </c>
      <c r="C7334" s="1" t="s">
        <v>21756</v>
      </c>
      <c r="D7334" s="1">
        <v>15.0</v>
      </c>
    </row>
    <row r="7335">
      <c r="A7335" s="1" t="s">
        <v>21757</v>
      </c>
      <c r="B7335" s="1" t="s">
        <v>21758</v>
      </c>
      <c r="C7335" s="1" t="s">
        <v>21759</v>
      </c>
      <c r="D7335" s="1">
        <v>435.0</v>
      </c>
    </row>
    <row r="7336">
      <c r="A7336" s="1" t="s">
        <v>21760</v>
      </c>
      <c r="B7336" s="1" t="s">
        <v>21761</v>
      </c>
      <c r="C7336" s="1" t="s">
        <v>21762</v>
      </c>
      <c r="D7336" s="1">
        <v>29.0</v>
      </c>
    </row>
    <row r="7337">
      <c r="A7337" s="1" t="s">
        <v>21763</v>
      </c>
      <c r="B7337" s="1" t="s">
        <v>21764</v>
      </c>
      <c r="C7337" s="1" t="s">
        <v>21765</v>
      </c>
      <c r="D7337" s="1">
        <v>977.0</v>
      </c>
    </row>
    <row r="7338">
      <c r="A7338" s="1" t="s">
        <v>21766</v>
      </c>
      <c r="B7338" s="1" t="s">
        <v>21767</v>
      </c>
      <c r="C7338" s="1" t="s">
        <v>21768</v>
      </c>
      <c r="D7338" s="1">
        <v>225.0</v>
      </c>
    </row>
    <row r="7339">
      <c r="A7339" s="1" t="s">
        <v>21769</v>
      </c>
      <c r="B7339" s="1" t="s">
        <v>21770</v>
      </c>
      <c r="C7339" s="1" t="s">
        <v>21771</v>
      </c>
      <c r="D7339" s="1">
        <v>102.0</v>
      </c>
    </row>
    <row r="7340">
      <c r="A7340" s="1" t="s">
        <v>21772</v>
      </c>
      <c r="B7340" s="1" t="s">
        <v>21773</v>
      </c>
      <c r="C7340" s="1" t="s">
        <v>21774</v>
      </c>
      <c r="D7340" s="1">
        <v>53.0</v>
      </c>
    </row>
    <row r="7341">
      <c r="A7341" s="1" t="s">
        <v>21775</v>
      </c>
      <c r="B7341" s="1" t="s">
        <v>21776</v>
      </c>
      <c r="C7341" s="1" t="s">
        <v>21777</v>
      </c>
      <c r="D7341" s="1">
        <v>1322.0</v>
      </c>
    </row>
    <row r="7342">
      <c r="A7342" s="1" t="s">
        <v>21778</v>
      </c>
      <c r="B7342" s="1" t="s">
        <v>21779</v>
      </c>
      <c r="C7342" s="1" t="s">
        <v>21780</v>
      </c>
      <c r="D7342" s="1">
        <v>119.0</v>
      </c>
    </row>
    <row r="7343">
      <c r="A7343" s="1" t="s">
        <v>21781</v>
      </c>
      <c r="B7343" s="1" t="s">
        <v>21782</v>
      </c>
      <c r="C7343" s="1" t="s">
        <v>21783</v>
      </c>
      <c r="D7343" s="1">
        <v>137.0</v>
      </c>
    </row>
    <row r="7344">
      <c r="A7344" s="1" t="s">
        <v>21784</v>
      </c>
      <c r="B7344" s="1" t="s">
        <v>21785</v>
      </c>
      <c r="C7344" s="1" t="s">
        <v>21786</v>
      </c>
      <c r="D7344" s="1">
        <v>109.0</v>
      </c>
    </row>
    <row r="7345">
      <c r="A7345" s="1" t="s">
        <v>21787</v>
      </c>
      <c r="B7345" s="1" t="s">
        <v>21787</v>
      </c>
      <c r="C7345" s="1" t="s">
        <v>21788</v>
      </c>
      <c r="D7345" s="1">
        <v>2800.0</v>
      </c>
    </row>
    <row r="7346">
      <c r="A7346" s="1" t="s">
        <v>21789</v>
      </c>
      <c r="B7346" s="1" t="s">
        <v>21790</v>
      </c>
      <c r="C7346" s="1" t="s">
        <v>21791</v>
      </c>
      <c r="D7346" s="1">
        <v>278.0</v>
      </c>
    </row>
    <row r="7347">
      <c r="A7347" s="1" t="s">
        <v>21792</v>
      </c>
      <c r="B7347" s="1" t="s">
        <v>21793</v>
      </c>
      <c r="C7347" s="1" t="s">
        <v>21794</v>
      </c>
      <c r="D7347" s="1">
        <v>391.0</v>
      </c>
    </row>
    <row r="7348">
      <c r="A7348" s="1" t="s">
        <v>21795</v>
      </c>
      <c r="B7348" s="1" t="s">
        <v>21796</v>
      </c>
      <c r="C7348" s="1" t="s">
        <v>21797</v>
      </c>
      <c r="D7348" s="1">
        <v>364.0</v>
      </c>
    </row>
    <row r="7349">
      <c r="A7349" s="1" t="s">
        <v>21798</v>
      </c>
      <c r="B7349" s="1" t="s">
        <v>21799</v>
      </c>
      <c r="C7349" s="1" t="s">
        <v>21800</v>
      </c>
      <c r="D7349" s="1">
        <v>944.0</v>
      </c>
    </row>
    <row r="7350">
      <c r="A7350" s="1" t="s">
        <v>21801</v>
      </c>
      <c r="B7350" s="1" t="s">
        <v>21802</v>
      </c>
      <c r="C7350" s="1" t="s">
        <v>21803</v>
      </c>
      <c r="D7350" s="1">
        <v>68.0</v>
      </c>
    </row>
    <row r="7351">
      <c r="A7351" s="1" t="s">
        <v>21804</v>
      </c>
      <c r="B7351" s="1" t="s">
        <v>21805</v>
      </c>
      <c r="C7351" s="1" t="s">
        <v>21806</v>
      </c>
      <c r="D7351" s="1">
        <v>310.0</v>
      </c>
    </row>
    <row r="7352">
      <c r="A7352" s="1" t="s">
        <v>21807</v>
      </c>
      <c r="B7352" s="1" t="s">
        <v>21808</v>
      </c>
      <c r="C7352" s="1" t="s">
        <v>21809</v>
      </c>
      <c r="D7352" s="1">
        <v>216.0</v>
      </c>
    </row>
    <row r="7353">
      <c r="A7353" s="1" t="s">
        <v>21810</v>
      </c>
      <c r="B7353" s="1" t="s">
        <v>21811</v>
      </c>
      <c r="C7353" s="1" t="s">
        <v>21812</v>
      </c>
      <c r="D7353" s="1">
        <v>484.0</v>
      </c>
    </row>
    <row r="7354">
      <c r="A7354" s="1" t="s">
        <v>21813</v>
      </c>
      <c r="B7354" s="1" t="s">
        <v>21814</v>
      </c>
      <c r="C7354" s="1" t="s">
        <v>21815</v>
      </c>
      <c r="D7354" s="1">
        <v>413.0</v>
      </c>
    </row>
    <row r="7355">
      <c r="A7355" s="1" t="s">
        <v>21816</v>
      </c>
      <c r="B7355" s="1" t="s">
        <v>21817</v>
      </c>
      <c r="C7355" s="1" t="s">
        <v>21818</v>
      </c>
      <c r="D7355" s="1">
        <v>555.0</v>
      </c>
    </row>
    <row r="7356">
      <c r="A7356" s="1" t="s">
        <v>21819</v>
      </c>
      <c r="B7356" s="1" t="s">
        <v>21820</v>
      </c>
      <c r="C7356" s="1" t="s">
        <v>21821</v>
      </c>
      <c r="D7356" s="1">
        <v>1897.0</v>
      </c>
    </row>
    <row r="7357">
      <c r="A7357" s="1" t="s">
        <v>21822</v>
      </c>
      <c r="B7357" s="1" t="s">
        <v>21823</v>
      </c>
      <c r="C7357" s="1" t="s">
        <v>21824</v>
      </c>
      <c r="D7357" s="1">
        <v>403.0</v>
      </c>
    </row>
    <row r="7358">
      <c r="A7358" s="1" t="s">
        <v>21825</v>
      </c>
      <c r="B7358" s="1" t="s">
        <v>21826</v>
      </c>
      <c r="C7358" s="1" t="s">
        <v>21827</v>
      </c>
      <c r="D7358" s="1">
        <v>613.0</v>
      </c>
    </row>
    <row r="7359">
      <c r="A7359" s="1" t="s">
        <v>21828</v>
      </c>
      <c r="B7359" s="1" t="s">
        <v>21829</v>
      </c>
      <c r="C7359" s="1" t="s">
        <v>21830</v>
      </c>
      <c r="D7359" s="1">
        <v>1162.0</v>
      </c>
    </row>
    <row r="7360">
      <c r="A7360" s="1" t="s">
        <v>21831</v>
      </c>
      <c r="B7360" s="1" t="s">
        <v>21832</v>
      </c>
      <c r="C7360" s="1" t="s">
        <v>21833</v>
      </c>
      <c r="D7360" s="1">
        <v>222.0</v>
      </c>
    </row>
    <row r="7361">
      <c r="A7361" s="1" t="s">
        <v>21834</v>
      </c>
      <c r="B7361" s="1" t="s">
        <v>21835</v>
      </c>
      <c r="C7361" s="1" t="s">
        <v>21836</v>
      </c>
      <c r="D7361" s="1">
        <v>138.0</v>
      </c>
    </row>
    <row r="7362">
      <c r="A7362" s="1" t="s">
        <v>21837</v>
      </c>
      <c r="B7362" s="1" t="s">
        <v>21838</v>
      </c>
      <c r="C7362" s="1" t="s">
        <v>21839</v>
      </c>
      <c r="D7362" s="1">
        <v>19.0</v>
      </c>
    </row>
    <row r="7363">
      <c r="A7363" s="1" t="s">
        <v>21840</v>
      </c>
      <c r="B7363" s="1" t="s">
        <v>21841</v>
      </c>
      <c r="C7363" s="1" t="s">
        <v>21842</v>
      </c>
      <c r="D7363" s="1">
        <v>148.0</v>
      </c>
    </row>
    <row r="7364">
      <c r="A7364" s="1" t="s">
        <v>21843</v>
      </c>
      <c r="B7364" s="1" t="s">
        <v>21844</v>
      </c>
      <c r="C7364" s="1" t="s">
        <v>21845</v>
      </c>
      <c r="D7364" s="1">
        <v>26.0</v>
      </c>
    </row>
    <row r="7365">
      <c r="A7365" s="1" t="s">
        <v>21846</v>
      </c>
      <c r="B7365" s="1" t="s">
        <v>21847</v>
      </c>
      <c r="C7365" s="1" t="s">
        <v>21848</v>
      </c>
      <c r="D7365" s="1">
        <v>153.0</v>
      </c>
    </row>
    <row r="7366">
      <c r="A7366" s="1" t="s">
        <v>21849</v>
      </c>
      <c r="B7366" s="1" t="s">
        <v>21850</v>
      </c>
      <c r="C7366" s="1" t="s">
        <v>21851</v>
      </c>
      <c r="D7366" s="1">
        <v>120.0</v>
      </c>
    </row>
    <row r="7367">
      <c r="A7367" s="1" t="s">
        <v>21852</v>
      </c>
      <c r="B7367" s="1" t="s">
        <v>21853</v>
      </c>
      <c r="C7367" s="1" t="s">
        <v>21854</v>
      </c>
      <c r="D7367" s="1">
        <v>742.0</v>
      </c>
    </row>
    <row r="7368">
      <c r="A7368" s="1" t="s">
        <v>21855</v>
      </c>
      <c r="B7368" s="1" t="s">
        <v>21856</v>
      </c>
      <c r="C7368" s="1" t="s">
        <v>21857</v>
      </c>
      <c r="D7368" s="1">
        <v>47.0</v>
      </c>
    </row>
    <row r="7369">
      <c r="A7369" s="1" t="s">
        <v>21858</v>
      </c>
      <c r="B7369" s="1" t="s">
        <v>21859</v>
      </c>
      <c r="C7369" s="1" t="s">
        <v>21860</v>
      </c>
      <c r="D7369" s="1">
        <v>901.0</v>
      </c>
    </row>
    <row r="7370">
      <c r="A7370" s="1" t="s">
        <v>21861</v>
      </c>
      <c r="B7370" s="1" t="s">
        <v>21862</v>
      </c>
      <c r="C7370" s="1" t="s">
        <v>21863</v>
      </c>
      <c r="D7370" s="1">
        <v>1106.0</v>
      </c>
    </row>
    <row r="7371">
      <c r="A7371" s="1" t="s">
        <v>21864</v>
      </c>
      <c r="B7371" s="1" t="s">
        <v>21865</v>
      </c>
      <c r="C7371" s="1" t="s">
        <v>21866</v>
      </c>
      <c r="D7371" s="1">
        <v>1511.0</v>
      </c>
    </row>
    <row r="7372">
      <c r="A7372" s="1" t="s">
        <v>21867</v>
      </c>
      <c r="B7372" s="1" t="s">
        <v>21868</v>
      </c>
      <c r="C7372" s="1" t="s">
        <v>21869</v>
      </c>
      <c r="D7372" s="1">
        <v>821.0</v>
      </c>
    </row>
    <row r="7373">
      <c r="A7373" s="1" t="s">
        <v>21870</v>
      </c>
      <c r="B7373" s="1" t="s">
        <v>21871</v>
      </c>
      <c r="C7373" s="1" t="s">
        <v>21872</v>
      </c>
      <c r="D7373" s="1">
        <v>122.0</v>
      </c>
    </row>
    <row r="7374">
      <c r="A7374" s="1" t="s">
        <v>21873</v>
      </c>
      <c r="B7374" s="1" t="s">
        <v>21874</v>
      </c>
      <c r="C7374" s="1" t="s">
        <v>21875</v>
      </c>
      <c r="D7374" s="1">
        <v>539.0</v>
      </c>
    </row>
    <row r="7375">
      <c r="A7375" s="1" t="s">
        <v>21876</v>
      </c>
      <c r="B7375" s="1" t="s">
        <v>21877</v>
      </c>
      <c r="C7375" s="1" t="s">
        <v>21878</v>
      </c>
      <c r="D7375" s="1">
        <v>345.0</v>
      </c>
    </row>
    <row r="7376">
      <c r="A7376" s="1" t="s">
        <v>21879</v>
      </c>
      <c r="B7376" s="1" t="s">
        <v>21880</v>
      </c>
      <c r="C7376" s="1" t="s">
        <v>21881</v>
      </c>
      <c r="D7376" s="1">
        <v>29.0</v>
      </c>
    </row>
    <row r="7377">
      <c r="A7377" s="1" t="s">
        <v>21882</v>
      </c>
      <c r="B7377" s="1" t="s">
        <v>21883</v>
      </c>
      <c r="C7377" s="1" t="s">
        <v>21884</v>
      </c>
      <c r="D7377" s="1">
        <v>579.0</v>
      </c>
    </row>
    <row r="7378">
      <c r="A7378" s="1" t="s">
        <v>21885</v>
      </c>
      <c r="B7378" s="1" t="s">
        <v>21886</v>
      </c>
      <c r="C7378" s="1" t="s">
        <v>21887</v>
      </c>
      <c r="D7378" s="1">
        <v>945.0</v>
      </c>
    </row>
    <row r="7379">
      <c r="A7379" s="1" t="s">
        <v>21888</v>
      </c>
      <c r="B7379" s="1" t="s">
        <v>21889</v>
      </c>
      <c r="C7379" s="1" t="s">
        <v>21890</v>
      </c>
      <c r="D7379" s="1">
        <v>508.0</v>
      </c>
    </row>
    <row r="7380">
      <c r="A7380" s="1" t="s">
        <v>21891</v>
      </c>
      <c r="B7380" s="1" t="s">
        <v>21892</v>
      </c>
      <c r="C7380" s="1" t="s">
        <v>21893</v>
      </c>
      <c r="D7380" s="1">
        <v>282.0</v>
      </c>
    </row>
    <row r="7381">
      <c r="A7381" s="1" t="s">
        <v>21894</v>
      </c>
      <c r="B7381" s="1" t="s">
        <v>21895</v>
      </c>
      <c r="C7381" s="1" t="s">
        <v>21896</v>
      </c>
      <c r="D7381" s="1">
        <v>4535.0</v>
      </c>
    </row>
    <row r="7382">
      <c r="A7382" s="1" t="s">
        <v>21897</v>
      </c>
      <c r="B7382" s="1" t="s">
        <v>21898</v>
      </c>
      <c r="C7382" s="1" t="s">
        <v>21899</v>
      </c>
      <c r="D7382" s="1">
        <v>1786.0</v>
      </c>
    </row>
    <row r="7383">
      <c r="A7383" s="1" t="s">
        <v>21900</v>
      </c>
      <c r="B7383" s="1" t="s">
        <v>21901</v>
      </c>
      <c r="C7383" s="1" t="s">
        <v>21902</v>
      </c>
      <c r="D7383" s="1">
        <v>81.0</v>
      </c>
    </row>
    <row r="7384">
      <c r="A7384" s="1" t="s">
        <v>21903</v>
      </c>
      <c r="B7384" s="1" t="s">
        <v>21904</v>
      </c>
      <c r="C7384" s="1" t="s">
        <v>21905</v>
      </c>
      <c r="D7384" s="1">
        <v>3299.0</v>
      </c>
    </row>
    <row r="7385">
      <c r="A7385" s="1" t="s">
        <v>21906</v>
      </c>
      <c r="B7385" s="1" t="s">
        <v>21907</v>
      </c>
      <c r="C7385" s="1" t="s">
        <v>21908</v>
      </c>
      <c r="D7385" s="1">
        <v>1207.0</v>
      </c>
    </row>
    <row r="7386">
      <c r="A7386" s="1" t="s">
        <v>21909</v>
      </c>
      <c r="B7386" s="1" t="s">
        <v>21910</v>
      </c>
      <c r="C7386" s="1" t="s">
        <v>21911</v>
      </c>
      <c r="D7386" s="1">
        <v>408.0</v>
      </c>
    </row>
    <row r="7387">
      <c r="A7387" s="1" t="s">
        <v>21912</v>
      </c>
      <c r="B7387" s="1" t="s">
        <v>21913</v>
      </c>
      <c r="C7387" s="1" t="s">
        <v>21914</v>
      </c>
      <c r="D7387" s="1">
        <v>161.0</v>
      </c>
    </row>
    <row r="7388">
      <c r="A7388" s="1" t="s">
        <v>21915</v>
      </c>
      <c r="B7388" s="1" t="s">
        <v>21916</v>
      </c>
      <c r="C7388" s="1" t="s">
        <v>21917</v>
      </c>
      <c r="D7388" s="1">
        <v>394.0</v>
      </c>
    </row>
    <row r="7389">
      <c r="A7389" s="1" t="s">
        <v>21918</v>
      </c>
      <c r="B7389" s="1" t="s">
        <v>21919</v>
      </c>
      <c r="C7389" s="1" t="s">
        <v>21920</v>
      </c>
      <c r="D7389" s="1">
        <v>207.0</v>
      </c>
    </row>
    <row r="7390">
      <c r="A7390" s="1" t="s">
        <v>21921</v>
      </c>
      <c r="B7390" s="1" t="s">
        <v>21922</v>
      </c>
      <c r="C7390" s="1" t="s">
        <v>21923</v>
      </c>
      <c r="D7390" s="1">
        <v>173.0</v>
      </c>
    </row>
    <row r="7391">
      <c r="A7391" s="1" t="s">
        <v>21924</v>
      </c>
      <c r="B7391" s="1" t="s">
        <v>21925</v>
      </c>
      <c r="C7391" s="1" t="s">
        <v>21926</v>
      </c>
      <c r="D7391" s="1">
        <v>9435.0</v>
      </c>
    </row>
    <row r="7392">
      <c r="A7392" s="1" t="s">
        <v>21927</v>
      </c>
      <c r="B7392" s="1" t="s">
        <v>21928</v>
      </c>
      <c r="C7392" s="1" t="s">
        <v>21929</v>
      </c>
      <c r="D7392" s="1">
        <v>284.0</v>
      </c>
    </row>
    <row r="7393">
      <c r="A7393" s="1" t="s">
        <v>21930</v>
      </c>
      <c r="B7393" s="1" t="s">
        <v>21931</v>
      </c>
      <c r="C7393" s="1" t="s">
        <v>21932</v>
      </c>
      <c r="D7393" s="1">
        <v>231.0</v>
      </c>
    </row>
    <row r="7394">
      <c r="A7394" s="1" t="s">
        <v>21933</v>
      </c>
      <c r="B7394" s="1" t="s">
        <v>21934</v>
      </c>
      <c r="C7394" s="1" t="s">
        <v>21935</v>
      </c>
      <c r="D7394" s="1">
        <v>137.0</v>
      </c>
    </row>
    <row r="7395">
      <c r="A7395" s="1" t="s">
        <v>21936</v>
      </c>
      <c r="B7395" s="1" t="s">
        <v>21937</v>
      </c>
      <c r="C7395" s="1" t="s">
        <v>21938</v>
      </c>
      <c r="D7395" s="1">
        <v>412.0</v>
      </c>
    </row>
    <row r="7396">
      <c r="A7396" s="1" t="s">
        <v>21939</v>
      </c>
      <c r="B7396" s="1" t="s">
        <v>21940</v>
      </c>
      <c r="C7396" s="1" t="s">
        <v>21941</v>
      </c>
      <c r="D7396" s="1">
        <v>24.0</v>
      </c>
    </row>
    <row r="7397">
      <c r="A7397" s="1" t="s">
        <v>21942</v>
      </c>
      <c r="B7397" s="1" t="s">
        <v>21943</v>
      </c>
      <c r="C7397" s="1" t="s">
        <v>21944</v>
      </c>
      <c r="D7397" s="1">
        <v>987.0</v>
      </c>
    </row>
    <row r="7398">
      <c r="A7398" s="1" t="s">
        <v>21945</v>
      </c>
      <c r="B7398" s="1" t="s">
        <v>21946</v>
      </c>
      <c r="C7398" s="1" t="s">
        <v>21947</v>
      </c>
      <c r="D7398" s="1">
        <v>180.0</v>
      </c>
    </row>
    <row r="7399">
      <c r="A7399" s="1" t="s">
        <v>21948</v>
      </c>
      <c r="B7399" s="1" t="s">
        <v>21949</v>
      </c>
      <c r="C7399" s="1" t="s">
        <v>21950</v>
      </c>
      <c r="D7399" s="1">
        <v>381.0</v>
      </c>
    </row>
    <row r="7400">
      <c r="A7400" s="1" t="s">
        <v>21951</v>
      </c>
      <c r="B7400" s="1" t="s">
        <v>21952</v>
      </c>
      <c r="C7400" s="1" t="s">
        <v>21953</v>
      </c>
      <c r="D7400" s="1">
        <v>1572.0</v>
      </c>
    </row>
    <row r="7401">
      <c r="A7401" s="1" t="s">
        <v>21954</v>
      </c>
      <c r="B7401" s="1" t="s">
        <v>21955</v>
      </c>
      <c r="C7401" s="1" t="s">
        <v>21956</v>
      </c>
      <c r="D7401" s="1">
        <v>315.0</v>
      </c>
    </row>
    <row r="7402">
      <c r="A7402" s="1" t="s">
        <v>21957</v>
      </c>
      <c r="B7402" s="1" t="s">
        <v>21958</v>
      </c>
      <c r="C7402" s="1" t="s">
        <v>21959</v>
      </c>
      <c r="D7402" s="1">
        <v>460.0</v>
      </c>
    </row>
    <row r="7403">
      <c r="A7403" s="1" t="s">
        <v>21960</v>
      </c>
      <c r="B7403" s="1" t="s">
        <v>21961</v>
      </c>
      <c r="C7403" s="1" t="s">
        <v>21962</v>
      </c>
      <c r="D7403" s="1">
        <v>260.0</v>
      </c>
    </row>
    <row r="7404">
      <c r="A7404" s="1" t="s">
        <v>21963</v>
      </c>
      <c r="B7404" s="1" t="s">
        <v>21964</v>
      </c>
      <c r="C7404" s="1" t="s">
        <v>21965</v>
      </c>
      <c r="D7404" s="1">
        <v>29.0</v>
      </c>
    </row>
    <row r="7405">
      <c r="A7405" s="1" t="s">
        <v>21966</v>
      </c>
      <c r="B7405" s="1" t="s">
        <v>21967</v>
      </c>
      <c r="C7405" s="1" t="s">
        <v>21968</v>
      </c>
      <c r="D7405" s="1">
        <v>13.0</v>
      </c>
    </row>
    <row r="7406">
      <c r="A7406" s="1" t="s">
        <v>21969</v>
      </c>
      <c r="B7406" s="1" t="s">
        <v>21970</v>
      </c>
      <c r="C7406" s="1" t="s">
        <v>21971</v>
      </c>
      <c r="D7406" s="1">
        <v>1374.0</v>
      </c>
    </row>
    <row r="7407">
      <c r="A7407" s="1" t="s">
        <v>21972</v>
      </c>
      <c r="B7407" s="1" t="s">
        <v>21973</v>
      </c>
      <c r="C7407" s="1" t="s">
        <v>21974</v>
      </c>
      <c r="D7407" s="1">
        <v>600.0</v>
      </c>
    </row>
    <row r="7408">
      <c r="A7408" s="1" t="s">
        <v>21975</v>
      </c>
      <c r="B7408" s="1" t="s">
        <v>21976</v>
      </c>
      <c r="C7408" s="1" t="s">
        <v>21977</v>
      </c>
      <c r="D7408" s="1">
        <v>418.0</v>
      </c>
    </row>
    <row r="7409">
      <c r="A7409" s="1" t="s">
        <v>21978</v>
      </c>
      <c r="B7409" s="1" t="s">
        <v>21979</v>
      </c>
      <c r="C7409" s="1" t="s">
        <v>21980</v>
      </c>
      <c r="D7409" s="1">
        <v>198.0</v>
      </c>
    </row>
    <row r="7410">
      <c r="A7410" s="1" t="s">
        <v>21981</v>
      </c>
      <c r="B7410" s="1" t="s">
        <v>21982</v>
      </c>
      <c r="C7410" s="1" t="s">
        <v>21983</v>
      </c>
      <c r="D7410" s="1">
        <v>2325.0</v>
      </c>
    </row>
    <row r="7411">
      <c r="A7411" s="1" t="s">
        <v>21984</v>
      </c>
      <c r="B7411" s="1" t="s">
        <v>21985</v>
      </c>
      <c r="C7411" s="1" t="s">
        <v>21986</v>
      </c>
      <c r="D7411" s="1">
        <v>758.0</v>
      </c>
    </row>
    <row r="7412">
      <c r="A7412" s="1" t="s">
        <v>21987</v>
      </c>
      <c r="B7412" s="1" t="s">
        <v>21987</v>
      </c>
      <c r="C7412" s="1" t="s">
        <v>21988</v>
      </c>
      <c r="D7412" s="1">
        <v>74.0</v>
      </c>
    </row>
    <row r="7413">
      <c r="A7413" s="1" t="s">
        <v>21989</v>
      </c>
      <c r="B7413" s="1" t="s">
        <v>21990</v>
      </c>
      <c r="C7413" s="1" t="s">
        <v>21991</v>
      </c>
      <c r="D7413" s="1">
        <v>998.0</v>
      </c>
    </row>
    <row r="7414">
      <c r="A7414" s="1" t="s">
        <v>21992</v>
      </c>
      <c r="B7414" s="1" t="s">
        <v>21993</v>
      </c>
      <c r="C7414" s="1" t="s">
        <v>21994</v>
      </c>
      <c r="D7414" s="1">
        <v>17.0</v>
      </c>
    </row>
    <row r="7415">
      <c r="A7415" s="1" t="s">
        <v>21995</v>
      </c>
      <c r="B7415" s="1" t="s">
        <v>21996</v>
      </c>
      <c r="C7415" s="1" t="s">
        <v>21997</v>
      </c>
      <c r="D7415" s="1">
        <v>632.0</v>
      </c>
    </row>
    <row r="7416">
      <c r="A7416" s="1" t="s">
        <v>21998</v>
      </c>
      <c r="B7416" s="1" t="s">
        <v>21999</v>
      </c>
      <c r="C7416" s="1" t="s">
        <v>22000</v>
      </c>
      <c r="D7416" s="1">
        <v>1640.0</v>
      </c>
    </row>
    <row r="7417">
      <c r="A7417" s="1" t="s">
        <v>22001</v>
      </c>
      <c r="B7417" s="1" t="s">
        <v>22002</v>
      </c>
      <c r="C7417" s="1" t="s">
        <v>22003</v>
      </c>
      <c r="D7417" s="1">
        <v>103.0</v>
      </c>
    </row>
    <row r="7418">
      <c r="A7418" s="1" t="s">
        <v>22004</v>
      </c>
      <c r="B7418" s="1" t="s">
        <v>22005</v>
      </c>
      <c r="C7418" s="1" t="s">
        <v>22006</v>
      </c>
      <c r="D7418" s="1">
        <v>365.0</v>
      </c>
    </row>
    <row r="7419">
      <c r="A7419" s="1" t="s">
        <v>22007</v>
      </c>
      <c r="B7419" s="1" t="s">
        <v>22008</v>
      </c>
      <c r="C7419" s="1" t="s">
        <v>22009</v>
      </c>
      <c r="D7419" s="1">
        <v>40.0</v>
      </c>
    </row>
    <row r="7420">
      <c r="A7420" s="1" t="s">
        <v>22010</v>
      </c>
      <c r="B7420" s="1" t="s">
        <v>22011</v>
      </c>
      <c r="C7420" s="1" t="s">
        <v>22012</v>
      </c>
      <c r="D7420" s="1">
        <v>155.0</v>
      </c>
    </row>
    <row r="7421">
      <c r="A7421" s="1" t="s">
        <v>22013</v>
      </c>
      <c r="B7421" s="1" t="s">
        <v>22014</v>
      </c>
      <c r="C7421" s="1" t="s">
        <v>22015</v>
      </c>
      <c r="D7421" s="1">
        <v>452.0</v>
      </c>
    </row>
    <row r="7422">
      <c r="A7422" s="1" t="s">
        <v>22016</v>
      </c>
      <c r="B7422" s="1" t="s">
        <v>22017</v>
      </c>
      <c r="C7422" s="1" t="s">
        <v>22018</v>
      </c>
      <c r="D7422" s="1">
        <v>62.0</v>
      </c>
    </row>
    <row r="7423">
      <c r="A7423" s="1" t="s">
        <v>22019</v>
      </c>
      <c r="B7423" s="1" t="s">
        <v>22020</v>
      </c>
      <c r="C7423" s="1" t="s">
        <v>22021</v>
      </c>
      <c r="D7423" s="1">
        <v>449.0</v>
      </c>
    </row>
    <row r="7424">
      <c r="A7424" s="1" t="s">
        <v>22022</v>
      </c>
      <c r="B7424" s="1" t="s">
        <v>22023</v>
      </c>
      <c r="C7424" s="1" t="s">
        <v>22024</v>
      </c>
      <c r="D7424" s="1">
        <v>389.0</v>
      </c>
    </row>
    <row r="7425">
      <c r="A7425" s="1" t="s">
        <v>22025</v>
      </c>
      <c r="B7425" s="1" t="s">
        <v>22026</v>
      </c>
      <c r="C7425" s="1" t="s">
        <v>22027</v>
      </c>
      <c r="D7425" s="1">
        <v>320.0</v>
      </c>
    </row>
    <row r="7426">
      <c r="A7426" s="1" t="s">
        <v>22028</v>
      </c>
      <c r="B7426" s="1" t="s">
        <v>22029</v>
      </c>
      <c r="C7426" s="1" t="s">
        <v>22030</v>
      </c>
      <c r="D7426" s="1">
        <v>41.0</v>
      </c>
    </row>
    <row r="7427">
      <c r="A7427" s="1" t="s">
        <v>22031</v>
      </c>
      <c r="B7427" s="1" t="s">
        <v>22032</v>
      </c>
      <c r="C7427" s="1" t="s">
        <v>22033</v>
      </c>
      <c r="D7427" s="1">
        <v>97.0</v>
      </c>
    </row>
    <row r="7428">
      <c r="A7428" s="1" t="s">
        <v>22034</v>
      </c>
      <c r="B7428" s="1" t="s">
        <v>22035</v>
      </c>
      <c r="C7428" s="1" t="s">
        <v>22036</v>
      </c>
      <c r="D7428" s="1">
        <v>166.0</v>
      </c>
    </row>
    <row r="7429">
      <c r="A7429" s="1" t="s">
        <v>22037</v>
      </c>
      <c r="B7429" s="1" t="s">
        <v>22038</v>
      </c>
      <c r="C7429" s="1" t="s">
        <v>22039</v>
      </c>
      <c r="D7429" s="1">
        <v>167.0</v>
      </c>
    </row>
    <row r="7430">
      <c r="A7430" s="1" t="s">
        <v>22040</v>
      </c>
      <c r="B7430" s="1" t="s">
        <v>22041</v>
      </c>
      <c r="C7430" s="1" t="s">
        <v>22042</v>
      </c>
      <c r="D7430" s="1">
        <v>299.0</v>
      </c>
    </row>
    <row r="7431">
      <c r="A7431" s="1" t="s">
        <v>22043</v>
      </c>
      <c r="B7431" s="1" t="s">
        <v>22044</v>
      </c>
      <c r="C7431" s="1" t="s">
        <v>22045</v>
      </c>
      <c r="D7431" s="1">
        <v>309.0</v>
      </c>
    </row>
    <row r="7432">
      <c r="A7432" s="1" t="s">
        <v>22046</v>
      </c>
      <c r="B7432" s="1" t="s">
        <v>22047</v>
      </c>
      <c r="C7432" s="1" t="s">
        <v>22048</v>
      </c>
      <c r="D7432" s="1">
        <v>307.0</v>
      </c>
    </row>
    <row r="7433">
      <c r="A7433" s="1" t="s">
        <v>22049</v>
      </c>
      <c r="B7433" s="1" t="s">
        <v>22050</v>
      </c>
      <c r="C7433" s="1" t="s">
        <v>22051</v>
      </c>
      <c r="D7433" s="1">
        <v>603.0</v>
      </c>
    </row>
    <row r="7434">
      <c r="A7434" s="1" t="s">
        <v>22052</v>
      </c>
      <c r="B7434" s="1" t="s">
        <v>22053</v>
      </c>
      <c r="C7434" s="1" t="s">
        <v>22054</v>
      </c>
      <c r="D7434" s="1">
        <v>39.0</v>
      </c>
    </row>
    <row r="7435">
      <c r="A7435" s="1" t="s">
        <v>22055</v>
      </c>
      <c r="B7435" s="1" t="s">
        <v>22056</v>
      </c>
      <c r="C7435" s="1" t="s">
        <v>22057</v>
      </c>
      <c r="D7435" s="1">
        <v>199.0</v>
      </c>
    </row>
    <row r="7436">
      <c r="A7436" s="1" t="s">
        <v>22058</v>
      </c>
      <c r="B7436" s="1" t="s">
        <v>22059</v>
      </c>
      <c r="C7436" s="1" t="s">
        <v>22060</v>
      </c>
      <c r="D7436" s="1">
        <v>743.0</v>
      </c>
    </row>
    <row r="7437">
      <c r="A7437" s="1" t="s">
        <v>22061</v>
      </c>
      <c r="B7437" s="1" t="s">
        <v>22062</v>
      </c>
      <c r="C7437" s="1" t="s">
        <v>22063</v>
      </c>
      <c r="D7437" s="1">
        <v>34.0</v>
      </c>
    </row>
    <row r="7438">
      <c r="A7438" s="1" t="s">
        <v>22064</v>
      </c>
      <c r="B7438" s="1" t="s">
        <v>22065</v>
      </c>
      <c r="C7438" s="1" t="s">
        <v>22066</v>
      </c>
      <c r="D7438" s="1">
        <v>627.0</v>
      </c>
    </row>
    <row r="7439">
      <c r="A7439" s="1" t="s">
        <v>22067</v>
      </c>
      <c r="B7439" s="1" t="s">
        <v>22068</v>
      </c>
      <c r="C7439" s="1" t="s">
        <v>22069</v>
      </c>
      <c r="D7439" s="1">
        <v>597.0</v>
      </c>
    </row>
    <row r="7440">
      <c r="A7440" s="1" t="s">
        <v>22070</v>
      </c>
      <c r="B7440" s="1" t="s">
        <v>22071</v>
      </c>
      <c r="C7440" s="1" t="s">
        <v>22072</v>
      </c>
      <c r="D7440" s="1">
        <v>84.0</v>
      </c>
    </row>
    <row r="7441">
      <c r="A7441" s="1" t="s">
        <v>22073</v>
      </c>
      <c r="B7441" s="1" t="s">
        <v>22074</v>
      </c>
      <c r="C7441" s="1" t="s">
        <v>22075</v>
      </c>
      <c r="D7441" s="1">
        <v>265.0</v>
      </c>
    </row>
    <row r="7442">
      <c r="A7442" s="1" t="s">
        <v>22076</v>
      </c>
      <c r="B7442" s="1" t="s">
        <v>22077</v>
      </c>
      <c r="C7442" s="1" t="s">
        <v>22078</v>
      </c>
      <c r="D7442" s="1">
        <v>458.0</v>
      </c>
    </row>
    <row r="7443">
      <c r="A7443" s="1" t="s">
        <v>22079</v>
      </c>
      <c r="B7443" s="1" t="s">
        <v>22080</v>
      </c>
      <c r="C7443" s="1" t="s">
        <v>22081</v>
      </c>
      <c r="D7443" s="1">
        <v>138.0</v>
      </c>
    </row>
    <row r="7444">
      <c r="A7444" s="1" t="s">
        <v>22082</v>
      </c>
      <c r="B7444" s="1" t="s">
        <v>22083</v>
      </c>
      <c r="C7444" s="1" t="s">
        <v>22084</v>
      </c>
      <c r="D7444" s="1">
        <v>1233.0</v>
      </c>
    </row>
    <row r="7445">
      <c r="A7445" s="1" t="s">
        <v>22085</v>
      </c>
      <c r="B7445" s="1" t="s">
        <v>22086</v>
      </c>
      <c r="C7445" s="1" t="s">
        <v>22087</v>
      </c>
      <c r="D7445" s="1">
        <v>414.0</v>
      </c>
    </row>
    <row r="7446">
      <c r="A7446" s="1" t="s">
        <v>22088</v>
      </c>
      <c r="B7446" s="1" t="s">
        <v>22088</v>
      </c>
      <c r="C7446" s="1" t="s">
        <v>22089</v>
      </c>
      <c r="D7446" s="1">
        <v>300.0</v>
      </c>
    </row>
    <row r="7447">
      <c r="A7447" s="1" t="s">
        <v>22090</v>
      </c>
      <c r="B7447" s="1" t="s">
        <v>22091</v>
      </c>
      <c r="C7447" s="1" t="s">
        <v>22092</v>
      </c>
      <c r="D7447" s="1">
        <v>1347.0</v>
      </c>
    </row>
    <row r="7448">
      <c r="A7448" s="1" t="s">
        <v>22093</v>
      </c>
      <c r="B7448" s="1" t="s">
        <v>22094</v>
      </c>
      <c r="C7448" s="1" t="s">
        <v>22095</v>
      </c>
      <c r="D7448" s="1">
        <v>172.0</v>
      </c>
    </row>
    <row r="7449">
      <c r="A7449" s="1" t="s">
        <v>22096</v>
      </c>
      <c r="B7449" s="1" t="s">
        <v>22097</v>
      </c>
      <c r="C7449" s="1" t="s">
        <v>22098</v>
      </c>
      <c r="D7449" s="1">
        <v>109.0</v>
      </c>
    </row>
    <row r="7450">
      <c r="A7450" s="1" t="s">
        <v>22099</v>
      </c>
      <c r="B7450" s="1" t="s">
        <v>22100</v>
      </c>
      <c r="C7450" s="1" t="s">
        <v>22101</v>
      </c>
      <c r="D7450" s="1">
        <v>57.0</v>
      </c>
    </row>
    <row r="7451">
      <c r="A7451" s="1" t="s">
        <v>22102</v>
      </c>
      <c r="B7451" s="1" t="s">
        <v>22103</v>
      </c>
      <c r="C7451" s="1" t="s">
        <v>22104</v>
      </c>
      <c r="D7451" s="1">
        <v>1158.0</v>
      </c>
    </row>
    <row r="7452">
      <c r="A7452" s="1" t="s">
        <v>22105</v>
      </c>
      <c r="B7452" s="1" t="s">
        <v>22106</v>
      </c>
      <c r="C7452" s="1" t="s">
        <v>22107</v>
      </c>
      <c r="D7452" s="1">
        <v>759.0</v>
      </c>
    </row>
    <row r="7453">
      <c r="A7453" s="1" t="s">
        <v>22108</v>
      </c>
      <c r="B7453" s="1" t="s">
        <v>22109</v>
      </c>
      <c r="C7453" s="1" t="s">
        <v>22110</v>
      </c>
      <c r="D7453" s="1">
        <v>12.0</v>
      </c>
    </row>
    <row r="7454">
      <c r="A7454" s="1" t="s">
        <v>22111</v>
      </c>
      <c r="B7454" s="1" t="s">
        <v>22112</v>
      </c>
      <c r="C7454" s="1" t="s">
        <v>22113</v>
      </c>
      <c r="D7454" s="1">
        <v>1809.0</v>
      </c>
    </row>
    <row r="7455">
      <c r="A7455" s="1" t="s">
        <v>22114</v>
      </c>
      <c r="B7455" s="1" t="s">
        <v>22115</v>
      </c>
      <c r="C7455" s="1" t="s">
        <v>22116</v>
      </c>
      <c r="D7455" s="1">
        <v>161.0</v>
      </c>
    </row>
    <row r="7456">
      <c r="A7456" s="1" t="s">
        <v>22117</v>
      </c>
      <c r="B7456" s="1" t="s">
        <v>22118</v>
      </c>
      <c r="C7456" s="1" t="s">
        <v>22119</v>
      </c>
      <c r="D7456" s="1">
        <v>43.0</v>
      </c>
    </row>
    <row r="7457">
      <c r="A7457" s="1" t="s">
        <v>22120</v>
      </c>
      <c r="B7457" s="1" t="s">
        <v>22121</v>
      </c>
      <c r="C7457" s="1" t="s">
        <v>22122</v>
      </c>
      <c r="D7457" s="1">
        <v>241.0</v>
      </c>
    </row>
    <row r="7458">
      <c r="A7458" s="1" t="s">
        <v>22123</v>
      </c>
      <c r="B7458" s="1" t="s">
        <v>22124</v>
      </c>
      <c r="C7458" s="1" t="s">
        <v>22125</v>
      </c>
      <c r="D7458" s="1">
        <v>25.0</v>
      </c>
    </row>
    <row r="7459">
      <c r="A7459" s="1" t="s">
        <v>22126</v>
      </c>
      <c r="B7459" s="1" t="s">
        <v>22127</v>
      </c>
      <c r="C7459" s="1" t="s">
        <v>22128</v>
      </c>
      <c r="D7459" s="1">
        <v>1043.0</v>
      </c>
    </row>
    <row r="7460">
      <c r="A7460" s="1" t="s">
        <v>22129</v>
      </c>
      <c r="B7460" s="1" t="s">
        <v>22130</v>
      </c>
      <c r="C7460" s="1" t="s">
        <v>22131</v>
      </c>
      <c r="D7460" s="1">
        <v>154.0</v>
      </c>
    </row>
    <row r="7461">
      <c r="A7461" s="1" t="s">
        <v>22132</v>
      </c>
      <c r="B7461" s="1" t="s">
        <v>22133</v>
      </c>
      <c r="C7461" s="1" t="s">
        <v>22134</v>
      </c>
      <c r="D7461" s="1">
        <v>71.0</v>
      </c>
    </row>
    <row r="7462">
      <c r="A7462" s="1" t="s">
        <v>22135</v>
      </c>
      <c r="B7462" s="1" t="s">
        <v>22136</v>
      </c>
      <c r="C7462" s="1" t="s">
        <v>22137</v>
      </c>
      <c r="D7462" s="1">
        <v>126.0</v>
      </c>
    </row>
    <row r="7463">
      <c r="A7463" s="1" t="s">
        <v>22138</v>
      </c>
      <c r="B7463" s="1" t="s">
        <v>22139</v>
      </c>
      <c r="C7463" s="1" t="s">
        <v>22140</v>
      </c>
      <c r="D7463" s="1">
        <v>793.0</v>
      </c>
    </row>
    <row r="7464">
      <c r="A7464" s="1" t="s">
        <v>22141</v>
      </c>
      <c r="B7464" s="1" t="s">
        <v>22142</v>
      </c>
      <c r="C7464" s="1" t="s">
        <v>22143</v>
      </c>
      <c r="D7464" s="1">
        <v>69.0</v>
      </c>
    </row>
    <row r="7465">
      <c r="A7465" s="1" t="s">
        <v>22144</v>
      </c>
      <c r="B7465" s="1" t="s">
        <v>22145</v>
      </c>
      <c r="C7465" s="1" t="s">
        <v>22146</v>
      </c>
      <c r="D7465" s="1">
        <v>1330.0</v>
      </c>
    </row>
    <row r="7466">
      <c r="A7466" s="1" t="s">
        <v>22147</v>
      </c>
      <c r="B7466" s="1" t="s">
        <v>22148</v>
      </c>
      <c r="C7466" s="1" t="s">
        <v>22149</v>
      </c>
      <c r="D7466" s="1">
        <v>301.0</v>
      </c>
    </row>
    <row r="7467">
      <c r="A7467" s="1" t="s">
        <v>22150</v>
      </c>
      <c r="B7467" s="1" t="s">
        <v>22151</v>
      </c>
      <c r="C7467" s="1" t="s">
        <v>22152</v>
      </c>
      <c r="D7467" s="1">
        <v>432.0</v>
      </c>
    </row>
    <row r="7468">
      <c r="A7468" s="1" t="s">
        <v>22153</v>
      </c>
      <c r="B7468" s="1" t="s">
        <v>22154</v>
      </c>
      <c r="C7468" s="1" t="s">
        <v>22155</v>
      </c>
      <c r="D7468" s="1">
        <v>2352.0</v>
      </c>
    </row>
    <row r="7469">
      <c r="A7469" s="1" t="s">
        <v>22156</v>
      </c>
      <c r="B7469" s="1" t="s">
        <v>22157</v>
      </c>
      <c r="C7469" s="1" t="s">
        <v>22158</v>
      </c>
      <c r="D7469" s="1">
        <v>31.0</v>
      </c>
    </row>
    <row r="7470">
      <c r="A7470" s="1" t="s">
        <v>22159</v>
      </c>
      <c r="B7470" s="1" t="s">
        <v>22160</v>
      </c>
      <c r="C7470" s="1" t="s">
        <v>22161</v>
      </c>
      <c r="D7470" s="1">
        <v>48.0</v>
      </c>
    </row>
    <row r="7471">
      <c r="A7471" s="1" t="s">
        <v>22162</v>
      </c>
      <c r="B7471" s="1" t="s">
        <v>22163</v>
      </c>
      <c r="C7471" s="1" t="s">
        <v>22164</v>
      </c>
      <c r="D7471" s="1">
        <v>233.0</v>
      </c>
    </row>
    <row r="7472">
      <c r="A7472" s="1" t="s">
        <v>22165</v>
      </c>
      <c r="B7472" s="1" t="s">
        <v>22166</v>
      </c>
      <c r="C7472" s="1" t="s">
        <v>22167</v>
      </c>
      <c r="D7472" s="1">
        <v>914.0</v>
      </c>
    </row>
    <row r="7473">
      <c r="A7473" s="1" t="s">
        <v>22168</v>
      </c>
      <c r="B7473" s="1" t="s">
        <v>22169</v>
      </c>
      <c r="C7473" s="1" t="s">
        <v>22170</v>
      </c>
      <c r="D7473" s="1">
        <v>324.0</v>
      </c>
    </row>
    <row r="7474">
      <c r="A7474" s="1" t="s">
        <v>22171</v>
      </c>
      <c r="B7474" s="1" t="s">
        <v>22172</v>
      </c>
      <c r="C7474" s="1" t="s">
        <v>22173</v>
      </c>
      <c r="D7474" s="1">
        <v>6.0</v>
      </c>
    </row>
    <row r="7475">
      <c r="A7475" s="1" t="s">
        <v>22174</v>
      </c>
      <c r="B7475" s="1" t="s">
        <v>22175</v>
      </c>
      <c r="C7475" s="1" t="s">
        <v>22176</v>
      </c>
      <c r="D7475" s="1">
        <v>71.0</v>
      </c>
    </row>
    <row r="7476">
      <c r="A7476" s="1" t="s">
        <v>22177</v>
      </c>
      <c r="B7476" s="1" t="s">
        <v>22178</v>
      </c>
      <c r="C7476" s="1" t="s">
        <v>22179</v>
      </c>
      <c r="D7476" s="1">
        <v>440.0</v>
      </c>
    </row>
    <row r="7477">
      <c r="A7477" s="1" t="s">
        <v>2287</v>
      </c>
      <c r="B7477" s="1" t="s">
        <v>2288</v>
      </c>
      <c r="C7477" s="1" t="s">
        <v>22180</v>
      </c>
      <c r="D7477" s="1">
        <v>969.0</v>
      </c>
    </row>
    <row r="7478">
      <c r="A7478" s="1" t="s">
        <v>22181</v>
      </c>
      <c r="B7478" s="1" t="s">
        <v>22182</v>
      </c>
      <c r="C7478" s="1" t="s">
        <v>22183</v>
      </c>
      <c r="D7478" s="1">
        <v>800.0</v>
      </c>
    </row>
    <row r="7479">
      <c r="A7479" s="1" t="s">
        <v>22184</v>
      </c>
      <c r="B7479" s="1" t="s">
        <v>22185</v>
      </c>
      <c r="C7479" s="1" t="s">
        <v>22186</v>
      </c>
      <c r="D7479" s="1">
        <v>619.0</v>
      </c>
    </row>
    <row r="7480">
      <c r="A7480" s="1" t="s">
        <v>22187</v>
      </c>
      <c r="B7480" s="1" t="s">
        <v>22188</v>
      </c>
      <c r="C7480" s="1" t="s">
        <v>22189</v>
      </c>
      <c r="D7480" s="1">
        <v>645.0</v>
      </c>
    </row>
    <row r="7481">
      <c r="A7481" s="1" t="s">
        <v>22190</v>
      </c>
      <c r="B7481" s="1" t="s">
        <v>22191</v>
      </c>
      <c r="C7481" s="1" t="s">
        <v>22192</v>
      </c>
      <c r="D7481" s="1">
        <v>70.0</v>
      </c>
    </row>
    <row r="7482">
      <c r="A7482" s="1" t="s">
        <v>22193</v>
      </c>
      <c r="B7482" s="1" t="s">
        <v>22194</v>
      </c>
      <c r="C7482" s="1" t="s">
        <v>22195</v>
      </c>
      <c r="D7482" s="1">
        <v>953.0</v>
      </c>
    </row>
    <row r="7483">
      <c r="A7483" s="1" t="s">
        <v>2669</v>
      </c>
      <c r="B7483" s="1" t="s">
        <v>2670</v>
      </c>
      <c r="C7483" s="1" t="s">
        <v>22196</v>
      </c>
      <c r="D7483" s="1">
        <v>169.0</v>
      </c>
    </row>
    <row r="7484">
      <c r="A7484" s="1" t="s">
        <v>22197</v>
      </c>
      <c r="B7484" s="1" t="s">
        <v>22198</v>
      </c>
      <c r="C7484" s="1" t="s">
        <v>22199</v>
      </c>
      <c r="D7484" s="1">
        <v>329.0</v>
      </c>
    </row>
    <row r="7485">
      <c r="A7485" s="1" t="s">
        <v>22200</v>
      </c>
      <c r="B7485" s="1" t="s">
        <v>22201</v>
      </c>
      <c r="C7485" s="1" t="s">
        <v>22202</v>
      </c>
      <c r="D7485" s="1">
        <v>30.0</v>
      </c>
    </row>
    <row r="7486">
      <c r="A7486" s="1" t="s">
        <v>22203</v>
      </c>
      <c r="B7486" s="1" t="s">
        <v>22204</v>
      </c>
      <c r="C7486" s="1" t="s">
        <v>22205</v>
      </c>
      <c r="D7486" s="1">
        <v>322.0</v>
      </c>
    </row>
    <row r="7487">
      <c r="A7487" s="1" t="s">
        <v>22206</v>
      </c>
      <c r="B7487" s="1" t="s">
        <v>22207</v>
      </c>
      <c r="C7487" s="1" t="s">
        <v>22208</v>
      </c>
      <c r="D7487" s="1">
        <v>195.0</v>
      </c>
    </row>
    <row r="7488">
      <c r="A7488" s="1" t="s">
        <v>5068</v>
      </c>
      <c r="B7488" s="1" t="s">
        <v>5069</v>
      </c>
      <c r="C7488" s="1" t="s">
        <v>22209</v>
      </c>
      <c r="D7488" s="1">
        <v>20.0</v>
      </c>
    </row>
    <row r="7489">
      <c r="A7489" s="1" t="s">
        <v>22210</v>
      </c>
      <c r="B7489" s="1" t="s">
        <v>22211</v>
      </c>
      <c r="C7489" s="1" t="s">
        <v>22212</v>
      </c>
      <c r="D7489" s="1">
        <v>46.0</v>
      </c>
    </row>
    <row r="7490">
      <c r="A7490" s="1" t="s">
        <v>22213</v>
      </c>
      <c r="B7490" s="1" t="s">
        <v>22214</v>
      </c>
      <c r="C7490" s="1" t="s">
        <v>22215</v>
      </c>
      <c r="D7490" s="1">
        <v>912.0</v>
      </c>
    </row>
    <row r="7491">
      <c r="A7491" s="1" t="s">
        <v>22216</v>
      </c>
      <c r="B7491" s="1" t="s">
        <v>22217</v>
      </c>
      <c r="C7491" s="1" t="s">
        <v>22218</v>
      </c>
      <c r="D7491" s="1">
        <v>3270.0</v>
      </c>
    </row>
    <row r="7492">
      <c r="A7492" s="1" t="s">
        <v>22219</v>
      </c>
      <c r="B7492" s="1" t="s">
        <v>22220</v>
      </c>
      <c r="C7492" s="1" t="s">
        <v>22221</v>
      </c>
      <c r="D7492" s="1">
        <v>132.0</v>
      </c>
    </row>
    <row r="7493">
      <c r="A7493" s="1" t="s">
        <v>22222</v>
      </c>
      <c r="B7493" s="1" t="s">
        <v>22223</v>
      </c>
      <c r="C7493" s="1" t="s">
        <v>22224</v>
      </c>
      <c r="D7493" s="1">
        <v>66.0</v>
      </c>
    </row>
    <row r="7494">
      <c r="A7494" s="1" t="s">
        <v>22225</v>
      </c>
      <c r="B7494" s="1" t="s">
        <v>22226</v>
      </c>
      <c r="C7494" s="1" t="s">
        <v>22227</v>
      </c>
      <c r="D7494" s="1">
        <v>574.0</v>
      </c>
    </row>
    <row r="7495">
      <c r="A7495" s="1" t="s">
        <v>22228</v>
      </c>
      <c r="B7495" s="1" t="s">
        <v>22229</v>
      </c>
      <c r="C7495" s="1" t="s">
        <v>22230</v>
      </c>
      <c r="D7495" s="1">
        <v>73.0</v>
      </c>
    </row>
    <row r="7496">
      <c r="A7496" s="1" t="s">
        <v>22231</v>
      </c>
      <c r="B7496" s="1" t="s">
        <v>22232</v>
      </c>
      <c r="C7496" s="1" t="s">
        <v>22233</v>
      </c>
      <c r="D7496" s="1">
        <v>112.0</v>
      </c>
    </row>
    <row r="7497">
      <c r="A7497" s="1" t="s">
        <v>22234</v>
      </c>
      <c r="B7497" s="1" t="s">
        <v>22235</v>
      </c>
      <c r="C7497" s="1" t="s">
        <v>22236</v>
      </c>
      <c r="D7497" s="1">
        <v>1689.0</v>
      </c>
    </row>
    <row r="7498">
      <c r="A7498" s="1" t="s">
        <v>22237</v>
      </c>
      <c r="B7498" s="1" t="s">
        <v>22238</v>
      </c>
      <c r="C7498" s="1" t="s">
        <v>22239</v>
      </c>
      <c r="D7498" s="1">
        <v>1817.0</v>
      </c>
    </row>
    <row r="7499">
      <c r="A7499" s="1" t="s">
        <v>22240</v>
      </c>
      <c r="B7499" s="1" t="s">
        <v>22241</v>
      </c>
      <c r="C7499" s="1" t="s">
        <v>22242</v>
      </c>
      <c r="D7499" s="1">
        <v>46.0</v>
      </c>
    </row>
    <row r="7500">
      <c r="A7500" s="1" t="s">
        <v>22243</v>
      </c>
      <c r="B7500" s="1" t="s">
        <v>22244</v>
      </c>
      <c r="C7500" s="1" t="s">
        <v>22245</v>
      </c>
      <c r="D7500" s="1">
        <v>126.0</v>
      </c>
    </row>
    <row r="7501">
      <c r="A7501" s="1" t="s">
        <v>22246</v>
      </c>
      <c r="B7501" s="1" t="s">
        <v>22247</v>
      </c>
      <c r="C7501" s="1" t="s">
        <v>22248</v>
      </c>
      <c r="D7501" s="1">
        <v>124.0</v>
      </c>
    </row>
    <row r="7502">
      <c r="A7502" s="1" t="s">
        <v>22249</v>
      </c>
      <c r="B7502" s="1" t="s">
        <v>22250</v>
      </c>
      <c r="C7502" s="1" t="s">
        <v>22251</v>
      </c>
      <c r="D7502" s="1">
        <v>599.0</v>
      </c>
    </row>
    <row r="7503">
      <c r="A7503" s="1" t="s">
        <v>22252</v>
      </c>
      <c r="B7503" s="1" t="s">
        <v>22253</v>
      </c>
      <c r="C7503" s="1" t="s">
        <v>22254</v>
      </c>
      <c r="D7503" s="1">
        <v>47.0</v>
      </c>
    </row>
    <row r="7504">
      <c r="A7504" s="1" t="s">
        <v>22255</v>
      </c>
      <c r="B7504" s="1" t="s">
        <v>22256</v>
      </c>
      <c r="C7504" s="1" t="s">
        <v>22257</v>
      </c>
      <c r="D7504" s="1">
        <v>164.0</v>
      </c>
    </row>
    <row r="7505">
      <c r="A7505" s="1" t="s">
        <v>22258</v>
      </c>
      <c r="B7505" s="1" t="s">
        <v>22259</v>
      </c>
      <c r="C7505" s="1" t="s">
        <v>22260</v>
      </c>
      <c r="D7505" s="1">
        <v>149.0</v>
      </c>
    </row>
    <row r="7506">
      <c r="A7506" s="1" t="s">
        <v>22261</v>
      </c>
      <c r="B7506" s="1" t="s">
        <v>22261</v>
      </c>
      <c r="C7506" s="1" t="s">
        <v>22262</v>
      </c>
      <c r="D7506" s="1">
        <v>189.0</v>
      </c>
    </row>
    <row r="7507">
      <c r="A7507" s="1" t="s">
        <v>22263</v>
      </c>
      <c r="B7507" s="1" t="s">
        <v>22264</v>
      </c>
      <c r="C7507" s="1" t="s">
        <v>22265</v>
      </c>
      <c r="D7507" s="1">
        <v>322.0</v>
      </c>
    </row>
    <row r="7508">
      <c r="A7508" s="1" t="s">
        <v>22266</v>
      </c>
      <c r="B7508" s="1" t="s">
        <v>22266</v>
      </c>
      <c r="C7508" s="1" t="s">
        <v>22267</v>
      </c>
      <c r="D7508" s="1">
        <v>69.0</v>
      </c>
    </row>
    <row r="7509">
      <c r="A7509" s="1" t="s">
        <v>22268</v>
      </c>
      <c r="B7509" s="1" t="s">
        <v>22269</v>
      </c>
      <c r="C7509" s="1" t="s">
        <v>22270</v>
      </c>
      <c r="D7509" s="1">
        <v>58.0</v>
      </c>
    </row>
    <row r="7510">
      <c r="A7510" s="1" t="s">
        <v>22271</v>
      </c>
      <c r="B7510" s="1" t="s">
        <v>22271</v>
      </c>
      <c r="C7510" s="1" t="s">
        <v>22272</v>
      </c>
      <c r="D7510" s="1">
        <v>187.0</v>
      </c>
    </row>
    <row r="7511">
      <c r="A7511" s="1" t="s">
        <v>22273</v>
      </c>
      <c r="B7511" s="1" t="s">
        <v>22274</v>
      </c>
      <c r="C7511" s="1" t="s">
        <v>22275</v>
      </c>
      <c r="D7511" s="1">
        <v>209.0</v>
      </c>
    </row>
    <row r="7512">
      <c r="A7512" s="1" t="s">
        <v>22276</v>
      </c>
      <c r="B7512" s="1" t="s">
        <v>22277</v>
      </c>
      <c r="C7512" s="1" t="s">
        <v>22278</v>
      </c>
      <c r="D7512" s="1">
        <v>86.0</v>
      </c>
    </row>
    <row r="7513">
      <c r="A7513" s="1" t="s">
        <v>22279</v>
      </c>
      <c r="B7513" s="1" t="s">
        <v>22280</v>
      </c>
      <c r="C7513" s="1" t="s">
        <v>22281</v>
      </c>
      <c r="D7513" s="1">
        <v>1960.0</v>
      </c>
    </row>
    <row r="7514">
      <c r="A7514" s="1" t="s">
        <v>22282</v>
      </c>
      <c r="B7514" s="1" t="s">
        <v>22283</v>
      </c>
      <c r="C7514" s="1" t="s">
        <v>22284</v>
      </c>
      <c r="D7514" s="1">
        <v>440.0</v>
      </c>
    </row>
    <row r="7515">
      <c r="A7515" s="1" t="s">
        <v>22285</v>
      </c>
      <c r="B7515" s="1" t="s">
        <v>22286</v>
      </c>
      <c r="C7515" s="1" t="s">
        <v>22287</v>
      </c>
      <c r="D7515" s="1">
        <v>2553.0</v>
      </c>
    </row>
    <row r="7516">
      <c r="A7516" s="1" t="s">
        <v>22288</v>
      </c>
      <c r="B7516" s="1" t="s">
        <v>22289</v>
      </c>
      <c r="C7516" s="1" t="s">
        <v>22290</v>
      </c>
      <c r="D7516" s="1">
        <v>280.0</v>
      </c>
    </row>
    <row r="7517">
      <c r="A7517" s="1" t="s">
        <v>22291</v>
      </c>
      <c r="B7517" s="1" t="s">
        <v>22292</v>
      </c>
      <c r="C7517" s="1" t="s">
        <v>22293</v>
      </c>
      <c r="D7517" s="1">
        <v>104.0</v>
      </c>
    </row>
    <row r="7518">
      <c r="A7518" s="1" t="s">
        <v>22294</v>
      </c>
      <c r="B7518" s="1" t="s">
        <v>22295</v>
      </c>
      <c r="C7518" s="1" t="s">
        <v>22296</v>
      </c>
      <c r="D7518" s="1">
        <v>27.0</v>
      </c>
    </row>
    <row r="7519">
      <c r="A7519" s="1" t="s">
        <v>22297</v>
      </c>
      <c r="B7519" s="1" t="s">
        <v>22298</v>
      </c>
      <c r="C7519" s="1" t="s">
        <v>22299</v>
      </c>
      <c r="D7519" s="1">
        <v>22.0</v>
      </c>
    </row>
    <row r="7520">
      <c r="A7520" s="1" t="s">
        <v>22300</v>
      </c>
      <c r="B7520" s="1" t="s">
        <v>22301</v>
      </c>
      <c r="C7520" s="1" t="s">
        <v>22302</v>
      </c>
      <c r="D7520" s="1">
        <v>190.0</v>
      </c>
    </row>
    <row r="7521">
      <c r="A7521" s="1" t="s">
        <v>22303</v>
      </c>
      <c r="B7521" s="1" t="s">
        <v>22303</v>
      </c>
      <c r="C7521" s="1" t="s">
        <v>22304</v>
      </c>
      <c r="D7521" s="1">
        <v>111.0</v>
      </c>
    </row>
    <row r="7522">
      <c r="A7522" s="1" t="s">
        <v>22305</v>
      </c>
      <c r="B7522" s="1" t="s">
        <v>22306</v>
      </c>
      <c r="C7522" s="1" t="s">
        <v>22307</v>
      </c>
      <c r="D7522" s="1">
        <v>669.0</v>
      </c>
    </row>
    <row r="7523">
      <c r="A7523" s="1" t="s">
        <v>22308</v>
      </c>
      <c r="B7523" s="1" t="s">
        <v>22309</v>
      </c>
      <c r="C7523" s="1" t="s">
        <v>22310</v>
      </c>
      <c r="D7523" s="1">
        <v>279.0</v>
      </c>
    </row>
    <row r="7524">
      <c r="A7524" s="1" t="s">
        <v>22311</v>
      </c>
      <c r="B7524" s="1" t="s">
        <v>22312</v>
      </c>
      <c r="C7524" s="1" t="s">
        <v>22313</v>
      </c>
      <c r="D7524" s="1">
        <v>159.0</v>
      </c>
    </row>
    <row r="7525">
      <c r="A7525" s="1" t="s">
        <v>22314</v>
      </c>
      <c r="B7525" s="1" t="s">
        <v>22315</v>
      </c>
      <c r="C7525" s="1" t="s">
        <v>22316</v>
      </c>
      <c r="D7525" s="1">
        <v>2354.0</v>
      </c>
    </row>
    <row r="7526">
      <c r="A7526" s="1" t="s">
        <v>22317</v>
      </c>
      <c r="B7526" s="1" t="s">
        <v>22318</v>
      </c>
      <c r="C7526" s="1" t="s">
        <v>22319</v>
      </c>
      <c r="D7526" s="1">
        <v>66.0</v>
      </c>
    </row>
    <row r="7527">
      <c r="A7527" s="1" t="s">
        <v>22320</v>
      </c>
      <c r="B7527" s="1" t="s">
        <v>22321</v>
      </c>
      <c r="C7527" s="1" t="s">
        <v>22322</v>
      </c>
      <c r="D7527" s="1">
        <v>513.0</v>
      </c>
    </row>
    <row r="7528">
      <c r="A7528" s="1" t="s">
        <v>22323</v>
      </c>
      <c r="B7528" s="1" t="s">
        <v>22324</v>
      </c>
      <c r="C7528" s="1" t="s">
        <v>22325</v>
      </c>
      <c r="D7528" s="1">
        <v>150.0</v>
      </c>
    </row>
    <row r="7529">
      <c r="A7529" s="1" t="s">
        <v>22326</v>
      </c>
      <c r="B7529" s="1" t="s">
        <v>22327</v>
      </c>
      <c r="C7529" s="1" t="s">
        <v>22328</v>
      </c>
      <c r="D7529" s="1">
        <v>218.0</v>
      </c>
    </row>
    <row r="7530">
      <c r="A7530" s="1" t="s">
        <v>22329</v>
      </c>
      <c r="B7530" s="1" t="s">
        <v>22330</v>
      </c>
      <c r="C7530" s="1" t="s">
        <v>22331</v>
      </c>
      <c r="D7530" s="1">
        <v>3424.0</v>
      </c>
    </row>
    <row r="7531">
      <c r="A7531" s="1" t="s">
        <v>22332</v>
      </c>
      <c r="B7531" s="1" t="s">
        <v>22333</v>
      </c>
      <c r="C7531" s="1" t="s">
        <v>22334</v>
      </c>
      <c r="D7531" s="1">
        <v>398.0</v>
      </c>
    </row>
    <row r="7532">
      <c r="A7532" s="1" t="s">
        <v>22335</v>
      </c>
      <c r="B7532" s="1" t="s">
        <v>22336</v>
      </c>
      <c r="C7532" s="1" t="s">
        <v>22337</v>
      </c>
      <c r="D7532" s="1">
        <v>729.0</v>
      </c>
    </row>
    <row r="7533">
      <c r="A7533" s="1" t="s">
        <v>22338</v>
      </c>
      <c r="B7533" s="1" t="s">
        <v>22339</v>
      </c>
      <c r="C7533" s="1" t="s">
        <v>22340</v>
      </c>
      <c r="D7533" s="1">
        <v>1084.0</v>
      </c>
    </row>
    <row r="7534">
      <c r="A7534" s="1" t="s">
        <v>22341</v>
      </c>
      <c r="B7534" s="1" t="s">
        <v>22342</v>
      </c>
      <c r="C7534" s="1" t="s">
        <v>22343</v>
      </c>
      <c r="D7534" s="1">
        <v>297.0</v>
      </c>
    </row>
    <row r="7535">
      <c r="A7535" s="1" t="s">
        <v>22344</v>
      </c>
      <c r="B7535" s="1" t="s">
        <v>22345</v>
      </c>
      <c r="C7535" s="1" t="s">
        <v>22346</v>
      </c>
      <c r="D7535" s="1">
        <v>1481.0</v>
      </c>
    </row>
    <row r="7536">
      <c r="A7536" s="1" t="s">
        <v>22347</v>
      </c>
      <c r="B7536" s="1" t="s">
        <v>22348</v>
      </c>
      <c r="C7536" s="1" t="s">
        <v>22349</v>
      </c>
      <c r="D7536" s="1">
        <v>355.0</v>
      </c>
    </row>
    <row r="7537">
      <c r="A7537" s="1" t="s">
        <v>22350</v>
      </c>
      <c r="B7537" s="1" t="s">
        <v>22351</v>
      </c>
      <c r="C7537" s="1" t="s">
        <v>22352</v>
      </c>
      <c r="D7537" s="1">
        <v>816.0</v>
      </c>
    </row>
    <row r="7538">
      <c r="A7538" s="1" t="s">
        <v>22353</v>
      </c>
      <c r="B7538" s="1" t="s">
        <v>22354</v>
      </c>
      <c r="C7538" s="1" t="s">
        <v>22355</v>
      </c>
      <c r="D7538" s="1">
        <v>393.0</v>
      </c>
    </row>
    <row r="7539">
      <c r="A7539" s="1" t="s">
        <v>22356</v>
      </c>
      <c r="B7539" s="1" t="s">
        <v>22357</v>
      </c>
      <c r="C7539" s="1" t="s">
        <v>22358</v>
      </c>
      <c r="D7539" s="1">
        <v>286.0</v>
      </c>
    </row>
    <row r="7540">
      <c r="A7540" s="1" t="s">
        <v>22359</v>
      </c>
      <c r="B7540" s="1" t="s">
        <v>22360</v>
      </c>
      <c r="C7540" s="1" t="s">
        <v>22361</v>
      </c>
      <c r="D7540" s="1">
        <v>400.0</v>
      </c>
    </row>
    <row r="7541">
      <c r="A7541" s="1" t="s">
        <v>22362</v>
      </c>
      <c r="B7541" s="1" t="s">
        <v>22363</v>
      </c>
      <c r="C7541" s="1" t="s">
        <v>22364</v>
      </c>
      <c r="D7541" s="1">
        <v>73.0</v>
      </c>
    </row>
    <row r="7542">
      <c r="A7542" s="1" t="s">
        <v>22365</v>
      </c>
      <c r="B7542" s="1" t="s">
        <v>22366</v>
      </c>
      <c r="C7542" s="1" t="s">
        <v>22367</v>
      </c>
      <c r="D7542" s="1">
        <v>543.0</v>
      </c>
    </row>
    <row r="7543">
      <c r="A7543" s="1" t="s">
        <v>22368</v>
      </c>
      <c r="B7543" s="1" t="s">
        <v>22369</v>
      </c>
      <c r="C7543" s="1" t="s">
        <v>22370</v>
      </c>
      <c r="D7543" s="1">
        <v>47.0</v>
      </c>
    </row>
    <row r="7544">
      <c r="A7544" s="1" t="s">
        <v>22371</v>
      </c>
      <c r="B7544" s="1" t="s">
        <v>22372</v>
      </c>
      <c r="C7544" s="1" t="s">
        <v>22373</v>
      </c>
      <c r="D7544" s="1">
        <v>1185.0</v>
      </c>
    </row>
    <row r="7545">
      <c r="A7545" s="1" t="s">
        <v>22374</v>
      </c>
      <c r="B7545" s="1" t="s">
        <v>22375</v>
      </c>
      <c r="C7545" s="1" t="s">
        <v>22376</v>
      </c>
      <c r="D7545" s="1">
        <v>741.0</v>
      </c>
    </row>
    <row r="7546">
      <c r="A7546" s="1" t="s">
        <v>22377</v>
      </c>
      <c r="B7546" s="1" t="s">
        <v>22378</v>
      </c>
      <c r="C7546" s="1" t="s">
        <v>22379</v>
      </c>
      <c r="D7546" s="1">
        <v>599.0</v>
      </c>
    </row>
    <row r="7547">
      <c r="A7547" s="1" t="s">
        <v>22380</v>
      </c>
      <c r="B7547" s="1" t="s">
        <v>22381</v>
      </c>
      <c r="C7547" s="1" t="s">
        <v>22382</v>
      </c>
      <c r="D7547" s="1">
        <v>110.0</v>
      </c>
    </row>
    <row r="7548">
      <c r="A7548" s="1" t="s">
        <v>22383</v>
      </c>
      <c r="B7548" s="1" t="s">
        <v>22384</v>
      </c>
      <c r="C7548" s="1" t="s">
        <v>22385</v>
      </c>
      <c r="D7548" s="1">
        <v>92.0</v>
      </c>
    </row>
    <row r="7549">
      <c r="A7549" s="1" t="s">
        <v>22386</v>
      </c>
      <c r="B7549" s="1" t="s">
        <v>22387</v>
      </c>
      <c r="C7549" s="1" t="s">
        <v>22388</v>
      </c>
      <c r="D7549" s="1">
        <v>1326.0</v>
      </c>
    </row>
    <row r="7550">
      <c r="A7550" s="1" t="s">
        <v>22389</v>
      </c>
      <c r="B7550" s="1" t="s">
        <v>22390</v>
      </c>
      <c r="C7550" s="1" t="s">
        <v>22391</v>
      </c>
      <c r="D7550" s="1">
        <v>10.0</v>
      </c>
    </row>
    <row r="7551">
      <c r="A7551" s="1" t="s">
        <v>22392</v>
      </c>
      <c r="B7551" s="1" t="s">
        <v>22393</v>
      </c>
      <c r="C7551" s="1" t="s">
        <v>22394</v>
      </c>
      <c r="D7551" s="1">
        <v>238.0</v>
      </c>
    </row>
    <row r="7552">
      <c r="A7552" s="1" t="s">
        <v>22395</v>
      </c>
      <c r="B7552" s="1" t="s">
        <v>22396</v>
      </c>
      <c r="C7552" s="1" t="s">
        <v>22397</v>
      </c>
      <c r="D7552" s="1">
        <v>37.0</v>
      </c>
    </row>
    <row r="7553">
      <c r="A7553" s="1" t="s">
        <v>22398</v>
      </c>
      <c r="B7553" s="1" t="s">
        <v>22399</v>
      </c>
      <c r="C7553" s="1" t="s">
        <v>22400</v>
      </c>
      <c r="D7553" s="1">
        <v>121.0</v>
      </c>
    </row>
    <row r="7554">
      <c r="A7554" s="1" t="s">
        <v>22401</v>
      </c>
      <c r="B7554" s="1" t="s">
        <v>22402</v>
      </c>
      <c r="C7554" s="1" t="s">
        <v>22403</v>
      </c>
      <c r="D7554" s="1">
        <v>37.0</v>
      </c>
    </row>
    <row r="7555">
      <c r="A7555" s="1" t="s">
        <v>22404</v>
      </c>
      <c r="B7555" s="1" t="s">
        <v>22405</v>
      </c>
      <c r="C7555" s="1" t="s">
        <v>22406</v>
      </c>
      <c r="D7555" s="1">
        <v>3343.0</v>
      </c>
    </row>
    <row r="7556">
      <c r="A7556" s="1" t="s">
        <v>22407</v>
      </c>
      <c r="B7556" s="1" t="s">
        <v>22408</v>
      </c>
      <c r="C7556" s="1" t="s">
        <v>22409</v>
      </c>
      <c r="D7556" s="1">
        <v>50.0</v>
      </c>
    </row>
    <row r="7557">
      <c r="A7557" s="1" t="s">
        <v>22410</v>
      </c>
      <c r="B7557" s="1" t="s">
        <v>22411</v>
      </c>
      <c r="C7557" s="1" t="s">
        <v>22412</v>
      </c>
      <c r="D7557" s="1">
        <v>449.0</v>
      </c>
    </row>
    <row r="7558">
      <c r="A7558" s="1" t="s">
        <v>22413</v>
      </c>
      <c r="B7558" s="1" t="s">
        <v>22414</v>
      </c>
      <c r="C7558" s="1" t="s">
        <v>22415</v>
      </c>
      <c r="D7558" s="1">
        <v>897.0</v>
      </c>
    </row>
    <row r="7559">
      <c r="A7559" s="1" t="s">
        <v>22416</v>
      </c>
      <c r="B7559" s="1" t="s">
        <v>22417</v>
      </c>
      <c r="C7559" s="1" t="s">
        <v>22418</v>
      </c>
      <c r="D7559" s="1">
        <v>199.0</v>
      </c>
    </row>
    <row r="7560">
      <c r="A7560" s="1" t="s">
        <v>22419</v>
      </c>
      <c r="B7560" s="1" t="s">
        <v>22420</v>
      </c>
      <c r="C7560" s="1" t="s">
        <v>22421</v>
      </c>
      <c r="D7560" s="1">
        <v>387.0</v>
      </c>
    </row>
    <row r="7561">
      <c r="A7561" s="1" t="s">
        <v>22422</v>
      </c>
      <c r="B7561" s="1" t="s">
        <v>22423</v>
      </c>
      <c r="C7561" s="1" t="s">
        <v>22424</v>
      </c>
      <c r="D7561" s="1">
        <v>67.0</v>
      </c>
    </row>
    <row r="7562">
      <c r="A7562" s="1" t="s">
        <v>22425</v>
      </c>
      <c r="B7562" s="1" t="s">
        <v>22426</v>
      </c>
      <c r="C7562" s="1" t="s">
        <v>22427</v>
      </c>
      <c r="D7562" s="1">
        <v>634.0</v>
      </c>
    </row>
    <row r="7563">
      <c r="A7563" s="1" t="s">
        <v>22428</v>
      </c>
      <c r="B7563" s="1" t="s">
        <v>22429</v>
      </c>
      <c r="C7563" s="1" t="s">
        <v>22430</v>
      </c>
      <c r="D7563" s="1">
        <v>299.0</v>
      </c>
    </row>
    <row r="7564">
      <c r="A7564" s="1" t="s">
        <v>22431</v>
      </c>
      <c r="B7564" s="1" t="s">
        <v>22432</v>
      </c>
      <c r="C7564" s="1" t="s">
        <v>22433</v>
      </c>
      <c r="D7564" s="1">
        <v>149.0</v>
      </c>
    </row>
    <row r="7565">
      <c r="A7565" s="1" t="s">
        <v>22434</v>
      </c>
      <c r="B7565" s="1" t="s">
        <v>22435</v>
      </c>
      <c r="C7565" s="1" t="s">
        <v>22436</v>
      </c>
      <c r="D7565" s="1">
        <v>75.0</v>
      </c>
    </row>
    <row r="7566">
      <c r="A7566" s="1" t="s">
        <v>22437</v>
      </c>
      <c r="B7566" s="1" t="s">
        <v>22438</v>
      </c>
      <c r="C7566" s="1" t="s">
        <v>22439</v>
      </c>
      <c r="D7566" s="1">
        <v>720.0</v>
      </c>
    </row>
    <row r="7567">
      <c r="A7567" s="1" t="s">
        <v>22440</v>
      </c>
      <c r="B7567" s="1" t="s">
        <v>22441</v>
      </c>
      <c r="C7567" s="1" t="s">
        <v>22442</v>
      </c>
      <c r="D7567" s="1">
        <v>463.0</v>
      </c>
    </row>
    <row r="7568">
      <c r="A7568" s="1" t="s">
        <v>22443</v>
      </c>
      <c r="B7568" s="1" t="s">
        <v>22444</v>
      </c>
      <c r="C7568" s="1" t="s">
        <v>22445</v>
      </c>
      <c r="D7568" s="1">
        <v>577.0</v>
      </c>
    </row>
    <row r="7569">
      <c r="A7569" s="1" t="s">
        <v>22446</v>
      </c>
      <c r="B7569" s="1" t="s">
        <v>22447</v>
      </c>
      <c r="C7569" s="1" t="s">
        <v>22448</v>
      </c>
      <c r="D7569" s="1">
        <v>943.0</v>
      </c>
    </row>
    <row r="7570">
      <c r="A7570" s="1" t="s">
        <v>22449</v>
      </c>
      <c r="B7570" s="1" t="s">
        <v>22450</v>
      </c>
      <c r="C7570" s="1" t="s">
        <v>22451</v>
      </c>
      <c r="D7570" s="1">
        <v>342.0</v>
      </c>
    </row>
    <row r="7571">
      <c r="A7571" s="1" t="s">
        <v>22452</v>
      </c>
      <c r="B7571" s="1" t="s">
        <v>22453</v>
      </c>
      <c r="C7571" s="1" t="s">
        <v>22454</v>
      </c>
      <c r="D7571" s="1">
        <v>64.0</v>
      </c>
    </row>
    <row r="7572">
      <c r="A7572" s="1" t="s">
        <v>22455</v>
      </c>
      <c r="B7572" s="1" t="s">
        <v>22456</v>
      </c>
      <c r="C7572" s="1" t="s">
        <v>22457</v>
      </c>
      <c r="D7572" s="1">
        <v>313.0</v>
      </c>
    </row>
    <row r="7573">
      <c r="A7573" s="1" t="s">
        <v>22458</v>
      </c>
      <c r="B7573" s="1" t="s">
        <v>22459</v>
      </c>
      <c r="C7573" s="1" t="s">
        <v>22460</v>
      </c>
      <c r="D7573" s="1">
        <v>1083.0</v>
      </c>
    </row>
    <row r="7574">
      <c r="A7574" s="1" t="s">
        <v>22461</v>
      </c>
      <c r="B7574" s="1" t="s">
        <v>22462</v>
      </c>
      <c r="C7574" s="1" t="s">
        <v>22463</v>
      </c>
      <c r="D7574" s="1">
        <v>377.0</v>
      </c>
    </row>
    <row r="7575">
      <c r="A7575" s="1" t="s">
        <v>3889</v>
      </c>
      <c r="B7575" s="1" t="s">
        <v>3890</v>
      </c>
      <c r="C7575" s="1" t="s">
        <v>22464</v>
      </c>
      <c r="D7575" s="1">
        <v>598.0</v>
      </c>
    </row>
    <row r="7576">
      <c r="A7576" s="1" t="s">
        <v>22465</v>
      </c>
      <c r="B7576" s="1" t="s">
        <v>22466</v>
      </c>
      <c r="C7576" s="1" t="s">
        <v>22467</v>
      </c>
      <c r="D7576" s="1">
        <v>424.0</v>
      </c>
    </row>
    <row r="7577">
      <c r="A7577" s="1" t="s">
        <v>22468</v>
      </c>
      <c r="B7577" s="1" t="s">
        <v>22469</v>
      </c>
      <c r="C7577" s="1" t="s">
        <v>22470</v>
      </c>
      <c r="D7577" s="1">
        <v>546.0</v>
      </c>
    </row>
    <row r="7578">
      <c r="A7578" s="1" t="s">
        <v>22471</v>
      </c>
      <c r="B7578" s="1" t="s">
        <v>22472</v>
      </c>
      <c r="C7578" s="1" t="s">
        <v>22473</v>
      </c>
      <c r="D7578" s="1">
        <v>26.0</v>
      </c>
    </row>
    <row r="7579">
      <c r="A7579" s="1" t="s">
        <v>22474</v>
      </c>
      <c r="B7579" s="1" t="s">
        <v>22475</v>
      </c>
      <c r="C7579" s="1" t="s">
        <v>22476</v>
      </c>
      <c r="D7579" s="1">
        <v>31.0</v>
      </c>
    </row>
    <row r="7580">
      <c r="A7580" s="1" t="s">
        <v>22477</v>
      </c>
      <c r="B7580" s="1" t="s">
        <v>22478</v>
      </c>
      <c r="C7580" s="1" t="s">
        <v>22479</v>
      </c>
      <c r="D7580" s="1">
        <v>40.0</v>
      </c>
    </row>
    <row r="7581">
      <c r="A7581" s="1" t="s">
        <v>22480</v>
      </c>
      <c r="B7581" s="1" t="s">
        <v>22481</v>
      </c>
      <c r="C7581" s="1" t="s">
        <v>22482</v>
      </c>
      <c r="D7581" s="1">
        <v>569.0</v>
      </c>
    </row>
    <row r="7582">
      <c r="A7582" s="1" t="s">
        <v>22483</v>
      </c>
      <c r="B7582" s="1" t="s">
        <v>22484</v>
      </c>
      <c r="C7582" s="1" t="s">
        <v>22485</v>
      </c>
      <c r="D7582" s="1">
        <v>125.0</v>
      </c>
    </row>
    <row r="7583">
      <c r="A7583" s="1" t="s">
        <v>22486</v>
      </c>
      <c r="B7583" s="1" t="s">
        <v>22487</v>
      </c>
      <c r="C7583" s="1" t="s">
        <v>22488</v>
      </c>
      <c r="D7583" s="1">
        <v>549.0</v>
      </c>
    </row>
    <row r="7584">
      <c r="A7584" s="1" t="s">
        <v>22489</v>
      </c>
      <c r="B7584" s="1" t="s">
        <v>22490</v>
      </c>
      <c r="C7584" s="1" t="s">
        <v>22491</v>
      </c>
      <c r="D7584" s="1">
        <v>82.0</v>
      </c>
    </row>
    <row r="7585">
      <c r="A7585" s="1" t="s">
        <v>22492</v>
      </c>
      <c r="B7585" s="1" t="s">
        <v>22492</v>
      </c>
      <c r="C7585" s="1" t="s">
        <v>22493</v>
      </c>
      <c r="D7585" s="1">
        <v>113.0</v>
      </c>
    </row>
    <row r="7586">
      <c r="A7586" s="1" t="s">
        <v>22494</v>
      </c>
      <c r="B7586" s="1" t="s">
        <v>22495</v>
      </c>
      <c r="C7586" s="1" t="s">
        <v>22496</v>
      </c>
      <c r="D7586" s="1">
        <v>1345.0</v>
      </c>
    </row>
    <row r="7587">
      <c r="A7587" s="1" t="s">
        <v>22497</v>
      </c>
      <c r="B7587" s="1" t="s">
        <v>22498</v>
      </c>
      <c r="C7587" s="1" t="s">
        <v>22499</v>
      </c>
      <c r="D7587" s="1">
        <v>74.0</v>
      </c>
    </row>
    <row r="7588">
      <c r="A7588" s="1" t="s">
        <v>22500</v>
      </c>
      <c r="B7588" s="1" t="s">
        <v>22501</v>
      </c>
      <c r="C7588" s="1" t="s">
        <v>22502</v>
      </c>
      <c r="D7588" s="1">
        <v>290.0</v>
      </c>
    </row>
    <row r="7589">
      <c r="A7589" s="1" t="s">
        <v>22503</v>
      </c>
      <c r="B7589" s="1" t="s">
        <v>22504</v>
      </c>
      <c r="C7589" s="1" t="s">
        <v>22505</v>
      </c>
      <c r="D7589" s="1">
        <v>101.0</v>
      </c>
    </row>
    <row r="7590">
      <c r="A7590" s="1" t="s">
        <v>22506</v>
      </c>
      <c r="B7590" s="1" t="s">
        <v>22506</v>
      </c>
      <c r="C7590" s="1" t="s">
        <v>22507</v>
      </c>
      <c r="D7590" s="1">
        <v>239.0</v>
      </c>
    </row>
    <row r="7591">
      <c r="A7591" s="1" t="s">
        <v>22508</v>
      </c>
      <c r="B7591" s="1" t="s">
        <v>22509</v>
      </c>
      <c r="C7591" s="1" t="s">
        <v>22510</v>
      </c>
      <c r="D7591" s="1">
        <v>1320.0</v>
      </c>
    </row>
    <row r="7592">
      <c r="A7592" s="1" t="s">
        <v>22511</v>
      </c>
      <c r="B7592" s="1" t="s">
        <v>22512</v>
      </c>
      <c r="C7592" s="1" t="s">
        <v>22513</v>
      </c>
      <c r="D7592" s="1">
        <v>186.0</v>
      </c>
    </row>
    <row r="7593">
      <c r="A7593" s="1" t="s">
        <v>22514</v>
      </c>
      <c r="B7593" s="1" t="s">
        <v>22515</v>
      </c>
      <c r="C7593" s="1" t="s">
        <v>22516</v>
      </c>
      <c r="D7593" s="1">
        <v>443.0</v>
      </c>
    </row>
    <row r="7594">
      <c r="A7594" s="1" t="s">
        <v>22517</v>
      </c>
      <c r="B7594" s="1" t="s">
        <v>22518</v>
      </c>
      <c r="C7594" s="1" t="s">
        <v>22519</v>
      </c>
      <c r="D7594" s="1">
        <v>50.0</v>
      </c>
    </row>
    <row r="7595">
      <c r="A7595" s="1" t="s">
        <v>22520</v>
      </c>
      <c r="B7595" s="1" t="s">
        <v>22521</v>
      </c>
      <c r="C7595" s="1" t="s">
        <v>22522</v>
      </c>
      <c r="D7595" s="1">
        <v>626.0</v>
      </c>
    </row>
    <row r="7596">
      <c r="A7596" s="1" t="s">
        <v>22523</v>
      </c>
      <c r="B7596" s="1" t="s">
        <v>22524</v>
      </c>
      <c r="C7596" s="1" t="s">
        <v>22525</v>
      </c>
      <c r="D7596" s="1">
        <v>2111.0</v>
      </c>
    </row>
    <row r="7597">
      <c r="A7597" s="1" t="s">
        <v>22526</v>
      </c>
      <c r="B7597" s="1" t="s">
        <v>22527</v>
      </c>
      <c r="C7597" s="1" t="s">
        <v>22528</v>
      </c>
      <c r="D7597" s="1">
        <v>143.0</v>
      </c>
    </row>
    <row r="7598">
      <c r="A7598" s="1" t="s">
        <v>22529</v>
      </c>
      <c r="B7598" s="1" t="s">
        <v>22530</v>
      </c>
      <c r="C7598" s="1" t="s">
        <v>22531</v>
      </c>
      <c r="D7598" s="1">
        <v>625.0</v>
      </c>
    </row>
    <row r="7599">
      <c r="A7599" s="1" t="s">
        <v>22532</v>
      </c>
      <c r="B7599" s="1" t="s">
        <v>22533</v>
      </c>
      <c r="C7599" s="1" t="s">
        <v>22534</v>
      </c>
      <c r="D7599" s="1">
        <v>147.0</v>
      </c>
    </row>
    <row r="7600">
      <c r="A7600" s="1" t="s">
        <v>22535</v>
      </c>
      <c r="B7600" s="1" t="s">
        <v>22536</v>
      </c>
      <c r="C7600" s="1" t="s">
        <v>22537</v>
      </c>
      <c r="D7600" s="1">
        <v>21.0</v>
      </c>
    </row>
    <row r="7601">
      <c r="A7601" s="1" t="s">
        <v>22538</v>
      </c>
      <c r="B7601" s="1" t="s">
        <v>22539</v>
      </c>
      <c r="C7601" s="1" t="s">
        <v>22540</v>
      </c>
      <c r="D7601" s="1">
        <v>62.0</v>
      </c>
    </row>
    <row r="7602">
      <c r="A7602" s="1" t="s">
        <v>22541</v>
      </c>
      <c r="B7602" s="1" t="s">
        <v>22542</v>
      </c>
      <c r="C7602" s="1" t="s">
        <v>22543</v>
      </c>
      <c r="D7602" s="1">
        <v>362.0</v>
      </c>
    </row>
    <row r="7603">
      <c r="A7603" s="1" t="s">
        <v>22544</v>
      </c>
      <c r="B7603" s="1" t="s">
        <v>22545</v>
      </c>
      <c r="C7603" s="1" t="s">
        <v>22546</v>
      </c>
      <c r="D7603" s="1">
        <v>1308.0</v>
      </c>
    </row>
    <row r="7604">
      <c r="A7604" s="1" t="s">
        <v>22547</v>
      </c>
      <c r="B7604" s="1" t="s">
        <v>22548</v>
      </c>
      <c r="C7604" s="1" t="s">
        <v>22549</v>
      </c>
      <c r="D7604" s="1">
        <v>257.0</v>
      </c>
    </row>
    <row r="7605">
      <c r="A7605" s="1" t="s">
        <v>22550</v>
      </c>
      <c r="B7605" s="1" t="s">
        <v>22551</v>
      </c>
      <c r="C7605" s="1" t="s">
        <v>22552</v>
      </c>
      <c r="D7605" s="1">
        <v>1120.0</v>
      </c>
    </row>
    <row r="7606">
      <c r="A7606" s="1" t="s">
        <v>22553</v>
      </c>
      <c r="B7606" s="1" t="s">
        <v>22554</v>
      </c>
      <c r="C7606" s="1" t="s">
        <v>22555</v>
      </c>
      <c r="D7606" s="1">
        <v>738.0</v>
      </c>
    </row>
    <row r="7607">
      <c r="A7607" s="1" t="s">
        <v>22556</v>
      </c>
      <c r="B7607" s="1" t="s">
        <v>22557</v>
      </c>
      <c r="C7607" s="1" t="s">
        <v>22558</v>
      </c>
      <c r="D7607" s="1">
        <v>166.0</v>
      </c>
    </row>
    <row r="7608">
      <c r="A7608" s="1" t="s">
        <v>22559</v>
      </c>
      <c r="B7608" s="1" t="s">
        <v>22560</v>
      </c>
      <c r="C7608" s="1" t="s">
        <v>22561</v>
      </c>
      <c r="D7608" s="1">
        <v>1891.0</v>
      </c>
    </row>
    <row r="7609">
      <c r="A7609" s="1" t="s">
        <v>22562</v>
      </c>
      <c r="B7609" s="1" t="s">
        <v>22563</v>
      </c>
      <c r="C7609" s="1" t="s">
        <v>22564</v>
      </c>
      <c r="D7609" s="1">
        <v>311.0</v>
      </c>
    </row>
    <row r="7610">
      <c r="A7610" s="1" t="s">
        <v>22565</v>
      </c>
      <c r="B7610" s="1" t="s">
        <v>22566</v>
      </c>
      <c r="C7610" s="1" t="s">
        <v>22567</v>
      </c>
      <c r="D7610" s="1">
        <v>72.0</v>
      </c>
    </row>
    <row r="7611">
      <c r="A7611" s="1" t="s">
        <v>22568</v>
      </c>
      <c r="B7611" s="1" t="s">
        <v>22569</v>
      </c>
      <c r="C7611" s="1" t="s">
        <v>22570</v>
      </c>
      <c r="D7611" s="1">
        <v>252.0</v>
      </c>
    </row>
    <row r="7612">
      <c r="A7612" s="1" t="s">
        <v>22571</v>
      </c>
      <c r="B7612" s="1" t="s">
        <v>22572</v>
      </c>
      <c r="C7612" s="1" t="s">
        <v>22573</v>
      </c>
      <c r="D7612" s="1">
        <v>487.0</v>
      </c>
    </row>
    <row r="7613">
      <c r="A7613" s="1" t="s">
        <v>22574</v>
      </c>
      <c r="B7613" s="1" t="s">
        <v>22575</v>
      </c>
      <c r="C7613" s="1" t="s">
        <v>22576</v>
      </c>
      <c r="D7613" s="1">
        <v>1022.0</v>
      </c>
    </row>
    <row r="7614">
      <c r="A7614" s="1" t="s">
        <v>22577</v>
      </c>
      <c r="B7614" s="1" t="s">
        <v>22578</v>
      </c>
      <c r="C7614" s="1" t="s">
        <v>22579</v>
      </c>
      <c r="D7614" s="1">
        <v>337.0</v>
      </c>
    </row>
    <row r="7615">
      <c r="A7615" s="1" t="s">
        <v>22580</v>
      </c>
      <c r="B7615" s="1" t="s">
        <v>22581</v>
      </c>
      <c r="C7615" s="1" t="s">
        <v>22582</v>
      </c>
      <c r="D7615" s="1">
        <v>96.0</v>
      </c>
    </row>
    <row r="7616">
      <c r="A7616" s="1" t="s">
        <v>22583</v>
      </c>
      <c r="B7616" s="1" t="s">
        <v>22584</v>
      </c>
      <c r="C7616" s="1" t="s">
        <v>22585</v>
      </c>
      <c r="D7616" s="1">
        <v>74.0</v>
      </c>
    </row>
    <row r="7617">
      <c r="A7617" s="1" t="s">
        <v>22586</v>
      </c>
      <c r="B7617" s="1" t="s">
        <v>22587</v>
      </c>
      <c r="C7617" s="1" t="s">
        <v>22588</v>
      </c>
      <c r="D7617" s="1">
        <v>2239.0</v>
      </c>
    </row>
    <row r="7618">
      <c r="A7618" s="1" t="s">
        <v>22589</v>
      </c>
      <c r="B7618" s="1" t="s">
        <v>22590</v>
      </c>
      <c r="C7618" s="1" t="s">
        <v>22591</v>
      </c>
      <c r="D7618" s="1">
        <v>189.0</v>
      </c>
    </row>
    <row r="7619">
      <c r="A7619" s="1" t="s">
        <v>22592</v>
      </c>
      <c r="B7619" s="1" t="s">
        <v>22593</v>
      </c>
      <c r="C7619" s="1" t="s">
        <v>22594</v>
      </c>
      <c r="D7619" s="1">
        <v>143.0</v>
      </c>
    </row>
    <row r="7620">
      <c r="A7620" s="1" t="s">
        <v>22595</v>
      </c>
      <c r="B7620" s="1" t="s">
        <v>22596</v>
      </c>
      <c r="C7620" s="1" t="s">
        <v>22597</v>
      </c>
      <c r="D7620" s="1">
        <v>1043.0</v>
      </c>
    </row>
    <row r="7621">
      <c r="A7621" s="1" t="s">
        <v>22598</v>
      </c>
      <c r="B7621" s="1" t="s">
        <v>22599</v>
      </c>
      <c r="C7621" s="1" t="s">
        <v>22600</v>
      </c>
      <c r="D7621" s="1">
        <v>1209.0</v>
      </c>
    </row>
    <row r="7622">
      <c r="A7622" s="1" t="s">
        <v>22601</v>
      </c>
      <c r="B7622" s="1" t="s">
        <v>22602</v>
      </c>
      <c r="C7622" s="1" t="s">
        <v>22603</v>
      </c>
      <c r="D7622" s="1">
        <v>1392.0</v>
      </c>
    </row>
    <row r="7623">
      <c r="A7623" s="1" t="s">
        <v>22604</v>
      </c>
      <c r="B7623" s="1" t="s">
        <v>22605</v>
      </c>
      <c r="C7623" s="1" t="s">
        <v>22606</v>
      </c>
      <c r="D7623" s="1">
        <v>114.0</v>
      </c>
    </row>
    <row r="7624">
      <c r="A7624" s="1" t="s">
        <v>22607</v>
      </c>
      <c r="B7624" s="1" t="s">
        <v>22608</v>
      </c>
      <c r="C7624" s="1" t="s">
        <v>22609</v>
      </c>
      <c r="D7624" s="1">
        <v>1046.0</v>
      </c>
    </row>
    <row r="7625">
      <c r="A7625" s="1" t="s">
        <v>22610</v>
      </c>
      <c r="B7625" s="1" t="s">
        <v>22611</v>
      </c>
      <c r="C7625" s="1" t="s">
        <v>22612</v>
      </c>
      <c r="D7625" s="1">
        <v>1523.0</v>
      </c>
    </row>
    <row r="7626">
      <c r="A7626" s="1" t="s">
        <v>2287</v>
      </c>
      <c r="B7626" s="1" t="s">
        <v>2288</v>
      </c>
      <c r="C7626" s="1" t="s">
        <v>22613</v>
      </c>
      <c r="D7626" s="1">
        <v>731.0</v>
      </c>
    </row>
    <row r="7627">
      <c r="A7627" s="1" t="s">
        <v>22614</v>
      </c>
      <c r="B7627" s="1" t="s">
        <v>22615</v>
      </c>
      <c r="C7627" s="1" t="s">
        <v>22616</v>
      </c>
      <c r="D7627" s="1">
        <v>73.0</v>
      </c>
    </row>
    <row r="7628">
      <c r="A7628" s="1" t="s">
        <v>22617</v>
      </c>
      <c r="B7628" s="1" t="s">
        <v>22618</v>
      </c>
      <c r="C7628" s="1" t="s">
        <v>22619</v>
      </c>
      <c r="D7628" s="1">
        <v>846.0</v>
      </c>
    </row>
    <row r="7629">
      <c r="A7629" s="1" t="s">
        <v>22620</v>
      </c>
      <c r="B7629" s="1" t="s">
        <v>22621</v>
      </c>
      <c r="C7629" s="1" t="s">
        <v>22622</v>
      </c>
      <c r="D7629" s="1">
        <v>516.0</v>
      </c>
    </row>
    <row r="7630">
      <c r="A7630" s="1" t="s">
        <v>22623</v>
      </c>
      <c r="B7630" s="1" t="s">
        <v>22624</v>
      </c>
      <c r="C7630" s="1" t="s">
        <v>22625</v>
      </c>
      <c r="D7630" s="1">
        <v>632.0</v>
      </c>
    </row>
    <row r="7631">
      <c r="A7631" s="1" t="s">
        <v>22626</v>
      </c>
      <c r="B7631" s="1" t="s">
        <v>22627</v>
      </c>
      <c r="C7631" s="1" t="s">
        <v>22628</v>
      </c>
      <c r="D7631" s="1">
        <v>656.0</v>
      </c>
    </row>
    <row r="7632">
      <c r="A7632" s="1" t="s">
        <v>22629</v>
      </c>
      <c r="B7632" s="1" t="s">
        <v>22630</v>
      </c>
      <c r="C7632" s="1" t="s">
        <v>22631</v>
      </c>
      <c r="D7632" s="1">
        <v>289.0</v>
      </c>
    </row>
    <row r="7633">
      <c r="A7633" s="1" t="s">
        <v>22632</v>
      </c>
      <c r="B7633" s="1" t="s">
        <v>22633</v>
      </c>
      <c r="C7633" s="1" t="s">
        <v>22634</v>
      </c>
      <c r="D7633" s="1">
        <v>2411.0</v>
      </c>
    </row>
    <row r="7634">
      <c r="A7634" s="1" t="s">
        <v>22635</v>
      </c>
      <c r="B7634" s="1" t="s">
        <v>22636</v>
      </c>
      <c r="C7634" s="1" t="s">
        <v>22637</v>
      </c>
      <c r="D7634" s="1">
        <v>126.0</v>
      </c>
    </row>
    <row r="7635">
      <c r="A7635" s="1" t="s">
        <v>22638</v>
      </c>
      <c r="B7635" s="1" t="s">
        <v>22639</v>
      </c>
      <c r="C7635" s="1" t="s">
        <v>22640</v>
      </c>
      <c r="D7635" s="1">
        <v>116.0</v>
      </c>
    </row>
    <row r="7636">
      <c r="A7636" s="1" t="s">
        <v>22641</v>
      </c>
      <c r="B7636" s="1" t="s">
        <v>22642</v>
      </c>
      <c r="C7636" s="1" t="s">
        <v>22643</v>
      </c>
      <c r="D7636" s="1">
        <v>189.0</v>
      </c>
    </row>
    <row r="7637">
      <c r="A7637" s="1" t="s">
        <v>22644</v>
      </c>
      <c r="B7637" s="1" t="s">
        <v>22645</v>
      </c>
      <c r="C7637" s="1" t="s">
        <v>22646</v>
      </c>
      <c r="D7637" s="1">
        <v>326.0</v>
      </c>
    </row>
    <row r="7638">
      <c r="A7638" s="1" t="s">
        <v>22647</v>
      </c>
      <c r="B7638" s="1" t="s">
        <v>22648</v>
      </c>
      <c r="C7638" s="1" t="s">
        <v>22649</v>
      </c>
      <c r="D7638" s="1">
        <v>115.0</v>
      </c>
    </row>
    <row r="7639">
      <c r="A7639" s="1" t="s">
        <v>22650</v>
      </c>
      <c r="B7639" s="1" t="s">
        <v>22651</v>
      </c>
      <c r="C7639" s="1" t="s">
        <v>22652</v>
      </c>
      <c r="D7639" s="1">
        <v>310.0</v>
      </c>
    </row>
    <row r="7640">
      <c r="A7640" s="1" t="s">
        <v>22653</v>
      </c>
      <c r="B7640" s="1" t="s">
        <v>22654</v>
      </c>
      <c r="C7640" s="1" t="s">
        <v>22655</v>
      </c>
      <c r="D7640" s="1">
        <v>877.0</v>
      </c>
    </row>
    <row r="7641">
      <c r="A7641" s="1" t="s">
        <v>22656</v>
      </c>
      <c r="B7641" s="1" t="s">
        <v>22657</v>
      </c>
      <c r="C7641" s="1" t="s">
        <v>22658</v>
      </c>
      <c r="D7641" s="1">
        <v>105.0</v>
      </c>
    </row>
    <row r="7642">
      <c r="A7642" s="1" t="s">
        <v>22659</v>
      </c>
      <c r="B7642" s="1" t="s">
        <v>22660</v>
      </c>
      <c r="C7642" s="1" t="s">
        <v>22661</v>
      </c>
      <c r="D7642" s="1">
        <v>257.0</v>
      </c>
    </row>
    <row r="7643">
      <c r="A7643" s="1" t="s">
        <v>22662</v>
      </c>
      <c r="B7643" s="1" t="s">
        <v>22663</v>
      </c>
      <c r="C7643" s="1" t="s">
        <v>22664</v>
      </c>
      <c r="D7643" s="1">
        <v>921.0</v>
      </c>
    </row>
    <row r="7644">
      <c r="A7644" s="1" t="s">
        <v>22665</v>
      </c>
      <c r="B7644" s="1" t="s">
        <v>22666</v>
      </c>
      <c r="C7644" s="1" t="s">
        <v>22667</v>
      </c>
      <c r="D7644" s="1">
        <v>422.0</v>
      </c>
    </row>
    <row r="7645">
      <c r="A7645" s="1" t="s">
        <v>22668</v>
      </c>
      <c r="B7645" s="1" t="s">
        <v>22669</v>
      </c>
      <c r="C7645" s="1" t="s">
        <v>22670</v>
      </c>
      <c r="D7645" s="1">
        <v>117.0</v>
      </c>
    </row>
    <row r="7646">
      <c r="A7646" s="1" t="s">
        <v>22671</v>
      </c>
      <c r="B7646" s="1" t="s">
        <v>22672</v>
      </c>
      <c r="C7646" s="1" t="s">
        <v>22673</v>
      </c>
      <c r="D7646" s="1">
        <v>119.0</v>
      </c>
    </row>
    <row r="7647">
      <c r="A7647" s="1" t="s">
        <v>22674</v>
      </c>
      <c r="B7647" s="1" t="s">
        <v>22675</v>
      </c>
      <c r="C7647" s="1" t="s">
        <v>22676</v>
      </c>
      <c r="D7647" s="1">
        <v>334.0</v>
      </c>
    </row>
    <row r="7648">
      <c r="A7648" s="1" t="s">
        <v>22677</v>
      </c>
      <c r="B7648" s="1" t="s">
        <v>22678</v>
      </c>
      <c r="C7648" s="1" t="s">
        <v>22679</v>
      </c>
      <c r="D7648" s="1">
        <v>609.0</v>
      </c>
    </row>
    <row r="7649">
      <c r="A7649" s="1" t="s">
        <v>22680</v>
      </c>
      <c r="B7649" s="1" t="s">
        <v>22681</v>
      </c>
      <c r="C7649" s="1" t="s">
        <v>22682</v>
      </c>
      <c r="D7649" s="1">
        <v>197.0</v>
      </c>
    </row>
    <row r="7650">
      <c r="A7650" s="1" t="s">
        <v>22683</v>
      </c>
      <c r="B7650" s="1" t="s">
        <v>22684</v>
      </c>
      <c r="C7650" s="1" t="s">
        <v>22685</v>
      </c>
      <c r="D7650" s="1">
        <v>2139.0</v>
      </c>
    </row>
    <row r="7651">
      <c r="A7651" s="1" t="s">
        <v>22686</v>
      </c>
      <c r="B7651" s="1" t="s">
        <v>22687</v>
      </c>
      <c r="C7651" s="1" t="s">
        <v>22688</v>
      </c>
      <c r="D7651" s="1">
        <v>34.0</v>
      </c>
    </row>
    <row r="7652">
      <c r="A7652" s="1" t="s">
        <v>22689</v>
      </c>
      <c r="B7652" s="1" t="s">
        <v>22690</v>
      </c>
      <c r="C7652" s="1" t="s">
        <v>22691</v>
      </c>
      <c r="D7652" s="1">
        <v>172.0</v>
      </c>
    </row>
    <row r="7653">
      <c r="A7653" s="1" t="s">
        <v>22692</v>
      </c>
      <c r="B7653" s="1" t="s">
        <v>22693</v>
      </c>
      <c r="C7653" s="1" t="s">
        <v>22694</v>
      </c>
      <c r="D7653" s="1">
        <v>322.0</v>
      </c>
    </row>
    <row r="7654">
      <c r="A7654" s="1" t="s">
        <v>636</v>
      </c>
      <c r="B7654" s="1" t="s">
        <v>637</v>
      </c>
      <c r="C7654" s="1" t="s">
        <v>22695</v>
      </c>
      <c r="D7654" s="1">
        <v>563.0</v>
      </c>
    </row>
    <row r="7655">
      <c r="A7655" s="1" t="s">
        <v>22696</v>
      </c>
      <c r="B7655" s="1" t="s">
        <v>22697</v>
      </c>
      <c r="C7655" s="1" t="s">
        <v>22698</v>
      </c>
      <c r="D7655" s="1">
        <v>79.0</v>
      </c>
    </row>
    <row r="7656">
      <c r="A7656" s="1" t="s">
        <v>22699</v>
      </c>
      <c r="B7656" s="1" t="s">
        <v>22700</v>
      </c>
      <c r="C7656" s="1" t="s">
        <v>22701</v>
      </c>
      <c r="D7656" s="1">
        <v>13.0</v>
      </c>
    </row>
    <row r="7657">
      <c r="A7657" s="1" t="s">
        <v>22702</v>
      </c>
      <c r="B7657" s="1" t="s">
        <v>22703</v>
      </c>
      <c r="C7657" s="1" t="s">
        <v>22704</v>
      </c>
      <c r="D7657" s="1">
        <v>172.0</v>
      </c>
    </row>
    <row r="7658">
      <c r="A7658" s="1" t="s">
        <v>22705</v>
      </c>
      <c r="B7658" s="1" t="s">
        <v>22706</v>
      </c>
      <c r="C7658" s="1" t="s">
        <v>22707</v>
      </c>
      <c r="D7658" s="1">
        <v>322.0</v>
      </c>
    </row>
    <row r="7659">
      <c r="A7659" s="1" t="s">
        <v>22708</v>
      </c>
      <c r="B7659" s="1" t="s">
        <v>22709</v>
      </c>
      <c r="C7659" s="1" t="s">
        <v>22710</v>
      </c>
      <c r="D7659" s="1">
        <v>1962.0</v>
      </c>
    </row>
    <row r="7660">
      <c r="A7660" s="1" t="s">
        <v>22711</v>
      </c>
      <c r="B7660" s="1" t="s">
        <v>22711</v>
      </c>
      <c r="C7660" s="1" t="s">
        <v>22712</v>
      </c>
      <c r="D7660" s="1">
        <v>733.0</v>
      </c>
    </row>
    <row r="7661">
      <c r="A7661" s="1" t="s">
        <v>22713</v>
      </c>
      <c r="B7661" s="1" t="s">
        <v>22714</v>
      </c>
      <c r="C7661" s="1" t="s">
        <v>22715</v>
      </c>
      <c r="D7661" s="1">
        <v>74.0</v>
      </c>
    </row>
    <row r="7662">
      <c r="A7662" s="1" t="s">
        <v>22716</v>
      </c>
      <c r="B7662" s="1" t="s">
        <v>22717</v>
      </c>
      <c r="C7662" s="1" t="s">
        <v>22718</v>
      </c>
      <c r="D7662" s="1">
        <v>108.0</v>
      </c>
    </row>
    <row r="7663">
      <c r="A7663" s="1" t="s">
        <v>22719</v>
      </c>
      <c r="B7663" s="1" t="s">
        <v>22720</v>
      </c>
      <c r="C7663" s="1" t="s">
        <v>22721</v>
      </c>
      <c r="D7663" s="1">
        <v>1770.0</v>
      </c>
    </row>
    <row r="7664">
      <c r="A7664" s="1" t="s">
        <v>22722</v>
      </c>
      <c r="B7664" s="1" t="s">
        <v>22723</v>
      </c>
      <c r="C7664" s="1" t="s">
        <v>22724</v>
      </c>
      <c r="D7664" s="1">
        <v>1746.0</v>
      </c>
    </row>
    <row r="7665">
      <c r="A7665" s="1" t="s">
        <v>22725</v>
      </c>
      <c r="B7665" s="1" t="s">
        <v>22726</v>
      </c>
      <c r="C7665" s="1" t="s">
        <v>22727</v>
      </c>
      <c r="D7665" s="1">
        <v>1094.0</v>
      </c>
    </row>
    <row r="7666">
      <c r="A7666" s="1" t="s">
        <v>22728</v>
      </c>
      <c r="B7666" s="1" t="s">
        <v>22729</v>
      </c>
      <c r="C7666" s="1" t="s">
        <v>22730</v>
      </c>
      <c r="D7666" s="1">
        <v>541.0</v>
      </c>
    </row>
    <row r="7667">
      <c r="A7667" s="1" t="s">
        <v>22731</v>
      </c>
      <c r="B7667" s="1" t="s">
        <v>22732</v>
      </c>
      <c r="C7667" s="1" t="s">
        <v>22733</v>
      </c>
      <c r="D7667" s="1">
        <v>4591.0</v>
      </c>
    </row>
    <row r="7668">
      <c r="A7668" s="1" t="s">
        <v>22734</v>
      </c>
      <c r="B7668" s="1" t="s">
        <v>22735</v>
      </c>
      <c r="C7668" s="1" t="s">
        <v>22736</v>
      </c>
      <c r="D7668" s="1">
        <v>1936.0</v>
      </c>
    </row>
    <row r="7669">
      <c r="A7669" s="1" t="s">
        <v>22737</v>
      </c>
      <c r="B7669" s="1" t="s">
        <v>22737</v>
      </c>
      <c r="C7669" s="1" t="s">
        <v>22738</v>
      </c>
      <c r="D7669" s="1">
        <v>11.0</v>
      </c>
    </row>
    <row r="7670">
      <c r="A7670" s="1" t="s">
        <v>22739</v>
      </c>
      <c r="B7670" s="1" t="s">
        <v>22740</v>
      </c>
      <c r="C7670" s="1" t="s">
        <v>22741</v>
      </c>
      <c r="D7670" s="1">
        <v>141.0</v>
      </c>
    </row>
    <row r="7671">
      <c r="A7671" s="1" t="s">
        <v>22742</v>
      </c>
      <c r="B7671" s="1" t="s">
        <v>22743</v>
      </c>
      <c r="C7671" s="1" t="s">
        <v>22744</v>
      </c>
      <c r="D7671" s="1">
        <v>589.0</v>
      </c>
    </row>
    <row r="7672">
      <c r="A7672" s="1" t="s">
        <v>22745</v>
      </c>
      <c r="B7672" s="1" t="s">
        <v>22746</v>
      </c>
      <c r="C7672" s="1" t="s">
        <v>22747</v>
      </c>
      <c r="D7672" s="1">
        <v>363.0</v>
      </c>
    </row>
    <row r="7673">
      <c r="A7673" s="1" t="s">
        <v>22748</v>
      </c>
      <c r="B7673" s="1" t="s">
        <v>22749</v>
      </c>
      <c r="C7673" s="1" t="s">
        <v>22750</v>
      </c>
      <c r="D7673" s="1">
        <v>1075.0</v>
      </c>
    </row>
    <row r="7674">
      <c r="A7674" s="1" t="s">
        <v>22751</v>
      </c>
      <c r="B7674" s="1" t="s">
        <v>22752</v>
      </c>
      <c r="C7674" s="1" t="s">
        <v>22753</v>
      </c>
      <c r="D7674" s="1">
        <v>2299.0</v>
      </c>
    </row>
    <row r="7675">
      <c r="A7675" s="1" t="s">
        <v>22754</v>
      </c>
      <c r="B7675" s="1" t="s">
        <v>22755</v>
      </c>
      <c r="C7675" s="1" t="s">
        <v>22756</v>
      </c>
      <c r="D7675" s="1">
        <v>174.0</v>
      </c>
    </row>
    <row r="7676">
      <c r="A7676" s="1" t="s">
        <v>22757</v>
      </c>
      <c r="B7676" s="1" t="s">
        <v>22758</v>
      </c>
      <c r="C7676" s="1" t="s">
        <v>22759</v>
      </c>
      <c r="D7676" s="1">
        <v>172.0</v>
      </c>
    </row>
    <row r="7677">
      <c r="A7677" s="1" t="s">
        <v>22760</v>
      </c>
      <c r="B7677" s="1" t="s">
        <v>22761</v>
      </c>
      <c r="C7677" s="1" t="s">
        <v>22762</v>
      </c>
      <c r="D7677" s="1">
        <v>465.0</v>
      </c>
    </row>
    <row r="7678">
      <c r="A7678" s="1" t="s">
        <v>22763</v>
      </c>
      <c r="B7678" s="1" t="s">
        <v>22764</v>
      </c>
      <c r="C7678" s="1" t="s">
        <v>22765</v>
      </c>
      <c r="D7678" s="1">
        <v>135.0</v>
      </c>
    </row>
    <row r="7679">
      <c r="A7679" s="1" t="s">
        <v>22766</v>
      </c>
      <c r="B7679" s="1" t="s">
        <v>22767</v>
      </c>
      <c r="C7679" s="1" t="s">
        <v>22768</v>
      </c>
      <c r="D7679" s="1">
        <v>500.0</v>
      </c>
    </row>
    <row r="7680">
      <c r="A7680" s="1" t="s">
        <v>22769</v>
      </c>
      <c r="B7680" s="1" t="s">
        <v>22770</v>
      </c>
      <c r="C7680" s="1" t="s">
        <v>22771</v>
      </c>
      <c r="D7680" s="1">
        <v>155.0</v>
      </c>
    </row>
    <row r="7681">
      <c r="A7681" s="1" t="s">
        <v>22772</v>
      </c>
      <c r="B7681" s="1" t="s">
        <v>22773</v>
      </c>
      <c r="C7681" s="1" t="s">
        <v>22774</v>
      </c>
      <c r="D7681" s="1">
        <v>965.0</v>
      </c>
    </row>
    <row r="7682">
      <c r="A7682" s="1" t="s">
        <v>22775</v>
      </c>
      <c r="B7682" s="1" t="s">
        <v>22776</v>
      </c>
      <c r="C7682" s="1" t="s">
        <v>22777</v>
      </c>
      <c r="D7682" s="1">
        <v>121.0</v>
      </c>
    </row>
    <row r="7683">
      <c r="A7683" s="1" t="s">
        <v>22778</v>
      </c>
      <c r="B7683" s="1" t="s">
        <v>22779</v>
      </c>
      <c r="C7683" s="1" t="s">
        <v>22780</v>
      </c>
      <c r="D7683" s="1">
        <v>18.0</v>
      </c>
    </row>
    <row r="7684">
      <c r="A7684" s="1" t="s">
        <v>22781</v>
      </c>
      <c r="B7684" s="1" t="s">
        <v>22782</v>
      </c>
      <c r="C7684" s="1" t="s">
        <v>22783</v>
      </c>
      <c r="D7684" s="1">
        <v>259.0</v>
      </c>
    </row>
    <row r="7685">
      <c r="A7685" s="1" t="s">
        <v>22784</v>
      </c>
      <c r="B7685" s="1" t="s">
        <v>22785</v>
      </c>
      <c r="C7685" s="1" t="s">
        <v>22786</v>
      </c>
      <c r="D7685" s="1">
        <v>10490.0</v>
      </c>
    </row>
    <row r="7686">
      <c r="A7686" s="1" t="s">
        <v>22787</v>
      </c>
      <c r="B7686" s="1" t="s">
        <v>22788</v>
      </c>
      <c r="C7686" s="1" t="s">
        <v>22789</v>
      </c>
      <c r="D7686" s="1">
        <v>228.0</v>
      </c>
    </row>
    <row r="7687">
      <c r="A7687" s="1" t="s">
        <v>22790</v>
      </c>
      <c r="B7687" s="1" t="s">
        <v>22791</v>
      </c>
      <c r="C7687" s="1" t="s">
        <v>22792</v>
      </c>
      <c r="D7687" s="1">
        <v>1097.0</v>
      </c>
    </row>
    <row r="7688">
      <c r="A7688" s="1" t="s">
        <v>22793</v>
      </c>
      <c r="B7688" s="1" t="s">
        <v>22794</v>
      </c>
      <c r="C7688" s="1" t="s">
        <v>22795</v>
      </c>
      <c r="D7688" s="1">
        <v>990.0</v>
      </c>
    </row>
    <row r="7689">
      <c r="A7689" s="1" t="s">
        <v>22796</v>
      </c>
      <c r="B7689" s="1" t="s">
        <v>22797</v>
      </c>
      <c r="C7689" s="1" t="s">
        <v>22798</v>
      </c>
      <c r="D7689" s="1">
        <v>742.0</v>
      </c>
    </row>
    <row r="7690">
      <c r="A7690" s="1" t="s">
        <v>22799</v>
      </c>
      <c r="B7690" s="1" t="s">
        <v>22800</v>
      </c>
      <c r="C7690" s="1" t="s">
        <v>22801</v>
      </c>
      <c r="D7690" s="1">
        <v>749.0</v>
      </c>
    </row>
    <row r="7691">
      <c r="A7691" s="1" t="s">
        <v>22802</v>
      </c>
      <c r="B7691" s="1" t="s">
        <v>22803</v>
      </c>
      <c r="C7691" s="1" t="s">
        <v>22804</v>
      </c>
      <c r="D7691" s="1">
        <v>188.0</v>
      </c>
    </row>
    <row r="7692">
      <c r="A7692" s="1" t="s">
        <v>22805</v>
      </c>
      <c r="B7692" s="1" t="s">
        <v>22806</v>
      </c>
      <c r="C7692" s="1" t="s">
        <v>22807</v>
      </c>
      <c r="D7692" s="1">
        <v>34.0</v>
      </c>
    </row>
    <row r="7693">
      <c r="A7693" s="1" t="s">
        <v>22808</v>
      </c>
      <c r="B7693" s="1" t="s">
        <v>22809</v>
      </c>
      <c r="C7693" s="1" t="s">
        <v>22810</v>
      </c>
      <c r="D7693" s="1">
        <v>249.0</v>
      </c>
    </row>
    <row r="7694">
      <c r="A7694" s="1" t="s">
        <v>22811</v>
      </c>
      <c r="B7694" s="1" t="s">
        <v>22812</v>
      </c>
      <c r="C7694" s="1" t="s">
        <v>22813</v>
      </c>
      <c r="D7694" s="1">
        <v>120.0</v>
      </c>
    </row>
    <row r="7695">
      <c r="A7695" s="1" t="s">
        <v>22814</v>
      </c>
      <c r="B7695" s="1" t="s">
        <v>22815</v>
      </c>
      <c r="C7695" s="1" t="s">
        <v>22816</v>
      </c>
      <c r="D7695" s="1">
        <v>1049.0</v>
      </c>
    </row>
    <row r="7696">
      <c r="A7696" s="1" t="s">
        <v>22817</v>
      </c>
      <c r="B7696" s="1" t="s">
        <v>22818</v>
      </c>
      <c r="C7696" s="1" t="s">
        <v>22819</v>
      </c>
      <c r="D7696" s="1">
        <v>31.0</v>
      </c>
    </row>
    <row r="7697">
      <c r="A7697" s="1" t="s">
        <v>22820</v>
      </c>
      <c r="B7697" s="1" t="s">
        <v>22821</v>
      </c>
      <c r="C7697" s="1" t="s">
        <v>22822</v>
      </c>
      <c r="D7697" s="1">
        <v>92.0</v>
      </c>
    </row>
    <row r="7698">
      <c r="A7698" s="1" t="s">
        <v>22823</v>
      </c>
      <c r="B7698" s="1" t="s">
        <v>22824</v>
      </c>
      <c r="C7698" s="1" t="s">
        <v>22825</v>
      </c>
      <c r="D7698" s="1">
        <v>339.0</v>
      </c>
    </row>
    <row r="7699">
      <c r="A7699" s="1" t="s">
        <v>22826</v>
      </c>
      <c r="B7699" s="1" t="s">
        <v>22827</v>
      </c>
      <c r="C7699" s="1" t="s">
        <v>22828</v>
      </c>
      <c r="D7699" s="1">
        <v>154.0</v>
      </c>
    </row>
    <row r="7700">
      <c r="A7700" s="1" t="s">
        <v>22829</v>
      </c>
      <c r="B7700" s="1" t="s">
        <v>22830</v>
      </c>
      <c r="C7700" s="1" t="s">
        <v>22831</v>
      </c>
      <c r="D7700" s="1">
        <v>160.0</v>
      </c>
    </row>
    <row r="7701">
      <c r="A7701" s="1" t="s">
        <v>22832</v>
      </c>
      <c r="B7701" s="1" t="s">
        <v>22833</v>
      </c>
      <c r="C7701" s="1" t="s">
        <v>22834</v>
      </c>
      <c r="D7701" s="1">
        <v>127.0</v>
      </c>
    </row>
    <row r="7702">
      <c r="A7702" s="1" t="s">
        <v>22835</v>
      </c>
      <c r="B7702" s="1" t="s">
        <v>22836</v>
      </c>
      <c r="C7702" s="1" t="s">
        <v>22837</v>
      </c>
      <c r="D7702" s="1">
        <v>229.0</v>
      </c>
    </row>
    <row r="7703">
      <c r="A7703" s="1" t="s">
        <v>22838</v>
      </c>
      <c r="B7703" s="1" t="s">
        <v>22839</v>
      </c>
      <c r="C7703" s="1" t="s">
        <v>22840</v>
      </c>
      <c r="D7703" s="1">
        <v>1224.0</v>
      </c>
    </row>
    <row r="7704">
      <c r="A7704" s="1" t="s">
        <v>22841</v>
      </c>
      <c r="B7704" s="1" t="s">
        <v>22842</v>
      </c>
      <c r="C7704" s="1" t="s">
        <v>22843</v>
      </c>
      <c r="D7704" s="1">
        <v>282.0</v>
      </c>
    </row>
    <row r="7705">
      <c r="A7705" s="1" t="s">
        <v>22844</v>
      </c>
      <c r="B7705" s="1" t="s">
        <v>22845</v>
      </c>
      <c r="C7705" s="1" t="s">
        <v>22846</v>
      </c>
      <c r="D7705" s="1">
        <v>51.0</v>
      </c>
    </row>
    <row r="7706">
      <c r="A7706" s="1" t="s">
        <v>22847</v>
      </c>
      <c r="B7706" s="1" t="s">
        <v>22848</v>
      </c>
      <c r="C7706" s="1" t="s">
        <v>22849</v>
      </c>
      <c r="D7706" s="1">
        <v>103.0</v>
      </c>
    </row>
    <row r="7707">
      <c r="A7707" s="1" t="s">
        <v>22850</v>
      </c>
      <c r="B7707" s="1" t="s">
        <v>22851</v>
      </c>
      <c r="C7707" s="1" t="s">
        <v>22852</v>
      </c>
      <c r="D7707" s="1">
        <v>326.0</v>
      </c>
    </row>
    <row r="7708">
      <c r="A7708" s="1" t="s">
        <v>22853</v>
      </c>
      <c r="B7708" s="1" t="s">
        <v>22854</v>
      </c>
      <c r="C7708" s="1" t="s">
        <v>22855</v>
      </c>
      <c r="D7708" s="1">
        <v>59.0</v>
      </c>
    </row>
    <row r="7709">
      <c r="A7709" s="1" t="s">
        <v>22856</v>
      </c>
      <c r="B7709" s="1" t="s">
        <v>22857</v>
      </c>
      <c r="C7709" s="1" t="s">
        <v>22858</v>
      </c>
      <c r="D7709" s="1">
        <v>258.0</v>
      </c>
    </row>
    <row r="7710">
      <c r="A7710" s="1" t="s">
        <v>6632</v>
      </c>
      <c r="B7710" s="1" t="s">
        <v>6633</v>
      </c>
      <c r="C7710" s="1" t="s">
        <v>22859</v>
      </c>
      <c r="D7710" s="1">
        <v>392.0</v>
      </c>
    </row>
    <row r="7711">
      <c r="A7711" s="1" t="s">
        <v>22860</v>
      </c>
      <c r="B7711" s="1" t="s">
        <v>22861</v>
      </c>
      <c r="C7711" s="1" t="s">
        <v>22862</v>
      </c>
      <c r="D7711" s="1">
        <v>152.0</v>
      </c>
    </row>
    <row r="7712">
      <c r="A7712" s="1" t="s">
        <v>22863</v>
      </c>
      <c r="B7712" s="1" t="s">
        <v>22864</v>
      </c>
      <c r="C7712" s="1" t="s">
        <v>22865</v>
      </c>
      <c r="D7712" s="1">
        <v>347.0</v>
      </c>
    </row>
    <row r="7713">
      <c r="A7713" s="1" t="s">
        <v>22866</v>
      </c>
      <c r="B7713" s="1" t="s">
        <v>22867</v>
      </c>
      <c r="C7713" s="1" t="s">
        <v>22868</v>
      </c>
      <c r="D7713" s="1">
        <v>141.0</v>
      </c>
    </row>
    <row r="7714">
      <c r="A7714" s="1" t="s">
        <v>22869</v>
      </c>
      <c r="B7714" s="1" t="s">
        <v>22870</v>
      </c>
      <c r="C7714" s="1" t="s">
        <v>22871</v>
      </c>
      <c r="D7714" s="1">
        <v>877.0</v>
      </c>
    </row>
    <row r="7715">
      <c r="A7715" s="1" t="s">
        <v>22872</v>
      </c>
      <c r="B7715" s="1" t="s">
        <v>22873</v>
      </c>
      <c r="C7715" s="1" t="s">
        <v>22874</v>
      </c>
      <c r="D7715" s="1">
        <v>267.0</v>
      </c>
    </row>
    <row r="7716">
      <c r="A7716" s="1" t="s">
        <v>22875</v>
      </c>
      <c r="B7716" s="1" t="s">
        <v>22876</v>
      </c>
      <c r="C7716" s="1" t="s">
        <v>22877</v>
      </c>
      <c r="D7716" s="1">
        <v>3757.0</v>
      </c>
    </row>
    <row r="7717">
      <c r="A7717" s="1" t="s">
        <v>22878</v>
      </c>
      <c r="B7717" s="1" t="s">
        <v>22879</v>
      </c>
      <c r="C7717" s="1" t="s">
        <v>22880</v>
      </c>
      <c r="D7717" s="1">
        <v>180.0</v>
      </c>
    </row>
    <row r="7718">
      <c r="A7718" s="1" t="s">
        <v>22881</v>
      </c>
      <c r="B7718" s="1" t="s">
        <v>22882</v>
      </c>
      <c r="C7718" s="1" t="s">
        <v>22883</v>
      </c>
      <c r="D7718" s="1">
        <v>470.0</v>
      </c>
    </row>
    <row r="7719">
      <c r="A7719" s="1" t="s">
        <v>22884</v>
      </c>
      <c r="B7719" s="1" t="s">
        <v>22885</v>
      </c>
      <c r="C7719" s="1" t="s">
        <v>22886</v>
      </c>
      <c r="D7719" s="1">
        <v>449.0</v>
      </c>
    </row>
    <row r="7720">
      <c r="A7720" s="1" t="s">
        <v>22887</v>
      </c>
      <c r="B7720" s="1" t="s">
        <v>22888</v>
      </c>
      <c r="C7720" s="1" t="s">
        <v>22889</v>
      </c>
      <c r="D7720" s="1">
        <v>127.0</v>
      </c>
    </row>
    <row r="7721">
      <c r="A7721" s="1" t="s">
        <v>22890</v>
      </c>
      <c r="B7721" s="1" t="s">
        <v>22891</v>
      </c>
      <c r="C7721" s="1" t="s">
        <v>22892</v>
      </c>
      <c r="D7721" s="1">
        <v>1295.0</v>
      </c>
    </row>
    <row r="7722">
      <c r="A7722" s="1" t="s">
        <v>22893</v>
      </c>
      <c r="B7722" s="1" t="s">
        <v>22894</v>
      </c>
      <c r="C7722" s="1" t="s">
        <v>22895</v>
      </c>
      <c r="D7722" s="1">
        <v>232.0</v>
      </c>
    </row>
    <row r="7723">
      <c r="A7723" s="1" t="s">
        <v>22896</v>
      </c>
      <c r="B7723" s="1" t="s">
        <v>22897</v>
      </c>
      <c r="C7723" s="1" t="s">
        <v>22898</v>
      </c>
      <c r="D7723" s="1">
        <v>145.0</v>
      </c>
    </row>
    <row r="7724">
      <c r="A7724" s="1" t="s">
        <v>22899</v>
      </c>
      <c r="B7724" s="1" t="s">
        <v>22900</v>
      </c>
      <c r="C7724" s="1" t="s">
        <v>22901</v>
      </c>
      <c r="D7724" s="1">
        <v>47.0</v>
      </c>
    </row>
    <row r="7725">
      <c r="A7725" s="1" t="s">
        <v>22902</v>
      </c>
      <c r="B7725" s="1" t="s">
        <v>22903</v>
      </c>
      <c r="C7725" s="1" t="s">
        <v>22904</v>
      </c>
      <c r="D7725" s="1">
        <v>166.0</v>
      </c>
    </row>
    <row r="7726">
      <c r="A7726" s="1" t="s">
        <v>22905</v>
      </c>
      <c r="B7726" s="1" t="s">
        <v>22906</v>
      </c>
      <c r="C7726" s="1" t="s">
        <v>22907</v>
      </c>
      <c r="D7726" s="1">
        <v>125.0</v>
      </c>
    </row>
    <row r="7727">
      <c r="A7727" s="1" t="s">
        <v>22908</v>
      </c>
      <c r="B7727" s="1" t="s">
        <v>22909</v>
      </c>
      <c r="C7727" s="1" t="s">
        <v>22910</v>
      </c>
      <c r="D7727" s="1">
        <v>370.0</v>
      </c>
    </row>
    <row r="7728">
      <c r="A7728" s="1" t="s">
        <v>22911</v>
      </c>
      <c r="B7728" s="1" t="s">
        <v>22912</v>
      </c>
      <c r="C7728" s="1" t="s">
        <v>22913</v>
      </c>
      <c r="D7728" s="1">
        <v>329.0</v>
      </c>
    </row>
    <row r="7729">
      <c r="A7729" s="1" t="s">
        <v>22914</v>
      </c>
      <c r="B7729" s="1" t="s">
        <v>22915</v>
      </c>
      <c r="C7729" s="1" t="s">
        <v>22916</v>
      </c>
      <c r="D7729" s="1">
        <v>1190.0</v>
      </c>
    </row>
    <row r="7730">
      <c r="A7730" s="1" t="s">
        <v>22917</v>
      </c>
      <c r="B7730" s="1" t="s">
        <v>22918</v>
      </c>
      <c r="C7730" s="1" t="s">
        <v>22919</v>
      </c>
      <c r="D7730" s="1">
        <v>134.0</v>
      </c>
    </row>
    <row r="7731">
      <c r="A7731" s="1" t="s">
        <v>22920</v>
      </c>
      <c r="B7731" s="1" t="s">
        <v>22921</v>
      </c>
      <c r="C7731" s="1" t="s">
        <v>22922</v>
      </c>
      <c r="D7731" s="1">
        <v>41.0</v>
      </c>
    </row>
    <row r="7732">
      <c r="A7732" s="1" t="s">
        <v>22923</v>
      </c>
      <c r="B7732" s="1" t="s">
        <v>22924</v>
      </c>
      <c r="C7732" s="1" t="s">
        <v>22925</v>
      </c>
      <c r="D7732" s="1">
        <v>259.0</v>
      </c>
    </row>
    <row r="7733">
      <c r="A7733" s="1" t="s">
        <v>22926</v>
      </c>
      <c r="B7733" s="1" t="s">
        <v>22927</v>
      </c>
      <c r="C7733" s="1" t="s">
        <v>22928</v>
      </c>
      <c r="D7733" s="1">
        <v>28.0</v>
      </c>
    </row>
    <row r="7734">
      <c r="A7734" s="1" t="s">
        <v>22929</v>
      </c>
      <c r="B7734" s="1" t="s">
        <v>22930</v>
      </c>
      <c r="C7734" s="1" t="s">
        <v>22931</v>
      </c>
      <c r="D7734" s="1">
        <v>1180.0</v>
      </c>
    </row>
    <row r="7735">
      <c r="A7735" s="1" t="s">
        <v>22932</v>
      </c>
      <c r="B7735" s="1" t="s">
        <v>22933</v>
      </c>
      <c r="C7735" s="1" t="s">
        <v>22934</v>
      </c>
      <c r="D7735" s="1">
        <v>74.0</v>
      </c>
    </row>
    <row r="7736">
      <c r="A7736" s="1" t="s">
        <v>22935</v>
      </c>
      <c r="B7736" s="1" t="s">
        <v>22936</v>
      </c>
      <c r="C7736" s="1" t="s">
        <v>22937</v>
      </c>
      <c r="D7736" s="1">
        <v>909.0</v>
      </c>
    </row>
    <row r="7737">
      <c r="A7737" s="1" t="s">
        <v>22938</v>
      </c>
      <c r="B7737" s="1" t="s">
        <v>22939</v>
      </c>
      <c r="C7737" s="1" t="s">
        <v>22940</v>
      </c>
      <c r="D7737" s="1">
        <v>1897.0</v>
      </c>
    </row>
    <row r="7738">
      <c r="A7738" s="1" t="s">
        <v>22941</v>
      </c>
      <c r="B7738" s="1" t="s">
        <v>22942</v>
      </c>
      <c r="C7738" s="1" t="s">
        <v>22943</v>
      </c>
      <c r="D7738" s="1">
        <v>490.0</v>
      </c>
    </row>
    <row r="7739">
      <c r="A7739" s="1" t="s">
        <v>22944</v>
      </c>
      <c r="B7739" s="1" t="s">
        <v>22945</v>
      </c>
      <c r="C7739" s="1" t="s">
        <v>22946</v>
      </c>
      <c r="D7739" s="1">
        <v>278.0</v>
      </c>
    </row>
    <row r="7740">
      <c r="A7740" s="1" t="s">
        <v>636</v>
      </c>
      <c r="B7740" s="1" t="s">
        <v>637</v>
      </c>
      <c r="C7740" s="1" t="s">
        <v>22947</v>
      </c>
      <c r="D7740" s="1">
        <v>885.0</v>
      </c>
    </row>
    <row r="7741">
      <c r="A7741" s="1" t="s">
        <v>22948</v>
      </c>
      <c r="B7741" s="1" t="s">
        <v>22949</v>
      </c>
      <c r="C7741" s="1" t="s">
        <v>22950</v>
      </c>
      <c r="D7741" s="1">
        <v>144.0</v>
      </c>
    </row>
    <row r="7742">
      <c r="A7742" s="1" t="s">
        <v>22951</v>
      </c>
      <c r="B7742" s="1" t="s">
        <v>22952</v>
      </c>
      <c r="C7742" s="1" t="s">
        <v>22953</v>
      </c>
      <c r="D7742" s="1">
        <v>2233.0</v>
      </c>
    </row>
    <row r="7743">
      <c r="A7743" s="1" t="s">
        <v>22954</v>
      </c>
      <c r="B7743" s="1" t="s">
        <v>22955</v>
      </c>
      <c r="C7743" s="1" t="s">
        <v>22956</v>
      </c>
      <c r="D7743" s="1">
        <v>1209.0</v>
      </c>
    </row>
    <row r="7744">
      <c r="A7744" s="1" t="s">
        <v>22957</v>
      </c>
      <c r="B7744" s="1" t="s">
        <v>22958</v>
      </c>
      <c r="C7744" s="1" t="s">
        <v>22959</v>
      </c>
      <c r="D7744" s="1">
        <v>1435.0</v>
      </c>
    </row>
    <row r="7745">
      <c r="A7745" s="1" t="s">
        <v>22960</v>
      </c>
      <c r="B7745" s="1" t="s">
        <v>22961</v>
      </c>
      <c r="C7745" s="1" t="s">
        <v>22962</v>
      </c>
      <c r="D7745" s="1">
        <v>762.0</v>
      </c>
    </row>
    <row r="7746">
      <c r="A7746" s="1" t="s">
        <v>22963</v>
      </c>
      <c r="B7746" s="1" t="s">
        <v>22964</v>
      </c>
      <c r="C7746" s="1" t="s">
        <v>22965</v>
      </c>
      <c r="D7746" s="1">
        <v>167.0</v>
      </c>
    </row>
    <row r="7747">
      <c r="A7747" s="1" t="s">
        <v>22966</v>
      </c>
      <c r="B7747" s="1" t="s">
        <v>22967</v>
      </c>
      <c r="C7747" s="1" t="s">
        <v>22968</v>
      </c>
      <c r="D7747" s="1">
        <v>158.0</v>
      </c>
    </row>
    <row r="7748">
      <c r="A7748" s="1" t="s">
        <v>22969</v>
      </c>
      <c r="B7748" s="1" t="s">
        <v>22970</v>
      </c>
      <c r="C7748" s="1" t="s">
        <v>22971</v>
      </c>
      <c r="D7748" s="1">
        <v>176.0</v>
      </c>
    </row>
    <row r="7749">
      <c r="A7749" s="1" t="s">
        <v>22972</v>
      </c>
      <c r="B7749" s="1" t="s">
        <v>22973</v>
      </c>
      <c r="C7749" s="1" t="s">
        <v>22974</v>
      </c>
      <c r="D7749" s="1">
        <v>828.0</v>
      </c>
    </row>
    <row r="7750">
      <c r="A7750" s="1" t="s">
        <v>22975</v>
      </c>
      <c r="B7750" s="1" t="s">
        <v>22976</v>
      </c>
      <c r="C7750" s="1" t="s">
        <v>22977</v>
      </c>
      <c r="D7750" s="1">
        <v>776.0</v>
      </c>
    </row>
    <row r="7751">
      <c r="A7751" s="1" t="s">
        <v>22978</v>
      </c>
      <c r="B7751" s="1" t="s">
        <v>22979</v>
      </c>
      <c r="C7751" s="1" t="s">
        <v>22980</v>
      </c>
      <c r="D7751" s="1">
        <v>241.0</v>
      </c>
    </row>
    <row r="7752">
      <c r="A7752" s="1" t="s">
        <v>22981</v>
      </c>
      <c r="B7752" s="1" t="s">
        <v>22982</v>
      </c>
      <c r="C7752" s="1" t="s">
        <v>22983</v>
      </c>
      <c r="D7752" s="1">
        <v>715.0</v>
      </c>
    </row>
    <row r="7753">
      <c r="A7753" s="1" t="s">
        <v>22984</v>
      </c>
      <c r="B7753" s="1" t="s">
        <v>22985</v>
      </c>
      <c r="C7753" s="1" t="s">
        <v>22986</v>
      </c>
      <c r="D7753" s="1">
        <v>2176.0</v>
      </c>
    </row>
    <row r="7754">
      <c r="A7754" s="1" t="s">
        <v>22987</v>
      </c>
      <c r="B7754" s="1" t="s">
        <v>22988</v>
      </c>
      <c r="C7754" s="1" t="s">
        <v>22989</v>
      </c>
      <c r="D7754" s="1">
        <v>890.0</v>
      </c>
    </row>
    <row r="7755">
      <c r="A7755" s="1" t="s">
        <v>22990</v>
      </c>
      <c r="B7755" s="1" t="s">
        <v>22991</v>
      </c>
      <c r="C7755" s="1" t="s">
        <v>22992</v>
      </c>
      <c r="D7755" s="1">
        <v>520.0</v>
      </c>
    </row>
    <row r="7756">
      <c r="A7756" s="1" t="s">
        <v>22993</v>
      </c>
      <c r="B7756" s="1" t="s">
        <v>22994</v>
      </c>
      <c r="C7756" s="1" t="s">
        <v>22995</v>
      </c>
      <c r="D7756" s="1">
        <v>129.0</v>
      </c>
    </row>
    <row r="7757">
      <c r="A7757" s="1" t="s">
        <v>22996</v>
      </c>
      <c r="B7757" s="1" t="s">
        <v>22997</v>
      </c>
      <c r="C7757" s="1" t="s">
        <v>22998</v>
      </c>
      <c r="D7757" s="1">
        <v>111.0</v>
      </c>
    </row>
    <row r="7758">
      <c r="A7758" s="1" t="s">
        <v>22999</v>
      </c>
      <c r="B7758" s="1" t="s">
        <v>23000</v>
      </c>
      <c r="C7758" s="1" t="s">
        <v>23001</v>
      </c>
      <c r="D7758" s="1">
        <v>82.0</v>
      </c>
    </row>
    <row r="7759">
      <c r="A7759" s="1" t="s">
        <v>23002</v>
      </c>
      <c r="B7759" s="1" t="s">
        <v>23003</v>
      </c>
      <c r="C7759" s="1" t="s">
        <v>23004</v>
      </c>
      <c r="D7759" s="1">
        <v>1194.0</v>
      </c>
    </row>
    <row r="7760">
      <c r="A7760" s="1" t="s">
        <v>23005</v>
      </c>
      <c r="B7760" s="1" t="s">
        <v>23006</v>
      </c>
      <c r="C7760" s="1" t="s">
        <v>23007</v>
      </c>
      <c r="D7760" s="1">
        <v>88.0</v>
      </c>
    </row>
    <row r="7761">
      <c r="A7761" s="1" t="s">
        <v>8631</v>
      </c>
      <c r="B7761" s="1" t="s">
        <v>8632</v>
      </c>
      <c r="C7761" s="1" t="s">
        <v>23008</v>
      </c>
      <c r="D7761" s="1">
        <v>51.0</v>
      </c>
    </row>
    <row r="7762">
      <c r="A7762" s="1" t="s">
        <v>23009</v>
      </c>
      <c r="B7762" s="1" t="s">
        <v>23010</v>
      </c>
      <c r="C7762" s="1" t="s">
        <v>23011</v>
      </c>
      <c r="D7762" s="1">
        <v>332.0</v>
      </c>
    </row>
    <row r="7763">
      <c r="A7763" s="1" t="s">
        <v>23012</v>
      </c>
      <c r="B7763" s="1" t="s">
        <v>23013</v>
      </c>
      <c r="C7763" s="1" t="s">
        <v>23014</v>
      </c>
      <c r="D7763" s="1">
        <v>51.0</v>
      </c>
    </row>
    <row r="7764">
      <c r="A7764" s="1" t="s">
        <v>23015</v>
      </c>
      <c r="B7764" s="1" t="s">
        <v>23016</v>
      </c>
      <c r="C7764" s="1" t="s">
        <v>23017</v>
      </c>
      <c r="D7764" s="1">
        <v>1006.0</v>
      </c>
    </row>
    <row r="7765">
      <c r="A7765" s="1" t="s">
        <v>23018</v>
      </c>
      <c r="B7765" s="1" t="s">
        <v>23019</v>
      </c>
      <c r="C7765" s="1" t="s">
        <v>23020</v>
      </c>
      <c r="D7765" s="1">
        <v>77.0</v>
      </c>
    </row>
    <row r="7766">
      <c r="A7766" s="1" t="s">
        <v>23021</v>
      </c>
      <c r="B7766" s="1" t="s">
        <v>23022</v>
      </c>
      <c r="C7766" s="1" t="s">
        <v>23023</v>
      </c>
      <c r="D7766" s="1">
        <v>656.0</v>
      </c>
    </row>
    <row r="7767">
      <c r="A7767" s="1" t="s">
        <v>23024</v>
      </c>
      <c r="B7767" s="1" t="s">
        <v>23025</v>
      </c>
      <c r="C7767" s="1" t="s">
        <v>23026</v>
      </c>
      <c r="D7767" s="1">
        <v>278.0</v>
      </c>
    </row>
    <row r="7768">
      <c r="A7768" s="1" t="s">
        <v>23027</v>
      </c>
      <c r="B7768" s="1" t="s">
        <v>23028</v>
      </c>
      <c r="C7768" s="1" t="s">
        <v>23029</v>
      </c>
      <c r="D7768" s="1">
        <v>3092.0</v>
      </c>
    </row>
    <row r="7769">
      <c r="A7769" s="1" t="s">
        <v>23030</v>
      </c>
      <c r="B7769" s="1" t="s">
        <v>23031</v>
      </c>
      <c r="C7769" s="1" t="s">
        <v>23032</v>
      </c>
      <c r="D7769" s="1">
        <v>2100.0</v>
      </c>
    </row>
    <row r="7770">
      <c r="A7770" s="1" t="s">
        <v>23033</v>
      </c>
      <c r="B7770" s="1" t="s">
        <v>23034</v>
      </c>
      <c r="C7770" s="1" t="s">
        <v>23035</v>
      </c>
      <c r="D7770" s="1">
        <v>81.0</v>
      </c>
    </row>
    <row r="7771">
      <c r="A7771" s="1" t="s">
        <v>23036</v>
      </c>
      <c r="B7771" s="1" t="s">
        <v>23037</v>
      </c>
      <c r="C7771" s="1" t="s">
        <v>23038</v>
      </c>
      <c r="D7771" s="1">
        <v>2159.0</v>
      </c>
    </row>
    <row r="7772">
      <c r="A7772" s="1" t="s">
        <v>23039</v>
      </c>
      <c r="B7772" s="1" t="s">
        <v>23040</v>
      </c>
      <c r="C7772" s="1" t="s">
        <v>23041</v>
      </c>
      <c r="D7772" s="1">
        <v>528.0</v>
      </c>
    </row>
    <row r="7773">
      <c r="A7773" s="1" t="s">
        <v>23042</v>
      </c>
      <c r="B7773" s="1" t="s">
        <v>23043</v>
      </c>
      <c r="C7773" s="1" t="s">
        <v>23044</v>
      </c>
      <c r="D7773" s="1">
        <v>1202.0</v>
      </c>
    </row>
    <row r="7774">
      <c r="A7774" s="1" t="s">
        <v>23045</v>
      </c>
      <c r="B7774" s="1" t="s">
        <v>23046</v>
      </c>
      <c r="C7774" s="1" t="s">
        <v>23047</v>
      </c>
      <c r="D7774" s="1">
        <v>45.0</v>
      </c>
    </row>
    <row r="7775">
      <c r="A7775" s="1" t="s">
        <v>23048</v>
      </c>
      <c r="B7775" s="1" t="s">
        <v>23049</v>
      </c>
      <c r="C7775" s="1" t="s">
        <v>23050</v>
      </c>
      <c r="D7775" s="1">
        <v>309.0</v>
      </c>
    </row>
    <row r="7776">
      <c r="A7776" s="1" t="s">
        <v>23051</v>
      </c>
      <c r="B7776" s="1" t="s">
        <v>23052</v>
      </c>
      <c r="C7776" s="1" t="s">
        <v>23053</v>
      </c>
      <c r="D7776" s="1">
        <v>2024.0</v>
      </c>
    </row>
    <row r="7777">
      <c r="A7777" s="1" t="s">
        <v>23054</v>
      </c>
      <c r="B7777" s="1" t="s">
        <v>23055</v>
      </c>
      <c r="C7777" s="1" t="s">
        <v>23056</v>
      </c>
      <c r="D7777" s="1">
        <v>160.0</v>
      </c>
    </row>
    <row r="7778">
      <c r="A7778" s="1" t="s">
        <v>23057</v>
      </c>
      <c r="B7778" s="1" t="s">
        <v>23058</v>
      </c>
      <c r="C7778" s="1" t="s">
        <v>23059</v>
      </c>
      <c r="D7778" s="1">
        <v>777.0</v>
      </c>
    </row>
    <row r="7779">
      <c r="A7779" s="1" t="s">
        <v>23060</v>
      </c>
      <c r="B7779" s="1" t="s">
        <v>23061</v>
      </c>
      <c r="C7779" s="1" t="s">
        <v>23062</v>
      </c>
      <c r="D7779" s="1">
        <v>430.0</v>
      </c>
    </row>
    <row r="7780">
      <c r="A7780" s="1" t="s">
        <v>23063</v>
      </c>
      <c r="B7780" s="1" t="s">
        <v>23064</v>
      </c>
      <c r="C7780" s="1" t="s">
        <v>23065</v>
      </c>
      <c r="D7780" s="1">
        <v>95.0</v>
      </c>
    </row>
    <row r="7781">
      <c r="A7781" s="1" t="s">
        <v>23066</v>
      </c>
      <c r="B7781" s="1" t="s">
        <v>23067</v>
      </c>
      <c r="C7781" s="1" t="s">
        <v>23068</v>
      </c>
      <c r="D7781" s="1">
        <v>234.0</v>
      </c>
    </row>
    <row r="7782">
      <c r="A7782" s="1" t="s">
        <v>23069</v>
      </c>
      <c r="B7782" s="1" t="s">
        <v>23070</v>
      </c>
      <c r="C7782" s="1" t="s">
        <v>23071</v>
      </c>
      <c r="D7782" s="1">
        <v>230.0</v>
      </c>
    </row>
    <row r="7783">
      <c r="A7783" s="1" t="s">
        <v>23072</v>
      </c>
      <c r="B7783" s="1" t="s">
        <v>23073</v>
      </c>
      <c r="C7783" s="1" t="s">
        <v>23074</v>
      </c>
      <c r="D7783" s="1">
        <v>155.0</v>
      </c>
    </row>
    <row r="7784">
      <c r="A7784" s="1" t="s">
        <v>23075</v>
      </c>
      <c r="B7784" s="1" t="s">
        <v>23076</v>
      </c>
      <c r="C7784" s="1" t="s">
        <v>23077</v>
      </c>
      <c r="D7784" s="1">
        <v>109.0</v>
      </c>
    </row>
    <row r="7785">
      <c r="A7785" s="1" t="s">
        <v>23078</v>
      </c>
      <c r="B7785" s="1" t="s">
        <v>23078</v>
      </c>
      <c r="C7785" s="1" t="s">
        <v>23079</v>
      </c>
      <c r="D7785" s="1">
        <v>99.0</v>
      </c>
    </row>
    <row r="7786">
      <c r="A7786" s="1" t="s">
        <v>23080</v>
      </c>
      <c r="B7786" s="1" t="s">
        <v>23081</v>
      </c>
      <c r="C7786" s="1" t="s">
        <v>23082</v>
      </c>
      <c r="D7786" s="1">
        <v>543.0</v>
      </c>
    </row>
    <row r="7787">
      <c r="A7787" s="1" t="s">
        <v>23083</v>
      </c>
      <c r="B7787" s="1" t="s">
        <v>23084</v>
      </c>
      <c r="C7787" s="1" t="s">
        <v>23085</v>
      </c>
      <c r="D7787" s="1">
        <v>311.0</v>
      </c>
    </row>
    <row r="7788">
      <c r="A7788" s="1" t="s">
        <v>23086</v>
      </c>
      <c r="B7788" s="1" t="s">
        <v>23087</v>
      </c>
      <c r="C7788" s="1" t="s">
        <v>23088</v>
      </c>
      <c r="D7788" s="1">
        <v>124.0</v>
      </c>
    </row>
    <row r="7789">
      <c r="A7789" s="1" t="s">
        <v>23089</v>
      </c>
      <c r="B7789" s="1" t="s">
        <v>23090</v>
      </c>
      <c r="C7789" s="1" t="s">
        <v>23091</v>
      </c>
      <c r="D7789" s="1">
        <v>77.0</v>
      </c>
    </row>
    <row r="7790">
      <c r="A7790" s="1" t="s">
        <v>23092</v>
      </c>
      <c r="B7790" s="1" t="s">
        <v>23093</v>
      </c>
      <c r="C7790" s="1" t="s">
        <v>23094</v>
      </c>
      <c r="D7790" s="1">
        <v>1699.0</v>
      </c>
    </row>
    <row r="7791">
      <c r="A7791" s="1" t="s">
        <v>23095</v>
      </c>
      <c r="B7791" s="1" t="s">
        <v>23096</v>
      </c>
      <c r="C7791" s="1" t="s">
        <v>23097</v>
      </c>
      <c r="D7791" s="1">
        <v>1290.0</v>
      </c>
    </row>
    <row r="7792">
      <c r="A7792" s="1" t="s">
        <v>23098</v>
      </c>
      <c r="B7792" s="1" t="s">
        <v>23099</v>
      </c>
      <c r="C7792" s="1" t="s">
        <v>23100</v>
      </c>
      <c r="D7792" s="1">
        <v>245.0</v>
      </c>
    </row>
    <row r="7793">
      <c r="A7793" s="1" t="s">
        <v>23101</v>
      </c>
      <c r="B7793" s="1" t="s">
        <v>23102</v>
      </c>
      <c r="C7793" s="1" t="s">
        <v>23103</v>
      </c>
      <c r="D7793" s="1">
        <v>169.0</v>
      </c>
    </row>
    <row r="7794">
      <c r="A7794" s="1" t="s">
        <v>23104</v>
      </c>
      <c r="B7794" s="1" t="s">
        <v>23105</v>
      </c>
      <c r="C7794" s="1" t="s">
        <v>23106</v>
      </c>
      <c r="D7794" s="1">
        <v>332.0</v>
      </c>
    </row>
    <row r="7795">
      <c r="A7795" s="1" t="s">
        <v>23107</v>
      </c>
      <c r="B7795" s="1" t="s">
        <v>23108</v>
      </c>
      <c r="C7795" s="1" t="s">
        <v>23109</v>
      </c>
      <c r="D7795" s="1">
        <v>81.0</v>
      </c>
    </row>
    <row r="7796">
      <c r="A7796" s="1" t="s">
        <v>23110</v>
      </c>
      <c r="B7796" s="1" t="s">
        <v>23111</v>
      </c>
      <c r="C7796" s="1" t="s">
        <v>23112</v>
      </c>
      <c r="D7796" s="1">
        <v>629.0</v>
      </c>
    </row>
    <row r="7797">
      <c r="A7797" s="1" t="s">
        <v>23113</v>
      </c>
      <c r="B7797" s="1" t="s">
        <v>23114</v>
      </c>
      <c r="C7797" s="1" t="s">
        <v>23115</v>
      </c>
      <c r="D7797" s="1">
        <v>262.0</v>
      </c>
    </row>
    <row r="7798">
      <c r="A7798" s="1" t="s">
        <v>23116</v>
      </c>
      <c r="B7798" s="1" t="s">
        <v>23117</v>
      </c>
      <c r="C7798" s="1" t="s">
        <v>23118</v>
      </c>
      <c r="D7798" s="1">
        <v>738.0</v>
      </c>
    </row>
    <row r="7799">
      <c r="A7799" s="1" t="s">
        <v>23119</v>
      </c>
      <c r="B7799" s="1" t="s">
        <v>23119</v>
      </c>
      <c r="C7799" s="1" t="s">
        <v>23120</v>
      </c>
      <c r="D7799" s="1">
        <v>187.0</v>
      </c>
    </row>
    <row r="7800">
      <c r="A7800" s="1" t="s">
        <v>23121</v>
      </c>
      <c r="B7800" s="1" t="s">
        <v>23122</v>
      </c>
      <c r="C7800" s="1" t="s">
        <v>23123</v>
      </c>
      <c r="D7800" s="1">
        <v>1343.0</v>
      </c>
    </row>
    <row r="7801">
      <c r="A7801" s="1" t="s">
        <v>23124</v>
      </c>
      <c r="B7801" s="1" t="s">
        <v>23125</v>
      </c>
      <c r="C7801" s="1" t="s">
        <v>23126</v>
      </c>
      <c r="D7801" s="1">
        <v>229.0</v>
      </c>
    </row>
    <row r="7802">
      <c r="A7802" s="1" t="s">
        <v>23127</v>
      </c>
      <c r="B7802" s="1" t="s">
        <v>23128</v>
      </c>
      <c r="C7802" s="1" t="s">
        <v>23129</v>
      </c>
      <c r="D7802" s="1">
        <v>346.0</v>
      </c>
    </row>
    <row r="7803">
      <c r="A7803" s="1" t="s">
        <v>23130</v>
      </c>
      <c r="B7803" s="1" t="s">
        <v>23131</v>
      </c>
      <c r="C7803" s="1" t="s">
        <v>23132</v>
      </c>
      <c r="D7803" s="1">
        <v>1301.0</v>
      </c>
    </row>
    <row r="7804">
      <c r="A7804" s="1" t="s">
        <v>23133</v>
      </c>
      <c r="B7804" s="1" t="s">
        <v>23134</v>
      </c>
      <c r="C7804" s="1" t="s">
        <v>23135</v>
      </c>
      <c r="D7804" s="1">
        <v>30.0</v>
      </c>
    </row>
    <row r="7805">
      <c r="A7805" s="1" t="s">
        <v>23136</v>
      </c>
      <c r="B7805" s="1" t="s">
        <v>23137</v>
      </c>
      <c r="C7805" s="1" t="s">
        <v>23138</v>
      </c>
      <c r="D7805" s="1">
        <v>830.0</v>
      </c>
    </row>
    <row r="7806">
      <c r="A7806" s="1" t="s">
        <v>23139</v>
      </c>
      <c r="B7806" s="1" t="s">
        <v>23140</v>
      </c>
      <c r="C7806" s="1" t="s">
        <v>23141</v>
      </c>
      <c r="D7806" s="1">
        <v>62.0</v>
      </c>
    </row>
    <row r="7807">
      <c r="A7807" s="1" t="s">
        <v>23142</v>
      </c>
      <c r="B7807" s="1" t="s">
        <v>23143</v>
      </c>
      <c r="C7807" s="1" t="s">
        <v>23144</v>
      </c>
      <c r="D7807" s="1">
        <v>573.0</v>
      </c>
    </row>
    <row r="7808">
      <c r="A7808" s="1" t="s">
        <v>23145</v>
      </c>
      <c r="B7808" s="1" t="s">
        <v>23146</v>
      </c>
      <c r="C7808" s="1" t="s">
        <v>23147</v>
      </c>
      <c r="D7808" s="1">
        <v>168.0</v>
      </c>
    </row>
    <row r="7809">
      <c r="A7809" s="1" t="s">
        <v>23148</v>
      </c>
      <c r="B7809" s="1" t="s">
        <v>23149</v>
      </c>
      <c r="C7809" s="1" t="s">
        <v>23150</v>
      </c>
      <c r="D7809" s="1">
        <v>178.0</v>
      </c>
    </row>
    <row r="7810">
      <c r="A7810" s="1" t="s">
        <v>23151</v>
      </c>
      <c r="B7810" s="1" t="s">
        <v>23152</v>
      </c>
      <c r="C7810" s="1" t="s">
        <v>23153</v>
      </c>
      <c r="D7810" s="1">
        <v>148.0</v>
      </c>
    </row>
    <row r="7811">
      <c r="A7811" s="1" t="s">
        <v>23154</v>
      </c>
      <c r="B7811" s="1" t="s">
        <v>23155</v>
      </c>
      <c r="C7811" s="1" t="s">
        <v>23156</v>
      </c>
      <c r="D7811" s="1">
        <v>345.0</v>
      </c>
    </row>
    <row r="7812">
      <c r="A7812" s="1" t="s">
        <v>23157</v>
      </c>
      <c r="B7812" s="1" t="s">
        <v>23157</v>
      </c>
      <c r="C7812" s="1" t="s">
        <v>23158</v>
      </c>
      <c r="D7812" s="1">
        <v>939.0</v>
      </c>
    </row>
    <row r="7813">
      <c r="A7813" s="1" t="s">
        <v>23159</v>
      </c>
      <c r="B7813" s="1" t="s">
        <v>23160</v>
      </c>
      <c r="C7813" s="1" t="s">
        <v>23161</v>
      </c>
      <c r="D7813" s="1">
        <v>90.0</v>
      </c>
    </row>
    <row r="7814">
      <c r="A7814" s="1" t="s">
        <v>23162</v>
      </c>
      <c r="B7814" s="1" t="s">
        <v>23163</v>
      </c>
      <c r="C7814" s="1" t="s">
        <v>23164</v>
      </c>
      <c r="D7814" s="1">
        <v>228.0</v>
      </c>
    </row>
    <row r="7815">
      <c r="A7815" s="1" t="s">
        <v>23165</v>
      </c>
      <c r="B7815" s="1" t="s">
        <v>23165</v>
      </c>
      <c r="C7815" s="1" t="s">
        <v>23166</v>
      </c>
      <c r="D7815" s="1">
        <v>194.0</v>
      </c>
    </row>
    <row r="7816">
      <c r="A7816" s="1" t="s">
        <v>23167</v>
      </c>
      <c r="B7816" s="1" t="s">
        <v>23168</v>
      </c>
      <c r="C7816" s="1" t="s">
        <v>23169</v>
      </c>
      <c r="D7816" s="1">
        <v>99.0</v>
      </c>
    </row>
    <row r="7817">
      <c r="A7817" s="1" t="s">
        <v>23170</v>
      </c>
      <c r="B7817" s="1" t="s">
        <v>23171</v>
      </c>
      <c r="C7817" s="1" t="s">
        <v>23172</v>
      </c>
      <c r="D7817" s="1">
        <v>344.0</v>
      </c>
    </row>
    <row r="7818">
      <c r="A7818" s="1" t="s">
        <v>23173</v>
      </c>
      <c r="B7818" s="1" t="s">
        <v>23174</v>
      </c>
      <c r="C7818" s="1" t="s">
        <v>23175</v>
      </c>
      <c r="D7818" s="1">
        <v>259.0</v>
      </c>
    </row>
    <row r="7819">
      <c r="A7819" s="1" t="s">
        <v>23176</v>
      </c>
      <c r="B7819" s="1" t="s">
        <v>23177</v>
      </c>
      <c r="C7819" s="1" t="s">
        <v>23178</v>
      </c>
      <c r="D7819" s="1">
        <v>52.0</v>
      </c>
    </row>
    <row r="7820">
      <c r="A7820" s="1" t="s">
        <v>23179</v>
      </c>
      <c r="B7820" s="1" t="s">
        <v>23180</v>
      </c>
      <c r="C7820" s="1" t="s">
        <v>23181</v>
      </c>
      <c r="D7820" s="1">
        <v>1699.0</v>
      </c>
    </row>
    <row r="7821">
      <c r="A7821" s="1" t="s">
        <v>23182</v>
      </c>
      <c r="B7821" s="1" t="s">
        <v>23183</v>
      </c>
      <c r="C7821" s="1" t="s">
        <v>23184</v>
      </c>
      <c r="D7821" s="1">
        <v>111.0</v>
      </c>
    </row>
    <row r="7822">
      <c r="A7822" s="1" t="s">
        <v>23185</v>
      </c>
      <c r="B7822" s="1" t="s">
        <v>23186</v>
      </c>
      <c r="C7822" s="1" t="s">
        <v>23187</v>
      </c>
      <c r="D7822" s="1">
        <v>318.0</v>
      </c>
    </row>
    <row r="7823">
      <c r="A7823" s="1" t="s">
        <v>23188</v>
      </c>
      <c r="B7823" s="1" t="s">
        <v>23189</v>
      </c>
      <c r="C7823" s="1" t="s">
        <v>23190</v>
      </c>
      <c r="D7823" s="1">
        <v>25.0</v>
      </c>
    </row>
    <row r="7824">
      <c r="A7824" s="1" t="s">
        <v>23191</v>
      </c>
      <c r="B7824" s="1" t="s">
        <v>23192</v>
      </c>
      <c r="C7824" s="1" t="s">
        <v>23193</v>
      </c>
      <c r="D7824" s="1">
        <v>1821.0</v>
      </c>
    </row>
    <row r="7825">
      <c r="A7825" s="1" t="s">
        <v>23194</v>
      </c>
      <c r="B7825" s="1" t="s">
        <v>23195</v>
      </c>
      <c r="C7825" s="1" t="s">
        <v>23196</v>
      </c>
      <c r="D7825" s="1">
        <v>996.0</v>
      </c>
    </row>
    <row r="7826">
      <c r="A7826" s="1" t="s">
        <v>23197</v>
      </c>
      <c r="B7826" s="1" t="s">
        <v>23198</v>
      </c>
      <c r="C7826" s="1" t="s">
        <v>23199</v>
      </c>
      <c r="D7826" s="1">
        <v>465.0</v>
      </c>
    </row>
    <row r="7827">
      <c r="A7827" s="1" t="s">
        <v>23200</v>
      </c>
      <c r="B7827" s="1" t="s">
        <v>23201</v>
      </c>
      <c r="C7827" s="1" t="s">
        <v>23202</v>
      </c>
      <c r="D7827" s="1">
        <v>289.0</v>
      </c>
    </row>
    <row r="7828">
      <c r="A7828" s="1" t="s">
        <v>23203</v>
      </c>
      <c r="B7828" s="1" t="s">
        <v>23204</v>
      </c>
      <c r="C7828" s="1" t="s">
        <v>23205</v>
      </c>
      <c r="D7828" s="1">
        <v>91.0</v>
      </c>
    </row>
    <row r="7829">
      <c r="A7829" s="1" t="s">
        <v>23206</v>
      </c>
      <c r="B7829" s="1" t="s">
        <v>23207</v>
      </c>
      <c r="C7829" s="1" t="s">
        <v>23208</v>
      </c>
      <c r="D7829" s="1">
        <v>385.0</v>
      </c>
    </row>
    <row r="7830">
      <c r="A7830" s="1" t="s">
        <v>23209</v>
      </c>
      <c r="B7830" s="1" t="s">
        <v>23210</v>
      </c>
      <c r="C7830" s="1" t="s">
        <v>23211</v>
      </c>
      <c r="D7830" s="1">
        <v>1969.0</v>
      </c>
    </row>
    <row r="7831">
      <c r="A7831" s="1" t="s">
        <v>23212</v>
      </c>
      <c r="B7831" s="1" t="s">
        <v>23212</v>
      </c>
      <c r="C7831" s="1" t="s">
        <v>23213</v>
      </c>
      <c r="D7831" s="1">
        <v>301.0</v>
      </c>
    </row>
    <row r="7832">
      <c r="A7832" s="1" t="s">
        <v>23214</v>
      </c>
      <c r="B7832" s="1" t="s">
        <v>23215</v>
      </c>
      <c r="C7832" s="1" t="s">
        <v>23216</v>
      </c>
      <c r="D7832" s="1">
        <v>1909.0</v>
      </c>
    </row>
    <row r="7833">
      <c r="A7833" s="1" t="s">
        <v>23217</v>
      </c>
      <c r="B7833" s="1" t="s">
        <v>23218</v>
      </c>
      <c r="C7833" s="1" t="s">
        <v>23219</v>
      </c>
      <c r="D7833" s="1">
        <v>154.0</v>
      </c>
    </row>
    <row r="7834">
      <c r="A7834" s="1" t="s">
        <v>23220</v>
      </c>
      <c r="B7834" s="1" t="s">
        <v>23221</v>
      </c>
      <c r="C7834" s="1" t="s">
        <v>23222</v>
      </c>
      <c r="D7834" s="1">
        <v>125.0</v>
      </c>
    </row>
    <row r="7835">
      <c r="A7835" s="1" t="s">
        <v>23223</v>
      </c>
      <c r="B7835" s="1" t="s">
        <v>23224</v>
      </c>
      <c r="C7835" s="1" t="s">
        <v>23225</v>
      </c>
      <c r="D7835" s="1">
        <v>207.0</v>
      </c>
    </row>
    <row r="7836">
      <c r="A7836" s="1" t="s">
        <v>23226</v>
      </c>
      <c r="B7836" s="1" t="s">
        <v>23227</v>
      </c>
      <c r="C7836" s="1" t="s">
        <v>23228</v>
      </c>
      <c r="D7836" s="1">
        <v>139.0</v>
      </c>
    </row>
    <row r="7837">
      <c r="A7837" s="1" t="s">
        <v>23229</v>
      </c>
      <c r="B7837" s="1" t="s">
        <v>23230</v>
      </c>
      <c r="C7837" s="1" t="s">
        <v>23231</v>
      </c>
      <c r="D7837" s="1">
        <v>21.0</v>
      </c>
    </row>
    <row r="7838">
      <c r="A7838" s="1" t="s">
        <v>23232</v>
      </c>
      <c r="B7838" s="1" t="s">
        <v>23233</v>
      </c>
      <c r="C7838" s="1" t="s">
        <v>23234</v>
      </c>
      <c r="D7838" s="1">
        <v>347.0</v>
      </c>
    </row>
    <row r="7839">
      <c r="A7839" s="1" t="s">
        <v>23235</v>
      </c>
      <c r="B7839" s="1" t="s">
        <v>23236</v>
      </c>
      <c r="C7839" s="1" t="s">
        <v>23237</v>
      </c>
      <c r="D7839" s="1">
        <v>620.0</v>
      </c>
    </row>
    <row r="7840">
      <c r="A7840" s="1" t="s">
        <v>23238</v>
      </c>
      <c r="B7840" s="1" t="s">
        <v>23239</v>
      </c>
      <c r="C7840" s="1" t="s">
        <v>23240</v>
      </c>
      <c r="D7840" s="1">
        <v>454.0</v>
      </c>
    </row>
    <row r="7841">
      <c r="A7841" s="1" t="s">
        <v>23241</v>
      </c>
      <c r="B7841" s="1" t="s">
        <v>23242</v>
      </c>
      <c r="C7841" s="1" t="s">
        <v>23243</v>
      </c>
      <c r="D7841" s="1">
        <v>90.0</v>
      </c>
    </row>
    <row r="7842">
      <c r="A7842" s="1" t="s">
        <v>23244</v>
      </c>
      <c r="B7842" s="1" t="s">
        <v>23245</v>
      </c>
      <c r="C7842" s="1" t="s">
        <v>23246</v>
      </c>
      <c r="D7842" s="1">
        <v>27.0</v>
      </c>
    </row>
    <row r="7843">
      <c r="A7843" s="1" t="s">
        <v>23247</v>
      </c>
      <c r="B7843" s="1" t="s">
        <v>23248</v>
      </c>
      <c r="C7843" s="1" t="s">
        <v>23249</v>
      </c>
      <c r="D7843" s="1">
        <v>7.0</v>
      </c>
    </row>
    <row r="7844">
      <c r="A7844" s="1" t="s">
        <v>23250</v>
      </c>
      <c r="B7844" s="1" t="s">
        <v>23251</v>
      </c>
      <c r="C7844" s="1" t="s">
        <v>23252</v>
      </c>
      <c r="D7844" s="1">
        <v>70.0</v>
      </c>
    </row>
    <row r="7845">
      <c r="A7845" s="1" t="s">
        <v>23253</v>
      </c>
      <c r="B7845" s="1" t="s">
        <v>23254</v>
      </c>
      <c r="C7845" s="1" t="s">
        <v>23255</v>
      </c>
      <c r="D7845" s="1">
        <v>264.0</v>
      </c>
    </row>
    <row r="7846">
      <c r="A7846" s="1" t="s">
        <v>23256</v>
      </c>
      <c r="B7846" s="1" t="s">
        <v>23257</v>
      </c>
      <c r="C7846" s="1" t="s">
        <v>23258</v>
      </c>
      <c r="D7846" s="1">
        <v>1423.0</v>
      </c>
    </row>
    <row r="7847">
      <c r="A7847" s="1" t="s">
        <v>23259</v>
      </c>
      <c r="B7847" s="1" t="s">
        <v>23260</v>
      </c>
      <c r="C7847" s="1" t="s">
        <v>23261</v>
      </c>
      <c r="D7847" s="1">
        <v>1392.0</v>
      </c>
    </row>
    <row r="7848">
      <c r="A7848" s="1" t="s">
        <v>23262</v>
      </c>
      <c r="B7848" s="1" t="s">
        <v>23263</v>
      </c>
      <c r="C7848" s="1" t="s">
        <v>23264</v>
      </c>
      <c r="D7848" s="1">
        <v>584.0</v>
      </c>
    </row>
    <row r="7849">
      <c r="A7849" s="1" t="s">
        <v>23265</v>
      </c>
      <c r="B7849" s="1" t="s">
        <v>23265</v>
      </c>
      <c r="C7849" s="1" t="s">
        <v>23266</v>
      </c>
      <c r="D7849" s="1">
        <v>7.0</v>
      </c>
    </row>
    <row r="7850">
      <c r="A7850" s="1" t="s">
        <v>23267</v>
      </c>
      <c r="B7850" s="1" t="s">
        <v>23268</v>
      </c>
      <c r="C7850" s="1" t="s">
        <v>23269</v>
      </c>
      <c r="D7850" s="1">
        <v>339.0</v>
      </c>
    </row>
    <row r="7851">
      <c r="A7851" s="1" t="s">
        <v>23270</v>
      </c>
      <c r="B7851" s="1" t="s">
        <v>23271</v>
      </c>
      <c r="C7851" s="1" t="s">
        <v>23272</v>
      </c>
      <c r="D7851" s="1">
        <v>183.0</v>
      </c>
    </row>
    <row r="7852">
      <c r="A7852" s="1" t="s">
        <v>23273</v>
      </c>
      <c r="B7852" s="1" t="s">
        <v>23274</v>
      </c>
      <c r="C7852" s="1" t="s">
        <v>23275</v>
      </c>
      <c r="D7852" s="1">
        <v>4299.0</v>
      </c>
    </row>
    <row r="7853">
      <c r="A7853" s="1" t="s">
        <v>23276</v>
      </c>
      <c r="B7853" s="1" t="s">
        <v>23277</v>
      </c>
      <c r="C7853" s="1" t="s">
        <v>23278</v>
      </c>
      <c r="D7853" s="1">
        <v>766.0</v>
      </c>
    </row>
    <row r="7854">
      <c r="A7854" s="1" t="s">
        <v>23279</v>
      </c>
      <c r="B7854" s="1" t="s">
        <v>23280</v>
      </c>
      <c r="C7854" s="1" t="s">
        <v>23281</v>
      </c>
      <c r="D7854" s="1">
        <v>1275.0</v>
      </c>
    </row>
    <row r="7855">
      <c r="A7855" s="1" t="s">
        <v>23282</v>
      </c>
      <c r="B7855" s="1" t="s">
        <v>23283</v>
      </c>
      <c r="C7855" s="1" t="s">
        <v>23284</v>
      </c>
      <c r="D7855" s="1">
        <v>868.0</v>
      </c>
    </row>
    <row r="7856">
      <c r="A7856" s="1" t="s">
        <v>23285</v>
      </c>
      <c r="B7856" s="1" t="s">
        <v>23286</v>
      </c>
      <c r="C7856" s="1" t="s">
        <v>23287</v>
      </c>
      <c r="D7856" s="1">
        <v>288.0</v>
      </c>
    </row>
    <row r="7857">
      <c r="A7857" s="1" t="s">
        <v>23288</v>
      </c>
      <c r="B7857" s="1" t="s">
        <v>23289</v>
      </c>
      <c r="C7857" s="1" t="s">
        <v>23290</v>
      </c>
      <c r="D7857" s="1">
        <v>811.0</v>
      </c>
    </row>
    <row r="7858">
      <c r="A7858" s="1" t="s">
        <v>23291</v>
      </c>
      <c r="B7858" s="1" t="s">
        <v>23292</v>
      </c>
      <c r="C7858" s="1" t="s">
        <v>23293</v>
      </c>
      <c r="D7858" s="1">
        <v>44.0</v>
      </c>
    </row>
    <row r="7859">
      <c r="A7859" s="1" t="s">
        <v>23294</v>
      </c>
      <c r="B7859" s="1" t="s">
        <v>23295</v>
      </c>
      <c r="C7859" s="1" t="s">
        <v>23296</v>
      </c>
      <c r="D7859" s="1">
        <v>367.0</v>
      </c>
    </row>
    <row r="7860">
      <c r="A7860" s="1" t="s">
        <v>23297</v>
      </c>
      <c r="B7860" s="1" t="s">
        <v>23298</v>
      </c>
      <c r="C7860" s="1" t="s">
        <v>23299</v>
      </c>
      <c r="D7860" s="1">
        <v>177.0</v>
      </c>
    </row>
    <row r="7861">
      <c r="A7861" s="1" t="s">
        <v>23300</v>
      </c>
      <c r="B7861" s="1" t="s">
        <v>23301</v>
      </c>
      <c r="C7861" s="1" t="s">
        <v>23302</v>
      </c>
      <c r="D7861" s="1">
        <v>53.0</v>
      </c>
    </row>
    <row r="7862">
      <c r="A7862" s="1" t="s">
        <v>23303</v>
      </c>
      <c r="B7862" s="1" t="s">
        <v>23304</v>
      </c>
      <c r="C7862" s="1" t="s">
        <v>23305</v>
      </c>
      <c r="D7862" s="1">
        <v>688.0</v>
      </c>
    </row>
    <row r="7863">
      <c r="A7863" s="1" t="s">
        <v>23306</v>
      </c>
      <c r="B7863" s="1" t="s">
        <v>23307</v>
      </c>
      <c r="C7863" s="1" t="s">
        <v>23308</v>
      </c>
      <c r="D7863" s="1">
        <v>85.0</v>
      </c>
    </row>
    <row r="7864">
      <c r="A7864" s="1" t="s">
        <v>23309</v>
      </c>
      <c r="B7864" s="1" t="s">
        <v>23310</v>
      </c>
      <c r="C7864" s="1" t="s">
        <v>23311</v>
      </c>
      <c r="D7864" s="1">
        <v>762.0</v>
      </c>
    </row>
    <row r="7865">
      <c r="A7865" s="1" t="s">
        <v>23312</v>
      </c>
      <c r="B7865" s="1" t="s">
        <v>23313</v>
      </c>
      <c r="C7865" s="1" t="s">
        <v>23314</v>
      </c>
      <c r="D7865" s="1">
        <v>589.0</v>
      </c>
    </row>
    <row r="7866">
      <c r="A7866" s="1" t="s">
        <v>23315</v>
      </c>
      <c r="B7866" s="1" t="s">
        <v>23316</v>
      </c>
      <c r="C7866" s="1" t="s">
        <v>23317</v>
      </c>
      <c r="D7866" s="1">
        <v>5627.0</v>
      </c>
    </row>
    <row r="7867">
      <c r="A7867" s="1" t="s">
        <v>23318</v>
      </c>
      <c r="B7867" s="1" t="s">
        <v>23319</v>
      </c>
      <c r="C7867" s="1" t="s">
        <v>23320</v>
      </c>
      <c r="D7867" s="1">
        <v>312.0</v>
      </c>
    </row>
    <row r="7868">
      <c r="A7868" s="1" t="s">
        <v>23321</v>
      </c>
      <c r="B7868" s="1" t="s">
        <v>23322</v>
      </c>
      <c r="C7868" s="1" t="s">
        <v>23323</v>
      </c>
      <c r="D7868" s="1">
        <v>259.0</v>
      </c>
    </row>
    <row r="7869">
      <c r="A7869" s="1" t="s">
        <v>23324</v>
      </c>
      <c r="B7869" s="1" t="s">
        <v>23325</v>
      </c>
      <c r="C7869" s="1" t="s">
        <v>23326</v>
      </c>
      <c r="D7869" s="1">
        <v>80.0</v>
      </c>
    </row>
    <row r="7870">
      <c r="A7870" s="1" t="s">
        <v>23327</v>
      </c>
      <c r="B7870" s="1" t="s">
        <v>23328</v>
      </c>
      <c r="C7870" s="1" t="s">
        <v>23329</v>
      </c>
      <c r="D7870" s="1">
        <v>89.0</v>
      </c>
    </row>
    <row r="7871">
      <c r="A7871" s="1" t="s">
        <v>23330</v>
      </c>
      <c r="B7871" s="1" t="s">
        <v>23331</v>
      </c>
      <c r="C7871" s="1" t="s">
        <v>23332</v>
      </c>
      <c r="D7871" s="1">
        <v>68.0</v>
      </c>
    </row>
    <row r="7872">
      <c r="A7872" s="1" t="s">
        <v>23333</v>
      </c>
      <c r="B7872" s="1" t="s">
        <v>23334</v>
      </c>
      <c r="C7872" s="1" t="s">
        <v>23335</v>
      </c>
      <c r="D7872" s="1">
        <v>567.0</v>
      </c>
    </row>
    <row r="7873">
      <c r="A7873" s="1" t="s">
        <v>23336</v>
      </c>
      <c r="B7873" s="1" t="s">
        <v>23337</v>
      </c>
      <c r="C7873" s="1" t="s">
        <v>23338</v>
      </c>
      <c r="D7873" s="1">
        <v>396.0</v>
      </c>
    </row>
    <row r="7874">
      <c r="A7874" s="1" t="s">
        <v>23339</v>
      </c>
      <c r="B7874" s="1" t="s">
        <v>23340</v>
      </c>
      <c r="C7874" s="1" t="s">
        <v>23341</v>
      </c>
      <c r="D7874" s="1">
        <v>169.0</v>
      </c>
    </row>
    <row r="7875">
      <c r="A7875" s="1" t="s">
        <v>23342</v>
      </c>
      <c r="B7875" s="1" t="s">
        <v>23343</v>
      </c>
      <c r="C7875" s="1" t="s">
        <v>23344</v>
      </c>
      <c r="D7875" s="1">
        <v>1773.0</v>
      </c>
    </row>
    <row r="7876">
      <c r="A7876" s="1" t="s">
        <v>23345</v>
      </c>
      <c r="B7876" s="1" t="s">
        <v>23346</v>
      </c>
      <c r="C7876" s="1" t="s">
        <v>23347</v>
      </c>
      <c r="D7876" s="1">
        <v>94.0</v>
      </c>
    </row>
    <row r="7877">
      <c r="A7877" s="1" t="s">
        <v>23348</v>
      </c>
      <c r="B7877" s="1" t="s">
        <v>23349</v>
      </c>
      <c r="C7877" s="1" t="s">
        <v>23350</v>
      </c>
      <c r="D7877" s="1">
        <v>627.0</v>
      </c>
    </row>
    <row r="7878">
      <c r="A7878" s="1" t="s">
        <v>23351</v>
      </c>
      <c r="B7878" s="1" t="s">
        <v>23352</v>
      </c>
      <c r="C7878" s="1" t="s">
        <v>23353</v>
      </c>
      <c r="D7878" s="1">
        <v>894.0</v>
      </c>
    </row>
    <row r="7879">
      <c r="A7879" s="1" t="s">
        <v>23354</v>
      </c>
      <c r="B7879" s="1" t="s">
        <v>23355</v>
      </c>
      <c r="C7879" s="1" t="s">
        <v>23356</v>
      </c>
      <c r="D7879" s="1">
        <v>351.0</v>
      </c>
    </row>
    <row r="7880">
      <c r="A7880" s="1" t="s">
        <v>23357</v>
      </c>
      <c r="B7880" s="1" t="s">
        <v>23358</v>
      </c>
      <c r="C7880" s="1" t="s">
        <v>23359</v>
      </c>
      <c r="D7880" s="1">
        <v>8.0</v>
      </c>
    </row>
    <row r="7881">
      <c r="A7881" s="1" t="s">
        <v>23360</v>
      </c>
      <c r="B7881" s="1" t="s">
        <v>23361</v>
      </c>
      <c r="C7881" s="1" t="s">
        <v>23362</v>
      </c>
      <c r="D7881" s="1">
        <v>2300.0</v>
      </c>
    </row>
    <row r="7882">
      <c r="A7882" s="1" t="s">
        <v>23363</v>
      </c>
      <c r="B7882" s="1" t="s">
        <v>23364</v>
      </c>
      <c r="C7882" s="1" t="s">
        <v>23365</v>
      </c>
      <c r="D7882" s="1">
        <v>570.0</v>
      </c>
    </row>
    <row r="7883">
      <c r="A7883" s="1" t="s">
        <v>23366</v>
      </c>
      <c r="B7883" s="1" t="s">
        <v>23367</v>
      </c>
      <c r="C7883" s="1" t="s">
        <v>23368</v>
      </c>
      <c r="D7883" s="1">
        <v>103.0</v>
      </c>
    </row>
    <row r="7884">
      <c r="A7884" s="1" t="s">
        <v>23369</v>
      </c>
      <c r="B7884" s="1" t="s">
        <v>23370</v>
      </c>
      <c r="C7884" s="1" t="s">
        <v>23371</v>
      </c>
      <c r="D7884" s="1">
        <v>481.0</v>
      </c>
    </row>
    <row r="7885">
      <c r="A7885" s="1" t="s">
        <v>23372</v>
      </c>
      <c r="B7885" s="1" t="s">
        <v>23373</v>
      </c>
      <c r="C7885" s="1" t="s">
        <v>23374</v>
      </c>
      <c r="D7885" s="1">
        <v>169.0</v>
      </c>
    </row>
    <row r="7886">
      <c r="A7886" s="1" t="s">
        <v>23375</v>
      </c>
      <c r="B7886" s="1" t="s">
        <v>23376</v>
      </c>
      <c r="C7886" s="1" t="s">
        <v>23377</v>
      </c>
      <c r="D7886" s="1">
        <v>618.0</v>
      </c>
    </row>
    <row r="7887">
      <c r="A7887" s="1" t="s">
        <v>23378</v>
      </c>
      <c r="B7887" s="1" t="s">
        <v>23379</v>
      </c>
      <c r="C7887" s="1" t="s">
        <v>23380</v>
      </c>
      <c r="D7887" s="1">
        <v>1821.0</v>
      </c>
    </row>
    <row r="7888">
      <c r="A7888" s="1" t="s">
        <v>23381</v>
      </c>
      <c r="B7888" s="1" t="s">
        <v>23382</v>
      </c>
      <c r="C7888" s="1" t="s">
        <v>23383</v>
      </c>
      <c r="D7888" s="1">
        <v>315.0</v>
      </c>
    </row>
    <row r="7889">
      <c r="A7889" s="1" t="s">
        <v>23384</v>
      </c>
      <c r="B7889" s="1" t="s">
        <v>23385</v>
      </c>
      <c r="C7889" s="1" t="s">
        <v>23386</v>
      </c>
      <c r="D7889" s="1">
        <v>180.0</v>
      </c>
    </row>
    <row r="7890">
      <c r="A7890" s="1" t="s">
        <v>23387</v>
      </c>
      <c r="B7890" s="1" t="s">
        <v>23388</v>
      </c>
      <c r="C7890" s="1" t="s">
        <v>23389</v>
      </c>
      <c r="D7890" s="1">
        <v>5203.0</v>
      </c>
    </row>
    <row r="7891">
      <c r="A7891" s="1" t="s">
        <v>23390</v>
      </c>
      <c r="B7891" s="1" t="s">
        <v>23391</v>
      </c>
      <c r="C7891" s="1" t="s">
        <v>23392</v>
      </c>
      <c r="D7891" s="1">
        <v>2739.0</v>
      </c>
    </row>
    <row r="7892">
      <c r="A7892" s="1" t="s">
        <v>23393</v>
      </c>
      <c r="B7892" s="1" t="s">
        <v>23394</v>
      </c>
      <c r="C7892" s="1" t="s">
        <v>23395</v>
      </c>
      <c r="D7892" s="1">
        <v>18.0</v>
      </c>
    </row>
    <row r="7893">
      <c r="A7893" s="1" t="s">
        <v>23396</v>
      </c>
      <c r="B7893" s="1" t="s">
        <v>23397</v>
      </c>
      <c r="C7893" s="1" t="s">
        <v>23398</v>
      </c>
      <c r="D7893" s="1">
        <v>155.0</v>
      </c>
    </row>
    <row r="7894">
      <c r="A7894" s="1" t="s">
        <v>23399</v>
      </c>
      <c r="B7894" s="1" t="s">
        <v>23399</v>
      </c>
      <c r="C7894" s="1" t="s">
        <v>23400</v>
      </c>
      <c r="D7894" s="1">
        <v>104.0</v>
      </c>
    </row>
    <row r="7895">
      <c r="A7895" s="1" t="s">
        <v>23401</v>
      </c>
      <c r="B7895" s="1" t="s">
        <v>23402</v>
      </c>
      <c r="C7895" s="1" t="s">
        <v>23403</v>
      </c>
      <c r="D7895" s="1">
        <v>263.0</v>
      </c>
    </row>
    <row r="7896">
      <c r="A7896" s="1" t="s">
        <v>23404</v>
      </c>
      <c r="B7896" s="1" t="s">
        <v>23405</v>
      </c>
      <c r="C7896" s="1" t="s">
        <v>23406</v>
      </c>
      <c r="D7896" s="1">
        <v>65.0</v>
      </c>
    </row>
    <row r="7897">
      <c r="A7897" s="1" t="s">
        <v>23407</v>
      </c>
      <c r="B7897" s="1" t="s">
        <v>23408</v>
      </c>
      <c r="C7897" s="1" t="s">
        <v>23409</v>
      </c>
      <c r="D7897" s="1">
        <v>206.0</v>
      </c>
    </row>
    <row r="7898">
      <c r="A7898" s="1" t="s">
        <v>23410</v>
      </c>
      <c r="B7898" s="1" t="s">
        <v>23411</v>
      </c>
      <c r="C7898" s="1" t="s">
        <v>23412</v>
      </c>
      <c r="D7898" s="1">
        <v>98.0</v>
      </c>
    </row>
    <row r="7899">
      <c r="A7899" s="1" t="s">
        <v>23413</v>
      </c>
      <c r="B7899" s="1" t="s">
        <v>23414</v>
      </c>
      <c r="C7899" s="1" t="s">
        <v>23415</v>
      </c>
      <c r="D7899" s="1">
        <v>377.0</v>
      </c>
    </row>
    <row r="7900">
      <c r="A7900" s="1" t="s">
        <v>23416</v>
      </c>
      <c r="B7900" s="1" t="s">
        <v>23417</v>
      </c>
      <c r="C7900" s="1" t="s">
        <v>23418</v>
      </c>
      <c r="D7900" s="1">
        <v>76.0</v>
      </c>
    </row>
    <row r="7901">
      <c r="A7901" s="1" t="s">
        <v>23419</v>
      </c>
      <c r="B7901" s="1" t="s">
        <v>23420</v>
      </c>
      <c r="C7901" s="1" t="s">
        <v>23421</v>
      </c>
      <c r="D7901" s="1">
        <v>21.0</v>
      </c>
    </row>
    <row r="7902">
      <c r="A7902" s="1" t="s">
        <v>23422</v>
      </c>
      <c r="B7902" s="1" t="s">
        <v>23423</v>
      </c>
      <c r="C7902" s="1" t="s">
        <v>23424</v>
      </c>
      <c r="D7902" s="1">
        <v>1527.0</v>
      </c>
    </row>
    <row r="7903">
      <c r="A7903" s="1" t="s">
        <v>23425</v>
      </c>
      <c r="B7903" s="1" t="s">
        <v>23426</v>
      </c>
      <c r="C7903" s="1" t="s">
        <v>23427</v>
      </c>
      <c r="D7903" s="1">
        <v>522.0</v>
      </c>
    </row>
    <row r="7904">
      <c r="A7904" s="1" t="s">
        <v>23428</v>
      </c>
      <c r="B7904" s="1" t="s">
        <v>23429</v>
      </c>
      <c r="C7904" s="1" t="s">
        <v>23430</v>
      </c>
      <c r="D7904" s="1">
        <v>1463.0</v>
      </c>
    </row>
    <row r="7905">
      <c r="A7905" s="1" t="s">
        <v>23431</v>
      </c>
      <c r="B7905" s="1" t="s">
        <v>23432</v>
      </c>
      <c r="C7905" s="1" t="s">
        <v>23433</v>
      </c>
      <c r="D7905" s="1">
        <v>1989.0</v>
      </c>
    </row>
    <row r="7906">
      <c r="A7906" s="1" t="s">
        <v>23434</v>
      </c>
      <c r="B7906" s="1" t="s">
        <v>23435</v>
      </c>
      <c r="C7906" s="1" t="s">
        <v>23436</v>
      </c>
      <c r="D7906" s="1">
        <v>649.0</v>
      </c>
    </row>
    <row r="7907">
      <c r="A7907" s="1" t="s">
        <v>23437</v>
      </c>
      <c r="B7907" s="1" t="s">
        <v>23438</v>
      </c>
      <c r="C7907" s="1" t="s">
        <v>23439</v>
      </c>
      <c r="D7907" s="1">
        <v>42.0</v>
      </c>
    </row>
    <row r="7908">
      <c r="A7908" s="1" t="s">
        <v>23440</v>
      </c>
      <c r="B7908" s="1" t="s">
        <v>23441</v>
      </c>
      <c r="C7908" s="1" t="s">
        <v>23442</v>
      </c>
      <c r="D7908" s="1">
        <v>186.0</v>
      </c>
    </row>
    <row r="7909">
      <c r="A7909" s="1" t="s">
        <v>23443</v>
      </c>
      <c r="B7909" s="1" t="s">
        <v>23444</v>
      </c>
      <c r="C7909" s="1" t="s">
        <v>23445</v>
      </c>
      <c r="D7909" s="1">
        <v>1486.0</v>
      </c>
    </row>
    <row r="7910">
      <c r="A7910" s="1" t="s">
        <v>23446</v>
      </c>
      <c r="B7910" s="1" t="s">
        <v>23447</v>
      </c>
      <c r="C7910" s="1" t="s">
        <v>23448</v>
      </c>
      <c r="D7910" s="1">
        <v>1023.0</v>
      </c>
    </row>
    <row r="7911">
      <c r="A7911" s="1" t="s">
        <v>23449</v>
      </c>
      <c r="B7911" s="1" t="s">
        <v>23450</v>
      </c>
      <c r="C7911" s="1" t="s">
        <v>23451</v>
      </c>
      <c r="D7911" s="1">
        <v>662.0</v>
      </c>
    </row>
    <row r="7912">
      <c r="A7912" s="1" t="s">
        <v>23452</v>
      </c>
      <c r="B7912" s="1" t="s">
        <v>23453</v>
      </c>
      <c r="C7912" s="1" t="s">
        <v>23454</v>
      </c>
      <c r="D7912" s="1">
        <v>611.0</v>
      </c>
    </row>
    <row r="7913">
      <c r="A7913" s="1" t="s">
        <v>23455</v>
      </c>
      <c r="B7913" s="1" t="s">
        <v>23456</v>
      </c>
      <c r="C7913" s="1" t="s">
        <v>23457</v>
      </c>
      <c r="D7913" s="1">
        <v>1227.0</v>
      </c>
    </row>
    <row r="7914">
      <c r="A7914" s="1" t="s">
        <v>23458</v>
      </c>
      <c r="B7914" s="1" t="s">
        <v>23459</v>
      </c>
      <c r="C7914" s="1" t="s">
        <v>23460</v>
      </c>
      <c r="D7914" s="1">
        <v>461.0</v>
      </c>
    </row>
    <row r="7915">
      <c r="A7915" s="1" t="s">
        <v>23461</v>
      </c>
      <c r="B7915" s="1" t="s">
        <v>23462</v>
      </c>
      <c r="C7915" s="1" t="s">
        <v>23463</v>
      </c>
      <c r="D7915" s="1">
        <v>779.0</v>
      </c>
    </row>
    <row r="7916">
      <c r="A7916" s="1" t="s">
        <v>23464</v>
      </c>
      <c r="B7916" s="1" t="s">
        <v>23465</v>
      </c>
      <c r="C7916" s="1" t="s">
        <v>23466</v>
      </c>
      <c r="D7916" s="1">
        <v>104.0</v>
      </c>
    </row>
    <row r="7917">
      <c r="A7917" s="1" t="s">
        <v>23467</v>
      </c>
      <c r="B7917" s="1" t="s">
        <v>23468</v>
      </c>
      <c r="C7917" s="1" t="s">
        <v>23469</v>
      </c>
      <c r="D7917" s="1">
        <v>9596.0</v>
      </c>
    </row>
    <row r="7918">
      <c r="A7918" s="1" t="s">
        <v>23470</v>
      </c>
      <c r="B7918" s="1" t="s">
        <v>23471</v>
      </c>
      <c r="C7918" s="1" t="s">
        <v>23472</v>
      </c>
      <c r="D7918" s="1">
        <v>999.0</v>
      </c>
    </row>
    <row r="7919">
      <c r="A7919" s="1" t="s">
        <v>23473</v>
      </c>
      <c r="B7919" s="1" t="s">
        <v>23473</v>
      </c>
      <c r="C7919" s="1" t="s">
        <v>23474</v>
      </c>
      <c r="D7919" s="1">
        <v>2099.0</v>
      </c>
    </row>
    <row r="7920">
      <c r="A7920" s="1" t="s">
        <v>23475</v>
      </c>
      <c r="B7920" s="1" t="s">
        <v>23476</v>
      </c>
      <c r="C7920" s="1" t="s">
        <v>23477</v>
      </c>
      <c r="D7920" s="1">
        <v>1314.0</v>
      </c>
    </row>
    <row r="7921">
      <c r="A7921" s="1" t="s">
        <v>23478</v>
      </c>
      <c r="B7921" s="1" t="s">
        <v>23479</v>
      </c>
      <c r="C7921" s="1" t="s">
        <v>23480</v>
      </c>
      <c r="D7921" s="1">
        <v>186.0</v>
      </c>
    </row>
    <row r="7922">
      <c r="A7922" s="1" t="s">
        <v>23481</v>
      </c>
      <c r="B7922" s="1" t="s">
        <v>23482</v>
      </c>
      <c r="C7922" s="1" t="s">
        <v>23483</v>
      </c>
      <c r="D7922" s="1">
        <v>909.0</v>
      </c>
    </row>
    <row r="7923">
      <c r="A7923" s="1" t="s">
        <v>23484</v>
      </c>
      <c r="B7923" s="1" t="s">
        <v>23485</v>
      </c>
      <c r="C7923" s="1" t="s">
        <v>23486</v>
      </c>
      <c r="D7923" s="1">
        <v>169.0</v>
      </c>
    </row>
    <row r="7924">
      <c r="A7924" s="1" t="s">
        <v>23487</v>
      </c>
      <c r="B7924" s="1" t="s">
        <v>23488</v>
      </c>
      <c r="C7924" s="1" t="s">
        <v>23489</v>
      </c>
      <c r="D7924" s="1">
        <v>1290.0</v>
      </c>
    </row>
    <row r="7925">
      <c r="A7925" s="1" t="s">
        <v>23490</v>
      </c>
      <c r="B7925" s="1" t="s">
        <v>23491</v>
      </c>
      <c r="C7925" s="1" t="s">
        <v>23492</v>
      </c>
      <c r="D7925" s="1">
        <v>126.0</v>
      </c>
    </row>
    <row r="7926">
      <c r="A7926" s="1" t="s">
        <v>23493</v>
      </c>
      <c r="B7926" s="1" t="s">
        <v>23494</v>
      </c>
      <c r="C7926" s="1" t="s">
        <v>23495</v>
      </c>
      <c r="D7926" s="1">
        <v>475.0</v>
      </c>
    </row>
    <row r="7927">
      <c r="A7927" s="1" t="s">
        <v>11018</v>
      </c>
      <c r="B7927" s="1" t="s">
        <v>11019</v>
      </c>
      <c r="C7927" s="1" t="s">
        <v>23496</v>
      </c>
      <c r="D7927" s="1">
        <v>32.0</v>
      </c>
    </row>
    <row r="7928">
      <c r="A7928" s="1" t="s">
        <v>23497</v>
      </c>
      <c r="B7928" s="1" t="s">
        <v>23498</v>
      </c>
      <c r="C7928" s="1" t="s">
        <v>23499</v>
      </c>
      <c r="D7928" s="1">
        <v>545.0</v>
      </c>
    </row>
    <row r="7929">
      <c r="A7929" s="1" t="s">
        <v>23500</v>
      </c>
      <c r="B7929" s="1" t="s">
        <v>23501</v>
      </c>
      <c r="C7929" s="1" t="s">
        <v>23502</v>
      </c>
      <c r="D7929" s="1">
        <v>182.0</v>
      </c>
    </row>
    <row r="7930">
      <c r="A7930" s="1" t="s">
        <v>23503</v>
      </c>
      <c r="B7930" s="1" t="s">
        <v>23504</v>
      </c>
      <c r="C7930" s="1" t="s">
        <v>23505</v>
      </c>
      <c r="D7930" s="1">
        <v>204.0</v>
      </c>
    </row>
    <row r="7931">
      <c r="A7931" s="1" t="s">
        <v>23506</v>
      </c>
      <c r="B7931" s="1" t="s">
        <v>23507</v>
      </c>
      <c r="C7931" s="1" t="s">
        <v>23508</v>
      </c>
      <c r="D7931" s="1">
        <v>66.0</v>
      </c>
    </row>
    <row r="7932">
      <c r="A7932" s="1" t="s">
        <v>23509</v>
      </c>
      <c r="B7932" s="1" t="s">
        <v>23510</v>
      </c>
      <c r="C7932" s="1" t="s">
        <v>23511</v>
      </c>
      <c r="D7932" s="1">
        <v>131.0</v>
      </c>
    </row>
    <row r="7933">
      <c r="A7933" s="1" t="s">
        <v>23512</v>
      </c>
      <c r="B7933" s="1" t="s">
        <v>23513</v>
      </c>
      <c r="C7933" s="1" t="s">
        <v>23514</v>
      </c>
      <c r="D7933" s="1">
        <v>117.0</v>
      </c>
    </row>
    <row r="7934">
      <c r="A7934" s="1" t="s">
        <v>23515</v>
      </c>
      <c r="B7934" s="1" t="s">
        <v>23516</v>
      </c>
      <c r="C7934" s="1" t="s">
        <v>23517</v>
      </c>
      <c r="D7934" s="1">
        <v>316.0</v>
      </c>
    </row>
    <row r="7935">
      <c r="A7935" s="1" t="s">
        <v>23518</v>
      </c>
      <c r="B7935" s="1" t="s">
        <v>23519</v>
      </c>
      <c r="C7935" s="1" t="s">
        <v>23520</v>
      </c>
      <c r="D7935" s="1">
        <v>679.0</v>
      </c>
    </row>
    <row r="7936">
      <c r="A7936" s="1" t="s">
        <v>23521</v>
      </c>
      <c r="B7936" s="1" t="s">
        <v>23522</v>
      </c>
      <c r="C7936" s="1" t="s">
        <v>23523</v>
      </c>
      <c r="D7936" s="1">
        <v>629.0</v>
      </c>
    </row>
    <row r="7937">
      <c r="A7937" s="1" t="s">
        <v>23524</v>
      </c>
      <c r="B7937" s="1" t="s">
        <v>23525</v>
      </c>
      <c r="C7937" s="1" t="s">
        <v>23526</v>
      </c>
      <c r="D7937" s="1">
        <v>18.0</v>
      </c>
    </row>
    <row r="7938">
      <c r="A7938" s="1" t="s">
        <v>23527</v>
      </c>
      <c r="B7938" s="1" t="s">
        <v>23528</v>
      </c>
      <c r="C7938" s="1" t="s">
        <v>23529</v>
      </c>
      <c r="D7938" s="1">
        <v>258.0</v>
      </c>
    </row>
    <row r="7939">
      <c r="A7939" s="1" t="s">
        <v>23530</v>
      </c>
      <c r="B7939" s="1" t="s">
        <v>23531</v>
      </c>
      <c r="C7939" s="1" t="s">
        <v>23532</v>
      </c>
      <c r="D7939" s="1">
        <v>198.0</v>
      </c>
    </row>
    <row r="7940">
      <c r="A7940" s="1" t="s">
        <v>23533</v>
      </c>
      <c r="B7940" s="1" t="s">
        <v>23534</v>
      </c>
      <c r="C7940" s="1" t="s">
        <v>23535</v>
      </c>
      <c r="D7940" s="1">
        <v>498.0</v>
      </c>
    </row>
    <row r="7941">
      <c r="A7941" s="1" t="s">
        <v>23536</v>
      </c>
      <c r="B7941" s="1" t="s">
        <v>23537</v>
      </c>
      <c r="C7941" s="1" t="s">
        <v>23538</v>
      </c>
      <c r="D7941" s="1">
        <v>3159.0</v>
      </c>
    </row>
    <row r="7942">
      <c r="A7942" s="1" t="s">
        <v>23539</v>
      </c>
      <c r="B7942" s="1" t="s">
        <v>23540</v>
      </c>
      <c r="C7942" s="1" t="s">
        <v>23541</v>
      </c>
      <c r="D7942" s="1">
        <v>419.0</v>
      </c>
    </row>
    <row r="7943">
      <c r="A7943" s="1" t="s">
        <v>23542</v>
      </c>
      <c r="B7943" s="1" t="s">
        <v>23543</v>
      </c>
      <c r="C7943" s="1" t="s">
        <v>23544</v>
      </c>
      <c r="D7943" s="1">
        <v>398.0</v>
      </c>
    </row>
    <row r="7944">
      <c r="A7944" s="1" t="s">
        <v>23545</v>
      </c>
      <c r="B7944" s="1" t="s">
        <v>23546</v>
      </c>
      <c r="C7944" s="1" t="s">
        <v>23547</v>
      </c>
      <c r="D7944" s="1">
        <v>361.0</v>
      </c>
    </row>
    <row r="7945">
      <c r="A7945" s="1" t="s">
        <v>23548</v>
      </c>
      <c r="B7945" s="1" t="s">
        <v>23549</v>
      </c>
      <c r="C7945" s="1" t="s">
        <v>23550</v>
      </c>
      <c r="D7945" s="1">
        <v>42.0</v>
      </c>
    </row>
    <row r="7946">
      <c r="A7946" s="1" t="s">
        <v>23551</v>
      </c>
      <c r="B7946" s="1" t="s">
        <v>23552</v>
      </c>
      <c r="C7946" s="1" t="s">
        <v>23553</v>
      </c>
      <c r="D7946" s="1">
        <v>3727.0</v>
      </c>
    </row>
    <row r="7947">
      <c r="A7947" s="1" t="s">
        <v>23554</v>
      </c>
      <c r="B7947" s="1" t="s">
        <v>23555</v>
      </c>
      <c r="C7947" s="1" t="s">
        <v>23556</v>
      </c>
      <c r="D7947" s="1">
        <v>1063.0</v>
      </c>
    </row>
    <row r="7948">
      <c r="A7948" s="1" t="s">
        <v>23557</v>
      </c>
      <c r="B7948" s="1" t="s">
        <v>23558</v>
      </c>
      <c r="C7948" s="1" t="s">
        <v>23559</v>
      </c>
      <c r="D7948" s="1">
        <v>1951.0</v>
      </c>
    </row>
    <row r="7949">
      <c r="A7949" s="1" t="s">
        <v>23560</v>
      </c>
      <c r="B7949" s="1" t="s">
        <v>23561</v>
      </c>
      <c r="C7949" s="1" t="s">
        <v>23562</v>
      </c>
      <c r="D7949" s="1">
        <v>573.0</v>
      </c>
    </row>
    <row r="7950">
      <c r="A7950" s="1" t="s">
        <v>23563</v>
      </c>
      <c r="B7950" s="1" t="s">
        <v>23564</v>
      </c>
      <c r="C7950" s="1" t="s">
        <v>23565</v>
      </c>
      <c r="D7950" s="1">
        <v>501.0</v>
      </c>
    </row>
    <row r="7951">
      <c r="A7951" s="1" t="s">
        <v>23566</v>
      </c>
      <c r="B7951" s="1" t="s">
        <v>23567</v>
      </c>
      <c r="C7951" s="1" t="s">
        <v>23568</v>
      </c>
      <c r="D7951" s="1">
        <v>377.0</v>
      </c>
    </row>
    <row r="7952">
      <c r="A7952" s="1" t="s">
        <v>23569</v>
      </c>
      <c r="B7952" s="1" t="s">
        <v>23570</v>
      </c>
      <c r="C7952" s="1" t="s">
        <v>23571</v>
      </c>
      <c r="D7952" s="1">
        <v>909.0</v>
      </c>
    </row>
    <row r="7953">
      <c r="A7953" s="1" t="s">
        <v>23572</v>
      </c>
      <c r="B7953" s="1" t="s">
        <v>23573</v>
      </c>
      <c r="C7953" s="1" t="s">
        <v>23574</v>
      </c>
      <c r="D7953" s="1">
        <v>764.0</v>
      </c>
    </row>
    <row r="7954">
      <c r="A7954" s="1" t="s">
        <v>23575</v>
      </c>
      <c r="B7954" s="1" t="s">
        <v>23576</v>
      </c>
      <c r="C7954" s="1" t="s">
        <v>23577</v>
      </c>
      <c r="D7954" s="1">
        <v>853.0</v>
      </c>
    </row>
    <row r="7955">
      <c r="A7955" s="1" t="s">
        <v>23578</v>
      </c>
      <c r="B7955" s="1" t="s">
        <v>23579</v>
      </c>
      <c r="C7955" s="1" t="s">
        <v>23580</v>
      </c>
      <c r="D7955" s="1">
        <v>867.0</v>
      </c>
    </row>
    <row r="7956">
      <c r="A7956" s="1" t="s">
        <v>23581</v>
      </c>
      <c r="B7956" s="1" t="s">
        <v>23582</v>
      </c>
      <c r="C7956" s="1" t="s">
        <v>23583</v>
      </c>
      <c r="D7956" s="1">
        <v>420.0</v>
      </c>
    </row>
    <row r="7957">
      <c r="A7957" s="1" t="s">
        <v>23584</v>
      </c>
      <c r="B7957" s="1" t="s">
        <v>23585</v>
      </c>
      <c r="C7957" s="1" t="s">
        <v>23586</v>
      </c>
      <c r="D7957" s="1">
        <v>1949.0</v>
      </c>
    </row>
    <row r="7958">
      <c r="A7958" s="1" t="s">
        <v>23587</v>
      </c>
      <c r="B7958" s="1" t="s">
        <v>23588</v>
      </c>
      <c r="C7958" s="1" t="s">
        <v>23589</v>
      </c>
      <c r="D7958" s="1">
        <v>394.0</v>
      </c>
    </row>
    <row r="7959">
      <c r="A7959" s="1" t="s">
        <v>23590</v>
      </c>
      <c r="B7959" s="1" t="s">
        <v>23591</v>
      </c>
      <c r="C7959" s="1" t="s">
        <v>23592</v>
      </c>
      <c r="D7959" s="1">
        <v>293.0</v>
      </c>
    </row>
    <row r="7960">
      <c r="A7960" s="1" t="s">
        <v>23593</v>
      </c>
      <c r="B7960" s="1" t="s">
        <v>23594</v>
      </c>
      <c r="C7960" s="1" t="s">
        <v>23595</v>
      </c>
      <c r="D7960" s="1">
        <v>529.0</v>
      </c>
    </row>
    <row r="7961">
      <c r="A7961" s="1" t="s">
        <v>23596</v>
      </c>
      <c r="B7961" s="1" t="s">
        <v>23597</v>
      </c>
      <c r="C7961" s="1" t="s">
        <v>23598</v>
      </c>
      <c r="D7961" s="1">
        <v>82.0</v>
      </c>
    </row>
    <row r="7962">
      <c r="A7962" s="1" t="s">
        <v>23599</v>
      </c>
      <c r="B7962" s="1" t="s">
        <v>23600</v>
      </c>
      <c r="C7962" s="1" t="s">
        <v>23601</v>
      </c>
      <c r="D7962" s="1">
        <v>166.0</v>
      </c>
    </row>
    <row r="7963">
      <c r="A7963" s="1" t="s">
        <v>15461</v>
      </c>
      <c r="B7963" s="1" t="s">
        <v>15462</v>
      </c>
      <c r="C7963" s="1" t="s">
        <v>23602</v>
      </c>
      <c r="D7963" s="1">
        <v>995.0</v>
      </c>
    </row>
    <row r="7964">
      <c r="A7964" s="1" t="s">
        <v>23603</v>
      </c>
      <c r="B7964" s="1" t="s">
        <v>23604</v>
      </c>
      <c r="C7964" s="1" t="s">
        <v>23605</v>
      </c>
      <c r="D7964" s="1">
        <v>208.0</v>
      </c>
    </row>
    <row r="7965">
      <c r="A7965" s="1" t="s">
        <v>23606</v>
      </c>
      <c r="B7965" s="1" t="s">
        <v>23607</v>
      </c>
      <c r="C7965" s="1" t="s">
        <v>23608</v>
      </c>
      <c r="D7965" s="1">
        <v>34.0</v>
      </c>
    </row>
    <row r="7966">
      <c r="A7966" s="1" t="s">
        <v>23609</v>
      </c>
      <c r="B7966" s="1" t="s">
        <v>23610</v>
      </c>
      <c r="C7966" s="1" t="s">
        <v>23611</v>
      </c>
      <c r="D7966" s="1">
        <v>486.0</v>
      </c>
    </row>
    <row r="7967">
      <c r="A7967" s="1" t="s">
        <v>23612</v>
      </c>
      <c r="B7967" s="1" t="s">
        <v>23613</v>
      </c>
      <c r="C7967" s="1" t="s">
        <v>23614</v>
      </c>
      <c r="D7967" s="1">
        <v>126.0</v>
      </c>
    </row>
    <row r="7968">
      <c r="A7968" s="1" t="s">
        <v>23615</v>
      </c>
      <c r="B7968" s="1" t="s">
        <v>23616</v>
      </c>
      <c r="C7968" s="1" t="s">
        <v>23617</v>
      </c>
      <c r="D7968" s="1">
        <v>823.0</v>
      </c>
    </row>
    <row r="7969">
      <c r="A7969" s="1" t="s">
        <v>23618</v>
      </c>
      <c r="B7969" s="1" t="s">
        <v>23619</v>
      </c>
      <c r="C7969" s="1" t="s">
        <v>23620</v>
      </c>
      <c r="D7969" s="1">
        <v>331.0</v>
      </c>
    </row>
    <row r="7970">
      <c r="A7970" s="1" t="s">
        <v>23621</v>
      </c>
      <c r="B7970" s="1" t="s">
        <v>23622</v>
      </c>
      <c r="C7970" s="1" t="s">
        <v>23623</v>
      </c>
      <c r="D7970" s="1">
        <v>408.0</v>
      </c>
    </row>
    <row r="7971">
      <c r="A7971" s="1" t="s">
        <v>23624</v>
      </c>
      <c r="B7971" s="1" t="s">
        <v>23625</v>
      </c>
      <c r="C7971" s="1" t="s">
        <v>23626</v>
      </c>
      <c r="D7971" s="1">
        <v>259.0</v>
      </c>
    </row>
    <row r="7972">
      <c r="A7972" s="1" t="s">
        <v>23627</v>
      </c>
      <c r="B7972" s="1" t="s">
        <v>23628</v>
      </c>
      <c r="C7972" s="1" t="s">
        <v>23629</v>
      </c>
      <c r="D7972" s="1">
        <v>122.0</v>
      </c>
    </row>
    <row r="7973">
      <c r="A7973" s="1" t="s">
        <v>23630</v>
      </c>
      <c r="B7973" s="1" t="s">
        <v>23631</v>
      </c>
      <c r="C7973" s="1" t="s">
        <v>23632</v>
      </c>
      <c r="D7973" s="1">
        <v>61.0</v>
      </c>
    </row>
    <row r="7974">
      <c r="A7974" s="1" t="s">
        <v>23633</v>
      </c>
      <c r="B7974" s="1" t="s">
        <v>23633</v>
      </c>
      <c r="C7974" s="1" t="s">
        <v>23634</v>
      </c>
      <c r="D7974" s="1">
        <v>758.0</v>
      </c>
    </row>
    <row r="7975">
      <c r="A7975" s="1" t="s">
        <v>23635</v>
      </c>
      <c r="B7975" s="1" t="s">
        <v>23636</v>
      </c>
      <c r="C7975" s="1" t="s">
        <v>23637</v>
      </c>
      <c r="D7975" s="1">
        <v>807.0</v>
      </c>
    </row>
    <row r="7976">
      <c r="A7976" s="1" t="s">
        <v>23638</v>
      </c>
      <c r="B7976" s="1" t="s">
        <v>23639</v>
      </c>
      <c r="C7976" s="1" t="s">
        <v>23640</v>
      </c>
      <c r="D7976" s="1">
        <v>395.0</v>
      </c>
    </row>
    <row r="7977">
      <c r="A7977" s="1" t="s">
        <v>23641</v>
      </c>
      <c r="B7977" s="1" t="s">
        <v>23642</v>
      </c>
      <c r="C7977" s="1" t="s">
        <v>23643</v>
      </c>
      <c r="D7977" s="1">
        <v>1319.0</v>
      </c>
    </row>
    <row r="7978">
      <c r="A7978" s="1" t="s">
        <v>23644</v>
      </c>
      <c r="B7978" s="1" t="s">
        <v>23645</v>
      </c>
      <c r="C7978" s="1" t="s">
        <v>23646</v>
      </c>
      <c r="D7978" s="1">
        <v>1442.0</v>
      </c>
    </row>
    <row r="7979">
      <c r="A7979" s="1" t="s">
        <v>23647</v>
      </c>
      <c r="B7979" s="1" t="s">
        <v>23648</v>
      </c>
      <c r="C7979" s="1" t="s">
        <v>23649</v>
      </c>
      <c r="D7979" s="1">
        <v>46.0</v>
      </c>
    </row>
    <row r="7980">
      <c r="A7980" s="1" t="s">
        <v>23650</v>
      </c>
      <c r="B7980" s="1" t="s">
        <v>23651</v>
      </c>
      <c r="C7980" s="1" t="s">
        <v>23652</v>
      </c>
      <c r="D7980" s="1">
        <v>244.0</v>
      </c>
    </row>
    <row r="7981">
      <c r="A7981" s="1" t="s">
        <v>23653</v>
      </c>
      <c r="B7981" s="1" t="s">
        <v>23654</v>
      </c>
      <c r="C7981" s="1" t="s">
        <v>23655</v>
      </c>
      <c r="D7981" s="1">
        <v>33.0</v>
      </c>
    </row>
    <row r="7982">
      <c r="A7982" s="1" t="s">
        <v>23656</v>
      </c>
      <c r="B7982" s="1" t="s">
        <v>23657</v>
      </c>
      <c r="C7982" s="1" t="s">
        <v>23658</v>
      </c>
      <c r="D7982" s="1">
        <v>605.0</v>
      </c>
    </row>
    <row r="7983">
      <c r="A7983" s="1" t="s">
        <v>23659</v>
      </c>
      <c r="B7983" s="1" t="s">
        <v>23660</v>
      </c>
      <c r="C7983" s="1" t="s">
        <v>23661</v>
      </c>
      <c r="D7983" s="1">
        <v>228.0</v>
      </c>
    </row>
    <row r="7984">
      <c r="A7984" s="1" t="s">
        <v>23662</v>
      </c>
      <c r="B7984" s="1" t="s">
        <v>23663</v>
      </c>
      <c r="C7984" s="1" t="s">
        <v>23664</v>
      </c>
      <c r="D7984" s="1">
        <v>293.0</v>
      </c>
    </row>
    <row r="7985">
      <c r="A7985" s="1" t="s">
        <v>23665</v>
      </c>
      <c r="B7985" s="1" t="s">
        <v>23666</v>
      </c>
      <c r="C7985" s="1" t="s">
        <v>23667</v>
      </c>
      <c r="D7985" s="1">
        <v>172.0</v>
      </c>
    </row>
    <row r="7986">
      <c r="A7986" s="1" t="s">
        <v>23668</v>
      </c>
      <c r="B7986" s="1" t="s">
        <v>23669</v>
      </c>
      <c r="C7986" s="1" t="s">
        <v>23670</v>
      </c>
      <c r="D7986" s="1">
        <v>866.0</v>
      </c>
    </row>
    <row r="7987">
      <c r="A7987" s="1" t="s">
        <v>23671</v>
      </c>
      <c r="B7987" s="1" t="s">
        <v>23672</v>
      </c>
      <c r="C7987" s="1" t="s">
        <v>23673</v>
      </c>
      <c r="D7987" s="1">
        <v>97.0</v>
      </c>
    </row>
    <row r="7988">
      <c r="A7988" s="1" t="s">
        <v>23674</v>
      </c>
      <c r="B7988" s="1" t="s">
        <v>23675</v>
      </c>
      <c r="C7988" s="1" t="s">
        <v>23676</v>
      </c>
      <c r="D7988" s="1">
        <v>137.0</v>
      </c>
    </row>
    <row r="7989">
      <c r="A7989" s="1" t="s">
        <v>23677</v>
      </c>
      <c r="B7989" s="1" t="s">
        <v>23678</v>
      </c>
      <c r="C7989" s="1" t="s">
        <v>23679</v>
      </c>
      <c r="D7989" s="1">
        <v>125.0</v>
      </c>
    </row>
    <row r="7990">
      <c r="A7990" s="1" t="s">
        <v>23680</v>
      </c>
      <c r="B7990" s="1" t="s">
        <v>23681</v>
      </c>
      <c r="C7990" s="1" t="s">
        <v>23682</v>
      </c>
      <c r="D7990" s="1">
        <v>82.0</v>
      </c>
    </row>
    <row r="7991">
      <c r="A7991" s="1" t="s">
        <v>23683</v>
      </c>
      <c r="B7991" s="1" t="s">
        <v>23684</v>
      </c>
      <c r="C7991" s="1" t="s">
        <v>23685</v>
      </c>
      <c r="D7991" s="1">
        <v>2930.0</v>
      </c>
    </row>
    <row r="7992">
      <c r="A7992" s="1" t="s">
        <v>23686</v>
      </c>
      <c r="B7992" s="1" t="s">
        <v>23687</v>
      </c>
      <c r="C7992" s="1" t="s">
        <v>23688</v>
      </c>
      <c r="D7992" s="1">
        <v>119.0</v>
      </c>
    </row>
    <row r="7993">
      <c r="A7993" s="1" t="s">
        <v>23689</v>
      </c>
      <c r="B7993" s="1" t="s">
        <v>23690</v>
      </c>
      <c r="C7993" s="1" t="s">
        <v>23691</v>
      </c>
      <c r="D7993" s="1">
        <v>338.0</v>
      </c>
    </row>
    <row r="7994">
      <c r="A7994" s="1" t="s">
        <v>23692</v>
      </c>
      <c r="B7994" s="1" t="s">
        <v>23693</v>
      </c>
      <c r="C7994" s="1" t="s">
        <v>23694</v>
      </c>
      <c r="D7994" s="1">
        <v>4117.0</v>
      </c>
    </row>
    <row r="7995">
      <c r="A7995" s="1" t="s">
        <v>23695</v>
      </c>
      <c r="B7995" s="1" t="s">
        <v>23696</v>
      </c>
      <c r="C7995" s="1" t="s">
        <v>23697</v>
      </c>
      <c r="D7995" s="1">
        <v>84.0</v>
      </c>
    </row>
    <row r="7996">
      <c r="A7996" s="1" t="s">
        <v>23698</v>
      </c>
      <c r="B7996" s="1" t="s">
        <v>23699</v>
      </c>
      <c r="C7996" s="1" t="s">
        <v>23700</v>
      </c>
      <c r="D7996" s="1">
        <v>264.0</v>
      </c>
    </row>
    <row r="7997">
      <c r="A7997" s="1" t="s">
        <v>23701</v>
      </c>
      <c r="B7997" s="1" t="s">
        <v>23702</v>
      </c>
      <c r="C7997" s="1" t="s">
        <v>23703</v>
      </c>
      <c r="D7997" s="1">
        <v>44.0</v>
      </c>
    </row>
    <row r="7998">
      <c r="A7998" s="1" t="s">
        <v>23704</v>
      </c>
      <c r="B7998" s="1" t="s">
        <v>23705</v>
      </c>
      <c r="C7998" s="1" t="s">
        <v>23706</v>
      </c>
      <c r="D7998" s="1">
        <v>49.0</v>
      </c>
    </row>
    <row r="7999">
      <c r="A7999" s="1" t="s">
        <v>23707</v>
      </c>
      <c r="B7999" s="1" t="s">
        <v>23708</v>
      </c>
      <c r="C7999" s="1" t="s">
        <v>23709</v>
      </c>
      <c r="D7999" s="1">
        <v>1229.0</v>
      </c>
    </row>
    <row r="8000">
      <c r="A8000" s="1" t="s">
        <v>23710</v>
      </c>
      <c r="B8000" s="1" t="s">
        <v>23711</v>
      </c>
      <c r="C8000" s="1" t="s">
        <v>23712</v>
      </c>
      <c r="D8000" s="1">
        <v>263.0</v>
      </c>
    </row>
    <row r="8001">
      <c r="A8001" s="1" t="s">
        <v>23713</v>
      </c>
      <c r="B8001" s="1" t="s">
        <v>23714</v>
      </c>
      <c r="C8001" s="1" t="s">
        <v>23715</v>
      </c>
      <c r="D8001" s="1">
        <v>6005.0</v>
      </c>
    </row>
    <row r="8002">
      <c r="A8002" s="1" t="s">
        <v>23716</v>
      </c>
      <c r="B8002" s="1" t="s">
        <v>23717</v>
      </c>
      <c r="C8002" s="1" t="s">
        <v>23718</v>
      </c>
      <c r="D8002" s="1">
        <v>135.0</v>
      </c>
    </row>
    <row r="8003">
      <c r="A8003" s="1" t="s">
        <v>23719</v>
      </c>
      <c r="B8003" s="1" t="s">
        <v>23720</v>
      </c>
      <c r="C8003" s="1" t="s">
        <v>23721</v>
      </c>
      <c r="D8003" s="1">
        <v>528.0</v>
      </c>
    </row>
    <row r="8004">
      <c r="A8004" s="1" t="s">
        <v>23722</v>
      </c>
      <c r="B8004" s="1" t="s">
        <v>23723</v>
      </c>
      <c r="C8004" s="1" t="s">
        <v>23724</v>
      </c>
      <c r="D8004" s="1">
        <v>396.0</v>
      </c>
    </row>
    <row r="8005">
      <c r="A8005" s="1" t="s">
        <v>23725</v>
      </c>
      <c r="B8005" s="1" t="s">
        <v>23726</v>
      </c>
      <c r="C8005" s="1" t="s">
        <v>23727</v>
      </c>
      <c r="D8005" s="1">
        <v>803.0</v>
      </c>
    </row>
    <row r="8006">
      <c r="A8006" s="1" t="s">
        <v>23728</v>
      </c>
      <c r="B8006" s="1" t="s">
        <v>23729</v>
      </c>
      <c r="C8006" s="1" t="s">
        <v>23730</v>
      </c>
      <c r="D8006" s="1">
        <v>1020.0</v>
      </c>
    </row>
    <row r="8007">
      <c r="A8007" s="1" t="s">
        <v>23731</v>
      </c>
      <c r="B8007" s="1" t="s">
        <v>23732</v>
      </c>
      <c r="C8007" s="1" t="s">
        <v>23733</v>
      </c>
      <c r="D8007" s="1">
        <v>301.0</v>
      </c>
    </row>
    <row r="8008">
      <c r="A8008" s="1" t="s">
        <v>18913</v>
      </c>
      <c r="B8008" s="1" t="s">
        <v>23734</v>
      </c>
      <c r="C8008" s="1" t="s">
        <v>23735</v>
      </c>
      <c r="D8008" s="1">
        <v>56.0</v>
      </c>
    </row>
    <row r="8009">
      <c r="A8009" s="1" t="s">
        <v>23736</v>
      </c>
      <c r="B8009" s="1" t="s">
        <v>23737</v>
      </c>
      <c r="C8009" s="1" t="s">
        <v>23738</v>
      </c>
      <c r="D8009" s="1">
        <v>2011.0</v>
      </c>
    </row>
    <row r="8010">
      <c r="A8010" s="1" t="s">
        <v>23739</v>
      </c>
      <c r="B8010" s="1" t="s">
        <v>23740</v>
      </c>
      <c r="C8010" s="1" t="s">
        <v>23741</v>
      </c>
      <c r="D8010" s="1">
        <v>91.0</v>
      </c>
    </row>
    <row r="8011">
      <c r="A8011" s="1" t="s">
        <v>23742</v>
      </c>
      <c r="B8011" s="1" t="s">
        <v>23743</v>
      </c>
      <c r="C8011" s="1" t="s">
        <v>23744</v>
      </c>
      <c r="D8011" s="1">
        <v>247.0</v>
      </c>
    </row>
    <row r="8012">
      <c r="A8012" s="1" t="s">
        <v>23745</v>
      </c>
      <c r="B8012" s="1" t="s">
        <v>23746</v>
      </c>
      <c r="C8012" s="1" t="s">
        <v>23747</v>
      </c>
      <c r="D8012" s="1">
        <v>154.0</v>
      </c>
    </row>
    <row r="8013">
      <c r="A8013" s="1" t="s">
        <v>23748</v>
      </c>
      <c r="B8013" s="1" t="s">
        <v>23749</v>
      </c>
      <c r="C8013" s="1" t="s">
        <v>23750</v>
      </c>
      <c r="D8013" s="1">
        <v>206.0</v>
      </c>
    </row>
    <row r="8014">
      <c r="A8014" s="1" t="s">
        <v>23751</v>
      </c>
      <c r="B8014" s="1" t="s">
        <v>23752</v>
      </c>
      <c r="C8014" s="1" t="s">
        <v>23753</v>
      </c>
      <c r="D8014" s="1">
        <v>627.0</v>
      </c>
    </row>
    <row r="8015">
      <c r="A8015" s="1" t="s">
        <v>23754</v>
      </c>
      <c r="B8015" s="1" t="s">
        <v>23755</v>
      </c>
      <c r="C8015" s="1" t="s">
        <v>23756</v>
      </c>
      <c r="D8015" s="1">
        <v>197.0</v>
      </c>
    </row>
    <row r="8016">
      <c r="A8016" s="1" t="s">
        <v>23757</v>
      </c>
      <c r="B8016" s="1" t="s">
        <v>23758</v>
      </c>
      <c r="C8016" s="1" t="s">
        <v>23759</v>
      </c>
      <c r="D8016" s="1">
        <v>265.0</v>
      </c>
    </row>
    <row r="8017">
      <c r="A8017" s="1" t="s">
        <v>23760</v>
      </c>
      <c r="B8017" s="1" t="s">
        <v>23761</v>
      </c>
      <c r="C8017" s="1" t="s">
        <v>23762</v>
      </c>
      <c r="D8017" s="1">
        <v>402.0</v>
      </c>
    </row>
    <row r="8018">
      <c r="A8018" s="1" t="s">
        <v>23763</v>
      </c>
      <c r="B8018" s="1" t="s">
        <v>23764</v>
      </c>
      <c r="C8018" s="1" t="s">
        <v>23765</v>
      </c>
      <c r="D8018" s="1">
        <v>1290.0</v>
      </c>
    </row>
    <row r="8019">
      <c r="A8019" s="1" t="s">
        <v>23766</v>
      </c>
      <c r="B8019" s="1" t="s">
        <v>23767</v>
      </c>
      <c r="C8019" s="1" t="s">
        <v>23768</v>
      </c>
      <c r="D8019" s="1">
        <v>561.0</v>
      </c>
    </row>
    <row r="8020">
      <c r="A8020" s="1" t="s">
        <v>23769</v>
      </c>
      <c r="B8020" s="1" t="s">
        <v>23770</v>
      </c>
      <c r="C8020" s="1" t="s">
        <v>23771</v>
      </c>
      <c r="D8020" s="1">
        <v>285.0</v>
      </c>
    </row>
    <row r="8021">
      <c r="A8021" s="1" t="s">
        <v>23772</v>
      </c>
      <c r="B8021" s="1" t="s">
        <v>23773</v>
      </c>
      <c r="C8021" s="1" t="s">
        <v>23774</v>
      </c>
      <c r="D8021" s="1">
        <v>240.0</v>
      </c>
    </row>
    <row r="8022">
      <c r="A8022" s="1" t="s">
        <v>23775</v>
      </c>
      <c r="B8022" s="1" t="s">
        <v>23776</v>
      </c>
      <c r="C8022" s="1" t="s">
        <v>23777</v>
      </c>
      <c r="D8022" s="1">
        <v>1357.0</v>
      </c>
    </row>
    <row r="8023">
      <c r="A8023" s="1" t="s">
        <v>23778</v>
      </c>
      <c r="B8023" s="1" t="s">
        <v>23779</v>
      </c>
      <c r="C8023" s="1" t="s">
        <v>23780</v>
      </c>
      <c r="D8023" s="1">
        <v>818.0</v>
      </c>
    </row>
    <row r="8024">
      <c r="A8024" s="1" t="s">
        <v>23781</v>
      </c>
      <c r="B8024" s="1" t="s">
        <v>23782</v>
      </c>
      <c r="C8024" s="1" t="s">
        <v>23783</v>
      </c>
      <c r="D8024" s="1">
        <v>26.0</v>
      </c>
    </row>
    <row r="8025">
      <c r="A8025" s="1" t="s">
        <v>23784</v>
      </c>
      <c r="B8025" s="1" t="s">
        <v>23785</v>
      </c>
      <c r="C8025" s="1" t="s">
        <v>23786</v>
      </c>
      <c r="D8025" s="1">
        <v>115.0</v>
      </c>
    </row>
    <row r="8026">
      <c r="A8026" s="1" t="s">
        <v>23787</v>
      </c>
      <c r="B8026" s="1" t="s">
        <v>23788</v>
      </c>
      <c r="C8026" s="1" t="s">
        <v>23789</v>
      </c>
      <c r="D8026" s="1">
        <v>94.0</v>
      </c>
    </row>
    <row r="8027">
      <c r="A8027" s="1" t="s">
        <v>23790</v>
      </c>
      <c r="B8027" s="1" t="s">
        <v>23791</v>
      </c>
      <c r="C8027" s="1" t="s">
        <v>23792</v>
      </c>
      <c r="D8027" s="1">
        <v>257.0</v>
      </c>
    </row>
    <row r="8028">
      <c r="A8028" s="1" t="s">
        <v>23793</v>
      </c>
      <c r="B8028" s="1" t="s">
        <v>23794</v>
      </c>
      <c r="C8028" s="1" t="s">
        <v>23795</v>
      </c>
      <c r="D8028" s="1">
        <v>330.0</v>
      </c>
    </row>
    <row r="8029">
      <c r="A8029" s="1" t="s">
        <v>23796</v>
      </c>
      <c r="B8029" s="1" t="s">
        <v>23797</v>
      </c>
      <c r="C8029" s="1" t="s">
        <v>23798</v>
      </c>
      <c r="D8029" s="1">
        <v>209.0</v>
      </c>
    </row>
    <row r="8030">
      <c r="A8030" s="1" t="s">
        <v>23799</v>
      </c>
      <c r="B8030" s="1" t="s">
        <v>23800</v>
      </c>
      <c r="C8030" s="1" t="s">
        <v>23801</v>
      </c>
      <c r="D8030" s="1">
        <v>231.0</v>
      </c>
    </row>
    <row r="8031">
      <c r="A8031" s="1" t="s">
        <v>23802</v>
      </c>
      <c r="B8031" s="1" t="s">
        <v>23803</v>
      </c>
      <c r="C8031" s="1" t="s">
        <v>23804</v>
      </c>
      <c r="D8031" s="1">
        <v>251.0</v>
      </c>
    </row>
    <row r="8032">
      <c r="A8032" s="1" t="s">
        <v>23805</v>
      </c>
      <c r="B8032" s="1" t="s">
        <v>23806</v>
      </c>
      <c r="C8032" s="1" t="s">
        <v>23807</v>
      </c>
      <c r="D8032" s="1">
        <v>11.0</v>
      </c>
    </row>
    <row r="8033">
      <c r="A8033" s="1" t="s">
        <v>23808</v>
      </c>
      <c r="B8033" s="1" t="s">
        <v>23809</v>
      </c>
      <c r="C8033" s="1" t="s">
        <v>23810</v>
      </c>
      <c r="D8033" s="1">
        <v>322.0</v>
      </c>
    </row>
    <row r="8034">
      <c r="A8034" s="1" t="s">
        <v>23811</v>
      </c>
      <c r="B8034" s="1" t="s">
        <v>23812</v>
      </c>
      <c r="C8034" s="1" t="s">
        <v>23813</v>
      </c>
      <c r="D8034" s="1">
        <v>259.0</v>
      </c>
    </row>
    <row r="8035">
      <c r="A8035" s="1" t="s">
        <v>23814</v>
      </c>
      <c r="B8035" s="1" t="s">
        <v>23815</v>
      </c>
      <c r="C8035" s="1" t="s">
        <v>23816</v>
      </c>
      <c r="D8035" s="1">
        <v>118.0</v>
      </c>
    </row>
    <row r="8036">
      <c r="A8036" s="1" t="s">
        <v>23817</v>
      </c>
      <c r="B8036" s="1" t="s">
        <v>23818</v>
      </c>
      <c r="C8036" s="1" t="s">
        <v>23819</v>
      </c>
      <c r="D8036" s="1">
        <v>713.0</v>
      </c>
    </row>
    <row r="8037">
      <c r="A8037" s="1" t="s">
        <v>23820</v>
      </c>
      <c r="B8037" s="1" t="s">
        <v>23821</v>
      </c>
      <c r="C8037" s="1" t="s">
        <v>23822</v>
      </c>
      <c r="D8037" s="1">
        <v>627.0</v>
      </c>
    </row>
    <row r="8038">
      <c r="A8038" s="1" t="s">
        <v>23823</v>
      </c>
      <c r="B8038" s="1" t="s">
        <v>23824</v>
      </c>
      <c r="C8038" s="1" t="s">
        <v>23825</v>
      </c>
      <c r="D8038" s="1">
        <v>242.0</v>
      </c>
    </row>
    <row r="8039">
      <c r="A8039" s="1" t="s">
        <v>23826</v>
      </c>
      <c r="B8039" s="1" t="s">
        <v>23827</v>
      </c>
      <c r="C8039" s="1" t="s">
        <v>23828</v>
      </c>
      <c r="D8039" s="1">
        <v>132.0</v>
      </c>
    </row>
    <row r="8040">
      <c r="A8040" s="1" t="s">
        <v>23829</v>
      </c>
      <c r="B8040" s="1" t="s">
        <v>23830</v>
      </c>
      <c r="C8040" s="1" t="s">
        <v>23831</v>
      </c>
      <c r="D8040" s="1">
        <v>372.0</v>
      </c>
    </row>
    <row r="8041">
      <c r="A8041" s="1" t="s">
        <v>23832</v>
      </c>
      <c r="B8041" s="1" t="s">
        <v>23833</v>
      </c>
      <c r="C8041" s="1" t="s">
        <v>23834</v>
      </c>
      <c r="D8041" s="1">
        <v>2624.0</v>
      </c>
    </row>
    <row r="8042">
      <c r="A8042" s="1" t="s">
        <v>23835</v>
      </c>
      <c r="B8042" s="1" t="s">
        <v>23836</v>
      </c>
      <c r="C8042" s="1" t="s">
        <v>23837</v>
      </c>
      <c r="D8042" s="1">
        <v>803.0</v>
      </c>
    </row>
    <row r="8043">
      <c r="A8043" s="1" t="s">
        <v>5445</v>
      </c>
      <c r="B8043" s="1" t="s">
        <v>5446</v>
      </c>
      <c r="C8043" s="1" t="s">
        <v>23838</v>
      </c>
      <c r="D8043" s="1">
        <v>173.0</v>
      </c>
    </row>
    <row r="8044">
      <c r="A8044" s="1" t="s">
        <v>23839</v>
      </c>
      <c r="B8044" s="1" t="s">
        <v>23840</v>
      </c>
      <c r="C8044" s="1" t="s">
        <v>23841</v>
      </c>
      <c r="D8044" s="1">
        <v>97.0</v>
      </c>
    </row>
    <row r="8045">
      <c r="A8045" s="1" t="s">
        <v>23842</v>
      </c>
      <c r="B8045" s="1" t="s">
        <v>23843</v>
      </c>
      <c r="C8045" s="1" t="s">
        <v>23844</v>
      </c>
      <c r="D8045" s="1">
        <v>240.0</v>
      </c>
    </row>
    <row r="8046">
      <c r="A8046" s="1" t="s">
        <v>23845</v>
      </c>
      <c r="B8046" s="1" t="s">
        <v>23846</v>
      </c>
      <c r="C8046" s="1" t="s">
        <v>23847</v>
      </c>
      <c r="D8046" s="1">
        <v>7738.0</v>
      </c>
    </row>
    <row r="8047">
      <c r="A8047" s="1" t="s">
        <v>23848</v>
      </c>
      <c r="B8047" s="1" t="s">
        <v>23849</v>
      </c>
      <c r="C8047" s="1" t="s">
        <v>23850</v>
      </c>
      <c r="D8047" s="1">
        <v>196.0</v>
      </c>
    </row>
    <row r="8048">
      <c r="A8048" s="1" t="s">
        <v>23851</v>
      </c>
      <c r="B8048" s="1" t="s">
        <v>23852</v>
      </c>
      <c r="C8048" s="1" t="s">
        <v>23853</v>
      </c>
      <c r="D8048" s="1">
        <v>16640.0</v>
      </c>
    </row>
    <row r="8049">
      <c r="A8049" s="1" t="s">
        <v>23854</v>
      </c>
      <c r="B8049" s="1" t="s">
        <v>23855</v>
      </c>
      <c r="C8049" s="1" t="s">
        <v>23856</v>
      </c>
      <c r="D8049" s="1">
        <v>71.0</v>
      </c>
    </row>
    <row r="8050">
      <c r="A8050" s="1" t="s">
        <v>23857</v>
      </c>
      <c r="B8050" s="1" t="s">
        <v>23858</v>
      </c>
      <c r="C8050" s="1" t="s">
        <v>23859</v>
      </c>
      <c r="D8050" s="1">
        <v>92.0</v>
      </c>
    </row>
    <row r="8051">
      <c r="A8051" s="1" t="s">
        <v>23860</v>
      </c>
      <c r="B8051" s="1" t="s">
        <v>23861</v>
      </c>
      <c r="C8051" s="1" t="s">
        <v>23862</v>
      </c>
      <c r="D8051" s="1">
        <v>1799.0</v>
      </c>
    </row>
    <row r="8052">
      <c r="A8052" s="1" t="s">
        <v>23863</v>
      </c>
      <c r="B8052" s="1" t="s">
        <v>23864</v>
      </c>
      <c r="C8052" s="1" t="s">
        <v>23865</v>
      </c>
      <c r="D8052" s="1">
        <v>15.0</v>
      </c>
    </row>
    <row r="8053">
      <c r="A8053" s="1" t="s">
        <v>23866</v>
      </c>
      <c r="B8053" s="1" t="s">
        <v>23867</v>
      </c>
      <c r="C8053" s="1" t="s">
        <v>23868</v>
      </c>
      <c r="D8053" s="1">
        <v>297.0</v>
      </c>
    </row>
    <row r="8054">
      <c r="A8054" s="1" t="s">
        <v>23869</v>
      </c>
      <c r="B8054" s="1" t="s">
        <v>23869</v>
      </c>
      <c r="C8054" s="1" t="s">
        <v>23870</v>
      </c>
      <c r="D8054" s="1">
        <v>1099.0</v>
      </c>
    </row>
    <row r="8055">
      <c r="A8055" s="1" t="s">
        <v>23871</v>
      </c>
      <c r="B8055" s="1" t="s">
        <v>23872</v>
      </c>
      <c r="C8055" s="1" t="s">
        <v>23873</v>
      </c>
      <c r="D8055" s="1">
        <v>100.0</v>
      </c>
    </row>
    <row r="8056">
      <c r="A8056" s="1" t="s">
        <v>23874</v>
      </c>
      <c r="B8056" s="1" t="s">
        <v>23875</v>
      </c>
      <c r="C8056" s="1" t="s">
        <v>23876</v>
      </c>
      <c r="D8056" s="1">
        <v>907.0</v>
      </c>
    </row>
    <row r="8057">
      <c r="A8057" s="1" t="s">
        <v>23877</v>
      </c>
      <c r="B8057" s="1" t="s">
        <v>23878</v>
      </c>
      <c r="C8057" s="1" t="s">
        <v>23879</v>
      </c>
      <c r="D8057" s="1">
        <v>26.0</v>
      </c>
    </row>
    <row r="8058">
      <c r="A8058" s="1" t="s">
        <v>23880</v>
      </c>
      <c r="B8058" s="1" t="s">
        <v>23881</v>
      </c>
      <c r="C8058" s="1" t="s">
        <v>23882</v>
      </c>
      <c r="D8058" s="1">
        <v>1074.0</v>
      </c>
    </row>
    <row r="8059">
      <c r="A8059" s="1" t="s">
        <v>23883</v>
      </c>
      <c r="B8059" s="1" t="s">
        <v>23884</v>
      </c>
      <c r="C8059" s="1" t="s">
        <v>23885</v>
      </c>
      <c r="D8059" s="1">
        <v>788.0</v>
      </c>
    </row>
    <row r="8060">
      <c r="A8060" s="1" t="s">
        <v>23886</v>
      </c>
      <c r="B8060" s="1" t="s">
        <v>23887</v>
      </c>
      <c r="C8060" s="1" t="s">
        <v>23888</v>
      </c>
      <c r="D8060" s="1">
        <v>334.0</v>
      </c>
    </row>
    <row r="8061">
      <c r="A8061" s="1" t="s">
        <v>23889</v>
      </c>
      <c r="B8061" s="1" t="s">
        <v>23890</v>
      </c>
      <c r="C8061" s="1" t="s">
        <v>23891</v>
      </c>
      <c r="D8061" s="1">
        <v>54.0</v>
      </c>
    </row>
    <row r="8062">
      <c r="A8062" s="1" t="s">
        <v>23892</v>
      </c>
      <c r="B8062" s="1" t="s">
        <v>23893</v>
      </c>
      <c r="C8062" s="1" t="s">
        <v>23894</v>
      </c>
      <c r="D8062" s="1">
        <v>108.0</v>
      </c>
    </row>
    <row r="8063">
      <c r="A8063" s="1" t="s">
        <v>23895</v>
      </c>
      <c r="B8063" s="1" t="s">
        <v>23896</v>
      </c>
      <c r="C8063" s="1" t="s">
        <v>23897</v>
      </c>
      <c r="D8063" s="1">
        <v>51.0</v>
      </c>
    </row>
    <row r="8064">
      <c r="A8064" s="1" t="s">
        <v>23898</v>
      </c>
      <c r="B8064" s="1" t="s">
        <v>23899</v>
      </c>
      <c r="C8064" s="1" t="s">
        <v>23900</v>
      </c>
      <c r="D8064" s="1">
        <v>104.0</v>
      </c>
    </row>
    <row r="8065">
      <c r="A8065" s="1" t="s">
        <v>23901</v>
      </c>
      <c r="B8065" s="1" t="s">
        <v>23902</v>
      </c>
      <c r="C8065" s="1" t="s">
        <v>23903</v>
      </c>
      <c r="D8065" s="1">
        <v>73.0</v>
      </c>
    </row>
    <row r="8066">
      <c r="A8066" s="1" t="s">
        <v>23904</v>
      </c>
      <c r="B8066" s="1" t="s">
        <v>23905</v>
      </c>
      <c r="C8066" s="1" t="s">
        <v>23906</v>
      </c>
      <c r="D8066" s="1">
        <v>163.0</v>
      </c>
    </row>
    <row r="8067">
      <c r="A8067" s="1" t="s">
        <v>23907</v>
      </c>
      <c r="B8067" s="1" t="s">
        <v>23908</v>
      </c>
      <c r="C8067" s="1" t="s">
        <v>23909</v>
      </c>
      <c r="D8067" s="1">
        <v>89.0</v>
      </c>
    </row>
    <row r="8068">
      <c r="A8068" s="1" t="s">
        <v>23910</v>
      </c>
      <c r="B8068" s="1" t="s">
        <v>23911</v>
      </c>
      <c r="C8068" s="1" t="s">
        <v>23912</v>
      </c>
      <c r="D8068" s="1">
        <v>400.0</v>
      </c>
    </row>
    <row r="8069">
      <c r="A8069" s="1" t="s">
        <v>23913</v>
      </c>
      <c r="B8069" s="1" t="s">
        <v>23913</v>
      </c>
      <c r="C8069" s="1" t="s">
        <v>23914</v>
      </c>
      <c r="D8069" s="1">
        <v>130.0</v>
      </c>
    </row>
    <row r="8070">
      <c r="A8070" s="1" t="s">
        <v>23915</v>
      </c>
      <c r="B8070" s="1" t="s">
        <v>23916</v>
      </c>
      <c r="C8070" s="1" t="s">
        <v>23917</v>
      </c>
      <c r="D8070" s="1">
        <v>3680.0</v>
      </c>
    </row>
    <row r="8071">
      <c r="A8071" s="1" t="s">
        <v>23918</v>
      </c>
      <c r="B8071" s="1" t="s">
        <v>23919</v>
      </c>
      <c r="C8071" s="1" t="s">
        <v>23920</v>
      </c>
      <c r="D8071" s="1">
        <v>2243.0</v>
      </c>
    </row>
    <row r="8072">
      <c r="A8072" s="1" t="s">
        <v>23921</v>
      </c>
      <c r="B8072" s="1" t="s">
        <v>23922</v>
      </c>
      <c r="C8072" s="1" t="s">
        <v>23923</v>
      </c>
      <c r="D8072" s="1">
        <v>306.0</v>
      </c>
    </row>
    <row r="8073">
      <c r="A8073" s="1" t="s">
        <v>23924</v>
      </c>
      <c r="B8073" s="1" t="s">
        <v>23925</v>
      </c>
      <c r="C8073" s="1" t="s">
        <v>23926</v>
      </c>
      <c r="D8073" s="1">
        <v>155.0</v>
      </c>
    </row>
    <row r="8074">
      <c r="A8074" s="1" t="s">
        <v>23927</v>
      </c>
      <c r="B8074" s="1" t="s">
        <v>23928</v>
      </c>
      <c r="C8074" s="1" t="s">
        <v>23929</v>
      </c>
      <c r="D8074" s="1">
        <v>1323.0</v>
      </c>
    </row>
    <row r="8075">
      <c r="A8075" s="1" t="s">
        <v>23930</v>
      </c>
      <c r="B8075" s="1" t="s">
        <v>23931</v>
      </c>
      <c r="C8075" s="1" t="s">
        <v>23932</v>
      </c>
      <c r="D8075" s="1">
        <v>38.0</v>
      </c>
    </row>
    <row r="8076">
      <c r="A8076" s="1" t="s">
        <v>23933</v>
      </c>
      <c r="B8076" s="1" t="s">
        <v>23934</v>
      </c>
      <c r="C8076" s="1" t="s">
        <v>23935</v>
      </c>
      <c r="D8076" s="1">
        <v>126.0</v>
      </c>
    </row>
    <row r="8077">
      <c r="A8077" s="1" t="s">
        <v>23936</v>
      </c>
      <c r="B8077" s="1" t="s">
        <v>23937</v>
      </c>
      <c r="C8077" s="1" t="s">
        <v>23938</v>
      </c>
      <c r="D8077" s="1">
        <v>68.0</v>
      </c>
    </row>
    <row r="8078">
      <c r="A8078" s="1" t="s">
        <v>23939</v>
      </c>
      <c r="B8078" s="1" t="s">
        <v>23940</v>
      </c>
      <c r="C8078" s="1" t="s">
        <v>23941</v>
      </c>
      <c r="D8078" s="1">
        <v>28.0</v>
      </c>
    </row>
    <row r="8079">
      <c r="A8079" s="1" t="s">
        <v>23942</v>
      </c>
      <c r="B8079" s="1" t="s">
        <v>23943</v>
      </c>
      <c r="C8079" s="1" t="s">
        <v>23944</v>
      </c>
      <c r="D8079" s="1">
        <v>387.0</v>
      </c>
    </row>
    <row r="8080">
      <c r="A8080" s="1" t="s">
        <v>23945</v>
      </c>
      <c r="B8080" s="1" t="s">
        <v>23946</v>
      </c>
      <c r="C8080" s="1" t="s">
        <v>23947</v>
      </c>
      <c r="D8080" s="1">
        <v>132.0</v>
      </c>
    </row>
    <row r="8081">
      <c r="A8081" s="1" t="s">
        <v>23948</v>
      </c>
      <c r="B8081" s="1" t="s">
        <v>23949</v>
      </c>
      <c r="C8081" s="1" t="s">
        <v>23950</v>
      </c>
      <c r="D8081" s="1">
        <v>451.0</v>
      </c>
    </row>
    <row r="8082">
      <c r="A8082" s="1" t="s">
        <v>23951</v>
      </c>
      <c r="B8082" s="1" t="s">
        <v>23952</v>
      </c>
      <c r="C8082" s="1" t="s">
        <v>23953</v>
      </c>
      <c r="D8082" s="1">
        <v>68.0</v>
      </c>
    </row>
    <row r="8083">
      <c r="A8083" s="1" t="s">
        <v>23954</v>
      </c>
      <c r="B8083" s="1" t="s">
        <v>23955</v>
      </c>
      <c r="C8083" s="1" t="s">
        <v>23956</v>
      </c>
      <c r="D8083" s="1">
        <v>2234.0</v>
      </c>
    </row>
    <row r="8084">
      <c r="A8084" s="1" t="s">
        <v>23957</v>
      </c>
      <c r="B8084" s="1" t="s">
        <v>23958</v>
      </c>
      <c r="C8084" s="1" t="s">
        <v>23959</v>
      </c>
      <c r="D8084" s="1">
        <v>578.0</v>
      </c>
    </row>
    <row r="8085">
      <c r="A8085" s="1" t="s">
        <v>23960</v>
      </c>
      <c r="B8085" s="1" t="s">
        <v>23961</v>
      </c>
      <c r="C8085" s="1" t="s">
        <v>23962</v>
      </c>
      <c r="D8085" s="1">
        <v>282.0</v>
      </c>
    </row>
    <row r="8086">
      <c r="A8086" s="1" t="s">
        <v>23963</v>
      </c>
      <c r="B8086" s="1" t="s">
        <v>23964</v>
      </c>
      <c r="C8086" s="1" t="s">
        <v>23965</v>
      </c>
      <c r="D8086" s="1">
        <v>287.0</v>
      </c>
    </row>
    <row r="8087">
      <c r="A8087" s="1" t="s">
        <v>23966</v>
      </c>
      <c r="B8087" s="1" t="s">
        <v>23967</v>
      </c>
      <c r="C8087" s="1" t="s">
        <v>23968</v>
      </c>
      <c r="D8087" s="1">
        <v>23.0</v>
      </c>
    </row>
    <row r="8088">
      <c r="A8088" s="1" t="s">
        <v>23969</v>
      </c>
      <c r="B8088" s="1" t="s">
        <v>23970</v>
      </c>
      <c r="C8088" s="1" t="s">
        <v>23971</v>
      </c>
      <c r="D8088" s="1">
        <v>151.0</v>
      </c>
    </row>
    <row r="8089">
      <c r="A8089" s="1" t="s">
        <v>23972</v>
      </c>
      <c r="B8089" s="1" t="s">
        <v>23973</v>
      </c>
      <c r="C8089" s="1" t="s">
        <v>23974</v>
      </c>
      <c r="D8089" s="1">
        <v>32.0</v>
      </c>
    </row>
    <row r="8090">
      <c r="A8090" s="1" t="s">
        <v>23975</v>
      </c>
      <c r="B8090" s="1" t="s">
        <v>23976</v>
      </c>
      <c r="C8090" s="1" t="s">
        <v>23977</v>
      </c>
      <c r="D8090" s="1">
        <v>117.0</v>
      </c>
    </row>
    <row r="8091">
      <c r="A8091" s="1" t="s">
        <v>23978</v>
      </c>
      <c r="B8091" s="1" t="s">
        <v>23979</v>
      </c>
      <c r="C8091" s="1" t="s">
        <v>23980</v>
      </c>
      <c r="D8091" s="1">
        <v>2765.0</v>
      </c>
    </row>
    <row r="8092">
      <c r="A8092" s="1" t="s">
        <v>23981</v>
      </c>
      <c r="B8092" s="1" t="s">
        <v>23982</v>
      </c>
      <c r="C8092" s="1" t="s">
        <v>23983</v>
      </c>
      <c r="D8092" s="1">
        <v>23.0</v>
      </c>
    </row>
    <row r="8093">
      <c r="A8093" s="1" t="s">
        <v>23984</v>
      </c>
      <c r="B8093" s="1" t="s">
        <v>23985</v>
      </c>
      <c r="C8093" s="1" t="s">
        <v>23986</v>
      </c>
      <c r="D8093" s="1">
        <v>4765.0</v>
      </c>
    </row>
    <row r="8094">
      <c r="A8094" s="1" t="s">
        <v>23987</v>
      </c>
      <c r="B8094" s="1" t="s">
        <v>23988</v>
      </c>
      <c r="C8094" s="1" t="s">
        <v>23989</v>
      </c>
      <c r="D8094" s="1">
        <v>909.0</v>
      </c>
    </row>
    <row r="8095">
      <c r="A8095" s="1" t="s">
        <v>23990</v>
      </c>
      <c r="B8095" s="1" t="s">
        <v>23991</v>
      </c>
      <c r="C8095" s="1" t="s">
        <v>23992</v>
      </c>
      <c r="D8095" s="1">
        <v>48.0</v>
      </c>
    </row>
    <row r="8096">
      <c r="A8096" s="1" t="s">
        <v>23993</v>
      </c>
      <c r="B8096" s="1" t="s">
        <v>23994</v>
      </c>
      <c r="C8096" s="1" t="s">
        <v>23995</v>
      </c>
      <c r="D8096" s="1">
        <v>171.0</v>
      </c>
    </row>
    <row r="8097">
      <c r="A8097" s="1" t="s">
        <v>23996</v>
      </c>
      <c r="B8097" s="1" t="s">
        <v>23997</v>
      </c>
      <c r="C8097" s="1" t="s">
        <v>23998</v>
      </c>
      <c r="D8097" s="1">
        <v>2115.0</v>
      </c>
    </row>
    <row r="8098">
      <c r="A8098" s="1" t="s">
        <v>23999</v>
      </c>
      <c r="B8098" s="1" t="s">
        <v>24000</v>
      </c>
      <c r="C8098" s="1" t="s">
        <v>24001</v>
      </c>
      <c r="D8098" s="1">
        <v>17990.0</v>
      </c>
    </row>
    <row r="8099">
      <c r="A8099" s="1" t="s">
        <v>24002</v>
      </c>
      <c r="B8099" s="1" t="s">
        <v>24002</v>
      </c>
      <c r="C8099" s="1" t="s">
        <v>24003</v>
      </c>
      <c r="D8099" s="1">
        <v>318.0</v>
      </c>
    </row>
    <row r="8100">
      <c r="A8100" s="1" t="s">
        <v>2531</v>
      </c>
      <c r="B8100" s="1" t="s">
        <v>2532</v>
      </c>
      <c r="C8100" s="1" t="s">
        <v>24004</v>
      </c>
      <c r="D8100" s="1">
        <v>114.0</v>
      </c>
    </row>
    <row r="8101">
      <c r="A8101" s="1" t="s">
        <v>24005</v>
      </c>
      <c r="B8101" s="1" t="s">
        <v>24006</v>
      </c>
      <c r="C8101" s="1" t="s">
        <v>24007</v>
      </c>
      <c r="D8101" s="1">
        <v>317.0</v>
      </c>
    </row>
    <row r="8102">
      <c r="A8102" s="1" t="s">
        <v>24008</v>
      </c>
      <c r="B8102" s="1" t="s">
        <v>24009</v>
      </c>
      <c r="C8102" s="1" t="s">
        <v>24010</v>
      </c>
      <c r="D8102" s="1">
        <v>435.0</v>
      </c>
    </row>
    <row r="8103">
      <c r="A8103" s="1" t="s">
        <v>24011</v>
      </c>
      <c r="B8103" s="1" t="s">
        <v>24012</v>
      </c>
      <c r="C8103" s="1" t="s">
        <v>24013</v>
      </c>
      <c r="D8103" s="1">
        <v>17.0</v>
      </c>
    </row>
    <row r="8104">
      <c r="A8104" s="1" t="s">
        <v>24014</v>
      </c>
      <c r="B8104" s="1" t="s">
        <v>24015</v>
      </c>
      <c r="C8104" s="1" t="s">
        <v>24016</v>
      </c>
      <c r="D8104" s="1">
        <v>246.0</v>
      </c>
    </row>
    <row r="8105">
      <c r="A8105" s="1" t="s">
        <v>24017</v>
      </c>
      <c r="B8105" s="1" t="s">
        <v>24018</v>
      </c>
      <c r="C8105" s="1" t="s">
        <v>24019</v>
      </c>
      <c r="D8105" s="1">
        <v>450.0</v>
      </c>
    </row>
    <row r="8106">
      <c r="A8106" s="1" t="s">
        <v>24020</v>
      </c>
      <c r="B8106" s="1" t="s">
        <v>24021</v>
      </c>
      <c r="C8106" s="1" t="s">
        <v>24022</v>
      </c>
      <c r="D8106" s="1">
        <v>432.0</v>
      </c>
    </row>
    <row r="8107">
      <c r="A8107" s="1" t="s">
        <v>24023</v>
      </c>
      <c r="B8107" s="1" t="s">
        <v>24024</v>
      </c>
      <c r="C8107" s="1" t="s">
        <v>24025</v>
      </c>
      <c r="D8107" s="1">
        <v>379.0</v>
      </c>
    </row>
    <row r="8108">
      <c r="A8108" s="1" t="s">
        <v>24026</v>
      </c>
      <c r="B8108" s="1" t="s">
        <v>24027</v>
      </c>
      <c r="C8108" s="1" t="s">
        <v>24028</v>
      </c>
      <c r="D8108" s="1">
        <v>399.0</v>
      </c>
    </row>
    <row r="8109">
      <c r="A8109" s="1" t="s">
        <v>24029</v>
      </c>
      <c r="B8109" s="1" t="s">
        <v>24030</v>
      </c>
      <c r="C8109" s="1" t="s">
        <v>24031</v>
      </c>
      <c r="D8109" s="1">
        <v>56.0</v>
      </c>
    </row>
    <row r="8110">
      <c r="A8110" s="1" t="s">
        <v>24032</v>
      </c>
      <c r="B8110" s="1" t="s">
        <v>24033</v>
      </c>
      <c r="C8110" s="1" t="s">
        <v>24034</v>
      </c>
      <c r="D8110" s="1">
        <v>2624.0</v>
      </c>
    </row>
    <row r="8111">
      <c r="A8111" s="1" t="s">
        <v>24035</v>
      </c>
      <c r="B8111" s="1" t="s">
        <v>24036</v>
      </c>
      <c r="C8111" s="1" t="s">
        <v>24037</v>
      </c>
      <c r="D8111" s="1">
        <v>84.0</v>
      </c>
    </row>
    <row r="8112">
      <c r="A8112" s="1" t="s">
        <v>24038</v>
      </c>
      <c r="B8112" s="1" t="s">
        <v>24039</v>
      </c>
      <c r="C8112" s="1" t="s">
        <v>24040</v>
      </c>
      <c r="D8112" s="1">
        <v>50.0</v>
      </c>
    </row>
    <row r="8113">
      <c r="A8113" s="1" t="s">
        <v>24041</v>
      </c>
      <c r="B8113" s="1" t="s">
        <v>24042</v>
      </c>
      <c r="C8113" s="1" t="s">
        <v>24043</v>
      </c>
      <c r="D8113" s="1">
        <v>1436.0</v>
      </c>
    </row>
    <row r="8114">
      <c r="A8114" s="1" t="s">
        <v>24044</v>
      </c>
      <c r="B8114" s="1" t="s">
        <v>24045</v>
      </c>
      <c r="C8114" s="1" t="s">
        <v>24046</v>
      </c>
      <c r="D8114" s="1">
        <v>121.0</v>
      </c>
    </row>
    <row r="8115">
      <c r="A8115" s="1" t="s">
        <v>24047</v>
      </c>
      <c r="B8115" s="1" t="s">
        <v>24048</v>
      </c>
      <c r="C8115" s="1" t="s">
        <v>24049</v>
      </c>
      <c r="D8115" s="1">
        <v>17073.0</v>
      </c>
    </row>
    <row r="8116">
      <c r="A8116" s="1" t="s">
        <v>24050</v>
      </c>
      <c r="B8116" s="1" t="s">
        <v>24051</v>
      </c>
      <c r="C8116" s="1" t="s">
        <v>24052</v>
      </c>
      <c r="D8116" s="1">
        <v>4178.0</v>
      </c>
    </row>
    <row r="8117">
      <c r="A8117" s="1" t="s">
        <v>24053</v>
      </c>
      <c r="B8117" s="1" t="s">
        <v>24054</v>
      </c>
      <c r="C8117" s="1" t="s">
        <v>24055</v>
      </c>
      <c r="D8117" s="1">
        <v>174.0</v>
      </c>
    </row>
    <row r="8118">
      <c r="A8118" s="1" t="s">
        <v>24056</v>
      </c>
      <c r="B8118" s="1" t="s">
        <v>24057</v>
      </c>
      <c r="C8118" s="1" t="s">
        <v>24058</v>
      </c>
      <c r="D8118" s="1">
        <v>3222.0</v>
      </c>
    </row>
    <row r="8119">
      <c r="A8119" s="1" t="s">
        <v>24059</v>
      </c>
      <c r="B8119" s="1" t="s">
        <v>24060</v>
      </c>
      <c r="C8119" s="1" t="s">
        <v>24061</v>
      </c>
      <c r="D8119" s="1">
        <v>35.0</v>
      </c>
    </row>
    <row r="8120">
      <c r="A8120" s="1" t="s">
        <v>24062</v>
      </c>
      <c r="B8120" s="1" t="s">
        <v>24063</v>
      </c>
      <c r="C8120" s="1" t="s">
        <v>24064</v>
      </c>
      <c r="D8120" s="1">
        <v>1681.0</v>
      </c>
    </row>
    <row r="8121">
      <c r="A8121" s="1" t="s">
        <v>24065</v>
      </c>
      <c r="B8121" s="1" t="s">
        <v>24066</v>
      </c>
      <c r="C8121" s="1" t="s">
        <v>24067</v>
      </c>
      <c r="D8121" s="1">
        <v>10.0</v>
      </c>
    </row>
    <row r="8122">
      <c r="A8122" s="1" t="s">
        <v>24068</v>
      </c>
      <c r="B8122" s="1" t="s">
        <v>24069</v>
      </c>
      <c r="C8122" s="1" t="s">
        <v>24070</v>
      </c>
      <c r="D8122" s="1">
        <v>299.0</v>
      </c>
    </row>
    <row r="8123">
      <c r="A8123" s="1" t="s">
        <v>24071</v>
      </c>
      <c r="B8123" s="1" t="s">
        <v>24072</v>
      </c>
      <c r="C8123" s="1" t="s">
        <v>24073</v>
      </c>
      <c r="D8123" s="1">
        <v>171.0</v>
      </c>
    </row>
    <row r="8124">
      <c r="A8124" s="1" t="s">
        <v>24074</v>
      </c>
      <c r="B8124" s="1" t="s">
        <v>24075</v>
      </c>
      <c r="C8124" s="1" t="s">
        <v>24076</v>
      </c>
      <c r="D8124" s="1">
        <v>35.0</v>
      </c>
    </row>
    <row r="8125">
      <c r="A8125" s="1" t="s">
        <v>24077</v>
      </c>
      <c r="B8125" s="1" t="s">
        <v>24078</v>
      </c>
      <c r="C8125" s="1" t="s">
        <v>24079</v>
      </c>
      <c r="D8125" s="1">
        <v>150.0</v>
      </c>
    </row>
    <row r="8126">
      <c r="A8126" s="1" t="s">
        <v>24080</v>
      </c>
      <c r="B8126" s="1" t="s">
        <v>24081</v>
      </c>
      <c r="C8126" s="1" t="s">
        <v>24082</v>
      </c>
      <c r="D8126" s="1">
        <v>487.0</v>
      </c>
    </row>
    <row r="8127">
      <c r="A8127" s="1" t="s">
        <v>24083</v>
      </c>
      <c r="B8127" s="1" t="s">
        <v>24084</v>
      </c>
      <c r="C8127" s="1" t="s">
        <v>24085</v>
      </c>
      <c r="D8127" s="1">
        <v>975.0</v>
      </c>
    </row>
    <row r="8128">
      <c r="A8128" s="1" t="s">
        <v>24086</v>
      </c>
      <c r="B8128" s="1" t="s">
        <v>24087</v>
      </c>
      <c r="C8128" s="1" t="s">
        <v>24088</v>
      </c>
      <c r="D8128" s="1">
        <v>237.0</v>
      </c>
    </row>
    <row r="8129">
      <c r="A8129" s="1" t="s">
        <v>24089</v>
      </c>
      <c r="B8129" s="1" t="s">
        <v>24090</v>
      </c>
      <c r="C8129" s="1" t="s">
        <v>24091</v>
      </c>
      <c r="D8129" s="1">
        <v>92.0</v>
      </c>
    </row>
    <row r="8130">
      <c r="A8130" s="1" t="s">
        <v>24092</v>
      </c>
      <c r="B8130" s="1" t="s">
        <v>24093</v>
      </c>
      <c r="C8130" s="1" t="s">
        <v>24094</v>
      </c>
      <c r="D8130" s="1">
        <v>221.0</v>
      </c>
    </row>
    <row r="8131">
      <c r="A8131" s="1" t="s">
        <v>24095</v>
      </c>
      <c r="B8131" s="1" t="s">
        <v>24096</v>
      </c>
      <c r="C8131" s="1" t="s">
        <v>24097</v>
      </c>
      <c r="D8131" s="1">
        <v>143.0</v>
      </c>
    </row>
    <row r="8132">
      <c r="A8132" s="1" t="s">
        <v>24098</v>
      </c>
      <c r="B8132" s="1" t="s">
        <v>24099</v>
      </c>
      <c r="C8132" s="1" t="s">
        <v>24100</v>
      </c>
      <c r="D8132" s="1">
        <v>199.0</v>
      </c>
    </row>
    <row r="8133">
      <c r="A8133" s="1" t="s">
        <v>24101</v>
      </c>
      <c r="B8133" s="1" t="s">
        <v>24102</v>
      </c>
      <c r="C8133" s="1" t="s">
        <v>24103</v>
      </c>
      <c r="D8133" s="1">
        <v>420.0</v>
      </c>
    </row>
    <row r="8134">
      <c r="A8134" s="1" t="s">
        <v>16048</v>
      </c>
      <c r="B8134" s="1" t="s">
        <v>16049</v>
      </c>
      <c r="C8134" s="1" t="s">
        <v>24104</v>
      </c>
      <c r="D8134" s="1">
        <v>278.0</v>
      </c>
    </row>
    <row r="8135">
      <c r="A8135" s="1" t="s">
        <v>24105</v>
      </c>
      <c r="B8135" s="1" t="s">
        <v>24106</v>
      </c>
      <c r="C8135" s="1" t="s">
        <v>24107</v>
      </c>
      <c r="D8135" s="1">
        <v>166.0</v>
      </c>
    </row>
    <row r="8136">
      <c r="A8136" s="1" t="s">
        <v>24108</v>
      </c>
      <c r="B8136" s="1" t="s">
        <v>24109</v>
      </c>
      <c r="C8136" s="1" t="s">
        <v>24110</v>
      </c>
      <c r="D8136" s="1">
        <v>1009.0</v>
      </c>
    </row>
    <row r="8137">
      <c r="A8137" s="1" t="s">
        <v>24111</v>
      </c>
      <c r="B8137" s="1" t="s">
        <v>24112</v>
      </c>
      <c r="C8137" s="1" t="s">
        <v>24113</v>
      </c>
      <c r="D8137" s="1">
        <v>36.0</v>
      </c>
    </row>
    <row r="8138">
      <c r="A8138" s="1" t="s">
        <v>24114</v>
      </c>
      <c r="B8138" s="1" t="s">
        <v>24115</v>
      </c>
      <c r="C8138" s="1" t="s">
        <v>24116</v>
      </c>
      <c r="D8138" s="1">
        <v>50.0</v>
      </c>
    </row>
    <row r="8139">
      <c r="A8139" s="1" t="s">
        <v>24117</v>
      </c>
      <c r="B8139" s="1" t="s">
        <v>24118</v>
      </c>
      <c r="C8139" s="1" t="s">
        <v>24119</v>
      </c>
      <c r="D8139" s="1">
        <v>144.0</v>
      </c>
    </row>
    <row r="8140">
      <c r="A8140" s="1" t="s">
        <v>24120</v>
      </c>
      <c r="B8140" s="1" t="s">
        <v>24121</v>
      </c>
      <c r="C8140" s="1" t="s">
        <v>24122</v>
      </c>
      <c r="D8140" s="1">
        <v>5590.0</v>
      </c>
    </row>
    <row r="8141">
      <c r="A8141" s="1" t="s">
        <v>24123</v>
      </c>
      <c r="B8141" s="1" t="s">
        <v>24124</v>
      </c>
      <c r="C8141" s="1" t="s">
        <v>24125</v>
      </c>
      <c r="D8141" s="1">
        <v>121.0</v>
      </c>
    </row>
    <row r="8142">
      <c r="A8142" s="1" t="s">
        <v>24126</v>
      </c>
      <c r="B8142" s="1" t="s">
        <v>24127</v>
      </c>
      <c r="C8142" s="1" t="s">
        <v>24128</v>
      </c>
      <c r="D8142" s="1">
        <v>135.0</v>
      </c>
    </row>
    <row r="8143">
      <c r="A8143" s="1" t="s">
        <v>24129</v>
      </c>
      <c r="B8143" s="1" t="s">
        <v>24130</v>
      </c>
      <c r="C8143" s="1" t="s">
        <v>24131</v>
      </c>
      <c r="D8143" s="1">
        <v>4432.0</v>
      </c>
    </row>
    <row r="8144">
      <c r="A8144" s="1" t="s">
        <v>24132</v>
      </c>
      <c r="B8144" s="1" t="s">
        <v>24133</v>
      </c>
      <c r="C8144" s="1" t="s">
        <v>24134</v>
      </c>
      <c r="D8144" s="1">
        <v>1680.0</v>
      </c>
    </row>
    <row r="8145">
      <c r="A8145" s="1" t="s">
        <v>24135</v>
      </c>
      <c r="B8145" s="1" t="s">
        <v>24136</v>
      </c>
      <c r="C8145" s="1" t="s">
        <v>24137</v>
      </c>
      <c r="D8145" s="1">
        <v>813.0</v>
      </c>
    </row>
    <row r="8146">
      <c r="A8146" s="1" t="s">
        <v>24138</v>
      </c>
      <c r="B8146" s="1" t="s">
        <v>24139</v>
      </c>
      <c r="C8146" s="1" t="s">
        <v>24140</v>
      </c>
      <c r="D8146" s="1">
        <v>1806.0</v>
      </c>
    </row>
    <row r="8147">
      <c r="A8147" s="1" t="s">
        <v>24141</v>
      </c>
      <c r="B8147" s="1" t="s">
        <v>24142</v>
      </c>
      <c r="C8147" s="1" t="s">
        <v>24143</v>
      </c>
      <c r="D8147" s="1">
        <v>573.0</v>
      </c>
    </row>
    <row r="8148">
      <c r="A8148" s="1" t="s">
        <v>24144</v>
      </c>
      <c r="B8148" s="1" t="s">
        <v>24145</v>
      </c>
      <c r="C8148" s="1" t="s">
        <v>24146</v>
      </c>
      <c r="D8148" s="1">
        <v>103.0</v>
      </c>
    </row>
    <row r="8149">
      <c r="A8149" s="1" t="s">
        <v>24147</v>
      </c>
      <c r="B8149" s="1" t="s">
        <v>24148</v>
      </c>
      <c r="C8149" s="1" t="s">
        <v>24149</v>
      </c>
      <c r="D8149" s="1">
        <v>423.0</v>
      </c>
    </row>
    <row r="8150">
      <c r="A8150" s="1" t="s">
        <v>24150</v>
      </c>
      <c r="B8150" s="1" t="s">
        <v>24151</v>
      </c>
      <c r="C8150" s="1" t="s">
        <v>24152</v>
      </c>
      <c r="D8150" s="1">
        <v>29.0</v>
      </c>
    </row>
    <row r="8151">
      <c r="A8151" s="1" t="s">
        <v>24153</v>
      </c>
      <c r="B8151" s="1" t="s">
        <v>24154</v>
      </c>
      <c r="C8151" s="1" t="s">
        <v>24155</v>
      </c>
      <c r="D8151" s="1">
        <v>7183.0</v>
      </c>
    </row>
    <row r="8152">
      <c r="A8152" s="1" t="s">
        <v>24156</v>
      </c>
      <c r="B8152" s="1" t="s">
        <v>24157</v>
      </c>
      <c r="C8152" s="1" t="s">
        <v>24158</v>
      </c>
      <c r="D8152" s="1">
        <v>1181.0</v>
      </c>
    </row>
    <row r="8153">
      <c r="A8153" s="1" t="s">
        <v>24159</v>
      </c>
      <c r="B8153" s="1" t="s">
        <v>24160</v>
      </c>
      <c r="C8153" s="1" t="s">
        <v>24161</v>
      </c>
      <c r="D8153" s="1">
        <v>61.0</v>
      </c>
    </row>
    <row r="8154">
      <c r="A8154" s="1" t="s">
        <v>24162</v>
      </c>
      <c r="B8154" s="1" t="s">
        <v>24163</v>
      </c>
      <c r="C8154" s="1" t="s">
        <v>24164</v>
      </c>
      <c r="D8154" s="1">
        <v>367.0</v>
      </c>
    </row>
    <row r="8155">
      <c r="A8155" s="1" t="s">
        <v>24165</v>
      </c>
      <c r="B8155" s="1" t="s">
        <v>24166</v>
      </c>
      <c r="C8155" s="1" t="s">
        <v>24167</v>
      </c>
      <c r="D8155" s="1">
        <v>454.0</v>
      </c>
    </row>
    <row r="8156">
      <c r="A8156" s="1" t="s">
        <v>24168</v>
      </c>
      <c r="B8156" s="1" t="s">
        <v>24169</v>
      </c>
      <c r="C8156" s="1" t="s">
        <v>24170</v>
      </c>
      <c r="D8156" s="1">
        <v>813.0</v>
      </c>
    </row>
    <row r="8157">
      <c r="A8157" s="1" t="s">
        <v>24171</v>
      </c>
      <c r="B8157" s="1" t="s">
        <v>24172</v>
      </c>
      <c r="C8157" s="1" t="s">
        <v>24173</v>
      </c>
      <c r="D8157" s="1">
        <v>1427.0</v>
      </c>
    </row>
    <row r="8158">
      <c r="A8158" s="1" t="s">
        <v>24174</v>
      </c>
      <c r="B8158" s="1" t="s">
        <v>24175</v>
      </c>
      <c r="C8158" s="1" t="s">
        <v>24176</v>
      </c>
      <c r="D8158" s="1">
        <v>1427.0</v>
      </c>
    </row>
    <row r="8159">
      <c r="A8159" s="1" t="s">
        <v>24177</v>
      </c>
      <c r="B8159" s="1" t="s">
        <v>24178</v>
      </c>
      <c r="C8159" s="1" t="s">
        <v>24179</v>
      </c>
      <c r="D8159" s="1">
        <v>685.0</v>
      </c>
    </row>
    <row r="8160">
      <c r="A8160" s="1" t="s">
        <v>24180</v>
      </c>
      <c r="B8160" s="1" t="s">
        <v>24181</v>
      </c>
      <c r="C8160" s="1" t="s">
        <v>24182</v>
      </c>
      <c r="D8160" s="1">
        <v>310.0</v>
      </c>
    </row>
    <row r="8161">
      <c r="A8161" s="1" t="s">
        <v>24183</v>
      </c>
      <c r="B8161" s="1" t="s">
        <v>24184</v>
      </c>
      <c r="C8161" s="1" t="s">
        <v>24185</v>
      </c>
      <c r="D8161" s="1">
        <v>673.0</v>
      </c>
    </row>
    <row r="8162">
      <c r="A8162" s="1" t="s">
        <v>24186</v>
      </c>
      <c r="B8162" s="1" t="s">
        <v>24187</v>
      </c>
      <c r="C8162" s="1" t="s">
        <v>24188</v>
      </c>
      <c r="D8162" s="1">
        <v>57.0</v>
      </c>
    </row>
    <row r="8163">
      <c r="A8163" s="1" t="s">
        <v>24189</v>
      </c>
      <c r="B8163" s="1" t="s">
        <v>24190</v>
      </c>
      <c r="C8163" s="1" t="s">
        <v>24191</v>
      </c>
      <c r="D8163" s="1">
        <v>111.0</v>
      </c>
    </row>
    <row r="8164">
      <c r="A8164" s="1" t="s">
        <v>24192</v>
      </c>
      <c r="B8164" s="1" t="s">
        <v>24193</v>
      </c>
      <c r="C8164" s="1" t="s">
        <v>24194</v>
      </c>
      <c r="D8164" s="1">
        <v>148.0</v>
      </c>
    </row>
    <row r="8165">
      <c r="A8165" s="1" t="s">
        <v>24195</v>
      </c>
      <c r="B8165" s="1" t="s">
        <v>24196</v>
      </c>
      <c r="C8165" s="1" t="s">
        <v>24197</v>
      </c>
      <c r="D8165" s="1">
        <v>46.0</v>
      </c>
    </row>
    <row r="8166">
      <c r="A8166" s="1" t="s">
        <v>24198</v>
      </c>
      <c r="B8166" s="1" t="s">
        <v>24199</v>
      </c>
      <c r="C8166" s="1" t="s">
        <v>24200</v>
      </c>
      <c r="D8166" s="1">
        <v>1812.0</v>
      </c>
    </row>
    <row r="8167">
      <c r="A8167" s="1" t="s">
        <v>24201</v>
      </c>
      <c r="B8167" s="1" t="s">
        <v>24202</v>
      </c>
      <c r="C8167" s="1" t="s">
        <v>24203</v>
      </c>
      <c r="D8167" s="1">
        <v>48.0</v>
      </c>
    </row>
    <row r="8168">
      <c r="A8168" s="1" t="s">
        <v>24204</v>
      </c>
      <c r="B8168" s="1" t="s">
        <v>24205</v>
      </c>
      <c r="C8168" s="1" t="s">
        <v>24206</v>
      </c>
      <c r="D8168" s="1">
        <v>3228.0</v>
      </c>
    </row>
    <row r="8169">
      <c r="A8169" s="1" t="s">
        <v>24207</v>
      </c>
      <c r="B8169" s="1" t="s">
        <v>24208</v>
      </c>
      <c r="C8169" s="1" t="s">
        <v>24209</v>
      </c>
      <c r="D8169" s="1">
        <v>88.0</v>
      </c>
    </row>
    <row r="8170">
      <c r="A8170" s="1" t="s">
        <v>1100</v>
      </c>
      <c r="B8170" s="1" t="s">
        <v>24210</v>
      </c>
      <c r="C8170" s="1" t="s">
        <v>24211</v>
      </c>
      <c r="D8170" s="1">
        <v>310.0</v>
      </c>
    </row>
    <row r="8171">
      <c r="A8171" s="1" t="s">
        <v>24212</v>
      </c>
      <c r="B8171" s="1" t="s">
        <v>24213</v>
      </c>
      <c r="C8171" s="1" t="s">
        <v>24214</v>
      </c>
      <c r="D8171" s="1">
        <v>1799.0</v>
      </c>
    </row>
    <row r="8172">
      <c r="A8172" s="1" t="s">
        <v>24215</v>
      </c>
      <c r="B8172" s="1" t="s">
        <v>24216</v>
      </c>
      <c r="C8172" s="1" t="s">
        <v>24217</v>
      </c>
      <c r="D8172" s="1">
        <v>10.0</v>
      </c>
    </row>
    <row r="8173">
      <c r="A8173" s="1" t="s">
        <v>24218</v>
      </c>
      <c r="B8173" s="1" t="s">
        <v>24219</v>
      </c>
      <c r="C8173" s="1" t="s">
        <v>24220</v>
      </c>
      <c r="D8173" s="1">
        <v>377.0</v>
      </c>
    </row>
    <row r="8174">
      <c r="A8174" s="1" t="s">
        <v>24221</v>
      </c>
      <c r="B8174" s="1" t="s">
        <v>24222</v>
      </c>
      <c r="C8174" s="1" t="s">
        <v>24223</v>
      </c>
      <c r="D8174" s="1">
        <v>62.0</v>
      </c>
    </row>
    <row r="8175">
      <c r="A8175" s="1" t="s">
        <v>24224</v>
      </c>
      <c r="B8175" s="1" t="s">
        <v>24224</v>
      </c>
      <c r="C8175" s="1" t="s">
        <v>24225</v>
      </c>
      <c r="D8175" s="1">
        <v>308.0</v>
      </c>
    </row>
    <row r="8176">
      <c r="A8176" s="1" t="s">
        <v>24226</v>
      </c>
      <c r="B8176" s="1" t="s">
        <v>24227</v>
      </c>
      <c r="C8176" s="1" t="s">
        <v>24228</v>
      </c>
      <c r="D8176" s="1">
        <v>524.0</v>
      </c>
    </row>
    <row r="8177">
      <c r="A8177" s="1" t="s">
        <v>24229</v>
      </c>
      <c r="B8177" s="1" t="s">
        <v>24230</v>
      </c>
      <c r="C8177" s="1" t="s">
        <v>24231</v>
      </c>
      <c r="D8177" s="1">
        <v>899.0</v>
      </c>
    </row>
    <row r="8178">
      <c r="A8178" s="1" t="s">
        <v>24232</v>
      </c>
      <c r="B8178" s="1" t="s">
        <v>24233</v>
      </c>
      <c r="C8178" s="1" t="s">
        <v>24234</v>
      </c>
      <c r="D8178" s="1">
        <v>66.0</v>
      </c>
    </row>
    <row r="8179">
      <c r="A8179" s="1" t="s">
        <v>24235</v>
      </c>
      <c r="B8179" s="1" t="s">
        <v>24236</v>
      </c>
      <c r="C8179" s="1" t="s">
        <v>24237</v>
      </c>
      <c r="D8179" s="1">
        <v>121.0</v>
      </c>
    </row>
    <row r="8180">
      <c r="A8180" s="1" t="s">
        <v>24238</v>
      </c>
      <c r="B8180" s="1" t="s">
        <v>24239</v>
      </c>
      <c r="C8180" s="1" t="s">
        <v>24240</v>
      </c>
      <c r="D8180" s="1">
        <v>15893.0</v>
      </c>
    </row>
    <row r="8181">
      <c r="A8181" s="1" t="s">
        <v>24241</v>
      </c>
      <c r="B8181" s="1" t="s">
        <v>24242</v>
      </c>
      <c r="C8181" s="1" t="s">
        <v>24243</v>
      </c>
      <c r="D8181" s="1">
        <v>4299.0</v>
      </c>
    </row>
    <row r="8182">
      <c r="A8182" s="1" t="s">
        <v>24244</v>
      </c>
      <c r="B8182" s="1" t="s">
        <v>24245</v>
      </c>
      <c r="C8182" s="1" t="s">
        <v>24246</v>
      </c>
      <c r="D8182" s="1">
        <v>2590.0</v>
      </c>
    </row>
    <row r="8183">
      <c r="A8183" s="1" t="s">
        <v>24247</v>
      </c>
      <c r="B8183" s="1" t="s">
        <v>24248</v>
      </c>
      <c r="C8183" s="1" t="s">
        <v>24249</v>
      </c>
      <c r="D8183" s="1">
        <v>48.0</v>
      </c>
    </row>
    <row r="8184">
      <c r="A8184" s="1" t="s">
        <v>24250</v>
      </c>
      <c r="B8184" s="1" t="s">
        <v>24251</v>
      </c>
      <c r="C8184" s="1" t="s">
        <v>24252</v>
      </c>
      <c r="D8184" s="1">
        <v>1253.0</v>
      </c>
    </row>
    <row r="8185">
      <c r="A8185" s="1" t="s">
        <v>24253</v>
      </c>
      <c r="B8185" s="1" t="s">
        <v>24254</v>
      </c>
      <c r="C8185" s="1" t="s">
        <v>24255</v>
      </c>
      <c r="D8185" s="1">
        <v>672.0</v>
      </c>
    </row>
    <row r="8186">
      <c r="A8186" s="1" t="s">
        <v>24256</v>
      </c>
      <c r="B8186" s="1" t="s">
        <v>24257</v>
      </c>
      <c r="C8186" s="1" t="s">
        <v>24258</v>
      </c>
      <c r="D8186" s="1">
        <v>125.0</v>
      </c>
    </row>
    <row r="8187">
      <c r="A8187" s="1" t="s">
        <v>24259</v>
      </c>
      <c r="B8187" s="1" t="s">
        <v>24260</v>
      </c>
      <c r="C8187" s="1" t="s">
        <v>24261</v>
      </c>
      <c r="D8187" s="1">
        <v>73.0</v>
      </c>
    </row>
    <row r="8188">
      <c r="A8188" s="1" t="s">
        <v>24262</v>
      </c>
      <c r="B8188" s="1" t="s">
        <v>24263</v>
      </c>
      <c r="C8188" s="1" t="s">
        <v>24264</v>
      </c>
      <c r="D8188" s="1">
        <v>137.0</v>
      </c>
    </row>
    <row r="8189">
      <c r="A8189" s="1" t="s">
        <v>24265</v>
      </c>
      <c r="B8189" s="1" t="s">
        <v>24266</v>
      </c>
      <c r="C8189" s="1" t="s">
        <v>24267</v>
      </c>
      <c r="D8189" s="1">
        <v>160.0</v>
      </c>
    </row>
    <row r="8190">
      <c r="A8190" s="1" t="s">
        <v>24268</v>
      </c>
      <c r="B8190" s="1" t="s">
        <v>24269</v>
      </c>
      <c r="C8190" s="1" t="s">
        <v>24270</v>
      </c>
      <c r="D8190" s="1">
        <v>572.0</v>
      </c>
    </row>
    <row r="8191">
      <c r="A8191" s="1" t="s">
        <v>24271</v>
      </c>
      <c r="B8191" s="1" t="s">
        <v>24272</v>
      </c>
      <c r="C8191" s="1" t="s">
        <v>24273</v>
      </c>
      <c r="D8191" s="1">
        <v>3283.0</v>
      </c>
    </row>
    <row r="8192">
      <c r="A8192" s="1" t="s">
        <v>24274</v>
      </c>
      <c r="B8192" s="1" t="s">
        <v>24275</v>
      </c>
      <c r="C8192" s="1" t="s">
        <v>24276</v>
      </c>
      <c r="D8192" s="1">
        <v>194.0</v>
      </c>
    </row>
    <row r="8193">
      <c r="A8193" s="1" t="s">
        <v>24277</v>
      </c>
      <c r="B8193" s="1" t="s">
        <v>24278</v>
      </c>
      <c r="C8193" s="1" t="s">
        <v>24279</v>
      </c>
      <c r="D8193" s="1">
        <v>807.0</v>
      </c>
    </row>
    <row r="8194">
      <c r="A8194" s="1" t="s">
        <v>24280</v>
      </c>
      <c r="B8194" s="1" t="s">
        <v>24281</v>
      </c>
      <c r="C8194" s="1" t="s">
        <v>24282</v>
      </c>
      <c r="D8194" s="1">
        <v>23290.0</v>
      </c>
    </row>
    <row r="8195">
      <c r="A8195" s="1" t="s">
        <v>24283</v>
      </c>
      <c r="B8195" s="1" t="s">
        <v>24284</v>
      </c>
      <c r="C8195" s="1" t="s">
        <v>24285</v>
      </c>
      <c r="D8195" s="1">
        <v>43.0</v>
      </c>
    </row>
    <row r="8196">
      <c r="A8196" s="1" t="s">
        <v>24286</v>
      </c>
      <c r="B8196" s="1" t="s">
        <v>24287</v>
      </c>
      <c r="C8196" s="1" t="s">
        <v>24288</v>
      </c>
      <c r="D8196" s="1">
        <v>363.0</v>
      </c>
    </row>
    <row r="8197">
      <c r="A8197" s="1" t="s">
        <v>24289</v>
      </c>
      <c r="B8197" s="1" t="s">
        <v>24290</v>
      </c>
      <c r="C8197" s="1" t="s">
        <v>24291</v>
      </c>
      <c r="D8197" s="1">
        <v>69.0</v>
      </c>
    </row>
    <row r="8198">
      <c r="A8198" s="1" t="s">
        <v>24292</v>
      </c>
      <c r="B8198" s="1" t="s">
        <v>24293</v>
      </c>
      <c r="C8198" s="1" t="s">
        <v>24294</v>
      </c>
      <c r="D8198" s="1">
        <v>365.0</v>
      </c>
    </row>
    <row r="8199">
      <c r="A8199" s="1" t="s">
        <v>24295</v>
      </c>
      <c r="B8199" s="1" t="s">
        <v>24296</v>
      </c>
      <c r="C8199" s="1" t="s">
        <v>24297</v>
      </c>
      <c r="D8199" s="1">
        <v>198.0</v>
      </c>
    </row>
    <row r="8200">
      <c r="A8200" s="1" t="s">
        <v>24298</v>
      </c>
      <c r="B8200" s="1" t="s">
        <v>24299</v>
      </c>
      <c r="C8200" s="1" t="s">
        <v>24300</v>
      </c>
      <c r="D8200" s="1">
        <v>471.0</v>
      </c>
    </row>
    <row r="8201">
      <c r="A8201" s="1" t="s">
        <v>24301</v>
      </c>
      <c r="B8201" s="1" t="s">
        <v>24302</v>
      </c>
      <c r="C8201" s="1" t="s">
        <v>24303</v>
      </c>
      <c r="D8201" s="1">
        <v>115.0</v>
      </c>
    </row>
    <row r="8202">
      <c r="A8202" s="1" t="s">
        <v>24304</v>
      </c>
      <c r="B8202" s="1" t="s">
        <v>24305</v>
      </c>
      <c r="C8202" s="1" t="s">
        <v>24306</v>
      </c>
      <c r="D8202" s="1">
        <v>336.0</v>
      </c>
    </row>
    <row r="8203">
      <c r="A8203" s="1" t="s">
        <v>24307</v>
      </c>
      <c r="B8203" s="1" t="s">
        <v>24308</v>
      </c>
      <c r="C8203" s="1" t="s">
        <v>24309</v>
      </c>
      <c r="D8203" s="1">
        <v>186.0</v>
      </c>
    </row>
    <row r="8204">
      <c r="A8204" s="1" t="s">
        <v>24310</v>
      </c>
      <c r="B8204" s="1" t="s">
        <v>24311</v>
      </c>
      <c r="C8204" s="1" t="s">
        <v>24312</v>
      </c>
      <c r="D8204" s="1">
        <v>74.0</v>
      </c>
    </row>
    <row r="8205">
      <c r="A8205" s="1" t="s">
        <v>24313</v>
      </c>
      <c r="B8205" s="1" t="s">
        <v>24314</v>
      </c>
      <c r="C8205" s="1" t="s">
        <v>24315</v>
      </c>
      <c r="D8205" s="1">
        <v>465.0</v>
      </c>
    </row>
    <row r="8206">
      <c r="A8206" s="1" t="s">
        <v>24316</v>
      </c>
      <c r="B8206" s="1" t="s">
        <v>24317</v>
      </c>
      <c r="C8206" s="1" t="s">
        <v>24318</v>
      </c>
      <c r="D8206" s="1">
        <v>5431.0</v>
      </c>
    </row>
    <row r="8207">
      <c r="A8207" s="1" t="s">
        <v>24319</v>
      </c>
      <c r="B8207" s="1" t="s">
        <v>24320</v>
      </c>
      <c r="C8207" s="1" t="s">
        <v>24321</v>
      </c>
      <c r="D8207" s="1">
        <v>3834.0</v>
      </c>
    </row>
    <row r="8208">
      <c r="A8208" s="1" t="s">
        <v>24322</v>
      </c>
      <c r="B8208" s="1" t="s">
        <v>24323</v>
      </c>
      <c r="C8208" s="1" t="s">
        <v>24324</v>
      </c>
      <c r="D8208" s="1">
        <v>89.0</v>
      </c>
    </row>
    <row r="8209">
      <c r="A8209" s="1" t="s">
        <v>24325</v>
      </c>
      <c r="B8209" s="1" t="s">
        <v>24326</v>
      </c>
      <c r="C8209" s="1" t="s">
        <v>24327</v>
      </c>
      <c r="D8209" s="1">
        <v>1699.0</v>
      </c>
    </row>
    <row r="8210">
      <c r="A8210" s="1" t="s">
        <v>24328</v>
      </c>
      <c r="B8210" s="1" t="s">
        <v>24329</v>
      </c>
      <c r="C8210" s="1" t="s">
        <v>24330</v>
      </c>
      <c r="D8210" s="1">
        <v>524.0</v>
      </c>
    </row>
    <row r="8211">
      <c r="A8211" s="1" t="s">
        <v>24331</v>
      </c>
      <c r="B8211" s="1" t="s">
        <v>24332</v>
      </c>
      <c r="C8211" s="1" t="s">
        <v>24333</v>
      </c>
      <c r="D8211" s="1">
        <v>175.0</v>
      </c>
    </row>
    <row r="8212">
      <c r="A8212" s="1" t="s">
        <v>24334</v>
      </c>
      <c r="B8212" s="1" t="s">
        <v>24335</v>
      </c>
      <c r="C8212" s="1" t="s">
        <v>24336</v>
      </c>
      <c r="D8212" s="1">
        <v>1190.0</v>
      </c>
    </row>
    <row r="8213">
      <c r="A8213" s="1" t="s">
        <v>24337</v>
      </c>
      <c r="B8213" s="1" t="s">
        <v>24338</v>
      </c>
      <c r="C8213" s="1" t="s">
        <v>24339</v>
      </c>
      <c r="D8213" s="1">
        <v>50.0</v>
      </c>
    </row>
    <row r="8214">
      <c r="A8214" s="1" t="s">
        <v>24340</v>
      </c>
      <c r="B8214" s="1" t="s">
        <v>24341</v>
      </c>
      <c r="C8214" s="1" t="s">
        <v>24342</v>
      </c>
      <c r="D8214" s="1">
        <v>37.0</v>
      </c>
    </row>
    <row r="8215">
      <c r="A8215" s="1" t="s">
        <v>24343</v>
      </c>
      <c r="B8215" s="1" t="s">
        <v>24344</v>
      </c>
      <c r="C8215" s="1" t="s">
        <v>24345</v>
      </c>
      <c r="D8215" s="1">
        <v>426.0</v>
      </c>
    </row>
    <row r="8216">
      <c r="A8216" s="1" t="s">
        <v>24346</v>
      </c>
      <c r="B8216" s="1" t="s">
        <v>24347</v>
      </c>
      <c r="C8216" s="1" t="s">
        <v>24348</v>
      </c>
      <c r="D8216" s="1">
        <v>909.0</v>
      </c>
    </row>
    <row r="8217">
      <c r="A8217" s="1" t="s">
        <v>24349</v>
      </c>
      <c r="B8217" s="1" t="s">
        <v>24350</v>
      </c>
      <c r="C8217" s="1" t="s">
        <v>24351</v>
      </c>
      <c r="D8217" s="1">
        <v>549.0</v>
      </c>
    </row>
    <row r="8218">
      <c r="A8218" s="1" t="s">
        <v>24352</v>
      </c>
      <c r="B8218" s="1" t="s">
        <v>24353</v>
      </c>
      <c r="C8218" s="1" t="s">
        <v>24354</v>
      </c>
      <c r="D8218" s="1">
        <v>955.0</v>
      </c>
    </row>
    <row r="8219">
      <c r="A8219" s="1" t="s">
        <v>24355</v>
      </c>
      <c r="B8219" s="1" t="s">
        <v>24356</v>
      </c>
      <c r="C8219" s="1" t="s">
        <v>24357</v>
      </c>
      <c r="D8219" s="1">
        <v>399.0</v>
      </c>
    </row>
    <row r="8220">
      <c r="A8220" s="1" t="s">
        <v>24358</v>
      </c>
      <c r="B8220" s="1" t="s">
        <v>24359</v>
      </c>
      <c r="C8220" s="1" t="s">
        <v>24360</v>
      </c>
      <c r="D8220" s="1">
        <v>50.0</v>
      </c>
    </row>
    <row r="8221">
      <c r="A8221" s="1" t="s">
        <v>24361</v>
      </c>
      <c r="B8221" s="1" t="s">
        <v>24362</v>
      </c>
      <c r="C8221" s="1" t="s">
        <v>24363</v>
      </c>
      <c r="D8221" s="1">
        <v>720.0</v>
      </c>
    </row>
    <row r="8222">
      <c r="A8222" s="1" t="s">
        <v>24364</v>
      </c>
      <c r="B8222" s="1" t="s">
        <v>24365</v>
      </c>
      <c r="C8222" s="1" t="s">
        <v>24366</v>
      </c>
      <c r="D8222" s="1">
        <v>145.0</v>
      </c>
    </row>
    <row r="8223">
      <c r="A8223" s="1" t="s">
        <v>24367</v>
      </c>
      <c r="B8223" s="1" t="s">
        <v>24368</v>
      </c>
      <c r="C8223" s="1" t="s">
        <v>24369</v>
      </c>
      <c r="D8223" s="1">
        <v>102.0</v>
      </c>
    </row>
    <row r="8224">
      <c r="A8224" s="1" t="s">
        <v>24370</v>
      </c>
      <c r="B8224" s="1" t="s">
        <v>24371</v>
      </c>
      <c r="C8224" s="1" t="s">
        <v>24372</v>
      </c>
      <c r="D8224" s="1">
        <v>1023.0</v>
      </c>
    </row>
    <row r="8225">
      <c r="A8225" s="1" t="s">
        <v>24373</v>
      </c>
      <c r="B8225" s="1" t="s">
        <v>24374</v>
      </c>
      <c r="C8225" s="1" t="s">
        <v>24375</v>
      </c>
      <c r="D8225" s="1">
        <v>532.0</v>
      </c>
    </row>
    <row r="8226">
      <c r="A8226" s="1" t="s">
        <v>24376</v>
      </c>
      <c r="B8226" s="1" t="s">
        <v>24377</v>
      </c>
      <c r="C8226" s="1" t="s">
        <v>24378</v>
      </c>
      <c r="D8226" s="1">
        <v>1148.0</v>
      </c>
    </row>
    <row r="8227">
      <c r="A8227" s="1" t="s">
        <v>24379</v>
      </c>
      <c r="B8227" s="1" t="s">
        <v>24380</v>
      </c>
      <c r="C8227" s="1" t="s">
        <v>24381</v>
      </c>
      <c r="D8227" s="1">
        <v>86.0</v>
      </c>
    </row>
    <row r="8228">
      <c r="A8228" s="1" t="s">
        <v>24382</v>
      </c>
      <c r="B8228" s="1" t="s">
        <v>24383</v>
      </c>
      <c r="C8228" s="1" t="s">
        <v>24384</v>
      </c>
      <c r="D8228" s="1">
        <v>2981.0</v>
      </c>
    </row>
    <row r="8229">
      <c r="A8229" s="1" t="s">
        <v>24385</v>
      </c>
      <c r="B8229" s="1" t="s">
        <v>24386</v>
      </c>
      <c r="C8229" s="1" t="s">
        <v>24387</v>
      </c>
      <c r="D8229" s="1">
        <v>172.0</v>
      </c>
    </row>
    <row r="8230">
      <c r="A8230" s="1" t="s">
        <v>24388</v>
      </c>
      <c r="B8230" s="1" t="s">
        <v>24389</v>
      </c>
      <c r="C8230" s="1" t="s">
        <v>24390</v>
      </c>
      <c r="D8230" s="1">
        <v>649.0</v>
      </c>
    </row>
    <row r="8231">
      <c r="A8231" s="1" t="s">
        <v>24391</v>
      </c>
      <c r="B8231" s="1" t="s">
        <v>24392</v>
      </c>
      <c r="C8231" s="1" t="s">
        <v>24393</v>
      </c>
      <c r="D8231" s="1">
        <v>600.0</v>
      </c>
    </row>
    <row r="8232">
      <c r="A8232" s="1" t="s">
        <v>24394</v>
      </c>
      <c r="B8232" s="1" t="s">
        <v>24395</v>
      </c>
      <c r="C8232" s="1" t="s">
        <v>24396</v>
      </c>
      <c r="D8232" s="1">
        <v>433.0</v>
      </c>
    </row>
    <row r="8233">
      <c r="A8233" s="1" t="s">
        <v>24397</v>
      </c>
      <c r="B8233" s="1" t="s">
        <v>24398</v>
      </c>
      <c r="C8233" s="1" t="s">
        <v>24399</v>
      </c>
      <c r="D8233" s="1">
        <v>130.0</v>
      </c>
    </row>
    <row r="8234">
      <c r="A8234" s="1" t="s">
        <v>24400</v>
      </c>
      <c r="B8234" s="1" t="s">
        <v>24401</v>
      </c>
      <c r="C8234" s="1" t="s">
        <v>24402</v>
      </c>
      <c r="D8234" s="1">
        <v>76.0</v>
      </c>
    </row>
    <row r="8235">
      <c r="A8235" s="1" t="s">
        <v>24403</v>
      </c>
      <c r="B8235" s="1" t="s">
        <v>24404</v>
      </c>
      <c r="C8235" s="1" t="s">
        <v>24405</v>
      </c>
      <c r="D8235" s="1">
        <v>183.0</v>
      </c>
    </row>
    <row r="8236">
      <c r="A8236" s="1" t="s">
        <v>24406</v>
      </c>
      <c r="B8236" s="1" t="s">
        <v>24407</v>
      </c>
      <c r="C8236" s="1" t="s">
        <v>24408</v>
      </c>
      <c r="D8236" s="1">
        <v>149.0</v>
      </c>
    </row>
    <row r="8237">
      <c r="A8237" s="1" t="s">
        <v>24409</v>
      </c>
      <c r="B8237" s="1" t="s">
        <v>24410</v>
      </c>
      <c r="C8237" s="1" t="s">
        <v>24411</v>
      </c>
      <c r="D8237" s="1">
        <v>1309.0</v>
      </c>
    </row>
    <row r="8238">
      <c r="A8238" s="1" t="s">
        <v>24412</v>
      </c>
      <c r="B8238" s="1" t="s">
        <v>24413</v>
      </c>
      <c r="C8238" s="1" t="s">
        <v>24414</v>
      </c>
      <c r="D8238" s="1">
        <v>268.0</v>
      </c>
    </row>
    <row r="8239">
      <c r="A8239" s="1" t="s">
        <v>24415</v>
      </c>
      <c r="B8239" s="1" t="s">
        <v>24416</v>
      </c>
      <c r="C8239" s="1" t="s">
        <v>24417</v>
      </c>
      <c r="D8239" s="1">
        <v>79.0</v>
      </c>
    </row>
    <row r="8240">
      <c r="A8240" s="1" t="s">
        <v>24418</v>
      </c>
      <c r="B8240" s="1" t="s">
        <v>24419</v>
      </c>
      <c r="C8240" s="1" t="s">
        <v>24420</v>
      </c>
      <c r="D8240" s="1">
        <v>161.0</v>
      </c>
    </row>
    <row r="8241">
      <c r="A8241" s="1" t="s">
        <v>24421</v>
      </c>
      <c r="B8241" s="1" t="s">
        <v>24422</v>
      </c>
      <c r="C8241" s="1" t="s">
        <v>24423</v>
      </c>
      <c r="D8241" s="1">
        <v>303.0</v>
      </c>
    </row>
    <row r="8242">
      <c r="A8242" s="1" t="s">
        <v>24424</v>
      </c>
      <c r="B8242" s="1" t="s">
        <v>24425</v>
      </c>
      <c r="C8242" s="1" t="s">
        <v>24426</v>
      </c>
      <c r="D8242" s="1">
        <v>18.0</v>
      </c>
    </row>
    <row r="8243">
      <c r="A8243" s="1" t="s">
        <v>1038</v>
      </c>
      <c r="B8243" s="1" t="s">
        <v>1039</v>
      </c>
      <c r="C8243" s="1" t="s">
        <v>24427</v>
      </c>
      <c r="D8243" s="1">
        <v>318.0</v>
      </c>
    </row>
    <row r="8244">
      <c r="A8244" s="1" t="s">
        <v>24428</v>
      </c>
      <c r="B8244" s="1" t="s">
        <v>24429</v>
      </c>
      <c r="C8244" s="1" t="s">
        <v>24430</v>
      </c>
      <c r="D8244" s="1">
        <v>1189.0</v>
      </c>
    </row>
    <row r="8245">
      <c r="A8245" s="1" t="s">
        <v>24431</v>
      </c>
      <c r="B8245" s="1" t="s">
        <v>24432</v>
      </c>
      <c r="C8245" s="1" t="s">
        <v>24433</v>
      </c>
      <c r="D8245" s="1">
        <v>272.0</v>
      </c>
    </row>
    <row r="8246">
      <c r="A8246" s="1" t="s">
        <v>24434</v>
      </c>
      <c r="B8246" s="1" t="s">
        <v>24435</v>
      </c>
      <c r="C8246" s="1" t="s">
        <v>24436</v>
      </c>
      <c r="D8246" s="1">
        <v>599.0</v>
      </c>
    </row>
    <row r="8247">
      <c r="A8247" s="1" t="s">
        <v>24437</v>
      </c>
      <c r="B8247" s="1" t="s">
        <v>24438</v>
      </c>
      <c r="C8247" s="1" t="s">
        <v>24439</v>
      </c>
      <c r="D8247" s="1">
        <v>2594.0</v>
      </c>
    </row>
    <row r="8248">
      <c r="A8248" s="1" t="s">
        <v>24440</v>
      </c>
      <c r="B8248" s="1" t="s">
        <v>24441</v>
      </c>
      <c r="C8248" s="1" t="s">
        <v>24442</v>
      </c>
      <c r="D8248" s="1">
        <v>1128.0</v>
      </c>
    </row>
    <row r="8249">
      <c r="A8249" s="1" t="s">
        <v>24443</v>
      </c>
      <c r="B8249" s="1" t="s">
        <v>24444</v>
      </c>
      <c r="C8249" s="1" t="s">
        <v>24445</v>
      </c>
      <c r="D8249" s="1">
        <v>216.0</v>
      </c>
    </row>
    <row r="8250">
      <c r="A8250" s="1" t="s">
        <v>24446</v>
      </c>
      <c r="B8250" s="1" t="s">
        <v>24446</v>
      </c>
      <c r="C8250" s="1" t="s">
        <v>24447</v>
      </c>
      <c r="D8250" s="1">
        <v>216.0</v>
      </c>
    </row>
    <row r="8251">
      <c r="A8251" s="1" t="s">
        <v>24448</v>
      </c>
      <c r="B8251" s="1" t="s">
        <v>24449</v>
      </c>
      <c r="C8251" s="1" t="s">
        <v>24450</v>
      </c>
      <c r="D8251" s="1">
        <v>80.0</v>
      </c>
    </row>
    <row r="8252">
      <c r="A8252" s="1" t="s">
        <v>24451</v>
      </c>
      <c r="B8252" s="1" t="s">
        <v>24452</v>
      </c>
      <c r="C8252" s="1" t="s">
        <v>24453</v>
      </c>
      <c r="D8252" s="1">
        <v>69.0</v>
      </c>
    </row>
    <row r="8253">
      <c r="A8253" s="1" t="s">
        <v>24454</v>
      </c>
      <c r="B8253" s="1" t="s">
        <v>24455</v>
      </c>
      <c r="C8253" s="1" t="s">
        <v>24456</v>
      </c>
      <c r="D8253" s="1">
        <v>24.0</v>
      </c>
    </row>
    <row r="8254">
      <c r="A8254" s="1" t="s">
        <v>24457</v>
      </c>
      <c r="B8254" s="1" t="s">
        <v>24458</v>
      </c>
      <c r="C8254" s="1" t="s">
        <v>24459</v>
      </c>
      <c r="D8254" s="1">
        <v>39.0</v>
      </c>
    </row>
    <row r="8255">
      <c r="A8255" s="1" t="s">
        <v>24460</v>
      </c>
      <c r="B8255" s="1" t="s">
        <v>24461</v>
      </c>
      <c r="C8255" s="1" t="s">
        <v>24462</v>
      </c>
      <c r="D8255" s="1">
        <v>63.0</v>
      </c>
    </row>
    <row r="8256">
      <c r="A8256" s="1" t="s">
        <v>24463</v>
      </c>
      <c r="B8256" s="1" t="s">
        <v>24464</v>
      </c>
      <c r="C8256" s="1" t="s">
        <v>24465</v>
      </c>
      <c r="D8256" s="1">
        <v>603.0</v>
      </c>
    </row>
    <row r="8257">
      <c r="A8257" s="1" t="s">
        <v>24466</v>
      </c>
      <c r="B8257" s="1" t="s">
        <v>24467</v>
      </c>
      <c r="C8257" s="1" t="s">
        <v>24468</v>
      </c>
      <c r="D8257" s="1">
        <v>24.0</v>
      </c>
    </row>
    <row r="8258">
      <c r="A8258" s="1" t="s">
        <v>24469</v>
      </c>
      <c r="B8258" s="1" t="s">
        <v>24470</v>
      </c>
      <c r="C8258" s="1" t="s">
        <v>24471</v>
      </c>
      <c r="D8258" s="1">
        <v>37.0</v>
      </c>
    </row>
    <row r="8259">
      <c r="A8259" s="1" t="s">
        <v>24472</v>
      </c>
      <c r="B8259" s="1" t="s">
        <v>24473</v>
      </c>
      <c r="C8259" s="1" t="s">
        <v>24474</v>
      </c>
      <c r="D8259" s="1">
        <v>149.0</v>
      </c>
    </row>
    <row r="8260">
      <c r="A8260" s="1" t="s">
        <v>24475</v>
      </c>
      <c r="B8260" s="1" t="s">
        <v>24476</v>
      </c>
      <c r="C8260" s="1" t="s">
        <v>24477</v>
      </c>
      <c r="D8260" s="1">
        <v>103.0</v>
      </c>
    </row>
    <row r="8261">
      <c r="A8261" s="1" t="s">
        <v>24478</v>
      </c>
      <c r="B8261" s="1" t="s">
        <v>24479</v>
      </c>
      <c r="C8261" s="1" t="s">
        <v>24480</v>
      </c>
      <c r="D8261" s="1">
        <v>184.0</v>
      </c>
    </row>
    <row r="8262">
      <c r="A8262" s="1" t="s">
        <v>24481</v>
      </c>
      <c r="B8262" s="1" t="s">
        <v>24482</v>
      </c>
      <c r="C8262" s="1" t="s">
        <v>24483</v>
      </c>
      <c r="D8262" s="1">
        <v>1206.0</v>
      </c>
    </row>
    <row r="8263">
      <c r="A8263" s="1" t="s">
        <v>24484</v>
      </c>
      <c r="B8263" s="1" t="s">
        <v>24485</v>
      </c>
      <c r="C8263" s="1" t="s">
        <v>24486</v>
      </c>
      <c r="D8263" s="1">
        <v>1184.0</v>
      </c>
    </row>
    <row r="8264">
      <c r="A8264" s="1" t="s">
        <v>24487</v>
      </c>
      <c r="B8264" s="1" t="s">
        <v>24488</v>
      </c>
      <c r="C8264" s="1" t="s">
        <v>24489</v>
      </c>
      <c r="D8264" s="1">
        <v>541.0</v>
      </c>
    </row>
    <row r="8265">
      <c r="A8265" s="1" t="s">
        <v>24490</v>
      </c>
      <c r="B8265" s="1" t="s">
        <v>24491</v>
      </c>
      <c r="C8265" s="1" t="s">
        <v>24492</v>
      </c>
      <c r="D8265" s="1">
        <v>138.0</v>
      </c>
    </row>
    <row r="8266">
      <c r="A8266" s="1" t="s">
        <v>19863</v>
      </c>
      <c r="B8266" s="1" t="s">
        <v>24493</v>
      </c>
      <c r="C8266" s="1" t="s">
        <v>24494</v>
      </c>
      <c r="D8266" s="1">
        <v>129.0</v>
      </c>
    </row>
    <row r="8267">
      <c r="A8267" s="1" t="s">
        <v>24495</v>
      </c>
      <c r="B8267" s="1" t="s">
        <v>24496</v>
      </c>
      <c r="C8267" s="1" t="s">
        <v>24497</v>
      </c>
      <c r="D8267" s="1">
        <v>16.0</v>
      </c>
    </row>
    <row r="8268">
      <c r="A8268" s="1" t="s">
        <v>24498</v>
      </c>
      <c r="B8268" s="1" t="s">
        <v>24499</v>
      </c>
      <c r="C8268" s="1" t="s">
        <v>24500</v>
      </c>
      <c r="D8268" s="1">
        <v>485.0</v>
      </c>
    </row>
    <row r="8269">
      <c r="A8269" s="1" t="s">
        <v>24501</v>
      </c>
      <c r="B8269" s="1" t="s">
        <v>24502</v>
      </c>
      <c r="C8269" s="1" t="s">
        <v>24503</v>
      </c>
      <c r="D8269" s="1">
        <v>139.0</v>
      </c>
    </row>
    <row r="8270">
      <c r="A8270" s="1" t="s">
        <v>24504</v>
      </c>
      <c r="B8270" s="1" t="s">
        <v>24505</v>
      </c>
      <c r="C8270" s="1" t="s">
        <v>24506</v>
      </c>
      <c r="D8270" s="1">
        <v>1930.0</v>
      </c>
    </row>
    <row r="8271">
      <c r="A8271" s="1" t="s">
        <v>24507</v>
      </c>
      <c r="B8271" s="1" t="s">
        <v>24508</v>
      </c>
      <c r="C8271" s="1" t="s">
        <v>24509</v>
      </c>
      <c r="D8271" s="1">
        <v>42.0</v>
      </c>
    </row>
    <row r="8272">
      <c r="A8272" s="1" t="s">
        <v>24510</v>
      </c>
      <c r="B8272" s="1" t="s">
        <v>24511</v>
      </c>
      <c r="C8272" s="1" t="s">
        <v>24512</v>
      </c>
      <c r="D8272" s="1">
        <v>169.0</v>
      </c>
    </row>
    <row r="8273">
      <c r="A8273" s="1" t="s">
        <v>24513</v>
      </c>
      <c r="B8273" s="1" t="s">
        <v>24514</v>
      </c>
      <c r="C8273" s="1" t="s">
        <v>24515</v>
      </c>
      <c r="D8273" s="1">
        <v>605.0</v>
      </c>
    </row>
    <row r="8274">
      <c r="A8274" s="1" t="s">
        <v>24516</v>
      </c>
      <c r="B8274" s="1" t="s">
        <v>24517</v>
      </c>
      <c r="C8274" s="1" t="s">
        <v>24518</v>
      </c>
      <c r="D8274" s="1">
        <v>149.0</v>
      </c>
    </row>
    <row r="8275">
      <c r="A8275" s="1" t="s">
        <v>24519</v>
      </c>
      <c r="B8275" s="1" t="s">
        <v>24520</v>
      </c>
      <c r="C8275" s="1" t="s">
        <v>24521</v>
      </c>
      <c r="D8275" s="1">
        <v>5160.0</v>
      </c>
    </row>
    <row r="8276">
      <c r="A8276" s="1" t="s">
        <v>24522</v>
      </c>
      <c r="B8276" s="1" t="s">
        <v>24523</v>
      </c>
      <c r="C8276" s="1" t="s">
        <v>24524</v>
      </c>
      <c r="D8276" s="1">
        <v>1526.0</v>
      </c>
    </row>
    <row r="8277">
      <c r="A8277" s="1" t="s">
        <v>24525</v>
      </c>
      <c r="B8277" s="1" t="s">
        <v>24526</v>
      </c>
      <c r="C8277" s="1" t="s">
        <v>24527</v>
      </c>
      <c r="D8277" s="1">
        <v>199.0</v>
      </c>
    </row>
    <row r="8278">
      <c r="A8278" s="1" t="s">
        <v>24528</v>
      </c>
      <c r="B8278" s="1" t="s">
        <v>24529</v>
      </c>
      <c r="C8278" s="1" t="s">
        <v>24530</v>
      </c>
      <c r="D8278" s="1">
        <v>1317.0</v>
      </c>
    </row>
    <row r="8279">
      <c r="A8279" s="1" t="s">
        <v>24531</v>
      </c>
      <c r="B8279" s="1" t="s">
        <v>24532</v>
      </c>
      <c r="C8279" s="1" t="s">
        <v>24533</v>
      </c>
      <c r="D8279" s="1">
        <v>25.0</v>
      </c>
    </row>
    <row r="8280">
      <c r="A8280" s="1" t="s">
        <v>24534</v>
      </c>
      <c r="B8280" s="1" t="s">
        <v>24535</v>
      </c>
      <c r="C8280" s="1" t="s">
        <v>24536</v>
      </c>
      <c r="D8280" s="1">
        <v>40.0</v>
      </c>
    </row>
    <row r="8281">
      <c r="A8281" s="1" t="s">
        <v>24537</v>
      </c>
      <c r="B8281" s="1" t="s">
        <v>24538</v>
      </c>
      <c r="C8281" s="1" t="s">
        <v>24539</v>
      </c>
      <c r="D8281" s="1">
        <v>614.0</v>
      </c>
    </row>
    <row r="8282">
      <c r="A8282" s="1" t="s">
        <v>24540</v>
      </c>
      <c r="B8282" s="1" t="s">
        <v>24541</v>
      </c>
      <c r="C8282" s="1" t="s">
        <v>24542</v>
      </c>
      <c r="D8282" s="1">
        <v>242.0</v>
      </c>
    </row>
    <row r="8283">
      <c r="A8283" s="1" t="s">
        <v>24543</v>
      </c>
      <c r="B8283" s="1" t="s">
        <v>24544</v>
      </c>
      <c r="C8283" s="1" t="s">
        <v>24545</v>
      </c>
      <c r="D8283" s="1">
        <v>174.0</v>
      </c>
    </row>
    <row r="8284">
      <c r="A8284" s="1" t="s">
        <v>24546</v>
      </c>
      <c r="B8284" s="1" t="s">
        <v>24547</v>
      </c>
      <c r="C8284" s="1" t="s">
        <v>24548</v>
      </c>
      <c r="D8284" s="1">
        <v>16.0</v>
      </c>
    </row>
    <row r="8285">
      <c r="A8285" s="1" t="s">
        <v>24549</v>
      </c>
      <c r="B8285" s="1" t="s">
        <v>24550</v>
      </c>
      <c r="C8285" s="1" t="s">
        <v>24551</v>
      </c>
      <c r="D8285" s="1">
        <v>1539.0</v>
      </c>
    </row>
    <row r="8286">
      <c r="A8286" s="1" t="s">
        <v>24552</v>
      </c>
      <c r="B8286" s="1" t="s">
        <v>24553</v>
      </c>
      <c r="C8286" s="1" t="s">
        <v>24554</v>
      </c>
      <c r="D8286" s="1">
        <v>469.0</v>
      </c>
    </row>
    <row r="8287">
      <c r="A8287" s="1" t="s">
        <v>24555</v>
      </c>
      <c r="B8287" s="1" t="s">
        <v>24556</v>
      </c>
      <c r="C8287" s="1" t="s">
        <v>24557</v>
      </c>
      <c r="D8287" s="1">
        <v>795.0</v>
      </c>
    </row>
    <row r="8288">
      <c r="A8288" s="1" t="s">
        <v>24558</v>
      </c>
      <c r="B8288" s="1" t="s">
        <v>24559</v>
      </c>
      <c r="C8288" s="1" t="s">
        <v>24560</v>
      </c>
      <c r="D8288" s="1">
        <v>102.0</v>
      </c>
    </row>
    <row r="8289">
      <c r="A8289" s="1" t="s">
        <v>24561</v>
      </c>
      <c r="B8289" s="1" t="s">
        <v>24562</v>
      </c>
      <c r="C8289" s="1" t="s">
        <v>24563</v>
      </c>
      <c r="D8289" s="1">
        <v>383.0</v>
      </c>
    </row>
    <row r="8290">
      <c r="A8290" s="1" t="s">
        <v>24564</v>
      </c>
      <c r="B8290" s="1" t="s">
        <v>24565</v>
      </c>
      <c r="C8290" s="1" t="s">
        <v>24566</v>
      </c>
      <c r="D8290" s="1">
        <v>66.0</v>
      </c>
    </row>
    <row r="8291">
      <c r="A8291" s="1" t="s">
        <v>24567</v>
      </c>
      <c r="B8291" s="1" t="s">
        <v>24568</v>
      </c>
      <c r="C8291" s="1" t="s">
        <v>24569</v>
      </c>
      <c r="D8291" s="1">
        <v>524.0</v>
      </c>
    </row>
    <row r="8292">
      <c r="A8292" s="1" t="s">
        <v>24570</v>
      </c>
      <c r="B8292" s="1" t="s">
        <v>24571</v>
      </c>
      <c r="C8292" s="1" t="s">
        <v>24572</v>
      </c>
      <c r="D8292" s="1">
        <v>47.0</v>
      </c>
    </row>
    <row r="8293">
      <c r="A8293" s="1" t="s">
        <v>24573</v>
      </c>
      <c r="B8293" s="1" t="s">
        <v>24574</v>
      </c>
      <c r="C8293" s="1" t="s">
        <v>24575</v>
      </c>
      <c r="D8293" s="1">
        <v>34.0</v>
      </c>
    </row>
    <row r="8294">
      <c r="A8294" s="1" t="s">
        <v>24576</v>
      </c>
      <c r="B8294" s="1" t="s">
        <v>24577</v>
      </c>
      <c r="C8294" s="1" t="s">
        <v>24578</v>
      </c>
      <c r="D8294" s="1">
        <v>653.0</v>
      </c>
    </row>
    <row r="8295">
      <c r="A8295" s="1" t="s">
        <v>24579</v>
      </c>
      <c r="B8295" s="1" t="s">
        <v>24580</v>
      </c>
      <c r="C8295" s="1" t="s">
        <v>24581</v>
      </c>
      <c r="D8295" s="1">
        <v>140.0</v>
      </c>
    </row>
    <row r="8296">
      <c r="A8296" s="1" t="s">
        <v>24582</v>
      </c>
      <c r="B8296" s="1" t="s">
        <v>24583</v>
      </c>
      <c r="C8296" s="1" t="s">
        <v>24584</v>
      </c>
      <c r="D8296" s="1">
        <v>18.0</v>
      </c>
    </row>
    <row r="8297">
      <c r="A8297" s="1" t="s">
        <v>24585</v>
      </c>
      <c r="B8297" s="1" t="s">
        <v>24585</v>
      </c>
      <c r="C8297" s="1" t="s">
        <v>24586</v>
      </c>
      <c r="D8297" s="1">
        <v>60.0</v>
      </c>
    </row>
    <row r="8298">
      <c r="A8298" s="1" t="s">
        <v>24587</v>
      </c>
      <c r="B8298" s="1" t="s">
        <v>24588</v>
      </c>
      <c r="C8298" s="1" t="s">
        <v>24589</v>
      </c>
      <c r="D8298" s="1">
        <v>3674.0</v>
      </c>
    </row>
    <row r="8299">
      <c r="A8299" s="1" t="s">
        <v>24590</v>
      </c>
      <c r="B8299" s="1" t="s">
        <v>24591</v>
      </c>
      <c r="C8299" s="1" t="s">
        <v>24592</v>
      </c>
      <c r="D8299" s="1">
        <v>49.0</v>
      </c>
    </row>
    <row r="8300">
      <c r="A8300" s="1" t="s">
        <v>24593</v>
      </c>
      <c r="B8300" s="1" t="s">
        <v>24594</v>
      </c>
      <c r="C8300" s="1" t="s">
        <v>24595</v>
      </c>
      <c r="D8300" s="1">
        <v>316.0</v>
      </c>
    </row>
    <row r="8301">
      <c r="A8301" s="1" t="s">
        <v>24596</v>
      </c>
      <c r="B8301" s="1" t="s">
        <v>24597</v>
      </c>
      <c r="C8301" s="1" t="s">
        <v>24598</v>
      </c>
      <c r="D8301" s="1">
        <v>160.0</v>
      </c>
    </row>
    <row r="8302">
      <c r="A8302" s="1" t="s">
        <v>24599</v>
      </c>
      <c r="B8302" s="1" t="s">
        <v>24600</v>
      </c>
      <c r="C8302" s="1" t="s">
        <v>24601</v>
      </c>
      <c r="D8302" s="1">
        <v>167.0</v>
      </c>
    </row>
    <row r="8303">
      <c r="A8303" s="1" t="s">
        <v>24602</v>
      </c>
      <c r="B8303" s="1" t="s">
        <v>24603</v>
      </c>
      <c r="C8303" s="1" t="s">
        <v>24604</v>
      </c>
      <c r="D8303" s="1">
        <v>912.0</v>
      </c>
    </row>
    <row r="8304">
      <c r="A8304" s="1" t="s">
        <v>24605</v>
      </c>
      <c r="B8304" s="1" t="s">
        <v>24606</v>
      </c>
      <c r="C8304" s="1" t="s">
        <v>24607</v>
      </c>
      <c r="D8304" s="1">
        <v>70.0</v>
      </c>
    </row>
    <row r="8305">
      <c r="A8305" s="1" t="s">
        <v>24608</v>
      </c>
      <c r="B8305" s="1" t="s">
        <v>24609</v>
      </c>
      <c r="C8305" s="1" t="s">
        <v>24610</v>
      </c>
      <c r="D8305" s="1">
        <v>218.0</v>
      </c>
    </row>
    <row r="8306">
      <c r="A8306" s="1" t="s">
        <v>24611</v>
      </c>
      <c r="B8306" s="1" t="s">
        <v>24612</v>
      </c>
      <c r="C8306" s="1" t="s">
        <v>24613</v>
      </c>
      <c r="D8306" s="1">
        <v>2628.0</v>
      </c>
    </row>
    <row r="8307">
      <c r="A8307" s="1" t="s">
        <v>24614</v>
      </c>
      <c r="B8307" s="1" t="s">
        <v>24615</v>
      </c>
      <c r="C8307" s="1" t="s">
        <v>24616</v>
      </c>
      <c r="D8307" s="1">
        <v>708.0</v>
      </c>
    </row>
    <row r="8308">
      <c r="A8308" s="1" t="s">
        <v>24617</v>
      </c>
      <c r="B8308" s="1" t="s">
        <v>24618</v>
      </c>
      <c r="C8308" s="1" t="s">
        <v>24619</v>
      </c>
      <c r="D8308" s="1">
        <v>226.0</v>
      </c>
    </row>
    <row r="8309">
      <c r="A8309" s="1" t="s">
        <v>24620</v>
      </c>
      <c r="B8309" s="1" t="s">
        <v>24621</v>
      </c>
      <c r="C8309" s="1" t="s">
        <v>24622</v>
      </c>
      <c r="D8309" s="1">
        <v>93.0</v>
      </c>
    </row>
    <row r="8310">
      <c r="A8310" s="1" t="s">
        <v>24623</v>
      </c>
      <c r="B8310" s="1" t="s">
        <v>24624</v>
      </c>
      <c r="C8310" s="1" t="s">
        <v>24625</v>
      </c>
      <c r="D8310" s="1">
        <v>525.0</v>
      </c>
    </row>
    <row r="8311">
      <c r="A8311" s="1" t="s">
        <v>24626</v>
      </c>
      <c r="B8311" s="1" t="s">
        <v>24627</v>
      </c>
      <c r="C8311" s="1" t="s">
        <v>24628</v>
      </c>
      <c r="D8311" s="1">
        <v>206.0</v>
      </c>
    </row>
    <row r="8312">
      <c r="A8312" s="1" t="s">
        <v>24629</v>
      </c>
      <c r="B8312" s="1" t="s">
        <v>24630</v>
      </c>
      <c r="C8312" s="1" t="s">
        <v>24631</v>
      </c>
      <c r="D8312" s="1">
        <v>88.0</v>
      </c>
    </row>
    <row r="8313">
      <c r="A8313" s="1" t="s">
        <v>24632</v>
      </c>
      <c r="B8313" s="1" t="s">
        <v>24633</v>
      </c>
      <c r="C8313" s="1" t="s">
        <v>24634</v>
      </c>
      <c r="D8313" s="1">
        <v>124.0</v>
      </c>
    </row>
    <row r="8314">
      <c r="A8314" s="1" t="s">
        <v>24635</v>
      </c>
      <c r="B8314" s="1" t="s">
        <v>24635</v>
      </c>
      <c r="C8314" s="1" t="s">
        <v>24636</v>
      </c>
      <c r="D8314" s="1">
        <v>260.0</v>
      </c>
    </row>
    <row r="8315">
      <c r="A8315" s="1" t="s">
        <v>24637</v>
      </c>
      <c r="B8315" s="1" t="s">
        <v>24638</v>
      </c>
      <c r="C8315" s="1" t="s">
        <v>24639</v>
      </c>
      <c r="D8315" s="1">
        <v>82.0</v>
      </c>
    </row>
    <row r="8316">
      <c r="A8316" s="1" t="s">
        <v>24640</v>
      </c>
      <c r="B8316" s="1" t="s">
        <v>24641</v>
      </c>
      <c r="C8316" s="1" t="s">
        <v>24642</v>
      </c>
      <c r="D8316" s="1">
        <v>209.0</v>
      </c>
    </row>
    <row r="8317">
      <c r="A8317" s="1" t="s">
        <v>24643</v>
      </c>
      <c r="B8317" s="1" t="s">
        <v>24644</v>
      </c>
      <c r="C8317" s="1" t="s">
        <v>24645</v>
      </c>
      <c r="D8317" s="1">
        <v>777.0</v>
      </c>
    </row>
    <row r="8318">
      <c r="A8318" s="1" t="s">
        <v>24646</v>
      </c>
      <c r="B8318" s="1" t="s">
        <v>24647</v>
      </c>
      <c r="C8318" s="1" t="s">
        <v>24648</v>
      </c>
      <c r="D8318" s="1">
        <v>183.0</v>
      </c>
    </row>
    <row r="8319">
      <c r="A8319" s="1" t="s">
        <v>9927</v>
      </c>
      <c r="B8319" s="1" t="s">
        <v>9928</v>
      </c>
      <c r="C8319" s="1" t="s">
        <v>24649</v>
      </c>
      <c r="D8319" s="1">
        <v>122.0</v>
      </c>
    </row>
    <row r="8320">
      <c r="A8320" s="1" t="s">
        <v>24650</v>
      </c>
      <c r="B8320" s="1" t="s">
        <v>24651</v>
      </c>
      <c r="C8320" s="1" t="s">
        <v>24652</v>
      </c>
      <c r="D8320" s="1">
        <v>133.0</v>
      </c>
    </row>
    <row r="8321">
      <c r="A8321" s="1" t="s">
        <v>24653</v>
      </c>
      <c r="B8321" s="1" t="s">
        <v>24654</v>
      </c>
      <c r="C8321" s="1" t="s">
        <v>24655</v>
      </c>
      <c r="D8321" s="1">
        <v>111.0</v>
      </c>
    </row>
    <row r="8322">
      <c r="A8322" s="1" t="s">
        <v>24656</v>
      </c>
      <c r="B8322" s="1" t="s">
        <v>24657</v>
      </c>
      <c r="C8322" s="1" t="s">
        <v>24658</v>
      </c>
      <c r="D8322" s="1">
        <v>66.0</v>
      </c>
    </row>
    <row r="8323">
      <c r="A8323" s="1" t="s">
        <v>24659</v>
      </c>
      <c r="B8323" s="1" t="s">
        <v>24660</v>
      </c>
      <c r="C8323" s="1" t="s">
        <v>24661</v>
      </c>
      <c r="D8323" s="1">
        <v>213.0</v>
      </c>
    </row>
    <row r="8324">
      <c r="A8324" s="1" t="s">
        <v>24662</v>
      </c>
      <c r="B8324" s="1" t="s">
        <v>24663</v>
      </c>
      <c r="C8324" s="1" t="s">
        <v>24664</v>
      </c>
      <c r="D8324" s="1">
        <v>142.0</v>
      </c>
    </row>
    <row r="8325">
      <c r="A8325" s="1" t="s">
        <v>24665</v>
      </c>
      <c r="B8325" s="1" t="s">
        <v>24666</v>
      </c>
      <c r="C8325" s="1" t="s">
        <v>24667</v>
      </c>
      <c r="D8325" s="1">
        <v>534.0</v>
      </c>
    </row>
    <row r="8326">
      <c r="C8326" s="1" t="s">
        <v>24668</v>
      </c>
      <c r="D8326" s="1">
        <v>1308.0</v>
      </c>
    </row>
    <row r="8327">
      <c r="A8327" s="1" t="s">
        <v>24669</v>
      </c>
      <c r="B8327" s="1" t="s">
        <v>24670</v>
      </c>
      <c r="C8327" s="1" t="s">
        <v>24671</v>
      </c>
      <c r="D8327" s="1">
        <v>440.0</v>
      </c>
    </row>
    <row r="8328">
      <c r="A8328" s="1" t="s">
        <v>24672</v>
      </c>
      <c r="B8328" s="1" t="s">
        <v>24673</v>
      </c>
      <c r="C8328" s="1" t="s">
        <v>24674</v>
      </c>
      <c r="D8328" s="1">
        <v>35.0</v>
      </c>
    </row>
    <row r="8329">
      <c r="A8329" s="1" t="s">
        <v>24675</v>
      </c>
      <c r="B8329" s="1" t="s">
        <v>24676</v>
      </c>
      <c r="C8329" s="1" t="s">
        <v>24677</v>
      </c>
      <c r="D8329" s="1">
        <v>438.0</v>
      </c>
    </row>
    <row r="8330">
      <c r="A8330" s="1" t="s">
        <v>20782</v>
      </c>
      <c r="B8330" s="1" t="s">
        <v>20783</v>
      </c>
      <c r="C8330" s="1" t="s">
        <v>24678</v>
      </c>
      <c r="D8330" s="1">
        <v>176.0</v>
      </c>
    </row>
    <row r="8331">
      <c r="A8331" s="1" t="s">
        <v>24679</v>
      </c>
      <c r="B8331" s="1" t="s">
        <v>24680</v>
      </c>
      <c r="C8331" s="1" t="s">
        <v>24681</v>
      </c>
      <c r="D8331" s="1">
        <v>115.0</v>
      </c>
    </row>
    <row r="8332">
      <c r="A8332" s="1" t="s">
        <v>24682</v>
      </c>
      <c r="B8332" s="1" t="s">
        <v>24683</v>
      </c>
      <c r="C8332" s="1" t="s">
        <v>24684</v>
      </c>
      <c r="D8332" s="1">
        <v>372.0</v>
      </c>
    </row>
    <row r="8333">
      <c r="A8333" s="1" t="s">
        <v>24685</v>
      </c>
      <c r="B8333" s="1" t="s">
        <v>24686</v>
      </c>
      <c r="C8333" s="1" t="s">
        <v>24687</v>
      </c>
      <c r="D8333" s="1">
        <v>488.0</v>
      </c>
    </row>
    <row r="8334">
      <c r="A8334" s="1" t="s">
        <v>24688</v>
      </c>
      <c r="B8334" s="1" t="s">
        <v>24689</v>
      </c>
      <c r="C8334" s="1" t="s">
        <v>24690</v>
      </c>
      <c r="D8334" s="1">
        <v>166.0</v>
      </c>
    </row>
    <row r="8335">
      <c r="A8335" s="1" t="s">
        <v>24691</v>
      </c>
      <c r="B8335" s="1" t="s">
        <v>24692</v>
      </c>
      <c r="C8335" s="1" t="s">
        <v>24693</v>
      </c>
      <c r="D8335" s="1">
        <v>4269.0</v>
      </c>
    </row>
    <row r="8336">
      <c r="A8336" s="1" t="s">
        <v>24694</v>
      </c>
      <c r="B8336" s="1" t="s">
        <v>24695</v>
      </c>
      <c r="C8336" s="1" t="s">
        <v>24696</v>
      </c>
      <c r="D8336" s="1">
        <v>120.0</v>
      </c>
    </row>
    <row r="8337">
      <c r="A8337" s="1" t="s">
        <v>24697</v>
      </c>
      <c r="B8337" s="1" t="s">
        <v>24698</v>
      </c>
      <c r="C8337" s="1" t="s">
        <v>24699</v>
      </c>
      <c r="D8337" s="1">
        <v>395.0</v>
      </c>
    </row>
    <row r="8338">
      <c r="A8338" s="1" t="s">
        <v>24700</v>
      </c>
      <c r="B8338" s="1" t="s">
        <v>24701</v>
      </c>
      <c r="C8338" s="1" t="s">
        <v>24702</v>
      </c>
      <c r="D8338" s="1">
        <v>37.0</v>
      </c>
    </row>
    <row r="8339">
      <c r="A8339" s="1" t="s">
        <v>24703</v>
      </c>
      <c r="B8339" s="1" t="s">
        <v>24704</v>
      </c>
      <c r="C8339" s="1" t="s">
        <v>24705</v>
      </c>
      <c r="D8339" s="1">
        <v>45.0</v>
      </c>
    </row>
    <row r="8340">
      <c r="A8340" s="1" t="s">
        <v>24706</v>
      </c>
      <c r="B8340" s="1" t="s">
        <v>24707</v>
      </c>
      <c r="C8340" s="1" t="s">
        <v>24708</v>
      </c>
      <c r="D8340" s="1">
        <v>229.0</v>
      </c>
    </row>
    <row r="8341">
      <c r="A8341" s="1" t="s">
        <v>24709</v>
      </c>
      <c r="B8341" s="1" t="s">
        <v>24710</v>
      </c>
      <c r="C8341" s="1" t="s">
        <v>24711</v>
      </c>
      <c r="D8341" s="1">
        <v>434.0</v>
      </c>
    </row>
    <row r="8342">
      <c r="A8342" s="1" t="s">
        <v>24712</v>
      </c>
      <c r="B8342" s="1" t="s">
        <v>24713</v>
      </c>
      <c r="C8342" s="1" t="s">
        <v>24714</v>
      </c>
      <c r="D8342" s="1">
        <v>291.0</v>
      </c>
    </row>
    <row r="8343">
      <c r="A8343" s="1" t="s">
        <v>24715</v>
      </c>
      <c r="B8343" s="1" t="s">
        <v>24716</v>
      </c>
      <c r="C8343" s="1" t="s">
        <v>24717</v>
      </c>
      <c r="D8343" s="1">
        <v>99.0</v>
      </c>
    </row>
    <row r="8344">
      <c r="A8344" s="1" t="s">
        <v>24718</v>
      </c>
      <c r="B8344" s="1" t="s">
        <v>24719</v>
      </c>
      <c r="C8344" s="1" t="s">
        <v>24720</v>
      </c>
      <c r="D8344" s="1">
        <v>86.0</v>
      </c>
    </row>
    <row r="8345">
      <c r="A8345" s="1" t="s">
        <v>24721</v>
      </c>
      <c r="B8345" s="1" t="s">
        <v>24722</v>
      </c>
      <c r="C8345" s="1" t="s">
        <v>24723</v>
      </c>
      <c r="D8345" s="1">
        <v>169.0</v>
      </c>
    </row>
    <row r="8346">
      <c r="A8346" s="1" t="s">
        <v>24724</v>
      </c>
      <c r="B8346" s="1" t="s">
        <v>24725</v>
      </c>
      <c r="C8346" s="1" t="s">
        <v>24726</v>
      </c>
      <c r="D8346" s="1">
        <v>325.0</v>
      </c>
    </row>
    <row r="8347">
      <c r="A8347" s="1" t="s">
        <v>24727</v>
      </c>
      <c r="B8347" s="1" t="s">
        <v>24728</v>
      </c>
      <c r="C8347" s="1" t="s">
        <v>24729</v>
      </c>
      <c r="D8347" s="1">
        <v>31.0</v>
      </c>
    </row>
    <row r="8348">
      <c r="A8348" s="1" t="s">
        <v>24730</v>
      </c>
      <c r="B8348" s="1" t="s">
        <v>24731</v>
      </c>
      <c r="C8348" s="1" t="s">
        <v>24732</v>
      </c>
      <c r="D8348" s="1">
        <v>1110.0</v>
      </c>
    </row>
    <row r="8349">
      <c r="A8349" s="1" t="s">
        <v>24733</v>
      </c>
      <c r="B8349" s="1" t="s">
        <v>24734</v>
      </c>
      <c r="C8349" s="1" t="s">
        <v>24735</v>
      </c>
      <c r="D8349" s="1">
        <v>104.0</v>
      </c>
    </row>
    <row r="8350">
      <c r="A8350" s="1" t="s">
        <v>24736</v>
      </c>
      <c r="B8350" s="1" t="s">
        <v>24737</v>
      </c>
      <c r="C8350" s="1" t="s">
        <v>24738</v>
      </c>
      <c r="D8350" s="1">
        <v>677.0</v>
      </c>
    </row>
    <row r="8351">
      <c r="A8351" s="1" t="s">
        <v>24739</v>
      </c>
      <c r="B8351" s="1" t="s">
        <v>24740</v>
      </c>
      <c r="C8351" s="1" t="s">
        <v>24741</v>
      </c>
      <c r="D8351" s="1">
        <v>46.0</v>
      </c>
    </row>
    <row r="8352">
      <c r="A8352" s="1" t="s">
        <v>24742</v>
      </c>
      <c r="B8352" s="1" t="s">
        <v>24743</v>
      </c>
      <c r="C8352" s="1" t="s">
        <v>24744</v>
      </c>
      <c r="D8352" s="1">
        <v>1358.0</v>
      </c>
    </row>
    <row r="8353">
      <c r="A8353" s="1" t="s">
        <v>24745</v>
      </c>
      <c r="B8353" s="1" t="s">
        <v>24746</v>
      </c>
      <c r="C8353" s="1" t="s">
        <v>24747</v>
      </c>
      <c r="D8353" s="1">
        <v>167.0</v>
      </c>
    </row>
    <row r="8354">
      <c r="A8354" s="1" t="s">
        <v>24748</v>
      </c>
      <c r="B8354" s="1" t="s">
        <v>24749</v>
      </c>
      <c r="C8354" s="1" t="s">
        <v>24750</v>
      </c>
      <c r="D8354" s="1">
        <v>59.0</v>
      </c>
    </row>
    <row r="8355">
      <c r="A8355" s="1" t="s">
        <v>24751</v>
      </c>
      <c r="B8355" s="1" t="s">
        <v>24752</v>
      </c>
      <c r="C8355" s="1" t="s">
        <v>24753</v>
      </c>
      <c r="D8355" s="1">
        <v>362.0</v>
      </c>
    </row>
    <row r="8356">
      <c r="A8356" s="1" t="s">
        <v>24754</v>
      </c>
      <c r="B8356" s="1" t="s">
        <v>24755</v>
      </c>
      <c r="C8356" s="1" t="s">
        <v>24756</v>
      </c>
      <c r="D8356" s="1">
        <v>1011.0</v>
      </c>
    </row>
    <row r="8357">
      <c r="A8357" s="1" t="s">
        <v>24757</v>
      </c>
      <c r="B8357" s="1" t="s">
        <v>24758</v>
      </c>
      <c r="C8357" s="1" t="s">
        <v>24759</v>
      </c>
      <c r="D8357" s="1">
        <v>572.0</v>
      </c>
    </row>
    <row r="8358">
      <c r="A8358" s="1" t="s">
        <v>24760</v>
      </c>
      <c r="B8358" s="1" t="s">
        <v>24761</v>
      </c>
      <c r="C8358" s="1" t="s">
        <v>24762</v>
      </c>
      <c r="D8358" s="1">
        <v>57.0</v>
      </c>
    </row>
    <row r="8359">
      <c r="A8359" s="1" t="s">
        <v>24763</v>
      </c>
      <c r="B8359" s="1" t="s">
        <v>24764</v>
      </c>
      <c r="C8359" s="1" t="s">
        <v>24765</v>
      </c>
      <c r="D8359" s="1">
        <v>287.0</v>
      </c>
    </row>
    <row r="8360">
      <c r="A8360" s="1" t="s">
        <v>24766</v>
      </c>
      <c r="B8360" s="1" t="s">
        <v>24767</v>
      </c>
      <c r="C8360" s="1" t="s">
        <v>24768</v>
      </c>
      <c r="D8360" s="1">
        <v>14.0</v>
      </c>
    </row>
    <row r="8361">
      <c r="A8361" s="1" t="s">
        <v>24340</v>
      </c>
      <c r="B8361" s="1" t="s">
        <v>24769</v>
      </c>
      <c r="C8361" s="1" t="s">
        <v>24770</v>
      </c>
      <c r="D8361" s="1">
        <v>35.0</v>
      </c>
    </row>
    <row r="8362">
      <c r="A8362" s="1" t="s">
        <v>24771</v>
      </c>
      <c r="B8362" s="1" t="s">
        <v>24772</v>
      </c>
      <c r="C8362" s="1" t="s">
        <v>24773</v>
      </c>
      <c r="D8362" s="1">
        <v>378.0</v>
      </c>
    </row>
    <row r="8363">
      <c r="A8363" s="1" t="s">
        <v>24774</v>
      </c>
      <c r="B8363" s="1" t="s">
        <v>24775</v>
      </c>
      <c r="C8363" s="1" t="s">
        <v>24776</v>
      </c>
      <c r="D8363" s="1">
        <v>430.0</v>
      </c>
    </row>
    <row r="8364">
      <c r="A8364" s="1" t="s">
        <v>24777</v>
      </c>
      <c r="B8364" s="1" t="s">
        <v>24778</v>
      </c>
      <c r="C8364" s="1" t="s">
        <v>24779</v>
      </c>
      <c r="D8364" s="1">
        <v>72.0</v>
      </c>
    </row>
    <row r="8365">
      <c r="A8365" s="1" t="s">
        <v>24780</v>
      </c>
      <c r="B8365" s="1" t="s">
        <v>24781</v>
      </c>
      <c r="C8365" s="1" t="s">
        <v>24782</v>
      </c>
      <c r="D8365" s="1">
        <v>3370.0</v>
      </c>
    </row>
    <row r="8366">
      <c r="A8366" s="1" t="s">
        <v>24783</v>
      </c>
      <c r="B8366" s="1" t="s">
        <v>24784</v>
      </c>
      <c r="C8366" s="1" t="s">
        <v>24785</v>
      </c>
      <c r="D8366" s="1">
        <v>110.0</v>
      </c>
    </row>
    <row r="8367">
      <c r="A8367" s="1" t="s">
        <v>24786</v>
      </c>
      <c r="B8367" s="1" t="s">
        <v>24786</v>
      </c>
      <c r="C8367" s="1" t="s">
        <v>24787</v>
      </c>
      <c r="D8367" s="1">
        <v>279.0</v>
      </c>
    </row>
    <row r="8368">
      <c r="A8368" s="1" t="s">
        <v>24788</v>
      </c>
      <c r="B8368" s="1" t="s">
        <v>24789</v>
      </c>
      <c r="C8368" s="1" t="s">
        <v>24790</v>
      </c>
      <c r="D8368" s="1">
        <v>428.0</v>
      </c>
    </row>
    <row r="8369">
      <c r="A8369" s="1" t="s">
        <v>24791</v>
      </c>
      <c r="B8369" s="1" t="s">
        <v>24792</v>
      </c>
      <c r="C8369" s="1" t="s">
        <v>24793</v>
      </c>
      <c r="D8369" s="1">
        <v>107.0</v>
      </c>
    </row>
    <row r="8370">
      <c r="A8370" s="1" t="s">
        <v>24794</v>
      </c>
      <c r="B8370" s="1" t="s">
        <v>24795</v>
      </c>
      <c r="C8370" s="1" t="s">
        <v>24796</v>
      </c>
      <c r="D8370" s="1">
        <v>430.0</v>
      </c>
    </row>
    <row r="8371">
      <c r="A8371" s="1" t="s">
        <v>24797</v>
      </c>
      <c r="B8371" s="1" t="s">
        <v>24798</v>
      </c>
      <c r="C8371" s="1" t="s">
        <v>24799</v>
      </c>
      <c r="D8371" s="1">
        <v>433.0</v>
      </c>
    </row>
    <row r="8372">
      <c r="A8372" s="1" t="s">
        <v>24800</v>
      </c>
      <c r="B8372" s="1" t="s">
        <v>24801</v>
      </c>
      <c r="C8372" s="1" t="s">
        <v>24802</v>
      </c>
      <c r="D8372" s="1">
        <v>1899.0</v>
      </c>
    </row>
    <row r="8373">
      <c r="A8373" s="1" t="s">
        <v>24803</v>
      </c>
      <c r="B8373" s="1" t="s">
        <v>24804</v>
      </c>
      <c r="C8373" s="1" t="s">
        <v>24805</v>
      </c>
      <c r="D8373" s="1">
        <v>1203.0</v>
      </c>
    </row>
    <row r="8374">
      <c r="A8374" s="1" t="s">
        <v>24806</v>
      </c>
      <c r="B8374" s="1" t="s">
        <v>24807</v>
      </c>
      <c r="C8374" s="1" t="s">
        <v>24808</v>
      </c>
      <c r="D8374" s="1">
        <v>546.0</v>
      </c>
    </row>
    <row r="8375">
      <c r="A8375" s="1" t="s">
        <v>24809</v>
      </c>
      <c r="B8375" s="1" t="s">
        <v>24810</v>
      </c>
      <c r="C8375" s="1" t="s">
        <v>24811</v>
      </c>
      <c r="D8375" s="1">
        <v>56.0</v>
      </c>
    </row>
    <row r="8376">
      <c r="A8376" s="1" t="s">
        <v>24812</v>
      </c>
      <c r="B8376" s="1" t="s">
        <v>24813</v>
      </c>
      <c r="C8376" s="1" t="s">
        <v>24814</v>
      </c>
      <c r="D8376" s="1">
        <v>141.0</v>
      </c>
    </row>
    <row r="8377">
      <c r="A8377" s="1" t="s">
        <v>24815</v>
      </c>
      <c r="B8377" s="1" t="s">
        <v>24816</v>
      </c>
      <c r="C8377" s="1" t="s">
        <v>24817</v>
      </c>
      <c r="D8377" s="1">
        <v>13199.0</v>
      </c>
    </row>
    <row r="8378">
      <c r="A8378" s="1" t="s">
        <v>24818</v>
      </c>
      <c r="B8378" s="1" t="s">
        <v>24819</v>
      </c>
      <c r="C8378" s="1" t="s">
        <v>24820</v>
      </c>
      <c r="D8378" s="1">
        <v>396.0</v>
      </c>
    </row>
    <row r="8379">
      <c r="A8379" s="1" t="s">
        <v>24821</v>
      </c>
      <c r="B8379" s="1" t="s">
        <v>24822</v>
      </c>
      <c r="C8379" s="1" t="s">
        <v>24823</v>
      </c>
      <c r="D8379" s="1">
        <v>309.0</v>
      </c>
    </row>
    <row r="8380">
      <c r="A8380" s="1" t="s">
        <v>24824</v>
      </c>
      <c r="B8380" s="1" t="s">
        <v>24825</v>
      </c>
      <c r="C8380" s="1" t="s">
        <v>24826</v>
      </c>
      <c r="D8380" s="1">
        <v>150.0</v>
      </c>
    </row>
    <row r="8381">
      <c r="A8381" s="1" t="s">
        <v>24827</v>
      </c>
      <c r="B8381" s="1" t="s">
        <v>24828</v>
      </c>
      <c r="C8381" s="1" t="s">
        <v>24829</v>
      </c>
      <c r="D8381" s="1">
        <v>235.0</v>
      </c>
    </row>
    <row r="8382">
      <c r="A8382" s="1" t="s">
        <v>24830</v>
      </c>
      <c r="B8382" s="1" t="s">
        <v>24831</v>
      </c>
      <c r="C8382" s="1" t="s">
        <v>24832</v>
      </c>
      <c r="D8382" s="1">
        <v>260.0</v>
      </c>
    </row>
    <row r="8383">
      <c r="A8383" s="1" t="s">
        <v>24833</v>
      </c>
      <c r="B8383" s="1" t="s">
        <v>24834</v>
      </c>
      <c r="C8383" s="1" t="s">
        <v>24835</v>
      </c>
      <c r="D8383" s="1">
        <v>32.0</v>
      </c>
    </row>
    <row r="8384">
      <c r="A8384" s="1" t="s">
        <v>24836</v>
      </c>
      <c r="B8384" s="1" t="s">
        <v>24837</v>
      </c>
      <c r="C8384" s="1" t="s">
        <v>24838</v>
      </c>
      <c r="D8384" s="1">
        <v>115.0</v>
      </c>
    </row>
    <row r="8385">
      <c r="A8385" s="1" t="s">
        <v>24839</v>
      </c>
      <c r="B8385" s="1" t="s">
        <v>24840</v>
      </c>
      <c r="C8385" s="1" t="s">
        <v>24841</v>
      </c>
      <c r="D8385" s="1">
        <v>501.0</v>
      </c>
    </row>
    <row r="8386">
      <c r="A8386" s="1" t="s">
        <v>24842</v>
      </c>
      <c r="B8386" s="1" t="s">
        <v>24843</v>
      </c>
      <c r="C8386" s="1" t="s">
        <v>24844</v>
      </c>
      <c r="D8386" s="1">
        <v>102.0</v>
      </c>
    </row>
    <row r="8387">
      <c r="A8387" s="1" t="s">
        <v>24845</v>
      </c>
      <c r="B8387" s="1" t="s">
        <v>24846</v>
      </c>
      <c r="C8387" s="1" t="s">
        <v>24847</v>
      </c>
      <c r="D8387" s="1">
        <v>832.0</v>
      </c>
    </row>
    <row r="8388">
      <c r="A8388" s="1" t="s">
        <v>24848</v>
      </c>
      <c r="B8388" s="1" t="s">
        <v>24849</v>
      </c>
      <c r="C8388" s="1" t="s">
        <v>24850</v>
      </c>
      <c r="D8388" s="1">
        <v>609.0</v>
      </c>
    </row>
    <row r="8389">
      <c r="A8389" s="1" t="s">
        <v>24851</v>
      </c>
      <c r="B8389" s="1" t="s">
        <v>24852</v>
      </c>
      <c r="C8389" s="1" t="s">
        <v>24853</v>
      </c>
      <c r="D8389" s="1">
        <v>159.0</v>
      </c>
    </row>
    <row r="8390">
      <c r="A8390" s="1" t="s">
        <v>24854</v>
      </c>
      <c r="B8390" s="1" t="s">
        <v>24855</v>
      </c>
      <c r="C8390" s="1" t="s">
        <v>24856</v>
      </c>
      <c r="D8390" s="1">
        <v>223.0</v>
      </c>
    </row>
    <row r="8391">
      <c r="A8391" s="1" t="s">
        <v>24857</v>
      </c>
      <c r="B8391" s="1" t="s">
        <v>24858</v>
      </c>
      <c r="C8391" s="1" t="s">
        <v>24859</v>
      </c>
      <c r="D8391" s="1">
        <v>43.0</v>
      </c>
    </row>
    <row r="8392">
      <c r="A8392" s="1" t="s">
        <v>24860</v>
      </c>
      <c r="B8392" s="1" t="s">
        <v>24861</v>
      </c>
      <c r="C8392" s="1" t="s">
        <v>24862</v>
      </c>
      <c r="D8392" s="1">
        <v>1626.0</v>
      </c>
    </row>
    <row r="8393">
      <c r="A8393" s="1" t="s">
        <v>24863</v>
      </c>
      <c r="B8393" s="1" t="s">
        <v>24864</v>
      </c>
      <c r="C8393" s="1" t="s">
        <v>24865</v>
      </c>
      <c r="D8393" s="1">
        <v>596.0</v>
      </c>
    </row>
    <row r="8394">
      <c r="A8394" s="1" t="s">
        <v>24866</v>
      </c>
      <c r="B8394" s="1" t="s">
        <v>24867</v>
      </c>
      <c r="C8394" s="1" t="s">
        <v>24868</v>
      </c>
      <c r="D8394" s="1">
        <v>260.0</v>
      </c>
    </row>
    <row r="8395">
      <c r="A8395" s="1" t="s">
        <v>24869</v>
      </c>
      <c r="B8395" s="1" t="s">
        <v>24870</v>
      </c>
      <c r="C8395" s="1" t="s">
        <v>24871</v>
      </c>
      <c r="D8395" s="1">
        <v>209.0</v>
      </c>
    </row>
    <row r="8396">
      <c r="A8396" s="1" t="s">
        <v>24872</v>
      </c>
      <c r="B8396" s="1" t="s">
        <v>24873</v>
      </c>
      <c r="C8396" s="1" t="s">
        <v>24874</v>
      </c>
      <c r="D8396" s="1">
        <v>445.0</v>
      </c>
    </row>
    <row r="8397">
      <c r="A8397" s="1" t="s">
        <v>24875</v>
      </c>
      <c r="B8397" s="1" t="s">
        <v>24876</v>
      </c>
      <c r="C8397" s="1" t="s">
        <v>24877</v>
      </c>
      <c r="D8397" s="1">
        <v>1811.0</v>
      </c>
    </row>
    <row r="8398">
      <c r="A8398" s="1" t="s">
        <v>24878</v>
      </c>
      <c r="B8398" s="1" t="s">
        <v>24879</v>
      </c>
      <c r="C8398" s="1" t="s">
        <v>24880</v>
      </c>
      <c r="D8398" s="1">
        <v>205.0</v>
      </c>
    </row>
    <row r="8399">
      <c r="A8399" s="1" t="s">
        <v>24881</v>
      </c>
      <c r="B8399" s="1" t="s">
        <v>24882</v>
      </c>
      <c r="C8399" s="1" t="s">
        <v>24883</v>
      </c>
      <c r="D8399" s="1">
        <v>1035.0</v>
      </c>
    </row>
    <row r="8400">
      <c r="A8400" s="1" t="s">
        <v>24884</v>
      </c>
      <c r="B8400" s="1" t="s">
        <v>24885</v>
      </c>
      <c r="C8400" s="1" t="s">
        <v>24886</v>
      </c>
      <c r="D8400" s="1">
        <v>71.0</v>
      </c>
    </row>
    <row r="8401">
      <c r="A8401" s="1" t="s">
        <v>24887</v>
      </c>
      <c r="B8401" s="1" t="s">
        <v>24888</v>
      </c>
      <c r="C8401" s="1" t="s">
        <v>24889</v>
      </c>
      <c r="D8401" s="1">
        <v>690.0</v>
      </c>
    </row>
    <row r="8402">
      <c r="A8402" s="1" t="s">
        <v>24890</v>
      </c>
      <c r="B8402" s="1" t="s">
        <v>24891</v>
      </c>
      <c r="C8402" s="1" t="s">
        <v>24892</v>
      </c>
      <c r="D8402" s="1">
        <v>1235.0</v>
      </c>
    </row>
    <row r="8403">
      <c r="A8403" s="1" t="s">
        <v>24893</v>
      </c>
      <c r="B8403" s="1" t="s">
        <v>24894</v>
      </c>
      <c r="C8403" s="1" t="s">
        <v>24895</v>
      </c>
      <c r="D8403" s="1">
        <v>467.0</v>
      </c>
    </row>
    <row r="8404">
      <c r="A8404" s="1" t="s">
        <v>24896</v>
      </c>
      <c r="B8404" s="1" t="s">
        <v>24897</v>
      </c>
      <c r="C8404" s="1" t="s">
        <v>24898</v>
      </c>
      <c r="D8404" s="1">
        <v>1591.0</v>
      </c>
    </row>
    <row r="8405">
      <c r="A8405" s="1" t="s">
        <v>24899</v>
      </c>
      <c r="B8405" s="1" t="s">
        <v>24900</v>
      </c>
      <c r="C8405" s="1" t="s">
        <v>24901</v>
      </c>
      <c r="D8405" s="1">
        <v>427.0</v>
      </c>
    </row>
    <row r="8406">
      <c r="A8406" s="1" t="s">
        <v>24902</v>
      </c>
      <c r="B8406" s="1" t="s">
        <v>24903</v>
      </c>
      <c r="C8406" s="1" t="s">
        <v>24904</v>
      </c>
      <c r="D8406" s="1">
        <v>24.0</v>
      </c>
    </row>
    <row r="8407">
      <c r="A8407" s="1" t="s">
        <v>24905</v>
      </c>
      <c r="B8407" s="1" t="s">
        <v>24906</v>
      </c>
      <c r="C8407" s="1" t="s">
        <v>24907</v>
      </c>
      <c r="D8407" s="1">
        <v>23.0</v>
      </c>
    </row>
    <row r="8408">
      <c r="A8408" s="1" t="s">
        <v>24908</v>
      </c>
      <c r="B8408" s="1" t="s">
        <v>24909</v>
      </c>
      <c r="C8408" s="1" t="s">
        <v>24910</v>
      </c>
      <c r="D8408" s="1">
        <v>134.0</v>
      </c>
    </row>
    <row r="8409">
      <c r="A8409" s="1" t="s">
        <v>24911</v>
      </c>
      <c r="B8409" s="1" t="s">
        <v>24912</v>
      </c>
      <c r="C8409" s="1" t="s">
        <v>24913</v>
      </c>
      <c r="D8409" s="1">
        <v>199.0</v>
      </c>
    </row>
    <row r="8410">
      <c r="A8410" s="1" t="s">
        <v>24914</v>
      </c>
      <c r="B8410" s="1" t="s">
        <v>24915</v>
      </c>
      <c r="C8410" s="1" t="s">
        <v>24916</v>
      </c>
      <c r="D8410" s="1">
        <v>317.0</v>
      </c>
    </row>
    <row r="8411">
      <c r="A8411" s="1" t="s">
        <v>24917</v>
      </c>
      <c r="B8411" s="1" t="s">
        <v>24918</v>
      </c>
      <c r="C8411" s="1" t="s">
        <v>24919</v>
      </c>
      <c r="D8411" s="1">
        <v>181.0</v>
      </c>
    </row>
    <row r="8412">
      <c r="A8412" s="1" t="s">
        <v>24920</v>
      </c>
      <c r="B8412" s="1" t="s">
        <v>24921</v>
      </c>
      <c r="C8412" s="1" t="s">
        <v>24922</v>
      </c>
      <c r="D8412" s="1">
        <v>187.0</v>
      </c>
    </row>
    <row r="8413">
      <c r="A8413" s="1" t="s">
        <v>24923</v>
      </c>
      <c r="B8413" s="1" t="s">
        <v>24924</v>
      </c>
      <c r="C8413" s="1" t="s">
        <v>24925</v>
      </c>
      <c r="D8413" s="1">
        <v>49.0</v>
      </c>
    </row>
    <row r="8414">
      <c r="A8414" s="1" t="s">
        <v>24926</v>
      </c>
      <c r="B8414" s="1" t="s">
        <v>24927</v>
      </c>
      <c r="C8414" s="1" t="s">
        <v>24928</v>
      </c>
      <c r="D8414" s="1">
        <v>441.0</v>
      </c>
    </row>
    <row r="8415">
      <c r="A8415" s="1" t="s">
        <v>24929</v>
      </c>
      <c r="B8415" s="1" t="s">
        <v>24930</v>
      </c>
      <c r="C8415" s="1" t="s">
        <v>24931</v>
      </c>
      <c r="D8415" s="1">
        <v>195.0</v>
      </c>
    </row>
    <row r="8416">
      <c r="A8416" s="1" t="s">
        <v>24932</v>
      </c>
      <c r="B8416" s="1" t="s">
        <v>24933</v>
      </c>
      <c r="C8416" s="1" t="s">
        <v>24934</v>
      </c>
      <c r="D8416" s="1">
        <v>337.0</v>
      </c>
    </row>
    <row r="8417">
      <c r="A8417" s="1" t="s">
        <v>24935</v>
      </c>
      <c r="B8417" s="1" t="s">
        <v>24935</v>
      </c>
      <c r="C8417" s="1" t="s">
        <v>24936</v>
      </c>
      <c r="D8417" s="1">
        <v>1239.0</v>
      </c>
    </row>
    <row r="8418">
      <c r="A8418" s="1" t="s">
        <v>24937</v>
      </c>
      <c r="B8418" s="1" t="s">
        <v>24938</v>
      </c>
      <c r="C8418" s="1" t="s">
        <v>24939</v>
      </c>
      <c r="D8418" s="1">
        <v>133.0</v>
      </c>
    </row>
    <row r="8419">
      <c r="A8419" s="1" t="s">
        <v>24940</v>
      </c>
      <c r="B8419" s="1" t="s">
        <v>24941</v>
      </c>
      <c r="C8419" s="1" t="s">
        <v>24942</v>
      </c>
      <c r="D8419" s="1">
        <v>1209.0</v>
      </c>
    </row>
    <row r="8420">
      <c r="A8420" s="1" t="s">
        <v>24943</v>
      </c>
      <c r="B8420" s="1" t="s">
        <v>24944</v>
      </c>
      <c r="C8420" s="1" t="s">
        <v>24945</v>
      </c>
      <c r="D8420" s="1">
        <v>37.0</v>
      </c>
    </row>
    <row r="8421">
      <c r="A8421" s="1" t="s">
        <v>24946</v>
      </c>
      <c r="B8421" s="1" t="s">
        <v>24947</v>
      </c>
      <c r="C8421" s="1" t="s">
        <v>24948</v>
      </c>
      <c r="D8421" s="1">
        <v>666.0</v>
      </c>
    </row>
    <row r="8422">
      <c r="A8422" s="1" t="s">
        <v>24949</v>
      </c>
      <c r="B8422" s="1" t="s">
        <v>24950</v>
      </c>
      <c r="C8422" s="1" t="s">
        <v>24951</v>
      </c>
      <c r="D8422" s="1">
        <v>69.0</v>
      </c>
    </row>
    <row r="8423">
      <c r="A8423" s="1" t="s">
        <v>24952</v>
      </c>
      <c r="B8423" s="1" t="s">
        <v>24953</v>
      </c>
      <c r="C8423" s="1" t="s">
        <v>24954</v>
      </c>
      <c r="D8423" s="1">
        <v>2260.0</v>
      </c>
    </row>
    <row r="8424">
      <c r="A8424" s="1" t="s">
        <v>24955</v>
      </c>
      <c r="B8424" s="1" t="s">
        <v>24956</v>
      </c>
      <c r="C8424" s="1" t="s">
        <v>24957</v>
      </c>
      <c r="D8424" s="1">
        <v>379.0</v>
      </c>
    </row>
    <row r="8425">
      <c r="A8425" s="1" t="s">
        <v>24958</v>
      </c>
      <c r="B8425" s="1" t="s">
        <v>24959</v>
      </c>
      <c r="C8425" s="1" t="s">
        <v>24960</v>
      </c>
      <c r="D8425" s="1">
        <v>33.0</v>
      </c>
    </row>
    <row r="8426">
      <c r="A8426" s="1" t="s">
        <v>24961</v>
      </c>
      <c r="B8426" s="1" t="s">
        <v>24962</v>
      </c>
      <c r="C8426" s="1" t="s">
        <v>24963</v>
      </c>
      <c r="D8426" s="1">
        <v>793.0</v>
      </c>
    </row>
    <row r="8427">
      <c r="A8427" s="1" t="s">
        <v>24964</v>
      </c>
      <c r="B8427" s="1" t="s">
        <v>24965</v>
      </c>
      <c r="C8427" s="1" t="s">
        <v>24966</v>
      </c>
      <c r="D8427" s="1">
        <v>51.0</v>
      </c>
    </row>
    <row r="8428">
      <c r="A8428" s="1" t="s">
        <v>24967</v>
      </c>
      <c r="B8428" s="1" t="s">
        <v>24968</v>
      </c>
      <c r="C8428" s="1" t="s">
        <v>24969</v>
      </c>
      <c r="D8428" s="1">
        <v>52.0</v>
      </c>
    </row>
    <row r="8429">
      <c r="A8429" s="1" t="s">
        <v>24970</v>
      </c>
      <c r="B8429" s="1" t="s">
        <v>24971</v>
      </c>
      <c r="C8429" s="1" t="s">
        <v>24972</v>
      </c>
      <c r="D8429" s="1">
        <v>90.0</v>
      </c>
    </row>
    <row r="8430">
      <c r="A8430" s="1" t="s">
        <v>24973</v>
      </c>
      <c r="B8430" s="1" t="s">
        <v>24974</v>
      </c>
      <c r="C8430" s="1" t="s">
        <v>24975</v>
      </c>
      <c r="D8430" s="1">
        <v>289.0</v>
      </c>
    </row>
    <row r="8431">
      <c r="A8431" s="1" t="s">
        <v>24976</v>
      </c>
      <c r="B8431" s="1" t="s">
        <v>24977</v>
      </c>
      <c r="C8431" s="1" t="s">
        <v>24978</v>
      </c>
      <c r="D8431" s="1">
        <v>909.0</v>
      </c>
    </row>
    <row r="8432">
      <c r="A8432" s="1" t="s">
        <v>24979</v>
      </c>
      <c r="B8432" s="1" t="s">
        <v>24980</v>
      </c>
      <c r="C8432" s="1" t="s">
        <v>24981</v>
      </c>
      <c r="D8432" s="1">
        <v>598.0</v>
      </c>
    </row>
    <row r="8433">
      <c r="A8433" s="1" t="s">
        <v>24982</v>
      </c>
      <c r="B8433" s="1" t="s">
        <v>24983</v>
      </c>
      <c r="C8433" s="1" t="s">
        <v>24984</v>
      </c>
      <c r="D8433" s="1">
        <v>172.0</v>
      </c>
    </row>
    <row r="8434">
      <c r="A8434" s="1" t="s">
        <v>24985</v>
      </c>
      <c r="B8434" s="1" t="s">
        <v>24986</v>
      </c>
      <c r="C8434" s="1" t="s">
        <v>24987</v>
      </c>
      <c r="D8434" s="1">
        <v>594.0</v>
      </c>
    </row>
    <row r="8435">
      <c r="A8435" s="1" t="s">
        <v>24988</v>
      </c>
      <c r="B8435" s="1" t="s">
        <v>24989</v>
      </c>
      <c r="C8435" s="1" t="s">
        <v>24990</v>
      </c>
      <c r="D8435" s="1">
        <v>164.0</v>
      </c>
    </row>
    <row r="8436">
      <c r="A8436" s="1" t="s">
        <v>24991</v>
      </c>
      <c r="B8436" s="1" t="s">
        <v>24992</v>
      </c>
      <c r="C8436" s="1" t="s">
        <v>24993</v>
      </c>
      <c r="D8436" s="1">
        <v>36.0</v>
      </c>
    </row>
    <row r="8437">
      <c r="A8437" s="1" t="s">
        <v>24994</v>
      </c>
      <c r="B8437" s="1" t="s">
        <v>24995</v>
      </c>
      <c r="C8437" s="1" t="s">
        <v>24996</v>
      </c>
      <c r="D8437" s="1">
        <v>113.0</v>
      </c>
    </row>
    <row r="8438">
      <c r="A8438" s="1" t="s">
        <v>24997</v>
      </c>
      <c r="B8438" s="1" t="s">
        <v>24998</v>
      </c>
      <c r="C8438" s="1" t="s">
        <v>24999</v>
      </c>
      <c r="D8438" s="1">
        <v>1050.0</v>
      </c>
    </row>
    <row r="8439">
      <c r="A8439" s="1" t="s">
        <v>25000</v>
      </c>
      <c r="B8439" s="1" t="s">
        <v>25001</v>
      </c>
      <c r="C8439" s="1" t="s">
        <v>25002</v>
      </c>
      <c r="D8439" s="1">
        <v>384.0</v>
      </c>
    </row>
    <row r="8440">
      <c r="A8440" s="1" t="s">
        <v>25003</v>
      </c>
      <c r="B8440" s="1" t="s">
        <v>25004</v>
      </c>
      <c r="C8440" s="1" t="s">
        <v>25005</v>
      </c>
      <c r="D8440" s="1">
        <v>121.0</v>
      </c>
    </row>
    <row r="8441">
      <c r="A8441" s="1" t="s">
        <v>25006</v>
      </c>
      <c r="B8441" s="1" t="s">
        <v>25007</v>
      </c>
      <c r="C8441" s="1" t="s">
        <v>25008</v>
      </c>
      <c r="D8441" s="1">
        <v>150.0</v>
      </c>
    </row>
    <row r="8442">
      <c r="A8442" s="1" t="s">
        <v>25009</v>
      </c>
      <c r="B8442" s="1" t="s">
        <v>25010</v>
      </c>
      <c r="C8442" s="1" t="s">
        <v>25011</v>
      </c>
      <c r="D8442" s="1">
        <v>5707.0</v>
      </c>
    </row>
    <row r="8443">
      <c r="A8443" s="1" t="s">
        <v>25012</v>
      </c>
      <c r="B8443" s="1" t="s">
        <v>25013</v>
      </c>
      <c r="C8443" s="1" t="s">
        <v>25014</v>
      </c>
      <c r="D8443" s="1">
        <v>487.0</v>
      </c>
    </row>
    <row r="8444">
      <c r="A8444" s="1" t="s">
        <v>25015</v>
      </c>
      <c r="B8444" s="1" t="s">
        <v>25016</v>
      </c>
      <c r="C8444" s="1" t="s">
        <v>25017</v>
      </c>
      <c r="D8444" s="1">
        <v>82.0</v>
      </c>
    </row>
    <row r="8445">
      <c r="A8445" s="1" t="s">
        <v>25018</v>
      </c>
      <c r="B8445" s="1" t="s">
        <v>25019</v>
      </c>
      <c r="C8445" s="1" t="s">
        <v>25020</v>
      </c>
      <c r="D8445" s="1">
        <v>72.0</v>
      </c>
    </row>
    <row r="8446">
      <c r="A8446" s="1" t="s">
        <v>25021</v>
      </c>
      <c r="B8446" s="1" t="s">
        <v>25022</v>
      </c>
      <c r="C8446" s="1" t="s">
        <v>25023</v>
      </c>
      <c r="D8446" s="1">
        <v>140.0</v>
      </c>
    </row>
    <row r="8447">
      <c r="A8447" s="1" t="s">
        <v>25024</v>
      </c>
      <c r="B8447" s="1" t="s">
        <v>25025</v>
      </c>
      <c r="C8447" s="1" t="s">
        <v>25026</v>
      </c>
      <c r="D8447" s="1">
        <v>448.0</v>
      </c>
    </row>
    <row r="8448">
      <c r="A8448" s="1" t="s">
        <v>25027</v>
      </c>
      <c r="B8448" s="1" t="s">
        <v>25028</v>
      </c>
      <c r="C8448" s="1" t="s">
        <v>25029</v>
      </c>
      <c r="D8448" s="1">
        <v>5789.0</v>
      </c>
    </row>
    <row r="8449">
      <c r="A8449" s="1" t="s">
        <v>25030</v>
      </c>
      <c r="B8449" s="1" t="s">
        <v>25031</v>
      </c>
      <c r="C8449" s="1" t="s">
        <v>25032</v>
      </c>
      <c r="D8449" s="1">
        <v>338.0</v>
      </c>
    </row>
    <row r="8450">
      <c r="A8450" s="1" t="s">
        <v>25033</v>
      </c>
      <c r="B8450" s="1" t="s">
        <v>25034</v>
      </c>
      <c r="C8450" s="1" t="s">
        <v>25035</v>
      </c>
      <c r="D8450" s="1">
        <v>415.0</v>
      </c>
    </row>
    <row r="8451">
      <c r="A8451" s="1" t="s">
        <v>25036</v>
      </c>
      <c r="B8451" s="1" t="s">
        <v>25037</v>
      </c>
      <c r="C8451" s="1" t="s">
        <v>25038</v>
      </c>
      <c r="D8451" s="1">
        <v>173.0</v>
      </c>
    </row>
    <row r="8452">
      <c r="A8452" s="1" t="s">
        <v>25039</v>
      </c>
      <c r="B8452" s="1" t="s">
        <v>25040</v>
      </c>
      <c r="C8452" s="1" t="s">
        <v>25041</v>
      </c>
      <c r="D8452" s="1">
        <v>109.0</v>
      </c>
    </row>
    <row r="8453">
      <c r="A8453" s="1" t="s">
        <v>25042</v>
      </c>
      <c r="B8453" s="1" t="s">
        <v>25043</v>
      </c>
      <c r="C8453" s="1" t="s">
        <v>25044</v>
      </c>
      <c r="D8453" s="1">
        <v>345.0</v>
      </c>
    </row>
    <row r="8454">
      <c r="A8454" s="1" t="s">
        <v>25045</v>
      </c>
      <c r="B8454" s="1" t="s">
        <v>25046</v>
      </c>
      <c r="C8454" s="1" t="s">
        <v>25047</v>
      </c>
      <c r="D8454" s="1">
        <v>152.0</v>
      </c>
    </row>
    <row r="8455">
      <c r="A8455" s="1" t="s">
        <v>25048</v>
      </c>
      <c r="B8455" s="1" t="s">
        <v>25049</v>
      </c>
      <c r="C8455" s="1" t="s">
        <v>25050</v>
      </c>
      <c r="D8455" s="1">
        <v>883.0</v>
      </c>
    </row>
    <row r="8456">
      <c r="A8456" s="1" t="s">
        <v>25051</v>
      </c>
      <c r="B8456" s="1" t="s">
        <v>25052</v>
      </c>
      <c r="C8456" s="1" t="s">
        <v>25053</v>
      </c>
      <c r="D8456" s="1">
        <v>261.0</v>
      </c>
    </row>
    <row r="8457">
      <c r="A8457" s="1" t="s">
        <v>25054</v>
      </c>
      <c r="B8457" s="1" t="s">
        <v>25055</v>
      </c>
      <c r="C8457" s="1" t="s">
        <v>25056</v>
      </c>
      <c r="D8457" s="1">
        <v>133.0</v>
      </c>
    </row>
    <row r="8458">
      <c r="A8458" s="1" t="s">
        <v>25057</v>
      </c>
      <c r="B8458" s="1" t="s">
        <v>25058</v>
      </c>
      <c r="C8458" s="1" t="s">
        <v>25059</v>
      </c>
      <c r="D8458" s="1">
        <v>55.0</v>
      </c>
    </row>
    <row r="8459">
      <c r="A8459" s="1" t="s">
        <v>25060</v>
      </c>
      <c r="B8459" s="1" t="s">
        <v>25061</v>
      </c>
      <c r="C8459" s="1" t="s">
        <v>25062</v>
      </c>
      <c r="D8459" s="1">
        <v>345.0</v>
      </c>
    </row>
    <row r="8460">
      <c r="A8460" s="1" t="s">
        <v>25063</v>
      </c>
      <c r="B8460" s="1" t="s">
        <v>25064</v>
      </c>
      <c r="C8460" s="1" t="s">
        <v>25065</v>
      </c>
      <c r="D8460" s="1">
        <v>31.0</v>
      </c>
    </row>
    <row r="8461">
      <c r="A8461" s="1" t="s">
        <v>25066</v>
      </c>
      <c r="B8461" s="1" t="s">
        <v>25067</v>
      </c>
      <c r="C8461" s="1" t="s">
        <v>25068</v>
      </c>
      <c r="D8461" s="1">
        <v>19.0</v>
      </c>
    </row>
    <row r="8462">
      <c r="A8462" s="1" t="s">
        <v>25069</v>
      </c>
      <c r="B8462" s="1" t="s">
        <v>25070</v>
      </c>
      <c r="C8462" s="1" t="s">
        <v>25071</v>
      </c>
      <c r="D8462" s="1">
        <v>258.0</v>
      </c>
    </row>
    <row r="8463">
      <c r="A8463" s="1" t="s">
        <v>25072</v>
      </c>
      <c r="B8463" s="1" t="s">
        <v>25073</v>
      </c>
      <c r="C8463" s="1" t="s">
        <v>25074</v>
      </c>
      <c r="D8463" s="1">
        <v>5105.0</v>
      </c>
    </row>
    <row r="8464">
      <c r="A8464" s="1" t="s">
        <v>25075</v>
      </c>
      <c r="B8464" s="1" t="s">
        <v>25076</v>
      </c>
      <c r="C8464" s="1" t="s">
        <v>25077</v>
      </c>
      <c r="D8464" s="1">
        <v>538.0</v>
      </c>
    </row>
    <row r="8465">
      <c r="A8465" s="1" t="s">
        <v>25078</v>
      </c>
      <c r="B8465" s="1" t="s">
        <v>25079</v>
      </c>
      <c r="C8465" s="1" t="s">
        <v>25080</v>
      </c>
      <c r="D8465" s="1">
        <v>109.0</v>
      </c>
    </row>
    <row r="8466">
      <c r="A8466" s="1" t="s">
        <v>25081</v>
      </c>
      <c r="B8466" s="1" t="s">
        <v>25082</v>
      </c>
      <c r="C8466" s="1" t="s">
        <v>25083</v>
      </c>
      <c r="D8466" s="1">
        <v>187.0</v>
      </c>
    </row>
    <row r="8467">
      <c r="A8467" s="1" t="s">
        <v>25084</v>
      </c>
      <c r="B8467" s="1" t="s">
        <v>25085</v>
      </c>
      <c r="C8467" s="1" t="s">
        <v>25086</v>
      </c>
      <c r="D8467" s="1">
        <v>85.0</v>
      </c>
    </row>
    <row r="8468">
      <c r="A8468" s="1" t="s">
        <v>25087</v>
      </c>
      <c r="B8468" s="1" t="s">
        <v>25088</v>
      </c>
      <c r="C8468" s="1" t="s">
        <v>25089</v>
      </c>
      <c r="D8468" s="1">
        <v>762.0</v>
      </c>
    </row>
    <row r="8469">
      <c r="A8469" s="1" t="s">
        <v>25090</v>
      </c>
      <c r="B8469" s="1" t="s">
        <v>25091</v>
      </c>
      <c r="C8469" s="1" t="s">
        <v>25092</v>
      </c>
      <c r="D8469" s="1">
        <v>48.0</v>
      </c>
    </row>
    <row r="8470">
      <c r="A8470" s="1" t="s">
        <v>25093</v>
      </c>
      <c r="B8470" s="1" t="s">
        <v>25094</v>
      </c>
      <c r="C8470" s="1" t="s">
        <v>25095</v>
      </c>
      <c r="D8470" s="1">
        <v>319.0</v>
      </c>
    </row>
    <row r="8471">
      <c r="A8471" s="1" t="s">
        <v>25096</v>
      </c>
      <c r="B8471" s="1" t="s">
        <v>25097</v>
      </c>
      <c r="C8471" s="1" t="s">
        <v>25098</v>
      </c>
      <c r="D8471" s="1">
        <v>402.0</v>
      </c>
    </row>
    <row r="8472">
      <c r="A8472" s="1" t="s">
        <v>25099</v>
      </c>
      <c r="B8472" s="1" t="s">
        <v>25100</v>
      </c>
      <c r="C8472" s="1" t="s">
        <v>25101</v>
      </c>
      <c r="D8472" s="1">
        <v>29.0</v>
      </c>
    </row>
    <row r="8473">
      <c r="A8473" s="1" t="s">
        <v>25102</v>
      </c>
      <c r="B8473" s="1" t="s">
        <v>25103</v>
      </c>
      <c r="C8473" s="1" t="s">
        <v>25104</v>
      </c>
      <c r="D8473" s="1">
        <v>177.0</v>
      </c>
    </row>
    <row r="8474">
      <c r="A8474" s="1" t="s">
        <v>25105</v>
      </c>
      <c r="B8474" s="1" t="s">
        <v>25106</v>
      </c>
      <c r="C8474" s="1" t="s">
        <v>25107</v>
      </c>
      <c r="D8474" s="1">
        <v>79.0</v>
      </c>
    </row>
    <row r="8475">
      <c r="A8475" s="1" t="s">
        <v>25108</v>
      </c>
      <c r="B8475" s="1" t="s">
        <v>25109</v>
      </c>
      <c r="C8475" s="1" t="s">
        <v>25110</v>
      </c>
      <c r="D8475" s="1">
        <v>739.0</v>
      </c>
    </row>
    <row r="8476">
      <c r="A8476" s="1" t="s">
        <v>25111</v>
      </c>
      <c r="B8476" s="1" t="s">
        <v>25112</v>
      </c>
      <c r="C8476" s="1" t="s">
        <v>25113</v>
      </c>
      <c r="D8476" s="1">
        <v>167.0</v>
      </c>
    </row>
    <row r="8477">
      <c r="A8477" s="1" t="s">
        <v>25114</v>
      </c>
      <c r="B8477" s="1" t="s">
        <v>25115</v>
      </c>
      <c r="C8477" s="1" t="s">
        <v>25116</v>
      </c>
      <c r="D8477" s="1">
        <v>116.0</v>
      </c>
    </row>
    <row r="8478">
      <c r="A8478" s="1" t="s">
        <v>25117</v>
      </c>
      <c r="B8478" s="1" t="s">
        <v>25118</v>
      </c>
      <c r="C8478" s="1" t="s">
        <v>25119</v>
      </c>
      <c r="D8478" s="1">
        <v>1154.0</v>
      </c>
    </row>
    <row r="8479">
      <c r="A8479" s="1" t="s">
        <v>25120</v>
      </c>
      <c r="B8479" s="1" t="s">
        <v>25121</v>
      </c>
      <c r="C8479" s="1" t="s">
        <v>25122</v>
      </c>
      <c r="D8479" s="1">
        <v>87.0</v>
      </c>
    </row>
    <row r="8480">
      <c r="A8480" s="1" t="s">
        <v>25123</v>
      </c>
      <c r="B8480" s="1" t="s">
        <v>25124</v>
      </c>
      <c r="C8480" s="1" t="s">
        <v>25125</v>
      </c>
      <c r="D8480" s="1">
        <v>87.0</v>
      </c>
    </row>
    <row r="8481">
      <c r="A8481" s="1" t="s">
        <v>25126</v>
      </c>
      <c r="B8481" s="1" t="s">
        <v>25126</v>
      </c>
      <c r="C8481" s="1" t="s">
        <v>25127</v>
      </c>
      <c r="D8481" s="1">
        <v>181.0</v>
      </c>
    </row>
    <row r="8482">
      <c r="A8482" s="1" t="s">
        <v>25128</v>
      </c>
      <c r="B8482" s="1" t="s">
        <v>25129</v>
      </c>
      <c r="C8482" s="1" t="s">
        <v>25130</v>
      </c>
      <c r="D8482" s="1">
        <v>97.0</v>
      </c>
    </row>
    <row r="8483">
      <c r="A8483" s="1" t="s">
        <v>25131</v>
      </c>
      <c r="B8483" s="1" t="s">
        <v>25132</v>
      </c>
      <c r="C8483" s="1" t="s">
        <v>25133</v>
      </c>
      <c r="D8483" s="1">
        <v>320.0</v>
      </c>
    </row>
    <row r="8484">
      <c r="A8484" s="1" t="s">
        <v>25134</v>
      </c>
      <c r="B8484" s="1" t="s">
        <v>25135</v>
      </c>
      <c r="C8484" s="1" t="s">
        <v>25136</v>
      </c>
      <c r="D8484" s="1">
        <v>715.0</v>
      </c>
    </row>
    <row r="8485">
      <c r="A8485" s="1" t="s">
        <v>25137</v>
      </c>
      <c r="B8485" s="1" t="s">
        <v>25138</v>
      </c>
      <c r="C8485" s="1" t="s">
        <v>25139</v>
      </c>
      <c r="D8485" s="1">
        <v>237.0</v>
      </c>
    </row>
    <row r="8486">
      <c r="A8486" s="1" t="s">
        <v>25140</v>
      </c>
      <c r="B8486" s="1" t="s">
        <v>25141</v>
      </c>
      <c r="C8486" s="1" t="s">
        <v>25142</v>
      </c>
      <c r="D8486" s="1">
        <v>58.0</v>
      </c>
    </row>
    <row r="8487">
      <c r="A8487" s="1" t="s">
        <v>25143</v>
      </c>
      <c r="B8487" s="1" t="s">
        <v>25144</v>
      </c>
      <c r="C8487" s="1" t="s">
        <v>25145</v>
      </c>
      <c r="D8487" s="1">
        <v>251.0</v>
      </c>
    </row>
    <row r="8488">
      <c r="A8488" s="1" t="s">
        <v>25146</v>
      </c>
      <c r="B8488" s="1" t="s">
        <v>25147</v>
      </c>
      <c r="C8488" s="1" t="s">
        <v>25148</v>
      </c>
      <c r="D8488" s="1">
        <v>60.0</v>
      </c>
    </row>
    <row r="8489">
      <c r="A8489" s="1" t="s">
        <v>25149</v>
      </c>
      <c r="B8489" s="1" t="s">
        <v>25150</v>
      </c>
      <c r="C8489" s="1" t="s">
        <v>25151</v>
      </c>
      <c r="D8489" s="1">
        <v>310.0</v>
      </c>
    </row>
    <row r="8490">
      <c r="A8490" s="1" t="s">
        <v>25152</v>
      </c>
      <c r="B8490" s="1" t="s">
        <v>25152</v>
      </c>
      <c r="C8490" s="1" t="s">
        <v>25153</v>
      </c>
      <c r="D8490" s="1">
        <v>171.0</v>
      </c>
    </row>
    <row r="8491">
      <c r="A8491" s="1" t="s">
        <v>25154</v>
      </c>
      <c r="B8491" s="1" t="s">
        <v>25155</v>
      </c>
      <c r="C8491" s="1" t="s">
        <v>25156</v>
      </c>
      <c r="D8491" s="1">
        <v>88.0</v>
      </c>
    </row>
    <row r="8492">
      <c r="A8492" s="1" t="s">
        <v>25157</v>
      </c>
      <c r="B8492" s="1" t="s">
        <v>25158</v>
      </c>
      <c r="C8492" s="1" t="s">
        <v>25159</v>
      </c>
      <c r="D8492" s="1">
        <v>31.0</v>
      </c>
    </row>
    <row r="8493">
      <c r="A8493" s="1" t="s">
        <v>25160</v>
      </c>
      <c r="B8493" s="1" t="s">
        <v>25161</v>
      </c>
      <c r="C8493" s="1" t="s">
        <v>25162</v>
      </c>
      <c r="D8493" s="1">
        <v>1149.0</v>
      </c>
    </row>
    <row r="8494">
      <c r="A8494" s="1" t="s">
        <v>25163</v>
      </c>
      <c r="B8494" s="1" t="s">
        <v>25164</v>
      </c>
      <c r="C8494" s="1" t="s">
        <v>25165</v>
      </c>
      <c r="D8494" s="1">
        <v>202.0</v>
      </c>
    </row>
    <row r="8495">
      <c r="A8495" s="1" t="s">
        <v>25166</v>
      </c>
      <c r="B8495" s="1" t="s">
        <v>25167</v>
      </c>
      <c r="C8495" s="1" t="s">
        <v>25168</v>
      </c>
      <c r="D8495" s="1">
        <v>238.0</v>
      </c>
    </row>
    <row r="8496">
      <c r="A8496" s="1" t="s">
        <v>25169</v>
      </c>
      <c r="B8496" s="1" t="s">
        <v>25170</v>
      </c>
      <c r="C8496" s="1" t="s">
        <v>25171</v>
      </c>
      <c r="D8496" s="1">
        <v>564.0</v>
      </c>
    </row>
    <row r="8497">
      <c r="A8497" s="1" t="s">
        <v>25172</v>
      </c>
      <c r="B8497" s="1" t="s">
        <v>25173</v>
      </c>
      <c r="C8497" s="1" t="s">
        <v>25174</v>
      </c>
      <c r="D8497" s="1">
        <v>1154.0</v>
      </c>
    </row>
    <row r="8498">
      <c r="A8498" s="1" t="s">
        <v>25175</v>
      </c>
      <c r="B8498" s="1" t="s">
        <v>25176</v>
      </c>
      <c r="C8498" s="1" t="s">
        <v>25177</v>
      </c>
      <c r="D8498" s="1">
        <v>2825.0</v>
      </c>
    </row>
    <row r="8499">
      <c r="A8499" s="1" t="s">
        <v>25178</v>
      </c>
      <c r="B8499" s="1" t="s">
        <v>25179</v>
      </c>
      <c r="C8499" s="1" t="s">
        <v>25180</v>
      </c>
      <c r="D8499" s="1">
        <v>589.0</v>
      </c>
    </row>
    <row r="8500">
      <c r="A8500" s="1" t="s">
        <v>25181</v>
      </c>
      <c r="B8500" s="1" t="s">
        <v>25182</v>
      </c>
      <c r="C8500" s="1" t="s">
        <v>25183</v>
      </c>
      <c r="D8500" s="1">
        <v>261.0</v>
      </c>
    </row>
    <row r="8501">
      <c r="A8501" s="1" t="s">
        <v>25184</v>
      </c>
      <c r="B8501" s="1" t="s">
        <v>25185</v>
      </c>
      <c r="C8501" s="1" t="s">
        <v>25186</v>
      </c>
      <c r="D8501" s="1">
        <v>84.0</v>
      </c>
    </row>
    <row r="8502">
      <c r="A8502" s="1" t="s">
        <v>25187</v>
      </c>
      <c r="B8502" s="1" t="s">
        <v>25188</v>
      </c>
      <c r="C8502" s="1" t="s">
        <v>25189</v>
      </c>
      <c r="D8502" s="1">
        <v>89.0</v>
      </c>
    </row>
    <row r="8503">
      <c r="A8503" s="1" t="s">
        <v>25190</v>
      </c>
      <c r="B8503" s="1" t="s">
        <v>25191</v>
      </c>
      <c r="C8503" s="1" t="s">
        <v>25192</v>
      </c>
      <c r="D8503" s="1">
        <v>344.0</v>
      </c>
    </row>
    <row r="8504">
      <c r="A8504" s="1" t="s">
        <v>25193</v>
      </c>
      <c r="B8504" s="1" t="s">
        <v>25194</v>
      </c>
      <c r="C8504" s="1" t="s">
        <v>25195</v>
      </c>
      <c r="D8504" s="1">
        <v>26.0</v>
      </c>
    </row>
    <row r="8505">
      <c r="A8505" s="1" t="s">
        <v>25196</v>
      </c>
      <c r="B8505" s="1" t="s">
        <v>25197</v>
      </c>
      <c r="C8505" s="1" t="s">
        <v>25198</v>
      </c>
      <c r="D8505" s="1">
        <v>1288.0</v>
      </c>
    </row>
    <row r="8506">
      <c r="A8506" s="1" t="s">
        <v>25199</v>
      </c>
      <c r="B8506" s="1" t="s">
        <v>25200</v>
      </c>
      <c r="C8506" s="1" t="s">
        <v>25201</v>
      </c>
      <c r="D8506" s="1">
        <v>87.0</v>
      </c>
    </row>
    <row r="8507">
      <c r="A8507" s="1" t="s">
        <v>25202</v>
      </c>
      <c r="B8507" s="1" t="s">
        <v>25203</v>
      </c>
      <c r="C8507" s="1" t="s">
        <v>25204</v>
      </c>
      <c r="D8507" s="1">
        <v>65.0</v>
      </c>
    </row>
    <row r="8508">
      <c r="A8508" s="1" t="s">
        <v>25205</v>
      </c>
      <c r="B8508" s="1" t="s">
        <v>25206</v>
      </c>
      <c r="C8508" s="1" t="s">
        <v>25207</v>
      </c>
      <c r="D8508" s="1">
        <v>43.0</v>
      </c>
    </row>
    <row r="8509">
      <c r="A8509" s="1" t="s">
        <v>25208</v>
      </c>
      <c r="B8509" s="1" t="s">
        <v>25209</v>
      </c>
      <c r="C8509" s="1" t="s">
        <v>25210</v>
      </c>
      <c r="D8509" s="1">
        <v>321.0</v>
      </c>
    </row>
    <row r="8510">
      <c r="A8510" s="1" t="s">
        <v>25211</v>
      </c>
      <c r="B8510" s="1" t="s">
        <v>25212</v>
      </c>
      <c r="C8510" s="1" t="s">
        <v>25213</v>
      </c>
      <c r="D8510" s="1">
        <v>891.0</v>
      </c>
    </row>
    <row r="8511">
      <c r="A8511" s="1" t="s">
        <v>25214</v>
      </c>
      <c r="B8511" s="1" t="s">
        <v>25215</v>
      </c>
      <c r="C8511" s="1" t="s">
        <v>25216</v>
      </c>
      <c r="D8511" s="1">
        <v>561.0</v>
      </c>
    </row>
    <row r="8512">
      <c r="A8512" s="1" t="s">
        <v>25217</v>
      </c>
      <c r="B8512" s="1" t="s">
        <v>25218</v>
      </c>
      <c r="C8512" s="1" t="s">
        <v>25219</v>
      </c>
      <c r="D8512" s="1">
        <v>698.0</v>
      </c>
    </row>
    <row r="8513">
      <c r="A8513" s="1" t="s">
        <v>25220</v>
      </c>
      <c r="B8513" s="1" t="s">
        <v>25221</v>
      </c>
      <c r="C8513" s="1" t="s">
        <v>25222</v>
      </c>
      <c r="D8513" s="1">
        <v>960.0</v>
      </c>
    </row>
    <row r="8514">
      <c r="A8514" s="1" t="s">
        <v>25223</v>
      </c>
      <c r="B8514" s="1" t="s">
        <v>25224</v>
      </c>
      <c r="C8514" s="1" t="s">
        <v>25225</v>
      </c>
      <c r="D8514" s="1">
        <v>152.0</v>
      </c>
    </row>
    <row r="8515">
      <c r="A8515" s="1" t="s">
        <v>25226</v>
      </c>
      <c r="B8515" s="1" t="s">
        <v>25227</v>
      </c>
      <c r="C8515" s="1" t="s">
        <v>25228</v>
      </c>
      <c r="D8515" s="1">
        <v>113.0</v>
      </c>
    </row>
    <row r="8516">
      <c r="A8516" s="1" t="s">
        <v>25229</v>
      </c>
      <c r="B8516" s="1" t="s">
        <v>25230</v>
      </c>
      <c r="C8516" s="1" t="s">
        <v>25231</v>
      </c>
      <c r="D8516" s="1">
        <v>88.0</v>
      </c>
    </row>
    <row r="8517">
      <c r="A8517" s="1" t="s">
        <v>25232</v>
      </c>
      <c r="B8517" s="1" t="s">
        <v>25233</v>
      </c>
      <c r="C8517" s="1" t="s">
        <v>25234</v>
      </c>
      <c r="D8517" s="1">
        <v>100.0</v>
      </c>
    </row>
    <row r="8518">
      <c r="A8518" s="1" t="s">
        <v>25235</v>
      </c>
      <c r="B8518" s="1" t="s">
        <v>25236</v>
      </c>
      <c r="C8518" s="1" t="s">
        <v>25237</v>
      </c>
      <c r="D8518" s="1">
        <v>167.0</v>
      </c>
    </row>
    <row r="8519">
      <c r="A8519" s="1" t="s">
        <v>25238</v>
      </c>
      <c r="B8519" s="1" t="s">
        <v>25239</v>
      </c>
      <c r="C8519" s="1" t="s">
        <v>25240</v>
      </c>
      <c r="D8519" s="1">
        <v>3441.0</v>
      </c>
    </row>
    <row r="8520">
      <c r="A8520" s="1" t="s">
        <v>25241</v>
      </c>
      <c r="B8520" s="1" t="s">
        <v>25242</v>
      </c>
      <c r="C8520" s="1" t="s">
        <v>25243</v>
      </c>
      <c r="D8520" s="1">
        <v>1071.0</v>
      </c>
    </row>
    <row r="8521">
      <c r="A8521" s="1" t="s">
        <v>25244</v>
      </c>
      <c r="B8521" s="1" t="s">
        <v>25245</v>
      </c>
      <c r="C8521" s="1" t="s">
        <v>25246</v>
      </c>
      <c r="D8521" s="1">
        <v>1432.0</v>
      </c>
    </row>
    <row r="8522">
      <c r="A8522" s="1" t="s">
        <v>25247</v>
      </c>
      <c r="B8522" s="1" t="s">
        <v>25248</v>
      </c>
      <c r="C8522" s="1" t="s">
        <v>25249</v>
      </c>
      <c r="D8522" s="1">
        <v>1431.0</v>
      </c>
    </row>
    <row r="8523">
      <c r="A8523" s="1" t="s">
        <v>25250</v>
      </c>
      <c r="B8523" s="1" t="s">
        <v>25250</v>
      </c>
      <c r="C8523" s="1" t="s">
        <v>25251</v>
      </c>
      <c r="D8523" s="1">
        <v>749.0</v>
      </c>
    </row>
    <row r="8524">
      <c r="A8524" s="1" t="s">
        <v>25252</v>
      </c>
      <c r="B8524" s="1" t="s">
        <v>25253</v>
      </c>
      <c r="C8524" s="1" t="s">
        <v>25254</v>
      </c>
      <c r="D8524" s="1">
        <v>16980.0</v>
      </c>
    </row>
    <row r="8525">
      <c r="A8525" s="1" t="s">
        <v>25255</v>
      </c>
      <c r="B8525" s="1" t="s">
        <v>25256</v>
      </c>
      <c r="C8525" s="1" t="s">
        <v>25257</v>
      </c>
      <c r="D8525" s="1">
        <v>879.0</v>
      </c>
    </row>
    <row r="8526">
      <c r="A8526" s="1" t="s">
        <v>25258</v>
      </c>
      <c r="B8526" s="1" t="s">
        <v>25259</v>
      </c>
      <c r="C8526" s="1" t="s">
        <v>25260</v>
      </c>
      <c r="D8526" s="1">
        <v>285.0</v>
      </c>
    </row>
    <row r="8527">
      <c r="A8527" s="1" t="s">
        <v>25261</v>
      </c>
      <c r="B8527" s="1" t="s">
        <v>25262</v>
      </c>
      <c r="C8527" s="1" t="s">
        <v>25263</v>
      </c>
      <c r="D8527" s="1">
        <v>349.0</v>
      </c>
    </row>
    <row r="8528">
      <c r="A8528" s="1" t="s">
        <v>25264</v>
      </c>
      <c r="B8528" s="1" t="s">
        <v>25265</v>
      </c>
      <c r="C8528" s="1" t="s">
        <v>25266</v>
      </c>
      <c r="D8528" s="1">
        <v>4355.0</v>
      </c>
    </row>
    <row r="8529">
      <c r="A8529" s="1" t="s">
        <v>25267</v>
      </c>
      <c r="B8529" s="1" t="s">
        <v>25268</v>
      </c>
      <c r="C8529" s="1" t="s">
        <v>25269</v>
      </c>
      <c r="D8529" s="1">
        <v>1371.0</v>
      </c>
    </row>
    <row r="8530">
      <c r="A8530" s="1" t="s">
        <v>25270</v>
      </c>
      <c r="B8530" s="1" t="s">
        <v>25271</v>
      </c>
      <c r="C8530" s="1" t="s">
        <v>25272</v>
      </c>
      <c r="D8530" s="1">
        <v>87.0</v>
      </c>
    </row>
    <row r="8531">
      <c r="A8531" s="1" t="s">
        <v>25273</v>
      </c>
      <c r="B8531" s="1" t="s">
        <v>25274</v>
      </c>
      <c r="C8531" s="1" t="s">
        <v>25275</v>
      </c>
      <c r="D8531" s="1">
        <v>402.0</v>
      </c>
    </row>
    <row r="8532">
      <c r="A8532" s="1" t="s">
        <v>25276</v>
      </c>
      <c r="B8532" s="1" t="s">
        <v>25277</v>
      </c>
      <c r="C8532" s="1" t="s">
        <v>25278</v>
      </c>
      <c r="D8532" s="1">
        <v>119.0</v>
      </c>
    </row>
    <row r="8533">
      <c r="A8533" s="1" t="s">
        <v>25279</v>
      </c>
      <c r="B8533" s="1" t="s">
        <v>25280</v>
      </c>
      <c r="C8533" s="1" t="s">
        <v>25281</v>
      </c>
      <c r="D8533" s="1">
        <v>766.0</v>
      </c>
    </row>
    <row r="8534">
      <c r="A8534" s="1" t="s">
        <v>25282</v>
      </c>
      <c r="B8534" s="1" t="s">
        <v>25283</v>
      </c>
      <c r="C8534" s="1" t="s">
        <v>25284</v>
      </c>
      <c r="D8534" s="1">
        <v>396.0</v>
      </c>
    </row>
    <row r="8535">
      <c r="A8535" s="1" t="s">
        <v>25285</v>
      </c>
      <c r="B8535" s="1" t="s">
        <v>25286</v>
      </c>
      <c r="C8535" s="1" t="s">
        <v>25287</v>
      </c>
      <c r="D8535" s="1">
        <v>2138.0</v>
      </c>
    </row>
    <row r="8536">
      <c r="A8536" s="1" t="s">
        <v>25288</v>
      </c>
      <c r="B8536" s="1" t="s">
        <v>25289</v>
      </c>
      <c r="C8536" s="1" t="s">
        <v>25290</v>
      </c>
      <c r="D8536" s="1">
        <v>1083.0</v>
      </c>
    </row>
    <row r="8537">
      <c r="A8537" s="1" t="s">
        <v>25291</v>
      </c>
      <c r="B8537" s="1" t="s">
        <v>25292</v>
      </c>
      <c r="C8537" s="1" t="s">
        <v>25293</v>
      </c>
      <c r="D8537" s="1">
        <v>180.0</v>
      </c>
    </row>
    <row r="8538">
      <c r="A8538" s="1" t="s">
        <v>25294</v>
      </c>
      <c r="B8538" s="1" t="s">
        <v>25295</v>
      </c>
      <c r="C8538" s="1" t="s">
        <v>25296</v>
      </c>
      <c r="D8538" s="1">
        <v>248.0</v>
      </c>
    </row>
    <row r="8539">
      <c r="A8539" s="1" t="s">
        <v>25297</v>
      </c>
      <c r="B8539" s="1" t="s">
        <v>25298</v>
      </c>
      <c r="C8539" s="1" t="s">
        <v>25299</v>
      </c>
      <c r="D8539" s="1">
        <v>584.0</v>
      </c>
    </row>
    <row r="8540">
      <c r="A8540" s="1" t="s">
        <v>25300</v>
      </c>
      <c r="B8540" s="1" t="s">
        <v>25301</v>
      </c>
      <c r="C8540" s="1" t="s">
        <v>25302</v>
      </c>
      <c r="D8540" s="1">
        <v>1125.0</v>
      </c>
    </row>
    <row r="8541">
      <c r="A8541" s="1" t="s">
        <v>25303</v>
      </c>
      <c r="B8541" s="1" t="s">
        <v>25304</v>
      </c>
      <c r="C8541" s="1" t="s">
        <v>25305</v>
      </c>
      <c r="D8541" s="1">
        <v>52.0</v>
      </c>
    </row>
    <row r="8542">
      <c r="A8542" s="1" t="s">
        <v>25306</v>
      </c>
      <c r="B8542" s="1" t="s">
        <v>25307</v>
      </c>
      <c r="C8542" s="1" t="s">
        <v>25308</v>
      </c>
      <c r="D8542" s="1">
        <v>148.0</v>
      </c>
    </row>
    <row r="8543">
      <c r="A8543" s="1" t="s">
        <v>25309</v>
      </c>
      <c r="B8543" s="1" t="s">
        <v>25310</v>
      </c>
      <c r="C8543" s="1" t="s">
        <v>25311</v>
      </c>
      <c r="D8543" s="1">
        <v>64.0</v>
      </c>
    </row>
    <row r="8544">
      <c r="A8544" s="1" t="s">
        <v>25312</v>
      </c>
      <c r="B8544" s="1" t="s">
        <v>25313</v>
      </c>
      <c r="C8544" s="1" t="s">
        <v>25314</v>
      </c>
      <c r="D8544" s="1">
        <v>120.0</v>
      </c>
    </row>
    <row r="8545">
      <c r="A8545" s="1" t="s">
        <v>25315</v>
      </c>
      <c r="B8545" s="1" t="s">
        <v>25316</v>
      </c>
      <c r="C8545" s="1" t="s">
        <v>25317</v>
      </c>
      <c r="D8545" s="1">
        <v>75.0</v>
      </c>
    </row>
    <row r="8546">
      <c r="A8546" s="1" t="s">
        <v>25318</v>
      </c>
      <c r="B8546" s="1" t="s">
        <v>25319</v>
      </c>
      <c r="C8546" s="1" t="s">
        <v>25320</v>
      </c>
      <c r="D8546" s="1">
        <v>463.0</v>
      </c>
    </row>
    <row r="8547">
      <c r="A8547" s="1" t="s">
        <v>25321</v>
      </c>
      <c r="B8547" s="1" t="s">
        <v>25322</v>
      </c>
      <c r="C8547" s="1" t="s">
        <v>25323</v>
      </c>
      <c r="D8547" s="1">
        <v>2839.0</v>
      </c>
    </row>
    <row r="8548">
      <c r="A8548" s="1" t="s">
        <v>25324</v>
      </c>
      <c r="B8548" s="1" t="s">
        <v>25325</v>
      </c>
      <c r="C8548" s="1" t="s">
        <v>25326</v>
      </c>
      <c r="D8548" s="1">
        <v>195.0</v>
      </c>
    </row>
    <row r="8549">
      <c r="A8549" s="1" t="s">
        <v>25327</v>
      </c>
      <c r="B8549" s="1" t="s">
        <v>25328</v>
      </c>
      <c r="C8549" s="1" t="s">
        <v>25329</v>
      </c>
      <c r="D8549" s="1">
        <v>384.0</v>
      </c>
    </row>
    <row r="8550">
      <c r="A8550" s="1" t="s">
        <v>25330</v>
      </c>
      <c r="B8550" s="1" t="s">
        <v>25331</v>
      </c>
      <c r="C8550" s="1" t="s">
        <v>25332</v>
      </c>
      <c r="D8550" s="1">
        <v>629.0</v>
      </c>
    </row>
    <row r="8551">
      <c r="A8551" s="1" t="s">
        <v>25333</v>
      </c>
      <c r="B8551" s="1" t="s">
        <v>25334</v>
      </c>
      <c r="C8551" s="1" t="s">
        <v>25335</v>
      </c>
      <c r="D8551" s="1">
        <v>670.0</v>
      </c>
    </row>
    <row r="8552">
      <c r="A8552" s="1" t="s">
        <v>25336</v>
      </c>
      <c r="B8552" s="1" t="s">
        <v>25337</v>
      </c>
      <c r="C8552" s="1" t="s">
        <v>25338</v>
      </c>
      <c r="D8552" s="1">
        <v>84.0</v>
      </c>
    </row>
    <row r="8553">
      <c r="A8553" s="1" t="s">
        <v>25339</v>
      </c>
      <c r="B8553" s="1" t="s">
        <v>25340</v>
      </c>
      <c r="C8553" s="1" t="s">
        <v>25341</v>
      </c>
      <c r="D8553" s="1">
        <v>413.0</v>
      </c>
    </row>
    <row r="8554">
      <c r="A8554" s="1" t="s">
        <v>25342</v>
      </c>
      <c r="B8554" s="1" t="s">
        <v>25343</v>
      </c>
      <c r="C8554" s="1" t="s">
        <v>25344</v>
      </c>
      <c r="D8554" s="1">
        <v>495.0</v>
      </c>
    </row>
    <row r="8555">
      <c r="A8555" s="1" t="s">
        <v>25345</v>
      </c>
      <c r="B8555" s="1" t="s">
        <v>25346</v>
      </c>
      <c r="C8555" s="1" t="s">
        <v>25347</v>
      </c>
      <c r="D8555" s="1">
        <v>331.0</v>
      </c>
    </row>
    <row r="8556">
      <c r="A8556" s="1" t="s">
        <v>25348</v>
      </c>
      <c r="B8556" s="1" t="s">
        <v>25349</v>
      </c>
      <c r="C8556" s="1" t="s">
        <v>25350</v>
      </c>
      <c r="D8556" s="1">
        <v>1265.0</v>
      </c>
    </row>
    <row r="8557">
      <c r="A8557" s="1" t="s">
        <v>25351</v>
      </c>
      <c r="B8557" s="1" t="s">
        <v>25352</v>
      </c>
      <c r="C8557" s="1" t="s">
        <v>25353</v>
      </c>
      <c r="D8557" s="1">
        <v>80.0</v>
      </c>
    </row>
    <row r="8558">
      <c r="A8558" s="1" t="s">
        <v>25354</v>
      </c>
      <c r="B8558" s="1" t="s">
        <v>25355</v>
      </c>
      <c r="C8558" s="1" t="s">
        <v>25356</v>
      </c>
      <c r="D8558" s="1">
        <v>86.0</v>
      </c>
    </row>
    <row r="8559">
      <c r="A8559" s="1" t="s">
        <v>25357</v>
      </c>
      <c r="B8559" s="1" t="s">
        <v>25358</v>
      </c>
      <c r="C8559" s="1" t="s">
        <v>25359</v>
      </c>
      <c r="D8559" s="1">
        <v>114.0</v>
      </c>
    </row>
    <row r="8560">
      <c r="A8560" s="1" t="s">
        <v>25360</v>
      </c>
      <c r="B8560" s="1" t="s">
        <v>25361</v>
      </c>
      <c r="C8560" s="1" t="s">
        <v>25362</v>
      </c>
      <c r="D8560" s="1">
        <v>399.0</v>
      </c>
    </row>
    <row r="8561">
      <c r="A8561" s="1" t="s">
        <v>25363</v>
      </c>
      <c r="B8561" s="1" t="s">
        <v>25364</v>
      </c>
      <c r="C8561" s="1" t="s">
        <v>25365</v>
      </c>
      <c r="D8561" s="1">
        <v>412.0</v>
      </c>
    </row>
    <row r="8562">
      <c r="A8562" s="1" t="s">
        <v>25366</v>
      </c>
      <c r="B8562" s="1" t="s">
        <v>25367</v>
      </c>
      <c r="C8562" s="1" t="s">
        <v>25368</v>
      </c>
      <c r="D8562" s="1">
        <v>600.0</v>
      </c>
    </row>
    <row r="8563">
      <c r="A8563" s="1" t="s">
        <v>25369</v>
      </c>
      <c r="B8563" s="1" t="s">
        <v>25370</v>
      </c>
      <c r="C8563" s="1" t="s">
        <v>25371</v>
      </c>
      <c r="D8563" s="1">
        <v>270.0</v>
      </c>
    </row>
    <row r="8564">
      <c r="A8564" s="1" t="s">
        <v>25372</v>
      </c>
      <c r="B8564" s="1" t="s">
        <v>25373</v>
      </c>
      <c r="C8564" s="1" t="s">
        <v>25374</v>
      </c>
      <c r="D8564" s="1">
        <v>264.0</v>
      </c>
    </row>
    <row r="8565">
      <c r="A8565" s="1" t="s">
        <v>25375</v>
      </c>
      <c r="B8565" s="1" t="s">
        <v>25376</v>
      </c>
      <c r="C8565" s="1" t="s">
        <v>25377</v>
      </c>
      <c r="D8565" s="1">
        <v>466.0</v>
      </c>
    </row>
    <row r="8566">
      <c r="A8566" s="1" t="s">
        <v>25378</v>
      </c>
      <c r="B8566" s="1" t="s">
        <v>25379</v>
      </c>
      <c r="C8566" s="1" t="s">
        <v>25380</v>
      </c>
      <c r="D8566" s="1">
        <v>40.0</v>
      </c>
    </row>
    <row r="8567">
      <c r="A8567" s="1" t="s">
        <v>25381</v>
      </c>
      <c r="B8567" s="1" t="s">
        <v>25382</v>
      </c>
      <c r="C8567" s="1" t="s">
        <v>25383</v>
      </c>
      <c r="D8567" s="1">
        <v>186.0</v>
      </c>
    </row>
    <row r="8568">
      <c r="A8568" s="1" t="s">
        <v>25384</v>
      </c>
      <c r="B8568" s="1" t="s">
        <v>25385</v>
      </c>
      <c r="C8568" s="1" t="s">
        <v>25386</v>
      </c>
      <c r="D8568" s="1">
        <v>87.0</v>
      </c>
    </row>
    <row r="8569">
      <c r="A8569" s="1" t="s">
        <v>25387</v>
      </c>
      <c r="B8569" s="1" t="s">
        <v>25388</v>
      </c>
      <c r="C8569" s="1" t="s">
        <v>25389</v>
      </c>
      <c r="D8569" s="1">
        <v>176.0</v>
      </c>
    </row>
    <row r="8570">
      <c r="A8570" s="1" t="s">
        <v>25390</v>
      </c>
      <c r="B8570" s="1" t="s">
        <v>25391</v>
      </c>
      <c r="C8570" s="1" t="s">
        <v>25392</v>
      </c>
      <c r="D8570" s="1">
        <v>662.0</v>
      </c>
    </row>
    <row r="8571">
      <c r="A8571" s="1" t="s">
        <v>25393</v>
      </c>
      <c r="B8571" s="1" t="s">
        <v>25394</v>
      </c>
      <c r="C8571" s="1" t="s">
        <v>25395</v>
      </c>
      <c r="D8571" s="1">
        <v>3444.0</v>
      </c>
    </row>
    <row r="8572">
      <c r="A8572" s="1" t="s">
        <v>25396</v>
      </c>
      <c r="B8572" s="1" t="s">
        <v>25397</v>
      </c>
      <c r="C8572" s="1" t="s">
        <v>25398</v>
      </c>
      <c r="D8572" s="1">
        <v>359.0</v>
      </c>
    </row>
    <row r="8573">
      <c r="A8573" s="1" t="s">
        <v>25399</v>
      </c>
      <c r="B8573" s="1" t="s">
        <v>25400</v>
      </c>
      <c r="C8573" s="1" t="s">
        <v>25401</v>
      </c>
      <c r="D8573" s="1">
        <v>908.0</v>
      </c>
    </row>
    <row r="8574">
      <c r="A8574" s="1" t="s">
        <v>25402</v>
      </c>
      <c r="B8574" s="1" t="s">
        <v>25403</v>
      </c>
      <c r="C8574" s="1" t="s">
        <v>25404</v>
      </c>
      <c r="D8574" s="1">
        <v>278.0</v>
      </c>
    </row>
    <row r="8575">
      <c r="A8575" s="1" t="s">
        <v>25405</v>
      </c>
      <c r="B8575" s="1" t="s">
        <v>25406</v>
      </c>
      <c r="C8575" s="1" t="s">
        <v>25407</v>
      </c>
      <c r="D8575" s="1">
        <v>524.0</v>
      </c>
    </row>
    <row r="8576">
      <c r="A8576" s="1" t="s">
        <v>25408</v>
      </c>
      <c r="B8576" s="1" t="s">
        <v>25409</v>
      </c>
      <c r="C8576" s="1" t="s">
        <v>25410</v>
      </c>
      <c r="D8576" s="1">
        <v>85.0</v>
      </c>
    </row>
    <row r="8577">
      <c r="A8577" s="1" t="s">
        <v>25411</v>
      </c>
      <c r="B8577" s="1" t="s">
        <v>25412</v>
      </c>
      <c r="C8577" s="1" t="s">
        <v>25413</v>
      </c>
      <c r="D8577" s="1">
        <v>943.0</v>
      </c>
    </row>
    <row r="8578">
      <c r="A8578" s="1" t="s">
        <v>25414</v>
      </c>
      <c r="B8578" s="1" t="s">
        <v>25414</v>
      </c>
      <c r="C8578" s="1" t="s">
        <v>25415</v>
      </c>
      <c r="D8578" s="1">
        <v>275.0</v>
      </c>
    </row>
    <row r="8579">
      <c r="A8579" s="1" t="s">
        <v>25416</v>
      </c>
      <c r="B8579" s="1" t="s">
        <v>25417</v>
      </c>
      <c r="C8579" s="1" t="s">
        <v>25418</v>
      </c>
      <c r="D8579" s="1">
        <v>143.0</v>
      </c>
    </row>
    <row r="8580">
      <c r="A8580" s="1" t="s">
        <v>25419</v>
      </c>
      <c r="B8580" s="1" t="s">
        <v>25420</v>
      </c>
      <c r="C8580" s="1" t="s">
        <v>25421</v>
      </c>
      <c r="D8580" s="1">
        <v>100.0</v>
      </c>
    </row>
    <row r="8581">
      <c r="A8581" s="1" t="s">
        <v>25422</v>
      </c>
      <c r="B8581" s="1" t="s">
        <v>25423</v>
      </c>
      <c r="C8581" s="1" t="s">
        <v>25424</v>
      </c>
      <c r="D8581" s="1">
        <v>226.0</v>
      </c>
    </row>
    <row r="8582">
      <c r="A8582" s="1" t="s">
        <v>25425</v>
      </c>
      <c r="B8582" s="1" t="s">
        <v>25426</v>
      </c>
      <c r="C8582" s="1" t="s">
        <v>25427</v>
      </c>
      <c r="D8582" s="1">
        <v>63.0</v>
      </c>
    </row>
    <row r="8583">
      <c r="A8583" s="1" t="s">
        <v>25428</v>
      </c>
      <c r="B8583" s="1" t="s">
        <v>25429</v>
      </c>
      <c r="C8583" s="1" t="s">
        <v>25430</v>
      </c>
      <c r="D8583" s="1">
        <v>722.0</v>
      </c>
    </row>
    <row r="8584">
      <c r="A8584" s="1" t="s">
        <v>25431</v>
      </c>
      <c r="B8584" s="1" t="s">
        <v>25432</v>
      </c>
      <c r="C8584" s="1" t="s">
        <v>25433</v>
      </c>
      <c r="D8584" s="1">
        <v>52.0</v>
      </c>
    </row>
    <row r="8585">
      <c r="A8585" s="1" t="s">
        <v>25434</v>
      </c>
      <c r="B8585" s="1" t="s">
        <v>25435</v>
      </c>
      <c r="C8585" s="1" t="s">
        <v>25436</v>
      </c>
      <c r="D8585" s="1">
        <v>126.0</v>
      </c>
    </row>
    <row r="8586">
      <c r="A8586" s="1" t="s">
        <v>25437</v>
      </c>
      <c r="B8586" s="1" t="s">
        <v>25438</v>
      </c>
      <c r="C8586" s="1" t="s">
        <v>25439</v>
      </c>
      <c r="D8586" s="1">
        <v>172.0</v>
      </c>
    </row>
    <row r="8587">
      <c r="A8587" s="1" t="s">
        <v>6632</v>
      </c>
      <c r="B8587" s="1" t="s">
        <v>6633</v>
      </c>
      <c r="C8587" s="1" t="s">
        <v>25440</v>
      </c>
      <c r="D8587" s="1">
        <v>512.0</v>
      </c>
    </row>
    <row r="8588">
      <c r="A8588" s="1" t="s">
        <v>25441</v>
      </c>
      <c r="B8588" s="1" t="s">
        <v>25442</v>
      </c>
      <c r="C8588" s="1" t="s">
        <v>25443</v>
      </c>
      <c r="D8588" s="1">
        <v>1866.0</v>
      </c>
    </row>
    <row r="8589">
      <c r="A8589" s="1" t="s">
        <v>25444</v>
      </c>
      <c r="B8589" s="1" t="s">
        <v>25445</v>
      </c>
      <c r="C8589" s="1" t="s">
        <v>25446</v>
      </c>
      <c r="D8589" s="1">
        <v>233.0</v>
      </c>
    </row>
    <row r="8590">
      <c r="A8590" s="1" t="s">
        <v>25447</v>
      </c>
      <c r="B8590" s="1" t="s">
        <v>25448</v>
      </c>
      <c r="C8590" s="1" t="s">
        <v>25449</v>
      </c>
      <c r="D8590" s="1">
        <v>49.0</v>
      </c>
    </row>
    <row r="8591">
      <c r="A8591" s="1" t="s">
        <v>25450</v>
      </c>
      <c r="B8591" s="1" t="s">
        <v>25451</v>
      </c>
      <c r="C8591" s="1" t="s">
        <v>25452</v>
      </c>
      <c r="D8591" s="1">
        <v>1202.0</v>
      </c>
    </row>
    <row r="8592">
      <c r="A8592" s="1" t="s">
        <v>25453</v>
      </c>
      <c r="B8592" s="1" t="s">
        <v>25454</v>
      </c>
      <c r="C8592" s="1" t="s">
        <v>25455</v>
      </c>
      <c r="D8592" s="1">
        <v>70.0</v>
      </c>
    </row>
    <row r="8593">
      <c r="A8593" s="1" t="s">
        <v>25456</v>
      </c>
      <c r="B8593" s="1" t="s">
        <v>25457</v>
      </c>
      <c r="C8593" s="1" t="s">
        <v>25458</v>
      </c>
      <c r="D8593" s="1">
        <v>193.0</v>
      </c>
    </row>
    <row r="8594">
      <c r="A8594" s="1" t="s">
        <v>25459</v>
      </c>
      <c r="B8594" s="1" t="s">
        <v>25460</v>
      </c>
      <c r="C8594" s="1" t="s">
        <v>25461</v>
      </c>
      <c r="D8594" s="1">
        <v>203.0</v>
      </c>
    </row>
    <row r="8595">
      <c r="A8595" s="1" t="s">
        <v>25462</v>
      </c>
      <c r="B8595" s="1" t="s">
        <v>25463</v>
      </c>
      <c r="C8595" s="1" t="s">
        <v>25464</v>
      </c>
      <c r="D8595" s="1">
        <v>105.0</v>
      </c>
    </row>
    <row r="8596">
      <c r="A8596" s="1" t="s">
        <v>25465</v>
      </c>
      <c r="B8596" s="1" t="s">
        <v>25466</v>
      </c>
      <c r="C8596" s="1" t="s">
        <v>25467</v>
      </c>
      <c r="D8596" s="1">
        <v>427.0</v>
      </c>
    </row>
    <row r="8597">
      <c r="A8597" s="1" t="s">
        <v>25468</v>
      </c>
      <c r="B8597" s="1" t="s">
        <v>25469</v>
      </c>
      <c r="C8597" s="1" t="s">
        <v>25470</v>
      </c>
      <c r="D8597" s="1">
        <v>458.0</v>
      </c>
    </row>
    <row r="8598">
      <c r="A8598" s="1" t="s">
        <v>25471</v>
      </c>
      <c r="B8598" s="1" t="s">
        <v>25472</v>
      </c>
      <c r="C8598" s="1" t="s">
        <v>25473</v>
      </c>
      <c r="D8598" s="1">
        <v>257.0</v>
      </c>
    </row>
    <row r="8599">
      <c r="A8599" s="1" t="s">
        <v>25474</v>
      </c>
      <c r="B8599" s="1" t="s">
        <v>25475</v>
      </c>
      <c r="C8599" s="1" t="s">
        <v>25476</v>
      </c>
      <c r="D8599" s="1">
        <v>72.0</v>
      </c>
    </row>
    <row r="8600">
      <c r="A8600" s="1" t="s">
        <v>25477</v>
      </c>
      <c r="B8600" s="1" t="s">
        <v>25478</v>
      </c>
      <c r="C8600" s="1" t="s">
        <v>25479</v>
      </c>
      <c r="D8600" s="1">
        <v>28.0</v>
      </c>
    </row>
    <row r="8601">
      <c r="A8601" s="1" t="s">
        <v>25480</v>
      </c>
      <c r="B8601" s="1" t="s">
        <v>25481</v>
      </c>
      <c r="C8601" s="1" t="s">
        <v>25482</v>
      </c>
      <c r="D8601" s="1">
        <v>42.0</v>
      </c>
    </row>
    <row r="8602">
      <c r="A8602" s="1" t="s">
        <v>25483</v>
      </c>
      <c r="B8602" s="1" t="s">
        <v>25484</v>
      </c>
      <c r="C8602" s="1" t="s">
        <v>25485</v>
      </c>
      <c r="D8602" s="1">
        <v>1255.0</v>
      </c>
    </row>
    <row r="8603">
      <c r="A8603" s="1" t="s">
        <v>25486</v>
      </c>
      <c r="B8603" s="1" t="s">
        <v>25487</v>
      </c>
      <c r="C8603" s="1" t="s">
        <v>25488</v>
      </c>
      <c r="D8603" s="1">
        <v>51.0</v>
      </c>
    </row>
    <row r="8604">
      <c r="A8604" s="1" t="s">
        <v>25489</v>
      </c>
      <c r="B8604" s="1" t="s">
        <v>25490</v>
      </c>
      <c r="C8604" s="1" t="s">
        <v>25491</v>
      </c>
      <c r="D8604" s="1">
        <v>111.0</v>
      </c>
    </row>
    <row r="8605">
      <c r="A8605" s="1" t="s">
        <v>25492</v>
      </c>
      <c r="B8605" s="1" t="s">
        <v>25493</v>
      </c>
      <c r="C8605" s="1" t="s">
        <v>25494</v>
      </c>
      <c r="D8605" s="1">
        <v>35.0</v>
      </c>
    </row>
    <row r="8606">
      <c r="A8606" s="1" t="s">
        <v>25495</v>
      </c>
      <c r="B8606" s="1" t="s">
        <v>25496</v>
      </c>
      <c r="C8606" s="1" t="s">
        <v>25497</v>
      </c>
      <c r="D8606" s="1">
        <v>41.0</v>
      </c>
    </row>
    <row r="8607">
      <c r="A8607" s="1" t="s">
        <v>25498</v>
      </c>
      <c r="B8607" s="1" t="s">
        <v>25499</v>
      </c>
      <c r="C8607" s="1" t="s">
        <v>25500</v>
      </c>
      <c r="D8607" s="1">
        <v>45.0</v>
      </c>
    </row>
    <row r="8608">
      <c r="A8608" s="1" t="s">
        <v>25501</v>
      </c>
      <c r="B8608" s="1" t="s">
        <v>25502</v>
      </c>
      <c r="C8608" s="1" t="s">
        <v>25503</v>
      </c>
      <c r="D8608" s="1">
        <v>949.0</v>
      </c>
    </row>
    <row r="8609">
      <c r="A8609" s="1" t="s">
        <v>25504</v>
      </c>
      <c r="B8609" s="1" t="s">
        <v>25505</v>
      </c>
      <c r="C8609" s="1" t="s">
        <v>25506</v>
      </c>
      <c r="D8609" s="1">
        <v>1178.0</v>
      </c>
    </row>
    <row r="8610">
      <c r="A8610" s="1" t="s">
        <v>25507</v>
      </c>
      <c r="B8610" s="1" t="s">
        <v>25508</v>
      </c>
      <c r="C8610" s="1" t="s">
        <v>25509</v>
      </c>
      <c r="D8610" s="1">
        <v>887.0</v>
      </c>
    </row>
    <row r="8611">
      <c r="A8611" s="1" t="s">
        <v>25510</v>
      </c>
      <c r="B8611" s="1" t="s">
        <v>25511</v>
      </c>
      <c r="C8611" s="1" t="s">
        <v>25512</v>
      </c>
      <c r="D8611" s="1">
        <v>193.0</v>
      </c>
    </row>
    <row r="8612">
      <c r="A8612" s="1" t="s">
        <v>25513</v>
      </c>
      <c r="B8612" s="1" t="s">
        <v>25513</v>
      </c>
      <c r="C8612" s="1" t="s">
        <v>25514</v>
      </c>
      <c r="D8612" s="1">
        <v>16.0</v>
      </c>
    </row>
    <row r="8613">
      <c r="A8613" s="1" t="s">
        <v>25515</v>
      </c>
      <c r="B8613" s="1" t="s">
        <v>25516</v>
      </c>
      <c r="C8613" s="1" t="s">
        <v>25517</v>
      </c>
      <c r="D8613" s="1">
        <v>313.0</v>
      </c>
    </row>
    <row r="8614">
      <c r="A8614" s="1" t="s">
        <v>25518</v>
      </c>
      <c r="B8614" s="1" t="s">
        <v>25519</v>
      </c>
      <c r="C8614" s="1" t="s">
        <v>25520</v>
      </c>
      <c r="D8614" s="1">
        <v>638.0</v>
      </c>
    </row>
    <row r="8615">
      <c r="A8615" s="1" t="s">
        <v>25521</v>
      </c>
      <c r="B8615" s="1" t="s">
        <v>25522</v>
      </c>
      <c r="C8615" s="1" t="s">
        <v>25523</v>
      </c>
      <c r="D8615" s="1">
        <v>124.0</v>
      </c>
    </row>
    <row r="8616">
      <c r="A8616" s="1" t="s">
        <v>25524</v>
      </c>
      <c r="B8616" s="1" t="s">
        <v>25525</v>
      </c>
      <c r="C8616" s="1" t="s">
        <v>25526</v>
      </c>
      <c r="D8616" s="1">
        <v>204.0</v>
      </c>
    </row>
    <row r="8617">
      <c r="A8617" s="1" t="s">
        <v>25527</v>
      </c>
      <c r="B8617" s="1" t="s">
        <v>25528</v>
      </c>
      <c r="C8617" s="1" t="s">
        <v>25529</v>
      </c>
      <c r="D8617" s="1">
        <v>539.0</v>
      </c>
    </row>
    <row r="8618">
      <c r="A8618" s="1" t="s">
        <v>25530</v>
      </c>
      <c r="B8618" s="1" t="s">
        <v>25531</v>
      </c>
      <c r="C8618" s="1" t="s">
        <v>25532</v>
      </c>
      <c r="D8618" s="1">
        <v>2736.0</v>
      </c>
    </row>
    <row r="8619">
      <c r="A8619" s="1" t="s">
        <v>25533</v>
      </c>
      <c r="B8619" s="1" t="s">
        <v>25534</v>
      </c>
      <c r="C8619" s="1" t="s">
        <v>25535</v>
      </c>
      <c r="D8619" s="1">
        <v>471.0</v>
      </c>
    </row>
    <row r="8620">
      <c r="A8620" s="1" t="s">
        <v>25536</v>
      </c>
      <c r="B8620" s="1" t="s">
        <v>25537</v>
      </c>
      <c r="C8620" s="1" t="s">
        <v>25538</v>
      </c>
      <c r="D8620" s="1">
        <v>217.0</v>
      </c>
    </row>
    <row r="8621">
      <c r="A8621" s="1" t="s">
        <v>25539</v>
      </c>
      <c r="B8621" s="1" t="s">
        <v>25540</v>
      </c>
      <c r="C8621" s="1" t="s">
        <v>25541</v>
      </c>
      <c r="D8621" s="1">
        <v>598.0</v>
      </c>
    </row>
    <row r="8622">
      <c r="A8622" s="1" t="s">
        <v>25542</v>
      </c>
      <c r="B8622" s="1" t="s">
        <v>25543</v>
      </c>
      <c r="C8622" s="1" t="s">
        <v>25544</v>
      </c>
      <c r="D8622" s="1">
        <v>2304.0</v>
      </c>
    </row>
    <row r="8623">
      <c r="A8623" s="1" t="s">
        <v>25545</v>
      </c>
      <c r="B8623" s="1" t="s">
        <v>25546</v>
      </c>
      <c r="C8623" s="1" t="s">
        <v>25547</v>
      </c>
      <c r="D8623" s="1">
        <v>273.0</v>
      </c>
    </row>
    <row r="8624">
      <c r="A8624" s="1" t="s">
        <v>25548</v>
      </c>
      <c r="B8624" s="1" t="s">
        <v>25549</v>
      </c>
      <c r="C8624" s="1" t="s">
        <v>25550</v>
      </c>
      <c r="D8624" s="1">
        <v>800.0</v>
      </c>
    </row>
    <row r="8625">
      <c r="A8625" s="1" t="s">
        <v>25551</v>
      </c>
      <c r="B8625" s="1" t="s">
        <v>25552</v>
      </c>
      <c r="C8625" s="1" t="s">
        <v>25553</v>
      </c>
      <c r="D8625" s="1">
        <v>625.0</v>
      </c>
    </row>
    <row r="8626">
      <c r="A8626" s="1" t="s">
        <v>25554</v>
      </c>
      <c r="B8626" s="1" t="s">
        <v>25555</v>
      </c>
      <c r="C8626" s="1" t="s">
        <v>25556</v>
      </c>
      <c r="D8626" s="1">
        <v>1660.0</v>
      </c>
    </row>
    <row r="8627">
      <c r="A8627" s="1" t="s">
        <v>25557</v>
      </c>
      <c r="B8627" s="1" t="s">
        <v>25558</v>
      </c>
      <c r="C8627" s="1" t="s">
        <v>25559</v>
      </c>
      <c r="D8627" s="1">
        <v>9295.0</v>
      </c>
    </row>
    <row r="8628">
      <c r="A8628" s="1" t="s">
        <v>25560</v>
      </c>
      <c r="B8628" s="1" t="s">
        <v>25561</v>
      </c>
      <c r="C8628" s="1" t="s">
        <v>25562</v>
      </c>
      <c r="D8628" s="1">
        <v>62.0</v>
      </c>
    </row>
    <row r="8629">
      <c r="A8629" s="1" t="s">
        <v>25563</v>
      </c>
      <c r="B8629" s="1" t="s">
        <v>25564</v>
      </c>
      <c r="C8629" s="1" t="s">
        <v>25565</v>
      </c>
      <c r="D8629" s="1">
        <v>128.0</v>
      </c>
    </row>
    <row r="8630">
      <c r="A8630" s="1" t="s">
        <v>25566</v>
      </c>
      <c r="B8630" s="1" t="s">
        <v>25567</v>
      </c>
      <c r="C8630" s="1" t="s">
        <v>25568</v>
      </c>
      <c r="D8630" s="1">
        <v>319.0</v>
      </c>
    </row>
    <row r="8631">
      <c r="A8631" s="1" t="s">
        <v>25569</v>
      </c>
      <c r="B8631" s="1" t="s">
        <v>25569</v>
      </c>
      <c r="C8631" s="1" t="s">
        <v>25570</v>
      </c>
      <c r="D8631" s="1">
        <v>1485.0</v>
      </c>
    </row>
    <row r="8632">
      <c r="A8632" s="1" t="s">
        <v>25571</v>
      </c>
      <c r="B8632" s="1" t="s">
        <v>25572</v>
      </c>
      <c r="C8632" s="1" t="s">
        <v>25573</v>
      </c>
      <c r="D8632" s="1">
        <v>128.0</v>
      </c>
    </row>
    <row r="8633">
      <c r="A8633" s="1" t="s">
        <v>25574</v>
      </c>
      <c r="B8633" s="1" t="s">
        <v>25575</v>
      </c>
      <c r="C8633" s="1" t="s">
        <v>25576</v>
      </c>
      <c r="D8633" s="1">
        <v>201.0</v>
      </c>
    </row>
    <row r="8634">
      <c r="A8634" s="1" t="s">
        <v>25577</v>
      </c>
      <c r="B8634" s="1" t="s">
        <v>25578</v>
      </c>
      <c r="C8634" s="1" t="s">
        <v>25579</v>
      </c>
      <c r="D8634" s="1">
        <v>2348.0</v>
      </c>
    </row>
    <row r="8635">
      <c r="A8635" s="1" t="s">
        <v>25580</v>
      </c>
      <c r="B8635" s="1" t="s">
        <v>25581</v>
      </c>
      <c r="C8635" s="1" t="s">
        <v>25582</v>
      </c>
      <c r="D8635" s="1">
        <v>111.0</v>
      </c>
    </row>
    <row r="8636">
      <c r="A8636" s="1" t="s">
        <v>25583</v>
      </c>
      <c r="B8636" s="1" t="s">
        <v>25584</v>
      </c>
      <c r="C8636" s="1" t="s">
        <v>25585</v>
      </c>
      <c r="D8636" s="1">
        <v>399.0</v>
      </c>
    </row>
    <row r="8637">
      <c r="A8637" s="1" t="s">
        <v>25586</v>
      </c>
      <c r="B8637" s="1" t="s">
        <v>25587</v>
      </c>
      <c r="C8637" s="1" t="s">
        <v>25588</v>
      </c>
      <c r="D8637" s="1">
        <v>429.0</v>
      </c>
    </row>
    <row r="8638">
      <c r="A8638" s="1" t="s">
        <v>25589</v>
      </c>
      <c r="B8638" s="1" t="s">
        <v>25590</v>
      </c>
      <c r="C8638" s="1" t="s">
        <v>25591</v>
      </c>
      <c r="D8638" s="1">
        <v>1930.0</v>
      </c>
    </row>
    <row r="8639">
      <c r="A8639" s="1" t="s">
        <v>25592</v>
      </c>
      <c r="B8639" s="1" t="s">
        <v>25593</v>
      </c>
      <c r="C8639" s="1" t="s">
        <v>25594</v>
      </c>
      <c r="D8639" s="1">
        <v>1233.0</v>
      </c>
    </row>
    <row r="8640">
      <c r="A8640" s="1" t="s">
        <v>25595</v>
      </c>
      <c r="B8640" s="1" t="s">
        <v>25596</v>
      </c>
      <c r="C8640" s="1" t="s">
        <v>25597</v>
      </c>
      <c r="D8640" s="1">
        <v>37.0</v>
      </c>
    </row>
    <row r="8641">
      <c r="A8641" s="1" t="s">
        <v>25598</v>
      </c>
      <c r="B8641" s="1" t="s">
        <v>25599</v>
      </c>
      <c r="C8641" s="1" t="s">
        <v>25600</v>
      </c>
      <c r="D8641" s="1">
        <v>481.0</v>
      </c>
    </row>
    <row r="8642">
      <c r="A8642" s="1" t="s">
        <v>25601</v>
      </c>
      <c r="B8642" s="1" t="s">
        <v>25602</v>
      </c>
      <c r="C8642" s="1" t="s">
        <v>25603</v>
      </c>
      <c r="D8642" s="1">
        <v>60.0</v>
      </c>
    </row>
    <row r="8643">
      <c r="A8643" s="1" t="s">
        <v>25604</v>
      </c>
      <c r="B8643" s="1" t="s">
        <v>25605</v>
      </c>
      <c r="C8643" s="1" t="s">
        <v>25606</v>
      </c>
      <c r="D8643" s="1">
        <v>72.0</v>
      </c>
    </row>
    <row r="8644">
      <c r="A8644" s="1" t="s">
        <v>25607</v>
      </c>
      <c r="B8644" s="1" t="s">
        <v>25608</v>
      </c>
      <c r="C8644" s="1" t="s">
        <v>25609</v>
      </c>
      <c r="D8644" s="1">
        <v>114.0</v>
      </c>
    </row>
    <row r="8645">
      <c r="A8645" s="1" t="s">
        <v>25610</v>
      </c>
      <c r="B8645" s="1" t="s">
        <v>25611</v>
      </c>
      <c r="C8645" s="1" t="s">
        <v>25612</v>
      </c>
      <c r="D8645" s="1">
        <v>175.0</v>
      </c>
    </row>
    <row r="8646">
      <c r="A8646" s="1" t="s">
        <v>25613</v>
      </c>
      <c r="B8646" s="1" t="s">
        <v>25614</v>
      </c>
      <c r="C8646" s="1" t="s">
        <v>25615</v>
      </c>
      <c r="D8646" s="1">
        <v>266.0</v>
      </c>
    </row>
    <row r="8647">
      <c r="A8647" s="1" t="s">
        <v>25616</v>
      </c>
      <c r="B8647" s="1" t="s">
        <v>25617</v>
      </c>
      <c r="C8647" s="1" t="s">
        <v>25618</v>
      </c>
      <c r="D8647" s="1">
        <v>387.0</v>
      </c>
    </row>
    <row r="8648">
      <c r="A8648" s="1" t="s">
        <v>25619</v>
      </c>
      <c r="B8648" s="1" t="s">
        <v>25620</v>
      </c>
      <c r="C8648" s="1" t="s">
        <v>25621</v>
      </c>
      <c r="D8648" s="1">
        <v>181.0</v>
      </c>
    </row>
    <row r="8649">
      <c r="A8649" s="1" t="s">
        <v>25622</v>
      </c>
      <c r="B8649" s="1" t="s">
        <v>25623</v>
      </c>
      <c r="C8649" s="1" t="s">
        <v>25624</v>
      </c>
      <c r="D8649" s="1">
        <v>634.0</v>
      </c>
    </row>
    <row r="8650">
      <c r="A8650" s="1" t="s">
        <v>25625</v>
      </c>
      <c r="B8650" s="1" t="s">
        <v>25626</v>
      </c>
      <c r="C8650" s="1" t="s">
        <v>25627</v>
      </c>
      <c r="D8650" s="1">
        <v>551.0</v>
      </c>
    </row>
    <row r="8651">
      <c r="A8651" s="1" t="s">
        <v>25628</v>
      </c>
      <c r="B8651" s="1" t="s">
        <v>25629</v>
      </c>
      <c r="C8651" s="1" t="s">
        <v>25630</v>
      </c>
      <c r="D8651" s="1">
        <v>195.0</v>
      </c>
    </row>
    <row r="8652">
      <c r="A8652" s="1" t="s">
        <v>25631</v>
      </c>
      <c r="B8652" s="1" t="s">
        <v>25632</v>
      </c>
      <c r="C8652" s="1" t="s">
        <v>25633</v>
      </c>
      <c r="D8652" s="1">
        <v>169.0</v>
      </c>
    </row>
    <row r="8653">
      <c r="A8653" s="1" t="s">
        <v>8424</v>
      </c>
      <c r="B8653" s="1" t="s">
        <v>8425</v>
      </c>
      <c r="C8653" s="1" t="s">
        <v>25634</v>
      </c>
      <c r="D8653" s="1">
        <v>575.0</v>
      </c>
    </row>
    <row r="8654">
      <c r="A8654" s="1" t="s">
        <v>25635</v>
      </c>
      <c r="B8654" s="1" t="s">
        <v>25636</v>
      </c>
      <c r="C8654" s="1" t="s">
        <v>25637</v>
      </c>
      <c r="D8654" s="1">
        <v>67.0</v>
      </c>
    </row>
    <row r="8655">
      <c r="A8655" s="1" t="s">
        <v>25638</v>
      </c>
      <c r="B8655" s="1" t="s">
        <v>25639</v>
      </c>
      <c r="C8655" s="1" t="s">
        <v>25640</v>
      </c>
      <c r="D8655" s="1">
        <v>91.0</v>
      </c>
    </row>
    <row r="8656">
      <c r="A8656" s="1" t="s">
        <v>25641</v>
      </c>
      <c r="B8656" s="1" t="s">
        <v>25642</v>
      </c>
      <c r="C8656" s="1" t="s">
        <v>25643</v>
      </c>
      <c r="D8656" s="1">
        <v>98.0</v>
      </c>
    </row>
    <row r="8657">
      <c r="A8657" s="1" t="s">
        <v>25644</v>
      </c>
      <c r="B8657" s="1" t="s">
        <v>25645</v>
      </c>
      <c r="C8657" s="1" t="s">
        <v>25646</v>
      </c>
      <c r="D8657" s="1">
        <v>555.0</v>
      </c>
    </row>
    <row r="8658">
      <c r="A8658" s="1" t="s">
        <v>25647</v>
      </c>
      <c r="B8658" s="1" t="s">
        <v>25648</v>
      </c>
      <c r="C8658" s="1" t="s">
        <v>25649</v>
      </c>
      <c r="D8658" s="1">
        <v>252.0</v>
      </c>
    </row>
    <row r="8659">
      <c r="A8659" s="1" t="s">
        <v>25650</v>
      </c>
      <c r="B8659" s="1" t="s">
        <v>25651</v>
      </c>
      <c r="C8659" s="1" t="s">
        <v>25652</v>
      </c>
      <c r="D8659" s="1">
        <v>145.0</v>
      </c>
    </row>
    <row r="8660">
      <c r="A8660" s="1" t="s">
        <v>25653</v>
      </c>
      <c r="B8660" s="1" t="s">
        <v>25654</v>
      </c>
      <c r="C8660" s="1" t="s">
        <v>25655</v>
      </c>
      <c r="D8660" s="1">
        <v>23.0</v>
      </c>
    </row>
    <row r="8661">
      <c r="A8661" s="1" t="s">
        <v>25656</v>
      </c>
      <c r="B8661" s="1" t="s">
        <v>25657</v>
      </c>
      <c r="C8661" s="1" t="s">
        <v>25658</v>
      </c>
      <c r="D8661" s="1">
        <v>48.0</v>
      </c>
    </row>
    <row r="8662">
      <c r="A8662" s="1" t="s">
        <v>25659</v>
      </c>
      <c r="B8662" s="1" t="s">
        <v>25660</v>
      </c>
      <c r="C8662" s="1" t="s">
        <v>25661</v>
      </c>
      <c r="D8662" s="1">
        <v>66.0</v>
      </c>
    </row>
    <row r="8663">
      <c r="A8663" s="1" t="s">
        <v>25662</v>
      </c>
      <c r="B8663" s="1" t="s">
        <v>25663</v>
      </c>
      <c r="C8663" s="1" t="s">
        <v>25664</v>
      </c>
      <c r="D8663" s="1">
        <v>868.0</v>
      </c>
    </row>
    <row r="8664">
      <c r="A8664" s="1" t="s">
        <v>25665</v>
      </c>
      <c r="B8664" s="1" t="s">
        <v>25666</v>
      </c>
      <c r="C8664" s="1" t="s">
        <v>25667</v>
      </c>
      <c r="D8664" s="1">
        <v>113.0</v>
      </c>
    </row>
    <row r="8665">
      <c r="A8665" s="1" t="s">
        <v>25668</v>
      </c>
      <c r="B8665" s="1" t="s">
        <v>25669</v>
      </c>
      <c r="C8665" s="1" t="s">
        <v>25670</v>
      </c>
      <c r="D8665" s="1">
        <v>2112.0</v>
      </c>
    </row>
    <row r="8666">
      <c r="A8666" s="1" t="s">
        <v>25671</v>
      </c>
      <c r="B8666" s="1" t="s">
        <v>25672</v>
      </c>
      <c r="C8666" s="1" t="s">
        <v>25673</v>
      </c>
      <c r="D8666" s="1">
        <v>11122.0</v>
      </c>
    </row>
    <row r="8667">
      <c r="A8667" s="1" t="s">
        <v>25674</v>
      </c>
      <c r="B8667" s="1" t="s">
        <v>25675</v>
      </c>
      <c r="C8667" s="1" t="s">
        <v>25676</v>
      </c>
      <c r="D8667" s="1">
        <v>111.0</v>
      </c>
    </row>
    <row r="8668">
      <c r="A8668" s="1" t="s">
        <v>25677</v>
      </c>
      <c r="B8668" s="1" t="s">
        <v>25678</v>
      </c>
      <c r="C8668" s="1" t="s">
        <v>25679</v>
      </c>
      <c r="D8668" s="1">
        <v>733.0</v>
      </c>
    </row>
    <row r="8669">
      <c r="A8669" s="1" t="s">
        <v>25680</v>
      </c>
      <c r="B8669" s="1" t="s">
        <v>25681</v>
      </c>
      <c r="C8669" s="1" t="s">
        <v>25682</v>
      </c>
      <c r="D8669" s="1">
        <v>629.0</v>
      </c>
    </row>
    <row r="8670">
      <c r="A8670" s="1" t="s">
        <v>25683</v>
      </c>
      <c r="B8670" s="1" t="s">
        <v>25684</v>
      </c>
      <c r="C8670" s="1" t="s">
        <v>25685</v>
      </c>
      <c r="D8670" s="1">
        <v>343.0</v>
      </c>
    </row>
    <row r="8671">
      <c r="A8671" s="1" t="s">
        <v>25686</v>
      </c>
      <c r="B8671" s="1" t="s">
        <v>25687</v>
      </c>
      <c r="C8671" s="1" t="s">
        <v>25688</v>
      </c>
      <c r="D8671" s="1">
        <v>1488.0</v>
      </c>
    </row>
    <row r="8672">
      <c r="A8672" s="1" t="s">
        <v>25689</v>
      </c>
      <c r="B8672" s="1" t="s">
        <v>25690</v>
      </c>
      <c r="C8672" s="1" t="s">
        <v>25691</v>
      </c>
      <c r="D8672" s="1">
        <v>75.0</v>
      </c>
    </row>
    <row r="8673">
      <c r="A8673" s="1" t="s">
        <v>25692</v>
      </c>
      <c r="B8673" s="1" t="s">
        <v>25693</v>
      </c>
      <c r="C8673" s="1" t="s">
        <v>25694</v>
      </c>
      <c r="D8673" s="1">
        <v>638.0</v>
      </c>
    </row>
    <row r="8674">
      <c r="A8674" s="1" t="s">
        <v>25695</v>
      </c>
      <c r="B8674" s="1" t="s">
        <v>25696</v>
      </c>
      <c r="C8674" s="1" t="s">
        <v>25697</v>
      </c>
      <c r="D8674" s="1">
        <v>41.0</v>
      </c>
    </row>
    <row r="8675">
      <c r="A8675" s="1" t="s">
        <v>25698</v>
      </c>
      <c r="B8675" s="1" t="s">
        <v>25699</v>
      </c>
      <c r="C8675" s="1" t="s">
        <v>25700</v>
      </c>
      <c r="D8675" s="1">
        <v>498.0</v>
      </c>
    </row>
    <row r="8676">
      <c r="A8676" s="1" t="s">
        <v>25701</v>
      </c>
      <c r="B8676" s="1" t="s">
        <v>25702</v>
      </c>
      <c r="C8676" s="1" t="s">
        <v>25703</v>
      </c>
      <c r="D8676" s="1">
        <v>345.0</v>
      </c>
    </row>
    <row r="8677">
      <c r="A8677" s="1" t="s">
        <v>25704</v>
      </c>
      <c r="B8677" s="1" t="s">
        <v>25705</v>
      </c>
      <c r="C8677" s="1" t="s">
        <v>25706</v>
      </c>
      <c r="D8677" s="1">
        <v>1379.0</v>
      </c>
    </row>
    <row r="8678">
      <c r="A8678" s="1" t="s">
        <v>25707</v>
      </c>
      <c r="B8678" s="1" t="s">
        <v>25708</v>
      </c>
      <c r="C8678" s="1" t="s">
        <v>25709</v>
      </c>
      <c r="D8678" s="1">
        <v>914.0</v>
      </c>
    </row>
    <row r="8679">
      <c r="A8679" s="1" t="s">
        <v>25710</v>
      </c>
      <c r="B8679" s="1" t="s">
        <v>25711</v>
      </c>
      <c r="C8679" s="1" t="s">
        <v>25712</v>
      </c>
      <c r="D8679" s="1">
        <v>1152.0</v>
      </c>
    </row>
    <row r="8680">
      <c r="A8680" s="1" t="s">
        <v>25713</v>
      </c>
      <c r="B8680" s="1" t="s">
        <v>25714</v>
      </c>
      <c r="C8680" s="1" t="s">
        <v>25715</v>
      </c>
      <c r="D8680" s="1">
        <v>1171.0</v>
      </c>
    </row>
    <row r="8681">
      <c r="A8681" s="1" t="s">
        <v>25716</v>
      </c>
      <c r="B8681" s="1" t="s">
        <v>25717</v>
      </c>
      <c r="C8681" s="1" t="s">
        <v>25718</v>
      </c>
      <c r="D8681" s="1">
        <v>18.0</v>
      </c>
    </row>
    <row r="8682">
      <c r="A8682" s="1" t="s">
        <v>25719</v>
      </c>
      <c r="B8682" s="1" t="s">
        <v>25720</v>
      </c>
      <c r="C8682" s="1" t="s">
        <v>25721</v>
      </c>
      <c r="D8682" s="1">
        <v>539.0</v>
      </c>
    </row>
    <row r="8683">
      <c r="A8683" s="1" t="s">
        <v>25722</v>
      </c>
      <c r="B8683" s="1" t="s">
        <v>25723</v>
      </c>
      <c r="C8683" s="1" t="s">
        <v>25724</v>
      </c>
      <c r="D8683" s="1">
        <v>179.0</v>
      </c>
    </row>
    <row r="8684">
      <c r="A8684" s="1" t="s">
        <v>25725</v>
      </c>
      <c r="B8684" s="1" t="s">
        <v>25726</v>
      </c>
      <c r="C8684" s="1" t="s">
        <v>25727</v>
      </c>
      <c r="D8684" s="1">
        <v>23.0</v>
      </c>
    </row>
    <row r="8685">
      <c r="A8685" s="1" t="s">
        <v>25728</v>
      </c>
      <c r="B8685" s="1" t="s">
        <v>25729</v>
      </c>
      <c r="C8685" s="1" t="s">
        <v>25730</v>
      </c>
      <c r="D8685" s="1">
        <v>1137.0</v>
      </c>
    </row>
    <row r="8686">
      <c r="A8686" s="1" t="s">
        <v>25731</v>
      </c>
      <c r="B8686" s="1" t="s">
        <v>25732</v>
      </c>
      <c r="C8686" s="1" t="s">
        <v>25733</v>
      </c>
      <c r="D8686" s="1">
        <v>490.0</v>
      </c>
    </row>
    <row r="8687">
      <c r="A8687" s="1" t="s">
        <v>25734</v>
      </c>
      <c r="B8687" s="1" t="s">
        <v>25735</v>
      </c>
      <c r="C8687" s="1" t="s">
        <v>25736</v>
      </c>
      <c r="D8687" s="1">
        <v>8568.0</v>
      </c>
    </row>
    <row r="8688">
      <c r="A8688" s="1" t="s">
        <v>25737</v>
      </c>
      <c r="B8688" s="1" t="s">
        <v>25738</v>
      </c>
      <c r="C8688" s="1" t="s">
        <v>25739</v>
      </c>
      <c r="D8688" s="1">
        <v>91.0</v>
      </c>
    </row>
    <row r="8689">
      <c r="A8689" s="1" t="s">
        <v>25740</v>
      </c>
      <c r="B8689" s="1" t="s">
        <v>25741</v>
      </c>
      <c r="C8689" s="1" t="s">
        <v>25742</v>
      </c>
      <c r="D8689" s="1">
        <v>280.0</v>
      </c>
    </row>
    <row r="8690">
      <c r="A8690" s="1" t="s">
        <v>25743</v>
      </c>
      <c r="B8690" s="1" t="s">
        <v>25744</v>
      </c>
      <c r="C8690" s="1" t="s">
        <v>25745</v>
      </c>
      <c r="D8690" s="1">
        <v>120.0</v>
      </c>
    </row>
    <row r="8691">
      <c r="A8691" s="1" t="s">
        <v>25746</v>
      </c>
      <c r="B8691" s="1" t="s">
        <v>25747</v>
      </c>
      <c r="C8691" s="1" t="s">
        <v>25748</v>
      </c>
      <c r="D8691" s="1">
        <v>21.0</v>
      </c>
    </row>
    <row r="8692">
      <c r="A8692" s="1" t="s">
        <v>25749</v>
      </c>
      <c r="B8692" s="1" t="s">
        <v>25750</v>
      </c>
      <c r="C8692" s="1" t="s">
        <v>25751</v>
      </c>
      <c r="D8692" s="1">
        <v>139.0</v>
      </c>
    </row>
    <row r="8693">
      <c r="A8693" s="1" t="s">
        <v>25752</v>
      </c>
      <c r="B8693" s="1" t="s">
        <v>25753</v>
      </c>
      <c r="C8693" s="1" t="s">
        <v>25754</v>
      </c>
      <c r="D8693" s="1">
        <v>23.0</v>
      </c>
    </row>
    <row r="8694">
      <c r="A8694" s="1" t="s">
        <v>25755</v>
      </c>
      <c r="B8694" s="1" t="s">
        <v>25756</v>
      </c>
      <c r="C8694" s="1" t="s">
        <v>25757</v>
      </c>
      <c r="D8694" s="1">
        <v>815.0</v>
      </c>
    </row>
    <row r="8695">
      <c r="A8695" s="1" t="s">
        <v>25758</v>
      </c>
      <c r="B8695" s="1" t="s">
        <v>25759</v>
      </c>
      <c r="C8695" s="1" t="s">
        <v>25760</v>
      </c>
      <c r="D8695" s="1">
        <v>17.0</v>
      </c>
    </row>
    <row r="8696">
      <c r="A8696" s="1" t="s">
        <v>25761</v>
      </c>
      <c r="B8696" s="1" t="s">
        <v>25762</v>
      </c>
      <c r="C8696" s="1" t="s">
        <v>25763</v>
      </c>
      <c r="D8696" s="1">
        <v>79.0</v>
      </c>
    </row>
    <row r="8697">
      <c r="A8697" s="1" t="s">
        <v>25764</v>
      </c>
      <c r="B8697" s="1" t="s">
        <v>25765</v>
      </c>
      <c r="C8697" s="1" t="s">
        <v>25766</v>
      </c>
      <c r="D8697" s="1">
        <v>944.0</v>
      </c>
    </row>
    <row r="8698">
      <c r="A8698" s="1" t="s">
        <v>25767</v>
      </c>
      <c r="B8698" s="1" t="s">
        <v>25768</v>
      </c>
      <c r="C8698" s="1" t="s">
        <v>25769</v>
      </c>
      <c r="D8698" s="1">
        <v>182.0</v>
      </c>
    </row>
    <row r="8699">
      <c r="A8699" s="1" t="s">
        <v>25770</v>
      </c>
      <c r="B8699" s="1" t="s">
        <v>25771</v>
      </c>
      <c r="C8699" s="1" t="s">
        <v>25772</v>
      </c>
      <c r="D8699" s="1">
        <v>800.0</v>
      </c>
    </row>
    <row r="8700">
      <c r="A8700" s="1" t="s">
        <v>25773</v>
      </c>
      <c r="B8700" s="1" t="s">
        <v>25774</v>
      </c>
      <c r="C8700" s="1" t="s">
        <v>25775</v>
      </c>
      <c r="D8700" s="1">
        <v>424.0</v>
      </c>
    </row>
    <row r="8701">
      <c r="A8701" s="1" t="s">
        <v>25776</v>
      </c>
      <c r="B8701" s="1" t="s">
        <v>25777</v>
      </c>
      <c r="C8701" s="1" t="s">
        <v>25778</v>
      </c>
      <c r="D8701" s="1">
        <v>84.0</v>
      </c>
    </row>
    <row r="8702">
      <c r="A8702" s="1" t="s">
        <v>25779</v>
      </c>
      <c r="B8702" s="1" t="s">
        <v>25780</v>
      </c>
      <c r="C8702" s="1" t="s">
        <v>25781</v>
      </c>
      <c r="D8702" s="1">
        <v>1542.0</v>
      </c>
    </row>
    <row r="8703">
      <c r="A8703" s="1" t="s">
        <v>25782</v>
      </c>
      <c r="B8703" s="1" t="s">
        <v>25783</v>
      </c>
      <c r="C8703" s="1" t="s">
        <v>25784</v>
      </c>
      <c r="D8703" s="1">
        <v>411.0</v>
      </c>
    </row>
    <row r="8704">
      <c r="A8704" s="1" t="s">
        <v>25785</v>
      </c>
      <c r="B8704" s="1" t="s">
        <v>25786</v>
      </c>
      <c r="C8704" s="1" t="s">
        <v>25787</v>
      </c>
      <c r="D8704" s="1">
        <v>235.0</v>
      </c>
    </row>
    <row r="8705">
      <c r="A8705" s="1" t="s">
        <v>25788</v>
      </c>
      <c r="B8705" s="1" t="s">
        <v>25789</v>
      </c>
      <c r="C8705" s="1" t="s">
        <v>25790</v>
      </c>
      <c r="D8705" s="1">
        <v>190.0</v>
      </c>
    </row>
    <row r="8706">
      <c r="A8706" s="1" t="s">
        <v>25791</v>
      </c>
      <c r="B8706" s="1" t="s">
        <v>25792</v>
      </c>
      <c r="C8706" s="1" t="s">
        <v>25793</v>
      </c>
      <c r="D8706" s="1">
        <v>366.0</v>
      </c>
    </row>
    <row r="8707">
      <c r="A8707" s="1" t="s">
        <v>25794</v>
      </c>
      <c r="B8707" s="1" t="s">
        <v>25795</v>
      </c>
      <c r="C8707" s="1" t="s">
        <v>25796</v>
      </c>
      <c r="D8707" s="1">
        <v>360.0</v>
      </c>
    </row>
    <row r="8708">
      <c r="A8708" s="1" t="s">
        <v>25797</v>
      </c>
      <c r="B8708" s="1" t="s">
        <v>25798</v>
      </c>
      <c r="C8708" s="1" t="s">
        <v>25799</v>
      </c>
      <c r="D8708" s="1">
        <v>5160.0</v>
      </c>
    </row>
    <row r="8709">
      <c r="A8709" s="1" t="s">
        <v>25800</v>
      </c>
      <c r="B8709" s="1" t="s">
        <v>25801</v>
      </c>
      <c r="C8709" s="1" t="s">
        <v>25802</v>
      </c>
      <c r="D8709" s="1">
        <v>219.0</v>
      </c>
    </row>
    <row r="8710">
      <c r="A8710" s="1" t="s">
        <v>25803</v>
      </c>
      <c r="B8710" s="1" t="s">
        <v>25804</v>
      </c>
      <c r="C8710" s="1" t="s">
        <v>25805</v>
      </c>
      <c r="D8710" s="1">
        <v>551.0</v>
      </c>
    </row>
    <row r="8711">
      <c r="A8711" s="1" t="s">
        <v>25806</v>
      </c>
      <c r="B8711" s="1" t="s">
        <v>25807</v>
      </c>
      <c r="C8711" s="1" t="s">
        <v>25808</v>
      </c>
      <c r="D8711" s="1">
        <v>201.0</v>
      </c>
    </row>
    <row r="8712">
      <c r="A8712" s="1" t="s">
        <v>25809</v>
      </c>
      <c r="B8712" s="1" t="s">
        <v>25810</v>
      </c>
      <c r="C8712" s="1" t="s">
        <v>25811</v>
      </c>
      <c r="D8712" s="1">
        <v>34.0</v>
      </c>
    </row>
    <row r="8713">
      <c r="A8713" s="1" t="s">
        <v>25812</v>
      </c>
      <c r="B8713" s="1" t="s">
        <v>25813</v>
      </c>
      <c r="C8713" s="1" t="s">
        <v>25814</v>
      </c>
      <c r="D8713" s="1">
        <v>1321.0</v>
      </c>
    </row>
    <row r="8714">
      <c r="A8714" s="1" t="s">
        <v>25815</v>
      </c>
      <c r="B8714" s="1" t="s">
        <v>25816</v>
      </c>
      <c r="C8714" s="1" t="s">
        <v>25817</v>
      </c>
      <c r="D8714" s="1">
        <v>189.0</v>
      </c>
    </row>
    <row r="8715">
      <c r="A8715" s="1" t="s">
        <v>25818</v>
      </c>
      <c r="B8715" s="1" t="s">
        <v>25819</v>
      </c>
      <c r="C8715" s="1" t="s">
        <v>25820</v>
      </c>
      <c r="D8715" s="1">
        <v>129.0</v>
      </c>
    </row>
    <row r="8716">
      <c r="A8716" s="1" t="s">
        <v>25821</v>
      </c>
      <c r="B8716" s="1" t="s">
        <v>25822</v>
      </c>
      <c r="C8716" s="1" t="s">
        <v>25823</v>
      </c>
      <c r="D8716" s="1">
        <v>2055.0</v>
      </c>
    </row>
    <row r="8717">
      <c r="A8717" s="1" t="s">
        <v>25824</v>
      </c>
      <c r="B8717" s="1" t="s">
        <v>25825</v>
      </c>
      <c r="C8717" s="1" t="s">
        <v>25826</v>
      </c>
      <c r="D8717" s="1">
        <v>225.0</v>
      </c>
    </row>
    <row r="8718">
      <c r="A8718" s="1" t="s">
        <v>25827</v>
      </c>
      <c r="B8718" s="1" t="s">
        <v>25828</v>
      </c>
      <c r="C8718" s="1" t="s">
        <v>25829</v>
      </c>
      <c r="D8718" s="1">
        <v>233.0</v>
      </c>
    </row>
    <row r="8719">
      <c r="A8719" s="1" t="s">
        <v>25830</v>
      </c>
      <c r="B8719" s="1" t="s">
        <v>25831</v>
      </c>
      <c r="C8719" s="1" t="s">
        <v>25832</v>
      </c>
      <c r="D8719" s="1">
        <v>212.0</v>
      </c>
    </row>
    <row r="8720">
      <c r="A8720" s="1" t="s">
        <v>25833</v>
      </c>
      <c r="B8720" s="1" t="s">
        <v>25834</v>
      </c>
      <c r="C8720" s="1" t="s">
        <v>25835</v>
      </c>
      <c r="D8720" s="1">
        <v>17.0</v>
      </c>
    </row>
    <row r="8721">
      <c r="A8721" s="1" t="s">
        <v>25836</v>
      </c>
      <c r="B8721" s="1" t="s">
        <v>25837</v>
      </c>
      <c r="C8721" s="1" t="s">
        <v>25838</v>
      </c>
      <c r="D8721" s="1">
        <v>556.0</v>
      </c>
    </row>
    <row r="8722">
      <c r="A8722" s="1" t="s">
        <v>25839</v>
      </c>
      <c r="B8722" s="1" t="s">
        <v>25840</v>
      </c>
      <c r="C8722" s="1" t="s">
        <v>25841</v>
      </c>
      <c r="D8722" s="1">
        <v>190.0</v>
      </c>
    </row>
    <row r="8723">
      <c r="A8723" s="1" t="s">
        <v>25842</v>
      </c>
      <c r="B8723" s="1" t="s">
        <v>25843</v>
      </c>
      <c r="C8723" s="1" t="s">
        <v>25844</v>
      </c>
      <c r="D8723" s="1">
        <v>146.0</v>
      </c>
    </row>
    <row r="8724">
      <c r="A8724" s="1" t="s">
        <v>25845</v>
      </c>
      <c r="B8724" s="1" t="s">
        <v>25846</v>
      </c>
      <c r="C8724" s="1" t="s">
        <v>25847</v>
      </c>
      <c r="D8724" s="1">
        <v>1357.0</v>
      </c>
    </row>
    <row r="8725">
      <c r="A8725" s="1" t="s">
        <v>25848</v>
      </c>
      <c r="B8725" s="1" t="s">
        <v>25849</v>
      </c>
      <c r="C8725" s="1" t="s">
        <v>25850</v>
      </c>
      <c r="D8725" s="1">
        <v>1187.0</v>
      </c>
    </row>
    <row r="8726">
      <c r="A8726" s="1" t="s">
        <v>25851</v>
      </c>
      <c r="B8726" s="1" t="s">
        <v>25852</v>
      </c>
      <c r="C8726" s="1" t="s">
        <v>25853</v>
      </c>
      <c r="D8726" s="1">
        <v>449.0</v>
      </c>
    </row>
    <row r="8727">
      <c r="A8727" s="1" t="s">
        <v>25854</v>
      </c>
      <c r="B8727" s="1" t="s">
        <v>25855</v>
      </c>
      <c r="C8727" s="1" t="s">
        <v>25856</v>
      </c>
      <c r="D8727" s="1">
        <v>261.0</v>
      </c>
    </row>
    <row r="8728">
      <c r="A8728" s="1" t="s">
        <v>25857</v>
      </c>
      <c r="B8728" s="1" t="s">
        <v>25858</v>
      </c>
      <c r="C8728" s="1" t="s">
        <v>25859</v>
      </c>
      <c r="D8728" s="1">
        <v>774.0</v>
      </c>
    </row>
    <row r="8729">
      <c r="A8729" s="1" t="s">
        <v>25860</v>
      </c>
      <c r="B8729" s="1" t="s">
        <v>25861</v>
      </c>
      <c r="C8729" s="1" t="s">
        <v>25862</v>
      </c>
      <c r="D8729" s="1">
        <v>60.0</v>
      </c>
    </row>
    <row r="8730">
      <c r="A8730" s="1" t="s">
        <v>25863</v>
      </c>
      <c r="B8730" s="1" t="s">
        <v>25864</v>
      </c>
      <c r="C8730" s="1" t="s">
        <v>25865</v>
      </c>
      <c r="D8730" s="1">
        <v>30.0</v>
      </c>
    </row>
    <row r="8731">
      <c r="A8731" s="1" t="s">
        <v>25866</v>
      </c>
      <c r="B8731" s="1" t="s">
        <v>25867</v>
      </c>
      <c r="C8731" s="1" t="s">
        <v>25868</v>
      </c>
      <c r="D8731" s="1">
        <v>215.0</v>
      </c>
    </row>
    <row r="8732">
      <c r="A8732" s="1" t="s">
        <v>25869</v>
      </c>
      <c r="B8732" s="1" t="s">
        <v>25870</v>
      </c>
      <c r="C8732" s="1" t="s">
        <v>25871</v>
      </c>
      <c r="D8732" s="1">
        <v>1303.0</v>
      </c>
    </row>
    <row r="8733">
      <c r="A8733" s="1" t="s">
        <v>25872</v>
      </c>
      <c r="B8733" s="1" t="s">
        <v>25873</v>
      </c>
      <c r="C8733" s="1" t="s">
        <v>25874</v>
      </c>
      <c r="D8733" s="1">
        <v>286.0</v>
      </c>
    </row>
    <row r="8734">
      <c r="A8734" s="1" t="s">
        <v>25875</v>
      </c>
      <c r="B8734" s="1" t="s">
        <v>25876</v>
      </c>
      <c r="C8734" s="1" t="s">
        <v>25877</v>
      </c>
      <c r="D8734" s="1">
        <v>78.0</v>
      </c>
    </row>
    <row r="8735">
      <c r="A8735" s="1" t="s">
        <v>25878</v>
      </c>
      <c r="B8735" s="1" t="s">
        <v>25879</v>
      </c>
      <c r="C8735" s="1" t="s">
        <v>25880</v>
      </c>
      <c r="D8735" s="1">
        <v>187.0</v>
      </c>
    </row>
    <row r="8736">
      <c r="A8736" s="1" t="s">
        <v>25881</v>
      </c>
      <c r="B8736" s="1" t="s">
        <v>25882</v>
      </c>
      <c r="C8736" s="1" t="s">
        <v>25883</v>
      </c>
      <c r="D8736" s="1">
        <v>1475.0</v>
      </c>
    </row>
    <row r="8737">
      <c r="A8737" s="1" t="s">
        <v>25884</v>
      </c>
      <c r="B8737" s="1" t="s">
        <v>25885</v>
      </c>
      <c r="C8737" s="1" t="s">
        <v>25886</v>
      </c>
      <c r="D8737" s="1">
        <v>1102.0</v>
      </c>
    </row>
    <row r="8738">
      <c r="A8738" s="1" t="s">
        <v>25887</v>
      </c>
      <c r="B8738" s="1" t="s">
        <v>25888</v>
      </c>
      <c r="C8738" s="1" t="s">
        <v>25889</v>
      </c>
      <c r="D8738" s="1">
        <v>110.0</v>
      </c>
    </row>
    <row r="8739">
      <c r="A8739" s="1" t="s">
        <v>25890</v>
      </c>
      <c r="B8739" s="1" t="s">
        <v>25891</v>
      </c>
      <c r="C8739" s="1" t="s">
        <v>25892</v>
      </c>
      <c r="D8739" s="1">
        <v>257.0</v>
      </c>
    </row>
    <row r="8740">
      <c r="A8740" s="1" t="s">
        <v>25893</v>
      </c>
      <c r="B8740" s="1" t="s">
        <v>25894</v>
      </c>
      <c r="C8740" s="1" t="s">
        <v>25895</v>
      </c>
      <c r="D8740" s="1">
        <v>282.0</v>
      </c>
    </row>
    <row r="8741">
      <c r="A8741" s="1" t="s">
        <v>25896</v>
      </c>
      <c r="B8741" s="1" t="s">
        <v>25897</v>
      </c>
      <c r="C8741" s="1" t="s">
        <v>25898</v>
      </c>
      <c r="D8741" s="1">
        <v>645.0</v>
      </c>
    </row>
    <row r="8742">
      <c r="A8742" s="1" t="s">
        <v>25899</v>
      </c>
      <c r="B8742" s="1" t="s">
        <v>25900</v>
      </c>
      <c r="C8742" s="1" t="s">
        <v>25901</v>
      </c>
      <c r="D8742" s="1">
        <v>84.0</v>
      </c>
    </row>
    <row r="8743">
      <c r="A8743" s="1" t="s">
        <v>25902</v>
      </c>
      <c r="B8743" s="1" t="s">
        <v>25903</v>
      </c>
      <c r="C8743" s="1" t="s">
        <v>25904</v>
      </c>
      <c r="D8743" s="1">
        <v>13.0</v>
      </c>
    </row>
    <row r="8744">
      <c r="A8744" s="1" t="s">
        <v>25905</v>
      </c>
      <c r="B8744" s="1" t="s">
        <v>25906</v>
      </c>
      <c r="C8744" s="1" t="s">
        <v>25907</v>
      </c>
      <c r="D8744" s="1">
        <v>299.0</v>
      </c>
    </row>
    <row r="8745">
      <c r="A8745" s="1" t="s">
        <v>25908</v>
      </c>
      <c r="B8745" s="1" t="s">
        <v>25909</v>
      </c>
      <c r="C8745" s="1" t="s">
        <v>25910</v>
      </c>
      <c r="D8745" s="1">
        <v>115.0</v>
      </c>
    </row>
    <row r="8746">
      <c r="A8746" s="1" t="s">
        <v>25911</v>
      </c>
      <c r="B8746" s="1" t="s">
        <v>25912</v>
      </c>
      <c r="C8746" s="1" t="s">
        <v>25913</v>
      </c>
      <c r="D8746" s="1">
        <v>524.0</v>
      </c>
    </row>
    <row r="8747">
      <c r="A8747" s="1" t="s">
        <v>25914</v>
      </c>
      <c r="B8747" s="1" t="s">
        <v>25915</v>
      </c>
      <c r="C8747" s="1" t="s">
        <v>25916</v>
      </c>
      <c r="D8747" s="1">
        <v>2578.0</v>
      </c>
    </row>
    <row r="8748">
      <c r="A8748" s="1" t="s">
        <v>25917</v>
      </c>
      <c r="B8748" s="1" t="s">
        <v>25918</v>
      </c>
      <c r="C8748" s="1" t="s">
        <v>25919</v>
      </c>
      <c r="D8748" s="1">
        <v>130.0</v>
      </c>
    </row>
    <row r="8749">
      <c r="A8749" s="1" t="s">
        <v>25920</v>
      </c>
      <c r="B8749" s="1" t="s">
        <v>25921</v>
      </c>
      <c r="C8749" s="1" t="s">
        <v>25922</v>
      </c>
      <c r="D8749" s="1">
        <v>92.0</v>
      </c>
    </row>
    <row r="8750">
      <c r="A8750" s="1" t="s">
        <v>25923</v>
      </c>
      <c r="B8750" s="1" t="s">
        <v>25924</v>
      </c>
      <c r="C8750" s="1" t="s">
        <v>25925</v>
      </c>
      <c r="D8750" s="1">
        <v>1462.0</v>
      </c>
    </row>
    <row r="8751">
      <c r="A8751" s="1" t="s">
        <v>25926</v>
      </c>
      <c r="B8751" s="1" t="s">
        <v>25927</v>
      </c>
      <c r="C8751" s="1" t="s">
        <v>25928</v>
      </c>
      <c r="D8751" s="1">
        <v>350.0</v>
      </c>
    </row>
    <row r="8752">
      <c r="A8752" s="1" t="s">
        <v>25929</v>
      </c>
      <c r="B8752" s="1" t="s">
        <v>25930</v>
      </c>
      <c r="C8752" s="1" t="s">
        <v>25931</v>
      </c>
      <c r="D8752" s="1">
        <v>114.0</v>
      </c>
    </row>
    <row r="8753">
      <c r="A8753" s="1" t="s">
        <v>25932</v>
      </c>
      <c r="B8753" s="1" t="s">
        <v>25933</v>
      </c>
      <c r="C8753" s="1" t="s">
        <v>25934</v>
      </c>
      <c r="D8753" s="1">
        <v>377.0</v>
      </c>
    </row>
    <row r="8754">
      <c r="A8754" s="1" t="s">
        <v>25935</v>
      </c>
      <c r="B8754" s="1" t="s">
        <v>25936</v>
      </c>
      <c r="C8754" s="1" t="s">
        <v>25937</v>
      </c>
      <c r="D8754" s="1">
        <v>226.0</v>
      </c>
    </row>
    <row r="8755">
      <c r="A8755" s="1" t="s">
        <v>25938</v>
      </c>
      <c r="B8755" s="1" t="s">
        <v>25939</v>
      </c>
      <c r="C8755" s="1" t="s">
        <v>25940</v>
      </c>
      <c r="D8755" s="1">
        <v>51.0</v>
      </c>
    </row>
    <row r="8756">
      <c r="A8756" s="1" t="s">
        <v>25941</v>
      </c>
      <c r="B8756" s="1" t="s">
        <v>25942</v>
      </c>
      <c r="C8756" s="1" t="s">
        <v>25943</v>
      </c>
      <c r="D8756" s="1">
        <v>328.0</v>
      </c>
    </row>
    <row r="8757">
      <c r="A8757" s="1" t="s">
        <v>25944</v>
      </c>
      <c r="B8757" s="1" t="s">
        <v>25945</v>
      </c>
      <c r="C8757" s="1" t="s">
        <v>25946</v>
      </c>
      <c r="D8757" s="1">
        <v>399.0</v>
      </c>
    </row>
    <row r="8758">
      <c r="A8758" s="1" t="s">
        <v>25947</v>
      </c>
      <c r="B8758" s="1" t="s">
        <v>25948</v>
      </c>
      <c r="C8758" s="1" t="s">
        <v>25949</v>
      </c>
      <c r="D8758" s="1">
        <v>1888.0</v>
      </c>
    </row>
    <row r="8759">
      <c r="A8759" s="1" t="s">
        <v>25950</v>
      </c>
      <c r="B8759" s="1" t="s">
        <v>25951</v>
      </c>
      <c r="C8759" s="1" t="s">
        <v>25952</v>
      </c>
      <c r="D8759" s="1">
        <v>14.0</v>
      </c>
    </row>
    <row r="8760">
      <c r="A8760" s="1" t="s">
        <v>25953</v>
      </c>
      <c r="B8760" s="1" t="s">
        <v>25954</v>
      </c>
      <c r="C8760" s="1" t="s">
        <v>25955</v>
      </c>
      <c r="D8760" s="1">
        <v>161.0</v>
      </c>
    </row>
    <row r="8761">
      <c r="A8761" s="1" t="s">
        <v>25956</v>
      </c>
      <c r="B8761" s="1" t="s">
        <v>25956</v>
      </c>
      <c r="C8761" s="1" t="s">
        <v>25957</v>
      </c>
      <c r="D8761" s="1">
        <v>149.0</v>
      </c>
    </row>
    <row r="8762">
      <c r="A8762" s="1" t="s">
        <v>25958</v>
      </c>
      <c r="B8762" s="1" t="s">
        <v>25959</v>
      </c>
      <c r="C8762" s="1" t="s">
        <v>25960</v>
      </c>
      <c r="D8762" s="1">
        <v>299.0</v>
      </c>
    </row>
    <row r="8763">
      <c r="A8763" s="1" t="s">
        <v>25961</v>
      </c>
      <c r="B8763" s="1" t="s">
        <v>25962</v>
      </c>
      <c r="C8763" s="1" t="s">
        <v>25963</v>
      </c>
      <c r="D8763" s="1">
        <v>44.0</v>
      </c>
    </row>
    <row r="8764">
      <c r="A8764" s="1" t="s">
        <v>25964</v>
      </c>
      <c r="B8764" s="1" t="s">
        <v>25965</v>
      </c>
      <c r="C8764" s="1" t="s">
        <v>25966</v>
      </c>
      <c r="D8764" s="1">
        <v>177.0</v>
      </c>
    </row>
    <row r="8765">
      <c r="A8765" s="1" t="s">
        <v>25967</v>
      </c>
      <c r="B8765" s="1" t="s">
        <v>25968</v>
      </c>
      <c r="C8765" s="1" t="s">
        <v>25969</v>
      </c>
      <c r="D8765" s="1">
        <v>798.0</v>
      </c>
    </row>
    <row r="8766">
      <c r="A8766" s="1" t="s">
        <v>25970</v>
      </c>
      <c r="B8766" s="1" t="s">
        <v>25971</v>
      </c>
      <c r="C8766" s="1" t="s">
        <v>25972</v>
      </c>
      <c r="D8766" s="1">
        <v>15.0</v>
      </c>
    </row>
    <row r="8767">
      <c r="A8767" s="1" t="s">
        <v>25973</v>
      </c>
      <c r="B8767" s="1" t="s">
        <v>25974</v>
      </c>
      <c r="C8767" s="1" t="s">
        <v>25975</v>
      </c>
      <c r="D8767" s="1">
        <v>178.0</v>
      </c>
    </row>
    <row r="8768">
      <c r="A8768" s="1" t="s">
        <v>25976</v>
      </c>
      <c r="B8768" s="1" t="s">
        <v>25977</v>
      </c>
      <c r="C8768" s="1" t="s">
        <v>25978</v>
      </c>
      <c r="D8768" s="1">
        <v>201.0</v>
      </c>
    </row>
    <row r="8769">
      <c r="A8769" s="1" t="s">
        <v>25979</v>
      </c>
      <c r="B8769" s="1" t="s">
        <v>25980</v>
      </c>
      <c r="C8769" s="1" t="s">
        <v>25981</v>
      </c>
      <c r="D8769" s="1">
        <v>218.0</v>
      </c>
    </row>
    <row r="8770">
      <c r="A8770" s="1" t="s">
        <v>25982</v>
      </c>
      <c r="B8770" s="1" t="s">
        <v>25983</v>
      </c>
      <c r="C8770" s="1" t="s">
        <v>25984</v>
      </c>
      <c r="D8770" s="1">
        <v>350.0</v>
      </c>
    </row>
    <row r="8771">
      <c r="A8771" s="1" t="s">
        <v>25985</v>
      </c>
      <c r="B8771" s="1" t="s">
        <v>25986</v>
      </c>
      <c r="C8771" s="1" t="s">
        <v>25987</v>
      </c>
      <c r="D8771" s="1">
        <v>2990.0</v>
      </c>
    </row>
    <row r="8772">
      <c r="A8772" s="1" t="s">
        <v>25988</v>
      </c>
      <c r="B8772" s="1" t="s">
        <v>25989</v>
      </c>
      <c r="C8772" s="1" t="s">
        <v>25990</v>
      </c>
      <c r="D8772" s="1">
        <v>3070.0</v>
      </c>
    </row>
    <row r="8773">
      <c r="A8773" s="1" t="s">
        <v>25991</v>
      </c>
      <c r="B8773" s="1" t="s">
        <v>25992</v>
      </c>
      <c r="C8773" s="1" t="s">
        <v>25993</v>
      </c>
      <c r="D8773" s="1">
        <v>74.0</v>
      </c>
    </row>
    <row r="8774">
      <c r="A8774" s="1" t="s">
        <v>25994</v>
      </c>
      <c r="B8774" s="1" t="s">
        <v>25995</v>
      </c>
      <c r="C8774" s="1" t="s">
        <v>25996</v>
      </c>
      <c r="D8774" s="1">
        <v>302.0</v>
      </c>
    </row>
    <row r="8775">
      <c r="A8775" s="1" t="s">
        <v>25997</v>
      </c>
      <c r="B8775" s="1" t="s">
        <v>25998</v>
      </c>
      <c r="C8775" s="1" t="s">
        <v>25999</v>
      </c>
      <c r="D8775" s="1">
        <v>17.0</v>
      </c>
    </row>
    <row r="8776">
      <c r="A8776" s="1" t="s">
        <v>26000</v>
      </c>
      <c r="B8776" s="1" t="s">
        <v>26001</v>
      </c>
      <c r="C8776" s="1" t="s">
        <v>26002</v>
      </c>
      <c r="D8776" s="1">
        <v>23.0</v>
      </c>
    </row>
    <row r="8777">
      <c r="A8777" s="1" t="s">
        <v>26003</v>
      </c>
      <c r="B8777" s="1" t="s">
        <v>26004</v>
      </c>
      <c r="C8777" s="1" t="s">
        <v>26005</v>
      </c>
      <c r="D8777" s="1">
        <v>177.0</v>
      </c>
    </row>
    <row r="8778">
      <c r="A8778" s="1" t="s">
        <v>26006</v>
      </c>
      <c r="B8778" s="1" t="s">
        <v>26006</v>
      </c>
      <c r="C8778" s="1" t="s">
        <v>26007</v>
      </c>
      <c r="D8778" s="1">
        <v>280.0</v>
      </c>
    </row>
    <row r="8779">
      <c r="A8779" s="1" t="s">
        <v>26008</v>
      </c>
      <c r="B8779" s="1" t="s">
        <v>26009</v>
      </c>
      <c r="C8779" s="1" t="s">
        <v>26010</v>
      </c>
      <c r="D8779" s="1">
        <v>944.0</v>
      </c>
    </row>
    <row r="8780">
      <c r="A8780" s="1" t="s">
        <v>26011</v>
      </c>
      <c r="B8780" s="1" t="s">
        <v>26012</v>
      </c>
      <c r="C8780" s="1" t="s">
        <v>26013</v>
      </c>
      <c r="D8780" s="1">
        <v>679.0</v>
      </c>
    </row>
    <row r="8781">
      <c r="A8781" s="1" t="s">
        <v>26014</v>
      </c>
      <c r="B8781" s="1" t="s">
        <v>26015</v>
      </c>
      <c r="C8781" s="1" t="s">
        <v>26016</v>
      </c>
      <c r="D8781" s="1">
        <v>486.0</v>
      </c>
    </row>
    <row r="8782">
      <c r="A8782" s="1" t="s">
        <v>26017</v>
      </c>
      <c r="B8782" s="1" t="s">
        <v>26018</v>
      </c>
      <c r="C8782" s="1" t="s">
        <v>26019</v>
      </c>
      <c r="D8782" s="1">
        <v>1735.0</v>
      </c>
    </row>
    <row r="8783">
      <c r="A8783" s="1" t="s">
        <v>26020</v>
      </c>
      <c r="B8783" s="1" t="s">
        <v>26021</v>
      </c>
      <c r="C8783" s="1" t="s">
        <v>26022</v>
      </c>
      <c r="D8783" s="1">
        <v>47.0</v>
      </c>
    </row>
    <row r="8784">
      <c r="A8784" s="1" t="s">
        <v>26023</v>
      </c>
      <c r="B8784" s="1" t="s">
        <v>26024</v>
      </c>
      <c r="C8784" s="1" t="s">
        <v>26025</v>
      </c>
      <c r="D8784" s="1">
        <v>500.0</v>
      </c>
    </row>
    <row r="8785">
      <c r="A8785" s="1" t="s">
        <v>26026</v>
      </c>
      <c r="B8785" s="1" t="s">
        <v>26027</v>
      </c>
      <c r="C8785" s="1" t="s">
        <v>26028</v>
      </c>
      <c r="D8785" s="1">
        <v>57.0</v>
      </c>
    </row>
    <row r="8786">
      <c r="A8786" s="1" t="s">
        <v>26029</v>
      </c>
      <c r="B8786" s="1" t="s">
        <v>26030</v>
      </c>
      <c r="C8786" s="1" t="s">
        <v>26031</v>
      </c>
      <c r="D8786" s="1">
        <v>2467.0</v>
      </c>
    </row>
    <row r="8787">
      <c r="A8787" s="1" t="s">
        <v>26032</v>
      </c>
      <c r="B8787" s="1" t="s">
        <v>26033</v>
      </c>
      <c r="C8787" s="1" t="s">
        <v>26034</v>
      </c>
      <c r="D8787" s="1">
        <v>75.0</v>
      </c>
    </row>
    <row r="8788">
      <c r="A8788" s="1" t="s">
        <v>26035</v>
      </c>
      <c r="B8788" s="1" t="s">
        <v>26036</v>
      </c>
      <c r="C8788" s="1" t="s">
        <v>26037</v>
      </c>
      <c r="D8788" s="1">
        <v>53.0</v>
      </c>
    </row>
    <row r="8789">
      <c r="A8789" s="1" t="s">
        <v>26038</v>
      </c>
      <c r="B8789" s="1" t="s">
        <v>26039</v>
      </c>
      <c r="C8789" s="1" t="s">
        <v>26040</v>
      </c>
      <c r="D8789" s="1">
        <v>519.0</v>
      </c>
    </row>
    <row r="8790">
      <c r="A8790" s="1" t="s">
        <v>26041</v>
      </c>
      <c r="B8790" s="1" t="s">
        <v>26042</v>
      </c>
      <c r="C8790" s="1" t="s">
        <v>26043</v>
      </c>
      <c r="D8790" s="1">
        <v>54.0</v>
      </c>
    </row>
    <row r="8791">
      <c r="A8791" s="1" t="s">
        <v>26044</v>
      </c>
      <c r="B8791" s="1" t="s">
        <v>26045</v>
      </c>
      <c r="C8791" s="1" t="s">
        <v>26046</v>
      </c>
      <c r="D8791" s="1">
        <v>2529.0</v>
      </c>
    </row>
    <row r="8792">
      <c r="A8792" s="1" t="s">
        <v>26047</v>
      </c>
      <c r="B8792" s="1" t="s">
        <v>26048</v>
      </c>
      <c r="C8792" s="1" t="s">
        <v>26049</v>
      </c>
      <c r="D8792" s="1">
        <v>958.0</v>
      </c>
    </row>
    <row r="8793">
      <c r="A8793" s="1" t="s">
        <v>26050</v>
      </c>
      <c r="B8793" s="1" t="s">
        <v>26051</v>
      </c>
      <c r="C8793" s="1" t="s">
        <v>26052</v>
      </c>
      <c r="D8793" s="1">
        <v>677.0</v>
      </c>
    </row>
    <row r="8794">
      <c r="A8794" s="1" t="s">
        <v>26053</v>
      </c>
      <c r="B8794" s="1" t="s">
        <v>26054</v>
      </c>
      <c r="C8794" s="1" t="s">
        <v>26055</v>
      </c>
      <c r="D8794" s="1">
        <v>314.0</v>
      </c>
    </row>
    <row r="8795">
      <c r="A8795" s="1" t="s">
        <v>26056</v>
      </c>
      <c r="B8795" s="1" t="s">
        <v>26057</v>
      </c>
      <c r="C8795" s="1" t="s">
        <v>26058</v>
      </c>
      <c r="D8795" s="1">
        <v>1099.0</v>
      </c>
    </row>
    <row r="8796">
      <c r="A8796" s="1" t="s">
        <v>26059</v>
      </c>
      <c r="B8796" s="1" t="s">
        <v>26059</v>
      </c>
      <c r="C8796" s="1" t="s">
        <v>26060</v>
      </c>
      <c r="D8796" s="1">
        <v>999.0</v>
      </c>
    </row>
    <row r="8797">
      <c r="A8797" s="1" t="s">
        <v>26061</v>
      </c>
      <c r="B8797" s="1" t="s">
        <v>26062</v>
      </c>
      <c r="C8797" s="1" t="s">
        <v>26063</v>
      </c>
      <c r="D8797" s="1">
        <v>97.0</v>
      </c>
    </row>
    <row r="8798">
      <c r="A8798" s="1" t="s">
        <v>26064</v>
      </c>
      <c r="B8798" s="1" t="s">
        <v>26065</v>
      </c>
      <c r="C8798" s="1" t="s">
        <v>26066</v>
      </c>
      <c r="D8798" s="1">
        <v>1394.0</v>
      </c>
    </row>
    <row r="8799">
      <c r="A8799" s="1" t="s">
        <v>26067</v>
      </c>
      <c r="B8799" s="1" t="s">
        <v>26068</v>
      </c>
      <c r="C8799" s="1" t="s">
        <v>26069</v>
      </c>
      <c r="D8799" s="1">
        <v>77.0</v>
      </c>
    </row>
    <row r="8800">
      <c r="A8800" s="1" t="s">
        <v>26070</v>
      </c>
      <c r="B8800" s="1" t="s">
        <v>26071</v>
      </c>
      <c r="C8800" s="1" t="s">
        <v>26072</v>
      </c>
      <c r="D8800" s="1">
        <v>1145.0</v>
      </c>
    </row>
    <row r="8801">
      <c r="A8801" s="1" t="s">
        <v>26073</v>
      </c>
      <c r="B8801" s="1" t="s">
        <v>26074</v>
      </c>
      <c r="C8801" s="1" t="s">
        <v>26075</v>
      </c>
      <c r="D8801" s="1">
        <v>599.0</v>
      </c>
    </row>
    <row r="8802">
      <c r="A8802" s="1" t="s">
        <v>26076</v>
      </c>
      <c r="B8802" s="1" t="s">
        <v>26077</v>
      </c>
      <c r="C8802" s="1" t="s">
        <v>26078</v>
      </c>
      <c r="D8802" s="1">
        <v>390.0</v>
      </c>
    </row>
    <row r="8803">
      <c r="A8803" s="1" t="s">
        <v>26079</v>
      </c>
      <c r="B8803" s="1" t="s">
        <v>26080</v>
      </c>
      <c r="C8803" s="1" t="s">
        <v>26081</v>
      </c>
      <c r="D8803" s="1">
        <v>281.0</v>
      </c>
    </row>
    <row r="8804">
      <c r="A8804" s="1" t="s">
        <v>26082</v>
      </c>
      <c r="B8804" s="1" t="s">
        <v>26083</v>
      </c>
      <c r="C8804" s="1" t="s">
        <v>26084</v>
      </c>
      <c r="D8804" s="1">
        <v>140.0</v>
      </c>
    </row>
    <row r="8805">
      <c r="A8805" s="1" t="s">
        <v>26085</v>
      </c>
      <c r="B8805" s="1" t="s">
        <v>26085</v>
      </c>
      <c r="C8805" s="1" t="s">
        <v>26086</v>
      </c>
      <c r="D8805" s="1">
        <v>224.0</v>
      </c>
    </row>
    <row r="8806">
      <c r="A8806" s="1" t="s">
        <v>26087</v>
      </c>
      <c r="B8806" s="1" t="s">
        <v>26088</v>
      </c>
      <c r="C8806" s="1" t="s">
        <v>26089</v>
      </c>
      <c r="D8806" s="1">
        <v>88.0</v>
      </c>
    </row>
    <row r="8807">
      <c r="A8807" s="1" t="s">
        <v>26090</v>
      </c>
      <c r="B8807" s="1" t="s">
        <v>26091</v>
      </c>
      <c r="C8807" s="1" t="s">
        <v>26092</v>
      </c>
      <c r="D8807" s="1">
        <v>109.0</v>
      </c>
    </row>
    <row r="8808">
      <c r="A8808" s="1" t="s">
        <v>26093</v>
      </c>
      <c r="B8808" s="1" t="s">
        <v>26094</v>
      </c>
      <c r="C8808" s="1" t="s">
        <v>26095</v>
      </c>
      <c r="D8808" s="1">
        <v>502.0</v>
      </c>
    </row>
    <row r="8809">
      <c r="A8809" s="1" t="s">
        <v>26096</v>
      </c>
      <c r="B8809" s="1" t="s">
        <v>26097</v>
      </c>
      <c r="C8809" s="1" t="s">
        <v>26098</v>
      </c>
      <c r="D8809" s="1">
        <v>714.0</v>
      </c>
    </row>
    <row r="8810">
      <c r="A8810" s="1" t="s">
        <v>26099</v>
      </c>
      <c r="B8810" s="1" t="s">
        <v>26100</v>
      </c>
      <c r="C8810" s="1" t="s">
        <v>26101</v>
      </c>
      <c r="D8810" s="1">
        <v>493.0</v>
      </c>
    </row>
    <row r="8811">
      <c r="A8811" s="1" t="s">
        <v>26102</v>
      </c>
      <c r="B8811" s="1" t="s">
        <v>26103</v>
      </c>
      <c r="C8811" s="1" t="s">
        <v>26104</v>
      </c>
      <c r="D8811" s="1">
        <v>878.0</v>
      </c>
    </row>
    <row r="8812">
      <c r="A8812" s="1" t="s">
        <v>26105</v>
      </c>
      <c r="B8812" s="1" t="s">
        <v>26106</v>
      </c>
      <c r="C8812" s="1" t="s">
        <v>26107</v>
      </c>
      <c r="D8812" s="1">
        <v>29.0</v>
      </c>
    </row>
    <row r="8813">
      <c r="A8813" s="1" t="s">
        <v>26108</v>
      </c>
      <c r="B8813" s="1" t="s">
        <v>26109</v>
      </c>
      <c r="C8813" s="1" t="s">
        <v>26110</v>
      </c>
      <c r="D8813" s="1">
        <v>57.0</v>
      </c>
    </row>
    <row r="8814">
      <c r="A8814" s="1" t="s">
        <v>26111</v>
      </c>
      <c r="B8814" s="1" t="s">
        <v>26112</v>
      </c>
      <c r="C8814" s="1" t="s">
        <v>26113</v>
      </c>
      <c r="D8814" s="1">
        <v>65.0</v>
      </c>
    </row>
    <row r="8815">
      <c r="A8815" s="1" t="s">
        <v>26114</v>
      </c>
      <c r="B8815" s="1" t="s">
        <v>26115</v>
      </c>
      <c r="C8815" s="1" t="s">
        <v>26116</v>
      </c>
      <c r="D8815" s="1">
        <v>519.0</v>
      </c>
    </row>
    <row r="8816">
      <c r="A8816" s="1" t="s">
        <v>26117</v>
      </c>
      <c r="B8816" s="1" t="s">
        <v>26118</v>
      </c>
      <c r="C8816" s="1" t="s">
        <v>26119</v>
      </c>
      <c r="D8816" s="1">
        <v>670.0</v>
      </c>
    </row>
    <row r="8817">
      <c r="A8817" s="1" t="s">
        <v>26120</v>
      </c>
      <c r="B8817" s="1" t="s">
        <v>26121</v>
      </c>
      <c r="C8817" s="1" t="s">
        <v>26122</v>
      </c>
      <c r="D8817" s="1">
        <v>789.0</v>
      </c>
    </row>
    <row r="8818">
      <c r="A8818" s="1" t="s">
        <v>26123</v>
      </c>
      <c r="B8818" s="1" t="s">
        <v>26124</v>
      </c>
      <c r="C8818" s="1" t="s">
        <v>26125</v>
      </c>
      <c r="D8818" s="1">
        <v>379.0</v>
      </c>
    </row>
    <row r="8819">
      <c r="A8819" s="1" t="s">
        <v>26126</v>
      </c>
      <c r="B8819" s="1" t="s">
        <v>26127</v>
      </c>
      <c r="C8819" s="1" t="s">
        <v>26128</v>
      </c>
      <c r="D8819" s="1">
        <v>1456.0</v>
      </c>
    </row>
    <row r="8820">
      <c r="A8820" s="1" t="s">
        <v>26129</v>
      </c>
      <c r="B8820" s="1" t="s">
        <v>26130</v>
      </c>
      <c r="C8820" s="1" t="s">
        <v>26131</v>
      </c>
      <c r="D8820" s="1">
        <v>804.0</v>
      </c>
    </row>
    <row r="8821">
      <c r="A8821" s="1" t="s">
        <v>26132</v>
      </c>
      <c r="B8821" s="1" t="s">
        <v>26133</v>
      </c>
      <c r="C8821" s="1" t="s">
        <v>26134</v>
      </c>
      <c r="D8821" s="1">
        <v>234.0</v>
      </c>
    </row>
    <row r="8822">
      <c r="A8822" s="1" t="s">
        <v>26135</v>
      </c>
      <c r="B8822" s="1" t="s">
        <v>26136</v>
      </c>
      <c r="C8822" s="1" t="s">
        <v>26137</v>
      </c>
      <c r="D8822" s="1">
        <v>278.0</v>
      </c>
    </row>
    <row r="8823">
      <c r="A8823" s="1" t="s">
        <v>26138</v>
      </c>
      <c r="B8823" s="1" t="s">
        <v>26139</v>
      </c>
      <c r="C8823" s="1" t="s">
        <v>26140</v>
      </c>
      <c r="D8823" s="1">
        <v>24.0</v>
      </c>
    </row>
    <row r="8824">
      <c r="A8824" s="1" t="s">
        <v>26141</v>
      </c>
      <c r="B8824" s="1" t="s">
        <v>26142</v>
      </c>
      <c r="C8824" s="1" t="s">
        <v>26143</v>
      </c>
      <c r="D8824" s="1">
        <v>429.0</v>
      </c>
    </row>
    <row r="8825">
      <c r="A8825" s="1" t="s">
        <v>26144</v>
      </c>
      <c r="B8825" s="1" t="s">
        <v>26145</v>
      </c>
      <c r="C8825" s="1" t="s">
        <v>26146</v>
      </c>
      <c r="D8825" s="1">
        <v>31.0</v>
      </c>
    </row>
    <row r="8826">
      <c r="A8826" s="1" t="s">
        <v>26147</v>
      </c>
      <c r="B8826" s="1" t="s">
        <v>26148</v>
      </c>
      <c r="C8826" s="1" t="s">
        <v>26149</v>
      </c>
      <c r="D8826" s="1">
        <v>835.0</v>
      </c>
    </row>
    <row r="8827">
      <c r="A8827" s="1" t="s">
        <v>26150</v>
      </c>
      <c r="B8827" s="1" t="s">
        <v>26151</v>
      </c>
      <c r="C8827" s="1" t="s">
        <v>26152</v>
      </c>
      <c r="D8827" s="1">
        <v>172.0</v>
      </c>
    </row>
    <row r="8828">
      <c r="A8828" s="1" t="s">
        <v>26153</v>
      </c>
      <c r="B8828" s="1" t="s">
        <v>26154</v>
      </c>
      <c r="C8828" s="1" t="s">
        <v>26155</v>
      </c>
      <c r="D8828" s="1">
        <v>18.0</v>
      </c>
    </row>
    <row r="8829">
      <c r="A8829" s="1" t="s">
        <v>26156</v>
      </c>
      <c r="B8829" s="1" t="s">
        <v>26157</v>
      </c>
      <c r="C8829" s="1" t="s">
        <v>26158</v>
      </c>
      <c r="D8829" s="1">
        <v>369.0</v>
      </c>
    </row>
    <row r="8830">
      <c r="A8830" s="1" t="s">
        <v>26159</v>
      </c>
      <c r="B8830" s="1" t="s">
        <v>26160</v>
      </c>
      <c r="C8830" s="1" t="s">
        <v>26161</v>
      </c>
      <c r="D8830" s="1">
        <v>65.0</v>
      </c>
    </row>
    <row r="8831">
      <c r="A8831" s="1" t="s">
        <v>26162</v>
      </c>
      <c r="B8831" s="1" t="s">
        <v>26163</v>
      </c>
      <c r="C8831" s="1" t="s">
        <v>26164</v>
      </c>
      <c r="D8831" s="1">
        <v>881.0</v>
      </c>
    </row>
    <row r="8832">
      <c r="A8832" s="1" t="s">
        <v>26165</v>
      </c>
      <c r="B8832" s="1" t="s">
        <v>26166</v>
      </c>
      <c r="C8832" s="1" t="s">
        <v>26167</v>
      </c>
      <c r="D8832" s="1">
        <v>1095.0</v>
      </c>
    </row>
    <row r="8833">
      <c r="A8833" s="1" t="s">
        <v>26168</v>
      </c>
      <c r="B8833" s="1" t="s">
        <v>26169</v>
      </c>
      <c r="C8833" s="1" t="s">
        <v>26170</v>
      </c>
      <c r="D8833" s="1">
        <v>698.0</v>
      </c>
    </row>
    <row r="8834">
      <c r="A8834" s="1" t="s">
        <v>26171</v>
      </c>
      <c r="B8834" s="1" t="s">
        <v>26172</v>
      </c>
      <c r="C8834" s="1" t="s">
        <v>26173</v>
      </c>
      <c r="D8834" s="1">
        <v>371.0</v>
      </c>
    </row>
    <row r="8835">
      <c r="A8835" s="1" t="s">
        <v>26174</v>
      </c>
      <c r="B8835" s="1" t="s">
        <v>26175</v>
      </c>
      <c r="C8835" s="1" t="s">
        <v>26176</v>
      </c>
      <c r="D8835" s="1">
        <v>28.0</v>
      </c>
    </row>
    <row r="8836">
      <c r="A8836" s="1" t="s">
        <v>26177</v>
      </c>
      <c r="B8836" s="1" t="s">
        <v>26178</v>
      </c>
      <c r="C8836" s="1" t="s">
        <v>26179</v>
      </c>
      <c r="D8836" s="1">
        <v>59.0</v>
      </c>
    </row>
    <row r="8837">
      <c r="A8837" s="1" t="s">
        <v>26180</v>
      </c>
      <c r="B8837" s="1" t="s">
        <v>26180</v>
      </c>
      <c r="C8837" s="1" t="s">
        <v>26181</v>
      </c>
      <c r="D8837" s="1">
        <v>265.0</v>
      </c>
    </row>
    <row r="8838">
      <c r="A8838" s="1" t="s">
        <v>26182</v>
      </c>
      <c r="B8838" s="1" t="s">
        <v>26183</v>
      </c>
      <c r="C8838" s="1" t="s">
        <v>26184</v>
      </c>
      <c r="D8838" s="1">
        <v>123.0</v>
      </c>
    </row>
    <row r="8839">
      <c r="A8839" s="1" t="s">
        <v>26185</v>
      </c>
      <c r="B8839" s="1" t="s">
        <v>26186</v>
      </c>
      <c r="C8839" s="1" t="s">
        <v>26187</v>
      </c>
      <c r="D8839" s="1">
        <v>149.0</v>
      </c>
    </row>
    <row r="8840">
      <c r="A8840" s="1" t="s">
        <v>26188</v>
      </c>
      <c r="B8840" s="1" t="s">
        <v>26189</v>
      </c>
      <c r="C8840" s="1" t="s">
        <v>26190</v>
      </c>
      <c r="D8840" s="1">
        <v>43.0</v>
      </c>
    </row>
    <row r="8841">
      <c r="A8841" s="1" t="s">
        <v>26191</v>
      </c>
      <c r="B8841" s="1" t="s">
        <v>26192</v>
      </c>
      <c r="C8841" s="1" t="s">
        <v>26193</v>
      </c>
      <c r="D8841" s="1">
        <v>50.0</v>
      </c>
    </row>
    <row r="8842">
      <c r="A8842" s="1" t="s">
        <v>26194</v>
      </c>
      <c r="B8842" s="1" t="s">
        <v>26194</v>
      </c>
      <c r="C8842" s="1" t="s">
        <v>26195</v>
      </c>
      <c r="D8842" s="1">
        <v>311.0</v>
      </c>
    </row>
    <row r="8843">
      <c r="A8843" s="1" t="s">
        <v>26196</v>
      </c>
      <c r="B8843" s="1" t="s">
        <v>26197</v>
      </c>
      <c r="C8843" s="1" t="s">
        <v>26198</v>
      </c>
      <c r="D8843" s="1">
        <v>169.0</v>
      </c>
    </row>
    <row r="8844">
      <c r="A8844" s="1" t="s">
        <v>26199</v>
      </c>
      <c r="B8844" s="1" t="s">
        <v>26200</v>
      </c>
      <c r="C8844" s="1" t="s">
        <v>26201</v>
      </c>
      <c r="D8844" s="1">
        <v>787.0</v>
      </c>
    </row>
    <row r="8845">
      <c r="A8845" s="1" t="s">
        <v>26202</v>
      </c>
      <c r="B8845" s="1" t="s">
        <v>26203</v>
      </c>
      <c r="C8845" s="1" t="s">
        <v>26204</v>
      </c>
      <c r="D8845" s="1">
        <v>1081.0</v>
      </c>
    </row>
    <row r="8846">
      <c r="A8846" s="1" t="s">
        <v>26205</v>
      </c>
      <c r="B8846" s="1" t="s">
        <v>26206</v>
      </c>
      <c r="C8846" s="1" t="s">
        <v>26207</v>
      </c>
      <c r="D8846" s="1">
        <v>722.0</v>
      </c>
    </row>
    <row r="8847">
      <c r="A8847" s="1" t="s">
        <v>26208</v>
      </c>
      <c r="B8847" s="1" t="s">
        <v>26209</v>
      </c>
      <c r="C8847" s="1" t="s">
        <v>26210</v>
      </c>
      <c r="D8847" s="1">
        <v>70.0</v>
      </c>
    </row>
    <row r="8848">
      <c r="A8848" s="1" t="s">
        <v>26211</v>
      </c>
      <c r="B8848" s="1" t="s">
        <v>26212</v>
      </c>
      <c r="C8848" s="1" t="s">
        <v>26213</v>
      </c>
      <c r="D8848" s="1">
        <v>7655.0</v>
      </c>
    </row>
    <row r="8849">
      <c r="A8849" s="1" t="s">
        <v>26214</v>
      </c>
      <c r="B8849" s="1" t="s">
        <v>26215</v>
      </c>
      <c r="C8849" s="1" t="s">
        <v>26216</v>
      </c>
      <c r="D8849" s="1">
        <v>239.0</v>
      </c>
    </row>
    <row r="8850">
      <c r="A8850" s="1" t="s">
        <v>26217</v>
      </c>
      <c r="B8850" s="1" t="s">
        <v>26218</v>
      </c>
      <c r="C8850" s="1" t="s">
        <v>26219</v>
      </c>
      <c r="D8850" s="1">
        <v>181.0</v>
      </c>
    </row>
    <row r="8851">
      <c r="A8851" s="1" t="s">
        <v>26220</v>
      </c>
      <c r="B8851" s="1" t="s">
        <v>26221</v>
      </c>
      <c r="C8851" s="1" t="s">
        <v>26222</v>
      </c>
      <c r="D8851" s="1">
        <v>118.0</v>
      </c>
    </row>
    <row r="8852">
      <c r="A8852" s="1" t="s">
        <v>26223</v>
      </c>
      <c r="B8852" s="1" t="s">
        <v>26224</v>
      </c>
      <c r="C8852" s="1" t="s">
        <v>26225</v>
      </c>
      <c r="D8852" s="1">
        <v>330.0</v>
      </c>
    </row>
    <row r="8853">
      <c r="A8853" s="1" t="s">
        <v>26226</v>
      </c>
      <c r="B8853" s="1" t="s">
        <v>26227</v>
      </c>
      <c r="C8853" s="1" t="s">
        <v>26228</v>
      </c>
      <c r="D8853" s="1">
        <v>382.0</v>
      </c>
    </row>
    <row r="8854">
      <c r="A8854" s="1" t="s">
        <v>26229</v>
      </c>
      <c r="B8854" s="1" t="s">
        <v>26230</v>
      </c>
      <c r="C8854" s="1" t="s">
        <v>26231</v>
      </c>
      <c r="D8854" s="1">
        <v>28.0</v>
      </c>
    </row>
    <row r="8855">
      <c r="A8855" s="1" t="s">
        <v>26232</v>
      </c>
      <c r="B8855" s="1" t="s">
        <v>26233</v>
      </c>
      <c r="C8855" s="1" t="s">
        <v>26234</v>
      </c>
      <c r="D8855" s="1">
        <v>24.0</v>
      </c>
    </row>
    <row r="8856">
      <c r="A8856" s="1" t="s">
        <v>26235</v>
      </c>
      <c r="B8856" s="1" t="s">
        <v>26236</v>
      </c>
      <c r="C8856" s="1" t="s">
        <v>26237</v>
      </c>
      <c r="D8856" s="1">
        <v>56.0</v>
      </c>
    </row>
    <row r="8857">
      <c r="A8857" s="1" t="s">
        <v>26238</v>
      </c>
      <c r="B8857" s="1" t="s">
        <v>26239</v>
      </c>
      <c r="C8857" s="1" t="s">
        <v>26240</v>
      </c>
      <c r="D8857" s="1">
        <v>118.0</v>
      </c>
    </row>
    <row r="8858">
      <c r="A8858" s="1" t="s">
        <v>26241</v>
      </c>
      <c r="B8858" s="1" t="s">
        <v>26242</v>
      </c>
      <c r="C8858" s="1" t="s">
        <v>26243</v>
      </c>
      <c r="D8858" s="1">
        <v>306.0</v>
      </c>
    </row>
    <row r="8859">
      <c r="A8859" s="1" t="s">
        <v>26244</v>
      </c>
      <c r="B8859" s="1" t="s">
        <v>26245</v>
      </c>
      <c r="C8859" s="1" t="s">
        <v>26246</v>
      </c>
      <c r="D8859" s="1">
        <v>54.0</v>
      </c>
    </row>
    <row r="8860">
      <c r="A8860" s="1" t="s">
        <v>26247</v>
      </c>
      <c r="B8860" s="1" t="s">
        <v>26248</v>
      </c>
      <c r="C8860" s="1" t="s">
        <v>26249</v>
      </c>
      <c r="D8860" s="1">
        <v>152.0</v>
      </c>
    </row>
    <row r="8861">
      <c r="A8861" s="1" t="s">
        <v>26250</v>
      </c>
      <c r="B8861" s="1" t="s">
        <v>26251</v>
      </c>
      <c r="C8861" s="1" t="s">
        <v>26252</v>
      </c>
      <c r="D8861" s="1">
        <v>287.0</v>
      </c>
    </row>
    <row r="8862">
      <c r="A8862" s="1" t="s">
        <v>26253</v>
      </c>
      <c r="B8862" s="1" t="s">
        <v>26254</v>
      </c>
      <c r="C8862" s="1" t="s">
        <v>26255</v>
      </c>
      <c r="D8862" s="1">
        <v>345.0</v>
      </c>
    </row>
    <row r="8863">
      <c r="A8863" s="1" t="s">
        <v>26256</v>
      </c>
      <c r="B8863" s="1" t="s">
        <v>26257</v>
      </c>
      <c r="C8863" s="1" t="s">
        <v>26258</v>
      </c>
      <c r="D8863" s="1">
        <v>1714.0</v>
      </c>
    </row>
    <row r="8864">
      <c r="A8864" s="1" t="s">
        <v>26259</v>
      </c>
      <c r="B8864" s="1" t="s">
        <v>26260</v>
      </c>
      <c r="C8864" s="1" t="s">
        <v>26261</v>
      </c>
      <c r="D8864" s="1">
        <v>1141.0</v>
      </c>
    </row>
    <row r="8865">
      <c r="A8865" s="1" t="s">
        <v>26262</v>
      </c>
      <c r="B8865" s="1" t="s">
        <v>26263</v>
      </c>
      <c r="C8865" s="1" t="s">
        <v>26264</v>
      </c>
      <c r="D8865" s="1">
        <v>171.0</v>
      </c>
    </row>
    <row r="8866">
      <c r="A8866" s="1" t="s">
        <v>26265</v>
      </c>
      <c r="B8866" s="1" t="s">
        <v>26266</v>
      </c>
      <c r="C8866" s="1" t="s">
        <v>26267</v>
      </c>
      <c r="D8866" s="1">
        <v>284.0</v>
      </c>
    </row>
    <row r="8867">
      <c r="A8867" s="1" t="s">
        <v>26268</v>
      </c>
      <c r="B8867" s="1" t="s">
        <v>26269</v>
      </c>
      <c r="C8867" s="1" t="s">
        <v>26270</v>
      </c>
      <c r="D8867" s="1">
        <v>3338.0</v>
      </c>
    </row>
    <row r="8868">
      <c r="A8868" s="1" t="s">
        <v>26271</v>
      </c>
      <c r="B8868" s="1" t="s">
        <v>26272</v>
      </c>
      <c r="C8868" s="1" t="s">
        <v>26273</v>
      </c>
      <c r="D8868" s="1">
        <v>467.0</v>
      </c>
    </row>
    <row r="8869">
      <c r="A8869" s="1" t="s">
        <v>26274</v>
      </c>
      <c r="B8869" s="1" t="s">
        <v>26275</v>
      </c>
      <c r="C8869" s="1" t="s">
        <v>26276</v>
      </c>
      <c r="D8869" s="1">
        <v>80.0</v>
      </c>
    </row>
    <row r="8870">
      <c r="A8870" s="1" t="s">
        <v>26277</v>
      </c>
      <c r="B8870" s="1" t="s">
        <v>26278</v>
      </c>
      <c r="C8870" s="1" t="s">
        <v>26279</v>
      </c>
      <c r="D8870" s="1">
        <v>1068.0</v>
      </c>
    </row>
    <row r="8871">
      <c r="A8871" s="1" t="s">
        <v>5002</v>
      </c>
      <c r="B8871" s="1" t="s">
        <v>26280</v>
      </c>
      <c r="C8871" s="1" t="s">
        <v>26281</v>
      </c>
      <c r="D8871" s="1">
        <v>11.0</v>
      </c>
    </row>
    <row r="8872">
      <c r="A8872" s="1" t="s">
        <v>26282</v>
      </c>
      <c r="B8872" s="1" t="s">
        <v>26283</v>
      </c>
      <c r="C8872" s="1" t="s">
        <v>26284</v>
      </c>
      <c r="D8872" s="1">
        <v>1467.0</v>
      </c>
    </row>
    <row r="8873">
      <c r="A8873" s="1" t="s">
        <v>26285</v>
      </c>
      <c r="B8873" s="1" t="s">
        <v>26286</v>
      </c>
      <c r="C8873" s="1" t="s">
        <v>26287</v>
      </c>
      <c r="D8873" s="1">
        <v>818.0</v>
      </c>
    </row>
    <row r="8874">
      <c r="A8874" s="1" t="s">
        <v>26288</v>
      </c>
      <c r="B8874" s="1" t="s">
        <v>26289</v>
      </c>
      <c r="C8874" s="1" t="s">
        <v>26290</v>
      </c>
      <c r="D8874" s="1">
        <v>1719.0</v>
      </c>
    </row>
    <row r="8875">
      <c r="A8875" s="1" t="s">
        <v>26291</v>
      </c>
      <c r="B8875" s="1" t="s">
        <v>26292</v>
      </c>
      <c r="C8875" s="1" t="s">
        <v>26293</v>
      </c>
      <c r="D8875" s="1">
        <v>2855.0</v>
      </c>
    </row>
    <row r="8876">
      <c r="A8876" s="1" t="s">
        <v>26294</v>
      </c>
      <c r="B8876" s="1" t="s">
        <v>26295</v>
      </c>
      <c r="C8876" s="1" t="s">
        <v>26296</v>
      </c>
      <c r="D8876" s="1">
        <v>34.0</v>
      </c>
    </row>
    <row r="8877">
      <c r="A8877" s="1" t="s">
        <v>26297</v>
      </c>
      <c r="B8877" s="1" t="s">
        <v>26298</v>
      </c>
      <c r="C8877" s="1" t="s">
        <v>26299</v>
      </c>
      <c r="D8877" s="1">
        <v>129.0</v>
      </c>
    </row>
    <row r="8878">
      <c r="A8878" s="1" t="s">
        <v>26300</v>
      </c>
      <c r="B8878" s="1" t="s">
        <v>26301</v>
      </c>
      <c r="C8878" s="1" t="s">
        <v>26302</v>
      </c>
      <c r="D8878" s="1">
        <v>12590.0</v>
      </c>
    </row>
    <row r="8879">
      <c r="A8879" s="1" t="s">
        <v>26303</v>
      </c>
      <c r="B8879" s="1" t="s">
        <v>26304</v>
      </c>
      <c r="C8879" s="1" t="s">
        <v>26305</v>
      </c>
      <c r="D8879" s="1">
        <v>88.0</v>
      </c>
    </row>
    <row r="8880">
      <c r="A8880" s="1" t="s">
        <v>26306</v>
      </c>
      <c r="B8880" s="1" t="s">
        <v>26307</v>
      </c>
      <c r="C8880" s="1" t="s">
        <v>26308</v>
      </c>
      <c r="D8880" s="1">
        <v>681.0</v>
      </c>
    </row>
    <row r="8881">
      <c r="A8881" s="1" t="s">
        <v>26309</v>
      </c>
      <c r="B8881" s="1" t="s">
        <v>26310</v>
      </c>
      <c r="C8881" s="1" t="s">
        <v>26311</v>
      </c>
      <c r="D8881" s="1">
        <v>344.0</v>
      </c>
    </row>
    <row r="8882">
      <c r="A8882" s="1" t="s">
        <v>26312</v>
      </c>
      <c r="B8882" s="1" t="s">
        <v>26313</v>
      </c>
      <c r="C8882" s="1" t="s">
        <v>26314</v>
      </c>
      <c r="D8882" s="1">
        <v>705.0</v>
      </c>
    </row>
    <row r="8883">
      <c r="A8883" s="1" t="s">
        <v>26315</v>
      </c>
      <c r="B8883" s="1" t="s">
        <v>26316</v>
      </c>
      <c r="C8883" s="1" t="s">
        <v>26317</v>
      </c>
      <c r="D8883" s="1">
        <v>220.0</v>
      </c>
    </row>
    <row r="8884">
      <c r="A8884" s="1" t="s">
        <v>26318</v>
      </c>
      <c r="B8884" s="1" t="s">
        <v>26319</v>
      </c>
      <c r="C8884" s="1" t="s">
        <v>26320</v>
      </c>
      <c r="D8884" s="1">
        <v>129.0</v>
      </c>
    </row>
    <row r="8885">
      <c r="A8885" s="1" t="s">
        <v>26321</v>
      </c>
      <c r="B8885" s="1" t="s">
        <v>26322</v>
      </c>
      <c r="C8885" s="1" t="s">
        <v>26323</v>
      </c>
      <c r="D8885" s="1">
        <v>165.0</v>
      </c>
    </row>
    <row r="8886">
      <c r="A8886" s="1" t="s">
        <v>26324</v>
      </c>
      <c r="B8886" s="1" t="s">
        <v>26325</v>
      </c>
      <c r="C8886" s="1" t="s">
        <v>26326</v>
      </c>
      <c r="D8886" s="1">
        <v>680.0</v>
      </c>
    </row>
    <row r="8887">
      <c r="A8887" s="1" t="s">
        <v>26327</v>
      </c>
      <c r="B8887" s="1" t="s">
        <v>26328</v>
      </c>
      <c r="C8887" s="1" t="s">
        <v>26329</v>
      </c>
      <c r="D8887" s="1">
        <v>99.0</v>
      </c>
    </row>
    <row r="8888">
      <c r="A8888" s="1" t="s">
        <v>26330</v>
      </c>
      <c r="B8888" s="1" t="s">
        <v>26331</v>
      </c>
      <c r="C8888" s="1" t="s">
        <v>26332</v>
      </c>
      <c r="D8888" s="1">
        <v>252.0</v>
      </c>
    </row>
    <row r="8889">
      <c r="A8889" s="1" t="s">
        <v>26333</v>
      </c>
      <c r="B8889" s="1" t="s">
        <v>26334</v>
      </c>
      <c r="C8889" s="1" t="s">
        <v>26335</v>
      </c>
      <c r="D8889" s="1">
        <v>56.0</v>
      </c>
    </row>
    <row r="8890">
      <c r="A8890" s="1" t="s">
        <v>26336</v>
      </c>
      <c r="B8890" s="1" t="s">
        <v>26337</v>
      </c>
      <c r="C8890" s="1" t="s">
        <v>26338</v>
      </c>
      <c r="D8890" s="1">
        <v>1602.0</v>
      </c>
    </row>
    <row r="8891">
      <c r="A8891" s="1" t="s">
        <v>26339</v>
      </c>
      <c r="B8891" s="1" t="s">
        <v>26340</v>
      </c>
      <c r="C8891" s="1" t="s">
        <v>26341</v>
      </c>
      <c r="D8891" s="1">
        <v>92.0</v>
      </c>
    </row>
    <row r="8892">
      <c r="A8892" s="1" t="s">
        <v>26342</v>
      </c>
      <c r="B8892" s="1" t="s">
        <v>26343</v>
      </c>
      <c r="C8892" s="1" t="s">
        <v>26344</v>
      </c>
      <c r="D8892" s="1">
        <v>598.0</v>
      </c>
    </row>
    <row r="8893">
      <c r="A8893" s="1" t="s">
        <v>26345</v>
      </c>
      <c r="B8893" s="1" t="s">
        <v>26346</v>
      </c>
      <c r="C8893" s="1" t="s">
        <v>26347</v>
      </c>
      <c r="D8893" s="1">
        <v>190.0</v>
      </c>
    </row>
    <row r="8894">
      <c r="A8894" s="1" t="s">
        <v>26348</v>
      </c>
      <c r="B8894" s="1" t="s">
        <v>26349</v>
      </c>
      <c r="C8894" s="1" t="s">
        <v>26350</v>
      </c>
      <c r="D8894" s="1">
        <v>132.0</v>
      </c>
    </row>
    <row r="8895">
      <c r="A8895" s="1" t="s">
        <v>26351</v>
      </c>
      <c r="B8895" s="1" t="s">
        <v>26352</v>
      </c>
      <c r="C8895" s="1" t="s">
        <v>26353</v>
      </c>
      <c r="D8895" s="1">
        <v>32.0</v>
      </c>
    </row>
    <row r="8896">
      <c r="A8896" s="1" t="s">
        <v>26354</v>
      </c>
      <c r="B8896" s="1" t="s">
        <v>26355</v>
      </c>
      <c r="C8896" s="1" t="s">
        <v>26356</v>
      </c>
      <c r="D8896" s="1">
        <v>541.0</v>
      </c>
    </row>
    <row r="8897">
      <c r="A8897" s="1" t="s">
        <v>26357</v>
      </c>
      <c r="B8897" s="1" t="s">
        <v>26358</v>
      </c>
      <c r="C8897" s="1" t="s">
        <v>26359</v>
      </c>
      <c r="D8897" s="1">
        <v>34.0</v>
      </c>
    </row>
    <row r="8898">
      <c r="A8898" s="1" t="s">
        <v>26360</v>
      </c>
      <c r="B8898" s="1" t="s">
        <v>26361</v>
      </c>
      <c r="C8898" s="1" t="s">
        <v>26362</v>
      </c>
      <c r="D8898" s="1">
        <v>105.0</v>
      </c>
    </row>
    <row r="8899">
      <c r="A8899" s="1" t="s">
        <v>26363</v>
      </c>
      <c r="B8899" s="1" t="s">
        <v>26364</v>
      </c>
      <c r="C8899" s="1" t="s">
        <v>26365</v>
      </c>
      <c r="D8899" s="1">
        <v>14342.0</v>
      </c>
    </row>
    <row r="8900">
      <c r="A8900" s="1" t="s">
        <v>26366</v>
      </c>
      <c r="B8900" s="1" t="s">
        <v>26367</v>
      </c>
      <c r="C8900" s="1" t="s">
        <v>26368</v>
      </c>
      <c r="D8900" s="1">
        <v>316.0</v>
      </c>
    </row>
    <row r="8901">
      <c r="A8901" s="1" t="s">
        <v>26369</v>
      </c>
      <c r="B8901" s="1" t="s">
        <v>26370</v>
      </c>
      <c r="C8901" s="1" t="s">
        <v>26371</v>
      </c>
      <c r="D8901" s="1">
        <v>280.0</v>
      </c>
    </row>
    <row r="8902">
      <c r="A8902" s="1">
        <v>5.407004747897E12</v>
      </c>
      <c r="B8902" s="1">
        <v>5.407004747897E12</v>
      </c>
      <c r="C8902" s="1" t="s">
        <v>26372</v>
      </c>
      <c r="D8902" s="1">
        <v>265.0</v>
      </c>
    </row>
    <row r="8903">
      <c r="A8903" s="1" t="s">
        <v>26373</v>
      </c>
      <c r="B8903" s="1" t="s">
        <v>26374</v>
      </c>
      <c r="C8903" s="1" t="s">
        <v>26375</v>
      </c>
      <c r="D8903" s="1">
        <v>1702.0</v>
      </c>
    </row>
    <row r="8904">
      <c r="A8904" s="1" t="s">
        <v>26376</v>
      </c>
      <c r="B8904" s="1" t="s">
        <v>26377</v>
      </c>
      <c r="C8904" s="1" t="s">
        <v>26378</v>
      </c>
      <c r="D8904" s="1">
        <v>79.0</v>
      </c>
    </row>
    <row r="8905">
      <c r="A8905" s="1" t="s">
        <v>26379</v>
      </c>
      <c r="B8905" s="1" t="s">
        <v>26380</v>
      </c>
      <c r="C8905" s="1" t="s">
        <v>26381</v>
      </c>
      <c r="D8905" s="1">
        <v>1373.0</v>
      </c>
    </row>
    <row r="8906">
      <c r="A8906" s="1" t="s">
        <v>26382</v>
      </c>
      <c r="B8906" s="1" t="s">
        <v>26383</v>
      </c>
      <c r="C8906" s="1" t="s">
        <v>26384</v>
      </c>
      <c r="D8906" s="1">
        <v>822.0</v>
      </c>
    </row>
    <row r="8907">
      <c r="A8907" s="1" t="s">
        <v>26385</v>
      </c>
      <c r="B8907" s="1" t="s">
        <v>26386</v>
      </c>
      <c r="C8907" s="1" t="s">
        <v>26387</v>
      </c>
      <c r="D8907" s="1">
        <v>439.0</v>
      </c>
    </row>
    <row r="8908">
      <c r="A8908" s="1" t="s">
        <v>26388</v>
      </c>
      <c r="B8908" s="1" t="s">
        <v>26389</v>
      </c>
      <c r="C8908" s="1" t="s">
        <v>26390</v>
      </c>
      <c r="D8908" s="1">
        <v>360.0</v>
      </c>
    </row>
    <row r="8909">
      <c r="A8909" s="1" t="s">
        <v>26391</v>
      </c>
      <c r="B8909" s="1" t="s">
        <v>26392</v>
      </c>
      <c r="C8909" s="1" t="s">
        <v>26393</v>
      </c>
      <c r="D8909" s="1">
        <v>137.0</v>
      </c>
    </row>
    <row r="8910">
      <c r="A8910" s="1" t="s">
        <v>26394</v>
      </c>
      <c r="B8910" s="1" t="s">
        <v>26395</v>
      </c>
      <c r="C8910" s="1" t="s">
        <v>26396</v>
      </c>
      <c r="D8910" s="1">
        <v>269.0</v>
      </c>
    </row>
    <row r="8911">
      <c r="A8911" s="1" t="s">
        <v>26397</v>
      </c>
      <c r="B8911" s="1" t="s">
        <v>26398</v>
      </c>
      <c r="C8911" s="1" t="s">
        <v>26399</v>
      </c>
      <c r="D8911" s="1">
        <v>150.0</v>
      </c>
    </row>
    <row r="8912">
      <c r="A8912" s="1" t="s">
        <v>26400</v>
      </c>
      <c r="B8912" s="1" t="s">
        <v>26401</v>
      </c>
      <c r="C8912" s="1" t="s">
        <v>26402</v>
      </c>
      <c r="D8912" s="1">
        <v>57.0</v>
      </c>
    </row>
    <row r="8913">
      <c r="A8913" s="1" t="s">
        <v>26403</v>
      </c>
      <c r="B8913" s="1" t="s">
        <v>26404</v>
      </c>
      <c r="C8913" s="1" t="s">
        <v>26405</v>
      </c>
      <c r="D8913" s="1">
        <v>213.0</v>
      </c>
    </row>
    <row r="8914">
      <c r="A8914" s="1" t="s">
        <v>26406</v>
      </c>
      <c r="B8914" s="1" t="s">
        <v>26407</v>
      </c>
      <c r="C8914" s="1" t="s">
        <v>26408</v>
      </c>
      <c r="D8914" s="1">
        <v>155.0</v>
      </c>
    </row>
    <row r="8915">
      <c r="A8915" s="1" t="s">
        <v>26409</v>
      </c>
      <c r="B8915" s="1" t="s">
        <v>26410</v>
      </c>
      <c r="C8915" s="1" t="s">
        <v>26411</v>
      </c>
      <c r="D8915" s="1">
        <v>232.0</v>
      </c>
    </row>
    <row r="8916">
      <c r="A8916" s="1" t="s">
        <v>26412</v>
      </c>
      <c r="B8916" s="1" t="s">
        <v>26413</v>
      </c>
      <c r="C8916" s="1" t="s">
        <v>26414</v>
      </c>
      <c r="D8916" s="1">
        <v>70.0</v>
      </c>
    </row>
    <row r="8917">
      <c r="A8917" s="1" t="s">
        <v>26415</v>
      </c>
      <c r="B8917" s="1" t="s">
        <v>26416</v>
      </c>
      <c r="C8917" s="1" t="s">
        <v>26417</v>
      </c>
      <c r="D8917" s="1">
        <v>92.0</v>
      </c>
    </row>
    <row r="8918">
      <c r="A8918" s="1" t="s">
        <v>26418</v>
      </c>
      <c r="B8918" s="1" t="s">
        <v>26419</v>
      </c>
      <c r="C8918" s="1" t="s">
        <v>26420</v>
      </c>
      <c r="D8918" s="1">
        <v>1727.0</v>
      </c>
    </row>
    <row r="8919">
      <c r="A8919" s="1" t="s">
        <v>26421</v>
      </c>
      <c r="B8919" s="1" t="s">
        <v>26422</v>
      </c>
      <c r="C8919" s="1" t="s">
        <v>26423</v>
      </c>
      <c r="D8919" s="1">
        <v>143.0</v>
      </c>
    </row>
    <row r="8920">
      <c r="A8920" s="1" t="s">
        <v>26424</v>
      </c>
      <c r="B8920" s="1" t="s">
        <v>26425</v>
      </c>
      <c r="C8920" s="1" t="s">
        <v>26426</v>
      </c>
      <c r="D8920" s="1">
        <v>201.0</v>
      </c>
    </row>
    <row r="8921">
      <c r="A8921" s="1" t="s">
        <v>26427</v>
      </c>
      <c r="B8921" s="1" t="s">
        <v>26428</v>
      </c>
      <c r="C8921" s="1" t="s">
        <v>26429</v>
      </c>
      <c r="D8921" s="1">
        <v>576.0</v>
      </c>
    </row>
    <row r="8922">
      <c r="A8922" s="1" t="s">
        <v>26430</v>
      </c>
      <c r="B8922" s="1" t="s">
        <v>26431</v>
      </c>
      <c r="C8922" s="1" t="s">
        <v>26432</v>
      </c>
      <c r="D8922" s="1">
        <v>817.0</v>
      </c>
    </row>
    <row r="8923">
      <c r="A8923" s="1" t="s">
        <v>26433</v>
      </c>
      <c r="B8923" s="1" t="s">
        <v>26434</v>
      </c>
      <c r="C8923" s="1" t="s">
        <v>26435</v>
      </c>
      <c r="D8923" s="1">
        <v>1957.0</v>
      </c>
    </row>
    <row r="8924">
      <c r="A8924" s="1" t="s">
        <v>26436</v>
      </c>
      <c r="B8924" s="1" t="s">
        <v>26437</v>
      </c>
      <c r="C8924" s="1" t="s">
        <v>26438</v>
      </c>
      <c r="D8924" s="1">
        <v>680.0</v>
      </c>
    </row>
    <row r="8925">
      <c r="A8925" s="1" t="s">
        <v>26439</v>
      </c>
      <c r="B8925" s="1" t="s">
        <v>26440</v>
      </c>
      <c r="C8925" s="1" t="s">
        <v>26441</v>
      </c>
      <c r="D8925" s="1">
        <v>282.0</v>
      </c>
    </row>
    <row r="8926">
      <c r="A8926" s="1" t="s">
        <v>26442</v>
      </c>
      <c r="B8926" s="1" t="s">
        <v>26443</v>
      </c>
      <c r="C8926" s="1" t="s">
        <v>26444</v>
      </c>
      <c r="D8926" s="1">
        <v>478.0</v>
      </c>
    </row>
    <row r="8927">
      <c r="A8927" s="1" t="s">
        <v>26445</v>
      </c>
      <c r="B8927" s="1" t="s">
        <v>26446</v>
      </c>
      <c r="C8927" s="1" t="s">
        <v>26447</v>
      </c>
      <c r="D8927" s="1">
        <v>108.0</v>
      </c>
    </row>
    <row r="8928">
      <c r="A8928" s="1" t="s">
        <v>26448</v>
      </c>
      <c r="B8928" s="1" t="s">
        <v>26449</v>
      </c>
      <c r="C8928" s="1" t="s">
        <v>26450</v>
      </c>
      <c r="D8928" s="1">
        <v>415.0</v>
      </c>
    </row>
    <row r="8929">
      <c r="A8929" s="1" t="s">
        <v>26451</v>
      </c>
      <c r="B8929" s="1" t="s">
        <v>26452</v>
      </c>
      <c r="C8929" s="1" t="s">
        <v>26453</v>
      </c>
      <c r="D8929" s="1">
        <v>710.0</v>
      </c>
    </row>
    <row r="8930">
      <c r="A8930" s="1" t="s">
        <v>26454</v>
      </c>
      <c r="B8930" s="1" t="s">
        <v>26455</v>
      </c>
      <c r="C8930" s="1" t="s">
        <v>26456</v>
      </c>
      <c r="D8930" s="1">
        <v>1481.0</v>
      </c>
    </row>
    <row r="8931">
      <c r="A8931" s="1" t="s">
        <v>26457</v>
      </c>
      <c r="B8931" s="1" t="s">
        <v>26458</v>
      </c>
      <c r="C8931" s="1" t="s">
        <v>26459</v>
      </c>
      <c r="D8931" s="1">
        <v>17.0</v>
      </c>
    </row>
    <row r="8932">
      <c r="A8932" s="1" t="s">
        <v>26460</v>
      </c>
      <c r="B8932" s="1" t="s">
        <v>26461</v>
      </c>
      <c r="C8932" s="1" t="s">
        <v>26462</v>
      </c>
      <c r="D8932" s="1">
        <v>498.0</v>
      </c>
    </row>
    <row r="8933">
      <c r="A8933" s="1" t="s">
        <v>26463</v>
      </c>
      <c r="B8933" s="1" t="s">
        <v>26464</v>
      </c>
      <c r="C8933" s="1" t="s">
        <v>26465</v>
      </c>
      <c r="D8933" s="1">
        <v>408.0</v>
      </c>
    </row>
    <row r="8934">
      <c r="A8934" s="1" t="s">
        <v>26466</v>
      </c>
      <c r="B8934" s="1" t="s">
        <v>26467</v>
      </c>
      <c r="C8934" s="1" t="s">
        <v>26468</v>
      </c>
      <c r="D8934" s="1">
        <v>212.0</v>
      </c>
    </row>
    <row r="8935">
      <c r="A8935" s="1" t="s">
        <v>26469</v>
      </c>
      <c r="B8935" s="1" t="s">
        <v>26470</v>
      </c>
      <c r="C8935" s="1" t="s">
        <v>26471</v>
      </c>
      <c r="D8935" s="1">
        <v>683.0</v>
      </c>
    </row>
    <row r="8936">
      <c r="A8936" s="1" t="s">
        <v>26472</v>
      </c>
      <c r="B8936" s="1" t="s">
        <v>26473</v>
      </c>
      <c r="C8936" s="1" t="s">
        <v>26474</v>
      </c>
      <c r="D8936" s="1">
        <v>344.0</v>
      </c>
    </row>
    <row r="8937">
      <c r="A8937" s="1" t="s">
        <v>26475</v>
      </c>
      <c r="B8937" s="1" t="s">
        <v>26476</v>
      </c>
      <c r="C8937" s="1" t="s">
        <v>26477</v>
      </c>
      <c r="D8937" s="1">
        <v>171.0</v>
      </c>
    </row>
    <row r="8938">
      <c r="A8938" s="1" t="s">
        <v>26478</v>
      </c>
      <c r="B8938" s="1" t="s">
        <v>26479</v>
      </c>
      <c r="C8938" s="1" t="s">
        <v>26480</v>
      </c>
      <c r="D8938" s="1">
        <v>8.0</v>
      </c>
    </row>
    <row r="8939">
      <c r="A8939" s="1" t="s">
        <v>26481</v>
      </c>
      <c r="B8939" s="1" t="s">
        <v>26481</v>
      </c>
      <c r="C8939" s="1" t="s">
        <v>26482</v>
      </c>
      <c r="D8939" s="1">
        <v>327.0</v>
      </c>
    </row>
    <row r="8940">
      <c r="A8940" s="1" t="s">
        <v>26483</v>
      </c>
      <c r="B8940" s="1" t="s">
        <v>26484</v>
      </c>
      <c r="C8940" s="1" t="s">
        <v>26485</v>
      </c>
      <c r="D8940" s="1">
        <v>30.0</v>
      </c>
    </row>
    <row r="8941">
      <c r="A8941" s="1" t="s">
        <v>26486</v>
      </c>
      <c r="B8941" s="1" t="s">
        <v>26487</v>
      </c>
      <c r="C8941" s="1" t="s">
        <v>26488</v>
      </c>
      <c r="D8941" s="1">
        <v>149.0</v>
      </c>
    </row>
    <row r="8942">
      <c r="A8942" s="1" t="s">
        <v>26489</v>
      </c>
      <c r="B8942" s="1" t="s">
        <v>26490</v>
      </c>
      <c r="C8942" s="1" t="s">
        <v>26491</v>
      </c>
      <c r="D8942" s="1">
        <v>266.0</v>
      </c>
    </row>
    <row r="8943">
      <c r="A8943" s="1" t="s">
        <v>26492</v>
      </c>
      <c r="B8943" s="1" t="s">
        <v>26493</v>
      </c>
      <c r="C8943" s="1" t="s">
        <v>26494</v>
      </c>
      <c r="D8943" s="1">
        <v>351.0</v>
      </c>
    </row>
    <row r="8944">
      <c r="A8944" s="1" t="s">
        <v>26495</v>
      </c>
      <c r="B8944" s="1" t="s">
        <v>26496</v>
      </c>
      <c r="C8944" s="1" t="s">
        <v>26497</v>
      </c>
      <c r="D8944" s="1">
        <v>129.0</v>
      </c>
    </row>
    <row r="8945">
      <c r="A8945" s="1" t="s">
        <v>26498</v>
      </c>
      <c r="B8945" s="1" t="s">
        <v>26499</v>
      </c>
      <c r="C8945" s="1" t="s">
        <v>26500</v>
      </c>
      <c r="D8945" s="1">
        <v>212.0</v>
      </c>
    </row>
    <row r="8946">
      <c r="A8946" s="1" t="s">
        <v>26501</v>
      </c>
      <c r="B8946" s="1" t="s">
        <v>26501</v>
      </c>
      <c r="C8946" s="1" t="s">
        <v>26502</v>
      </c>
      <c r="D8946" s="1">
        <v>575.0</v>
      </c>
    </row>
    <row r="8947">
      <c r="A8947" s="1" t="s">
        <v>26503</v>
      </c>
      <c r="B8947" s="1" t="s">
        <v>26504</v>
      </c>
      <c r="C8947" s="1" t="s">
        <v>26505</v>
      </c>
      <c r="D8947" s="1">
        <v>858.0</v>
      </c>
    </row>
    <row r="8948">
      <c r="A8948" s="1" t="s">
        <v>26506</v>
      </c>
      <c r="B8948" s="1" t="s">
        <v>26507</v>
      </c>
      <c r="C8948" s="1" t="s">
        <v>26508</v>
      </c>
      <c r="D8948" s="1">
        <v>8998.0</v>
      </c>
    </row>
    <row r="8949">
      <c r="A8949" s="1" t="s">
        <v>26509</v>
      </c>
      <c r="B8949" s="1" t="s">
        <v>26510</v>
      </c>
      <c r="C8949" s="1" t="s">
        <v>26511</v>
      </c>
      <c r="D8949" s="1">
        <v>91.0</v>
      </c>
    </row>
    <row r="8950">
      <c r="A8950" s="1" t="s">
        <v>26512</v>
      </c>
      <c r="B8950" s="1" t="s">
        <v>26513</v>
      </c>
      <c r="C8950" s="1" t="s">
        <v>26514</v>
      </c>
      <c r="D8950" s="1">
        <v>535.0</v>
      </c>
    </row>
    <row r="8951">
      <c r="A8951" s="1" t="s">
        <v>26515</v>
      </c>
      <c r="B8951" s="1" t="s">
        <v>26516</v>
      </c>
      <c r="C8951" s="1" t="s">
        <v>26517</v>
      </c>
      <c r="D8951" s="1">
        <v>476.0</v>
      </c>
    </row>
    <row r="8952">
      <c r="A8952" s="1" t="s">
        <v>26518</v>
      </c>
      <c r="B8952" s="1" t="s">
        <v>26519</v>
      </c>
      <c r="C8952" s="1" t="s">
        <v>26520</v>
      </c>
      <c r="D8952" s="1">
        <v>228.0</v>
      </c>
    </row>
    <row r="8953">
      <c r="A8953" s="1" t="s">
        <v>26521</v>
      </c>
      <c r="B8953" s="1" t="s">
        <v>26522</v>
      </c>
      <c r="C8953" s="1" t="s">
        <v>26523</v>
      </c>
      <c r="D8953" s="1">
        <v>114.0</v>
      </c>
    </row>
    <row r="8954">
      <c r="A8954" s="1" t="s">
        <v>26524</v>
      </c>
      <c r="B8954" s="1" t="s">
        <v>26524</v>
      </c>
      <c r="C8954" s="1" t="s">
        <v>26525</v>
      </c>
      <c r="D8954" s="1">
        <v>247.0</v>
      </c>
    </row>
    <row r="8955">
      <c r="A8955" s="1" t="s">
        <v>26526</v>
      </c>
      <c r="B8955" s="1" t="s">
        <v>26527</v>
      </c>
      <c r="C8955" s="1" t="s">
        <v>26528</v>
      </c>
      <c r="D8955" s="1">
        <v>428.0</v>
      </c>
    </row>
    <row r="8956">
      <c r="A8956" s="1" t="s">
        <v>26529</v>
      </c>
      <c r="B8956" s="1" t="s">
        <v>26530</v>
      </c>
      <c r="C8956" s="1" t="s">
        <v>26531</v>
      </c>
      <c r="D8956" s="1">
        <v>177.0</v>
      </c>
    </row>
    <row r="8957">
      <c r="A8957" s="1" t="s">
        <v>26532</v>
      </c>
      <c r="B8957" s="1" t="s">
        <v>26533</v>
      </c>
      <c r="C8957" s="1" t="s">
        <v>26534</v>
      </c>
      <c r="D8957" s="1">
        <v>367.0</v>
      </c>
    </row>
    <row r="8958">
      <c r="A8958" s="1" t="s">
        <v>26535</v>
      </c>
      <c r="B8958" s="1" t="s">
        <v>26536</v>
      </c>
      <c r="C8958" s="1" t="s">
        <v>26537</v>
      </c>
      <c r="D8958" s="1">
        <v>114.0</v>
      </c>
    </row>
    <row r="8959">
      <c r="A8959" s="1" t="s">
        <v>26538</v>
      </c>
      <c r="B8959" s="1" t="s">
        <v>26539</v>
      </c>
      <c r="C8959" s="1" t="s">
        <v>26540</v>
      </c>
      <c r="D8959" s="1">
        <v>492.0</v>
      </c>
    </row>
    <row r="8960">
      <c r="A8960" s="1" t="s">
        <v>26541</v>
      </c>
      <c r="B8960" s="1" t="s">
        <v>26542</v>
      </c>
      <c r="C8960" s="1" t="s">
        <v>26543</v>
      </c>
      <c r="D8960" s="1">
        <v>14.0</v>
      </c>
    </row>
    <row r="8961">
      <c r="A8961" s="1" t="s">
        <v>26544</v>
      </c>
      <c r="B8961" s="1" t="s">
        <v>26545</v>
      </c>
      <c r="C8961" s="1" t="s">
        <v>26546</v>
      </c>
      <c r="D8961" s="1">
        <v>366.0</v>
      </c>
    </row>
    <row r="8962">
      <c r="A8962" s="1" t="s">
        <v>26547</v>
      </c>
      <c r="B8962" s="1" t="s">
        <v>26548</v>
      </c>
      <c r="C8962" s="1" t="s">
        <v>26549</v>
      </c>
      <c r="D8962" s="1">
        <v>40.0</v>
      </c>
    </row>
    <row r="8963">
      <c r="A8963" s="1" t="s">
        <v>19607</v>
      </c>
      <c r="B8963" s="1" t="s">
        <v>26550</v>
      </c>
      <c r="C8963" s="1" t="s">
        <v>26551</v>
      </c>
      <c r="D8963" s="1">
        <v>30.0</v>
      </c>
    </row>
    <row r="8964">
      <c r="A8964" s="1" t="s">
        <v>26552</v>
      </c>
      <c r="B8964" s="1" t="s">
        <v>26553</v>
      </c>
      <c r="C8964" s="1" t="s">
        <v>26554</v>
      </c>
      <c r="D8964" s="1">
        <v>380.0</v>
      </c>
    </row>
    <row r="8965">
      <c r="A8965" s="1" t="s">
        <v>26555</v>
      </c>
      <c r="B8965" s="1" t="s">
        <v>26556</v>
      </c>
      <c r="C8965" s="1" t="s">
        <v>26557</v>
      </c>
      <c r="D8965" s="1">
        <v>234.0</v>
      </c>
    </row>
    <row r="8966">
      <c r="A8966" s="1" t="s">
        <v>26558</v>
      </c>
      <c r="B8966" s="1" t="s">
        <v>26559</v>
      </c>
      <c r="C8966" s="1" t="s">
        <v>26560</v>
      </c>
      <c r="D8966" s="1">
        <v>416.0</v>
      </c>
    </row>
    <row r="8967">
      <c r="A8967" s="1" t="s">
        <v>26561</v>
      </c>
      <c r="B8967" s="1" t="s">
        <v>26562</v>
      </c>
      <c r="C8967" s="1" t="s">
        <v>26563</v>
      </c>
      <c r="D8967" s="1">
        <v>509.0</v>
      </c>
    </row>
    <row r="8968">
      <c r="A8968" s="1" t="s">
        <v>26564</v>
      </c>
      <c r="B8968" s="1" t="s">
        <v>26565</v>
      </c>
      <c r="C8968" s="1" t="s">
        <v>26566</v>
      </c>
      <c r="D8968" s="1">
        <v>1852.0</v>
      </c>
    </row>
    <row r="8969">
      <c r="A8969" s="1" t="s">
        <v>26567</v>
      </c>
      <c r="B8969" s="1" t="s">
        <v>26568</v>
      </c>
      <c r="C8969" s="1" t="s">
        <v>26569</v>
      </c>
      <c r="D8969" s="1">
        <v>1462.0</v>
      </c>
    </row>
    <row r="8970">
      <c r="A8970" s="1" t="s">
        <v>26570</v>
      </c>
      <c r="B8970" s="1" t="s">
        <v>26571</v>
      </c>
      <c r="C8970" s="1" t="s">
        <v>26572</v>
      </c>
      <c r="D8970" s="1">
        <v>657.0</v>
      </c>
    </row>
    <row r="8971">
      <c r="A8971" s="1" t="s">
        <v>26573</v>
      </c>
      <c r="B8971" s="1" t="s">
        <v>26574</v>
      </c>
      <c r="C8971" s="1" t="s">
        <v>26575</v>
      </c>
      <c r="D8971" s="1">
        <v>56.0</v>
      </c>
    </row>
    <row r="8972">
      <c r="A8972" s="1" t="s">
        <v>26576</v>
      </c>
      <c r="B8972" s="1" t="s">
        <v>26577</v>
      </c>
      <c r="C8972" s="1" t="s">
        <v>26578</v>
      </c>
      <c r="D8972" s="1">
        <v>109.0</v>
      </c>
    </row>
    <row r="8973">
      <c r="A8973" s="1" t="s">
        <v>26579</v>
      </c>
      <c r="B8973" s="1" t="s">
        <v>26580</v>
      </c>
      <c r="C8973" s="1" t="s">
        <v>26581</v>
      </c>
      <c r="D8973" s="1">
        <v>57.0</v>
      </c>
    </row>
    <row r="8974">
      <c r="A8974" s="1" t="s">
        <v>26582</v>
      </c>
      <c r="B8974" s="1" t="s">
        <v>26583</v>
      </c>
      <c r="C8974" s="1" t="s">
        <v>26584</v>
      </c>
      <c r="D8974" s="1">
        <v>374.0</v>
      </c>
    </row>
    <row r="8975">
      <c r="A8975" s="1" t="s">
        <v>26585</v>
      </c>
      <c r="B8975" s="1" t="s">
        <v>26586</v>
      </c>
      <c r="C8975" s="1" t="s">
        <v>26587</v>
      </c>
      <c r="D8975" s="1">
        <v>494.0</v>
      </c>
    </row>
    <row r="8976">
      <c r="A8976" s="1" t="s">
        <v>26588</v>
      </c>
      <c r="B8976" s="1" t="s">
        <v>26589</v>
      </c>
      <c r="C8976" s="1" t="s">
        <v>26590</v>
      </c>
      <c r="D8976" s="1">
        <v>59.0</v>
      </c>
    </row>
    <row r="8977">
      <c r="A8977" s="1" t="s">
        <v>26591</v>
      </c>
      <c r="B8977" s="1" t="s">
        <v>26592</v>
      </c>
      <c r="C8977" s="1" t="s">
        <v>26593</v>
      </c>
      <c r="D8977" s="1">
        <v>155.0</v>
      </c>
    </row>
    <row r="8978">
      <c r="A8978" s="1" t="s">
        <v>26594</v>
      </c>
      <c r="B8978" s="1" t="s">
        <v>26595</v>
      </c>
      <c r="C8978" s="1" t="s">
        <v>26596</v>
      </c>
      <c r="D8978" s="1">
        <v>2040.0</v>
      </c>
    </row>
    <row r="8979">
      <c r="A8979" s="1" t="s">
        <v>26597</v>
      </c>
      <c r="B8979" s="1" t="s">
        <v>26597</v>
      </c>
      <c r="C8979" s="1" t="s">
        <v>26598</v>
      </c>
      <c r="D8979" s="1">
        <v>55.0</v>
      </c>
    </row>
    <row r="8980">
      <c r="A8980" s="1" t="s">
        <v>26599</v>
      </c>
      <c r="B8980" s="1" t="s">
        <v>26600</v>
      </c>
      <c r="C8980" s="1" t="s">
        <v>26601</v>
      </c>
      <c r="D8980" s="1">
        <v>170.0</v>
      </c>
    </row>
    <row r="8981">
      <c r="A8981" s="1" t="s">
        <v>26602</v>
      </c>
      <c r="B8981" s="1" t="s">
        <v>26603</v>
      </c>
      <c r="C8981" s="1" t="s">
        <v>26604</v>
      </c>
      <c r="D8981" s="1">
        <v>1499.0</v>
      </c>
    </row>
    <row r="8982">
      <c r="A8982" s="1" t="s">
        <v>26605</v>
      </c>
      <c r="B8982" s="1" t="s">
        <v>26606</v>
      </c>
      <c r="C8982" s="1" t="s">
        <v>26607</v>
      </c>
      <c r="D8982" s="1">
        <v>975.0</v>
      </c>
    </row>
    <row r="8983">
      <c r="A8983" s="1" t="s">
        <v>26608</v>
      </c>
      <c r="B8983" s="1" t="s">
        <v>26608</v>
      </c>
      <c r="C8983" s="1" t="s">
        <v>26609</v>
      </c>
      <c r="D8983" s="1">
        <v>98.0</v>
      </c>
    </row>
    <row r="8984">
      <c r="A8984" s="1" t="s">
        <v>26610</v>
      </c>
      <c r="B8984" s="1" t="s">
        <v>26611</v>
      </c>
      <c r="C8984" s="1" t="s">
        <v>26612</v>
      </c>
      <c r="D8984" s="1">
        <v>664.0</v>
      </c>
    </row>
    <row r="8985">
      <c r="A8985" s="1" t="s">
        <v>26613</v>
      </c>
      <c r="B8985" s="1" t="s">
        <v>26614</v>
      </c>
      <c r="C8985" s="1" t="s">
        <v>26615</v>
      </c>
      <c r="D8985" s="1">
        <v>1369.0</v>
      </c>
    </row>
    <row r="8986">
      <c r="A8986" s="1" t="s">
        <v>26616</v>
      </c>
      <c r="B8986" s="1" t="s">
        <v>26617</v>
      </c>
      <c r="C8986" s="1" t="s">
        <v>26618</v>
      </c>
      <c r="D8986" s="1">
        <v>97.0</v>
      </c>
    </row>
    <row r="8987">
      <c r="A8987" s="1" t="s">
        <v>26619</v>
      </c>
      <c r="B8987" s="1" t="s">
        <v>26620</v>
      </c>
      <c r="C8987" s="1" t="s">
        <v>26621</v>
      </c>
      <c r="D8987" s="1">
        <v>17.0</v>
      </c>
    </row>
    <row r="8988">
      <c r="A8988" s="1" t="s">
        <v>26622</v>
      </c>
      <c r="B8988" s="1" t="s">
        <v>26623</v>
      </c>
      <c r="C8988" s="1" t="s">
        <v>26624</v>
      </c>
      <c r="D8988" s="1">
        <v>1373.0</v>
      </c>
    </row>
    <row r="8989">
      <c r="A8989" s="1" t="s">
        <v>26625</v>
      </c>
      <c r="B8989" s="1" t="s">
        <v>26626</v>
      </c>
      <c r="C8989" s="1" t="s">
        <v>26627</v>
      </c>
      <c r="D8989" s="1">
        <v>477.0</v>
      </c>
    </row>
    <row r="8990">
      <c r="A8990" s="1" t="s">
        <v>26628</v>
      </c>
      <c r="B8990" s="1" t="s">
        <v>26629</v>
      </c>
      <c r="C8990" s="1" t="s">
        <v>26630</v>
      </c>
      <c r="D8990" s="1">
        <v>94.0</v>
      </c>
    </row>
    <row r="8991">
      <c r="A8991" s="1" t="s">
        <v>26631</v>
      </c>
      <c r="B8991" s="1" t="s">
        <v>26632</v>
      </c>
      <c r="C8991" s="1" t="s">
        <v>26633</v>
      </c>
      <c r="D8991" s="1">
        <v>198.0</v>
      </c>
    </row>
    <row r="8992">
      <c r="A8992" s="1" t="s">
        <v>26634</v>
      </c>
      <c r="B8992" s="1" t="s">
        <v>26635</v>
      </c>
      <c r="C8992" s="1" t="s">
        <v>26636</v>
      </c>
      <c r="D8992" s="1">
        <v>121.0</v>
      </c>
    </row>
    <row r="8993">
      <c r="A8993" s="1" t="s">
        <v>26637</v>
      </c>
      <c r="B8993" s="1" t="s">
        <v>26638</v>
      </c>
      <c r="C8993" s="1" t="s">
        <v>26639</v>
      </c>
      <c r="D8993" s="1">
        <v>89.0</v>
      </c>
    </row>
    <row r="8994">
      <c r="A8994" s="1" t="s">
        <v>26640</v>
      </c>
      <c r="B8994" s="1" t="s">
        <v>26641</v>
      </c>
      <c r="C8994" s="1" t="s">
        <v>26642</v>
      </c>
      <c r="D8994" s="1">
        <v>51.0</v>
      </c>
    </row>
    <row r="8995">
      <c r="A8995" s="1" t="s">
        <v>26643</v>
      </c>
      <c r="B8995" s="1" t="s">
        <v>26644</v>
      </c>
      <c r="C8995" s="1" t="s">
        <v>26645</v>
      </c>
      <c r="D8995" s="1">
        <v>10.0</v>
      </c>
    </row>
    <row r="8996">
      <c r="A8996" s="1" t="s">
        <v>26646</v>
      </c>
      <c r="B8996" s="1" t="s">
        <v>26647</v>
      </c>
      <c r="C8996" s="1" t="s">
        <v>26648</v>
      </c>
      <c r="D8996" s="1">
        <v>130.0</v>
      </c>
    </row>
    <row r="8997">
      <c r="A8997" s="1" t="s">
        <v>26649</v>
      </c>
      <c r="B8997" s="1" t="s">
        <v>26650</v>
      </c>
      <c r="C8997" s="1" t="s">
        <v>26651</v>
      </c>
      <c r="D8997" s="1">
        <v>349.0</v>
      </c>
    </row>
    <row r="8998">
      <c r="A8998" s="1" t="s">
        <v>26652</v>
      </c>
      <c r="B8998" s="1" t="s">
        <v>26653</v>
      </c>
      <c r="C8998" s="1" t="s">
        <v>26654</v>
      </c>
      <c r="D8998" s="1">
        <v>762.0</v>
      </c>
    </row>
    <row r="8999">
      <c r="A8999" s="1" t="s">
        <v>12981</v>
      </c>
      <c r="B8999" s="1" t="s">
        <v>26655</v>
      </c>
      <c r="C8999" s="1" t="s">
        <v>26656</v>
      </c>
      <c r="D8999" s="1">
        <v>2095.0</v>
      </c>
    </row>
    <row r="9000">
      <c r="A9000" s="1" t="s">
        <v>26657</v>
      </c>
      <c r="B9000" s="1" t="s">
        <v>26658</v>
      </c>
      <c r="C9000" s="1" t="s">
        <v>26659</v>
      </c>
      <c r="D9000" s="1">
        <v>153.0</v>
      </c>
    </row>
    <row r="9001">
      <c r="A9001" s="1" t="s">
        <v>26660</v>
      </c>
      <c r="B9001" s="1" t="s">
        <v>26661</v>
      </c>
      <c r="C9001" s="1" t="s">
        <v>26662</v>
      </c>
      <c r="D9001" s="1">
        <v>117.0</v>
      </c>
    </row>
    <row r="9002">
      <c r="A9002" s="1" t="s">
        <v>26663</v>
      </c>
      <c r="B9002" s="1" t="s">
        <v>26663</v>
      </c>
      <c r="C9002" s="1" t="s">
        <v>26664</v>
      </c>
      <c r="D9002" s="1">
        <v>1182.0</v>
      </c>
    </row>
    <row r="9003">
      <c r="A9003" s="1" t="s">
        <v>26665</v>
      </c>
      <c r="B9003" s="1" t="s">
        <v>26666</v>
      </c>
      <c r="C9003" s="1" t="s">
        <v>26667</v>
      </c>
      <c r="D9003" s="1">
        <v>249.0</v>
      </c>
    </row>
    <row r="9004">
      <c r="A9004" s="1" t="s">
        <v>26668</v>
      </c>
      <c r="B9004" s="1" t="s">
        <v>26669</v>
      </c>
      <c r="C9004" s="1" t="s">
        <v>26670</v>
      </c>
      <c r="D9004" s="1">
        <v>63.0</v>
      </c>
    </row>
    <row r="9005">
      <c r="A9005" s="1" t="s">
        <v>26671</v>
      </c>
      <c r="B9005" s="1" t="s">
        <v>26672</v>
      </c>
      <c r="C9005" s="1" t="s">
        <v>26673</v>
      </c>
      <c r="D9005" s="1">
        <v>74.0</v>
      </c>
    </row>
    <row r="9006">
      <c r="A9006" s="1" t="s">
        <v>26674</v>
      </c>
      <c r="B9006" s="1" t="s">
        <v>26674</v>
      </c>
      <c r="C9006" s="1" t="s">
        <v>26675</v>
      </c>
      <c r="D9006" s="1">
        <v>2422.0</v>
      </c>
    </row>
    <row r="9007">
      <c r="A9007" s="1" t="s">
        <v>26676</v>
      </c>
      <c r="B9007" s="1" t="s">
        <v>26677</v>
      </c>
      <c r="C9007" s="1" t="s">
        <v>26678</v>
      </c>
      <c r="D9007" s="1">
        <v>575.0</v>
      </c>
    </row>
    <row r="9008">
      <c r="A9008" s="1" t="s">
        <v>26679</v>
      </c>
      <c r="B9008" s="1" t="s">
        <v>26680</v>
      </c>
      <c r="C9008" s="1" t="s">
        <v>26681</v>
      </c>
      <c r="D9008" s="1">
        <v>236.0</v>
      </c>
    </row>
    <row r="9009">
      <c r="A9009" s="1" t="s">
        <v>26682</v>
      </c>
      <c r="B9009" s="1" t="s">
        <v>26683</v>
      </c>
      <c r="C9009" s="1" t="s">
        <v>26684</v>
      </c>
      <c r="D9009" s="1">
        <v>1303.0</v>
      </c>
    </row>
    <row r="9010">
      <c r="A9010" s="1" t="s">
        <v>26685</v>
      </c>
      <c r="B9010" s="1" t="s">
        <v>26686</v>
      </c>
      <c r="C9010" s="1" t="s">
        <v>26687</v>
      </c>
      <c r="D9010" s="1">
        <v>1925.0</v>
      </c>
    </row>
    <row r="9011">
      <c r="A9011" s="1" t="s">
        <v>26688</v>
      </c>
      <c r="B9011" s="1" t="s">
        <v>26689</v>
      </c>
      <c r="C9011" s="1" t="s">
        <v>26690</v>
      </c>
      <c r="D9011" s="1">
        <v>1336.0</v>
      </c>
    </row>
    <row r="9012">
      <c r="A9012" s="1" t="s">
        <v>26691</v>
      </c>
      <c r="B9012" s="1" t="s">
        <v>26692</v>
      </c>
      <c r="C9012" s="1" t="s">
        <v>26693</v>
      </c>
      <c r="D9012" s="1">
        <v>58.0</v>
      </c>
    </row>
    <row r="9013">
      <c r="A9013" s="1" t="s">
        <v>26694</v>
      </c>
      <c r="B9013" s="1" t="s">
        <v>26695</v>
      </c>
      <c r="C9013" s="1" t="s">
        <v>26696</v>
      </c>
      <c r="D9013" s="1">
        <v>898.0</v>
      </c>
    </row>
    <row r="9014">
      <c r="A9014" s="1" t="s">
        <v>26697</v>
      </c>
      <c r="B9014" s="1" t="s">
        <v>26698</v>
      </c>
      <c r="C9014" s="1" t="s">
        <v>26699</v>
      </c>
      <c r="D9014" s="1">
        <v>366.0</v>
      </c>
    </row>
    <row r="9015">
      <c r="A9015" s="1" t="s">
        <v>26700</v>
      </c>
      <c r="B9015" s="1" t="s">
        <v>26701</v>
      </c>
      <c r="C9015" s="1" t="s">
        <v>26702</v>
      </c>
      <c r="D9015" s="1">
        <v>36.0</v>
      </c>
    </row>
    <row r="9016">
      <c r="A9016" s="1" t="s">
        <v>26703</v>
      </c>
      <c r="B9016" s="1" t="s">
        <v>26704</v>
      </c>
      <c r="C9016" s="1" t="s">
        <v>26705</v>
      </c>
      <c r="D9016" s="1">
        <v>311.0</v>
      </c>
    </row>
    <row r="9017">
      <c r="A9017" s="1" t="s">
        <v>26706</v>
      </c>
      <c r="B9017" s="1" t="s">
        <v>26707</v>
      </c>
      <c r="C9017" s="1" t="s">
        <v>26708</v>
      </c>
      <c r="D9017" s="1">
        <v>3227.0</v>
      </c>
    </row>
    <row r="9018">
      <c r="A9018" s="1" t="s">
        <v>26709</v>
      </c>
      <c r="B9018" s="1" t="s">
        <v>26710</v>
      </c>
      <c r="C9018" s="1" t="s">
        <v>26711</v>
      </c>
      <c r="D9018" s="1">
        <v>452.0</v>
      </c>
    </row>
    <row r="9019">
      <c r="A9019" s="1" t="s">
        <v>26712</v>
      </c>
      <c r="B9019" s="1" t="s">
        <v>26713</v>
      </c>
      <c r="C9019" s="1" t="s">
        <v>26714</v>
      </c>
      <c r="D9019" s="1">
        <v>294.0</v>
      </c>
    </row>
    <row r="9020">
      <c r="A9020" s="1" t="s">
        <v>26715</v>
      </c>
      <c r="B9020" s="1" t="s">
        <v>26716</v>
      </c>
      <c r="C9020" s="1" t="s">
        <v>26717</v>
      </c>
      <c r="D9020" s="1">
        <v>1268.0</v>
      </c>
    </row>
    <row r="9021">
      <c r="A9021" s="1" t="s">
        <v>26718</v>
      </c>
      <c r="B9021" s="1" t="s">
        <v>26719</v>
      </c>
      <c r="C9021" s="1" t="s">
        <v>26720</v>
      </c>
      <c r="D9021" s="1">
        <v>178.0</v>
      </c>
    </row>
    <row r="9022">
      <c r="A9022" s="1" t="s">
        <v>26721</v>
      </c>
      <c r="B9022" s="1" t="s">
        <v>26722</v>
      </c>
      <c r="C9022" s="1" t="s">
        <v>26723</v>
      </c>
      <c r="D9022" s="1">
        <v>37.0</v>
      </c>
    </row>
    <row r="9023">
      <c r="A9023" s="1" t="s">
        <v>26724</v>
      </c>
      <c r="B9023" s="1" t="s">
        <v>26725</v>
      </c>
      <c r="C9023" s="1" t="s">
        <v>26726</v>
      </c>
      <c r="D9023" s="1">
        <v>1281.0</v>
      </c>
    </row>
    <row r="9024">
      <c r="A9024" s="1" t="s">
        <v>26727</v>
      </c>
      <c r="B9024" s="1" t="s">
        <v>26728</v>
      </c>
      <c r="C9024" s="1" t="s">
        <v>26729</v>
      </c>
      <c r="D9024" s="1">
        <v>311.0</v>
      </c>
    </row>
    <row r="9025">
      <c r="A9025" s="1" t="s">
        <v>26730</v>
      </c>
      <c r="B9025" s="1" t="s">
        <v>26731</v>
      </c>
      <c r="C9025" s="1" t="s">
        <v>26732</v>
      </c>
      <c r="D9025" s="1">
        <v>1302.0</v>
      </c>
    </row>
    <row r="9026">
      <c r="A9026" s="1" t="s">
        <v>26733</v>
      </c>
      <c r="B9026" s="1" t="s">
        <v>26734</v>
      </c>
      <c r="C9026" s="1" t="s">
        <v>26735</v>
      </c>
      <c r="D9026" s="1">
        <v>711.0</v>
      </c>
    </row>
    <row r="9027">
      <c r="A9027" s="1" t="s">
        <v>26736</v>
      </c>
      <c r="B9027" s="1" t="s">
        <v>26737</v>
      </c>
      <c r="C9027" s="1" t="s">
        <v>26738</v>
      </c>
      <c r="D9027" s="1">
        <v>45.0</v>
      </c>
    </row>
    <row r="9028">
      <c r="A9028" s="1" t="s">
        <v>26739</v>
      </c>
      <c r="B9028" s="1" t="s">
        <v>26740</v>
      </c>
      <c r="C9028" s="1" t="s">
        <v>26741</v>
      </c>
      <c r="D9028" s="1">
        <v>1469.0</v>
      </c>
    </row>
    <row r="9029">
      <c r="A9029" s="1" t="s">
        <v>26742</v>
      </c>
      <c r="B9029" s="1" t="s">
        <v>26743</v>
      </c>
      <c r="C9029" s="1" t="s">
        <v>26744</v>
      </c>
      <c r="D9029" s="1">
        <v>1239.0</v>
      </c>
    </row>
    <row r="9030">
      <c r="A9030" s="1" t="s">
        <v>26745</v>
      </c>
      <c r="B9030" s="1" t="s">
        <v>26746</v>
      </c>
      <c r="C9030" s="1" t="s">
        <v>26747</v>
      </c>
      <c r="D9030" s="1">
        <v>70.0</v>
      </c>
    </row>
    <row r="9031">
      <c r="A9031" s="1" t="s">
        <v>26748</v>
      </c>
      <c r="B9031" s="1" t="s">
        <v>26749</v>
      </c>
      <c r="C9031" s="1" t="s">
        <v>26750</v>
      </c>
      <c r="D9031" s="1">
        <v>501.0</v>
      </c>
    </row>
    <row r="9032">
      <c r="A9032" s="1" t="s">
        <v>26751</v>
      </c>
      <c r="B9032" s="1" t="s">
        <v>26752</v>
      </c>
      <c r="C9032" s="1" t="s">
        <v>26753</v>
      </c>
      <c r="D9032" s="1">
        <v>291.0</v>
      </c>
    </row>
    <row r="9033">
      <c r="A9033" s="1" t="s">
        <v>26754</v>
      </c>
      <c r="B9033" s="1" t="s">
        <v>26755</v>
      </c>
      <c r="C9033" s="1" t="s">
        <v>26756</v>
      </c>
      <c r="D9033" s="1">
        <v>3500.0</v>
      </c>
    </row>
    <row r="9034">
      <c r="A9034" s="1" t="s">
        <v>26757</v>
      </c>
      <c r="B9034" s="1" t="s">
        <v>26758</v>
      </c>
      <c r="C9034" s="1" t="s">
        <v>26759</v>
      </c>
      <c r="D9034" s="1">
        <v>205.0</v>
      </c>
    </row>
    <row r="9035">
      <c r="A9035" s="1" t="s">
        <v>26760</v>
      </c>
      <c r="B9035" s="1" t="s">
        <v>26761</v>
      </c>
      <c r="C9035" s="1" t="s">
        <v>26762</v>
      </c>
      <c r="D9035" s="1">
        <v>343.0</v>
      </c>
    </row>
    <row r="9036">
      <c r="A9036" s="1" t="s">
        <v>26763</v>
      </c>
      <c r="B9036" s="1" t="s">
        <v>26764</v>
      </c>
      <c r="C9036" s="1" t="s">
        <v>26765</v>
      </c>
      <c r="D9036" s="1">
        <v>29.0</v>
      </c>
    </row>
    <row r="9037">
      <c r="A9037" s="1" t="s">
        <v>26766</v>
      </c>
      <c r="B9037" s="1" t="s">
        <v>26767</v>
      </c>
      <c r="C9037" s="1" t="s">
        <v>26768</v>
      </c>
      <c r="D9037" s="1">
        <v>254.0</v>
      </c>
    </row>
    <row r="9038">
      <c r="A9038" s="1" t="s">
        <v>26769</v>
      </c>
      <c r="B9038" s="1" t="s">
        <v>26770</v>
      </c>
      <c r="C9038" s="1" t="s">
        <v>26771</v>
      </c>
      <c r="D9038" s="1">
        <v>68.0</v>
      </c>
    </row>
    <row r="9039">
      <c r="A9039" s="1" t="s">
        <v>26772</v>
      </c>
      <c r="B9039" s="1" t="s">
        <v>26773</v>
      </c>
      <c r="C9039" s="1" t="s">
        <v>26774</v>
      </c>
      <c r="D9039" s="1">
        <v>725.0</v>
      </c>
    </row>
    <row r="9040">
      <c r="A9040" s="1" t="s">
        <v>26775</v>
      </c>
      <c r="B9040" s="1" t="s">
        <v>26776</v>
      </c>
      <c r="C9040" s="1" t="s">
        <v>26777</v>
      </c>
      <c r="D9040" s="1">
        <v>65.0</v>
      </c>
    </row>
    <row r="9041">
      <c r="A9041" s="1" t="s">
        <v>26778</v>
      </c>
      <c r="B9041" s="1" t="s">
        <v>26779</v>
      </c>
      <c r="C9041" s="1" t="s">
        <v>26780</v>
      </c>
      <c r="D9041" s="1">
        <v>852.0</v>
      </c>
    </row>
    <row r="9042">
      <c r="A9042" s="1" t="s">
        <v>26781</v>
      </c>
      <c r="B9042" s="1" t="s">
        <v>26782</v>
      </c>
      <c r="C9042" s="1" t="s">
        <v>26783</v>
      </c>
      <c r="D9042" s="1">
        <v>1108.0</v>
      </c>
    </row>
    <row r="9043">
      <c r="A9043" s="1" t="s">
        <v>26784</v>
      </c>
      <c r="B9043" s="1" t="s">
        <v>26785</v>
      </c>
      <c r="C9043" s="1" t="s">
        <v>26786</v>
      </c>
      <c r="D9043" s="1">
        <v>145.0</v>
      </c>
    </row>
    <row r="9044">
      <c r="A9044" s="1" t="s">
        <v>26787</v>
      </c>
      <c r="B9044" s="1" t="s">
        <v>26787</v>
      </c>
      <c r="C9044" s="1" t="s">
        <v>26788</v>
      </c>
      <c r="D9044" s="1">
        <v>344.0</v>
      </c>
    </row>
    <row r="9045">
      <c r="A9045" s="1" t="s">
        <v>26789</v>
      </c>
      <c r="B9045" s="1" t="s">
        <v>26790</v>
      </c>
      <c r="C9045" s="1" t="s">
        <v>26791</v>
      </c>
      <c r="D9045" s="1">
        <v>252.0</v>
      </c>
    </row>
    <row r="9046">
      <c r="A9046" s="1" t="s">
        <v>26792</v>
      </c>
      <c r="B9046" s="1" t="s">
        <v>26793</v>
      </c>
      <c r="C9046" s="1" t="s">
        <v>26794</v>
      </c>
      <c r="D9046" s="1">
        <v>41.0</v>
      </c>
    </row>
    <row r="9047">
      <c r="A9047" s="1" t="s">
        <v>26795</v>
      </c>
      <c r="B9047" s="1" t="s">
        <v>26796</v>
      </c>
      <c r="C9047" s="1" t="s">
        <v>26797</v>
      </c>
      <c r="D9047" s="1">
        <v>314.0</v>
      </c>
    </row>
    <row r="9048">
      <c r="A9048" s="1" t="s">
        <v>26798</v>
      </c>
      <c r="B9048" s="1" t="s">
        <v>26799</v>
      </c>
      <c r="C9048" s="1" t="s">
        <v>26800</v>
      </c>
      <c r="D9048" s="1">
        <v>139.0</v>
      </c>
    </row>
    <row r="9049">
      <c r="A9049" s="1" t="s">
        <v>26801</v>
      </c>
      <c r="B9049" s="1" t="s">
        <v>26802</v>
      </c>
      <c r="C9049" s="1" t="s">
        <v>26803</v>
      </c>
      <c r="D9049" s="1">
        <v>297.0</v>
      </c>
    </row>
    <row r="9050">
      <c r="A9050" s="1" t="s">
        <v>26804</v>
      </c>
      <c r="B9050" s="1" t="s">
        <v>26805</v>
      </c>
      <c r="C9050" s="1" t="s">
        <v>26806</v>
      </c>
      <c r="D9050" s="1">
        <v>960.0</v>
      </c>
    </row>
    <row r="9051">
      <c r="A9051" s="1" t="s">
        <v>26807</v>
      </c>
      <c r="B9051" s="1" t="s">
        <v>26808</v>
      </c>
      <c r="C9051" s="1" t="s">
        <v>26809</v>
      </c>
      <c r="D9051" s="1">
        <v>122.0</v>
      </c>
    </row>
    <row r="9052">
      <c r="A9052" s="1" t="s">
        <v>26810</v>
      </c>
      <c r="B9052" s="1" t="s">
        <v>26811</v>
      </c>
      <c r="C9052" s="1" t="s">
        <v>26812</v>
      </c>
      <c r="D9052" s="1">
        <v>356.0</v>
      </c>
    </row>
    <row r="9053">
      <c r="A9053" s="1" t="s">
        <v>26813</v>
      </c>
      <c r="B9053" s="1" t="s">
        <v>26814</v>
      </c>
      <c r="C9053" s="1" t="s">
        <v>26815</v>
      </c>
      <c r="D9053" s="1">
        <v>58.0</v>
      </c>
    </row>
    <row r="9054">
      <c r="A9054" s="1" t="s">
        <v>26816</v>
      </c>
      <c r="B9054" s="1" t="s">
        <v>26817</v>
      </c>
      <c r="C9054" s="1" t="s">
        <v>26818</v>
      </c>
      <c r="D9054" s="1">
        <v>377.0</v>
      </c>
    </row>
    <row r="9055">
      <c r="A9055" s="1" t="s">
        <v>26819</v>
      </c>
      <c r="B9055" s="1" t="s">
        <v>26820</v>
      </c>
      <c r="C9055" s="1" t="s">
        <v>26821</v>
      </c>
      <c r="D9055" s="1">
        <v>10.0</v>
      </c>
    </row>
    <row r="9056">
      <c r="A9056" s="1" t="s">
        <v>26822</v>
      </c>
      <c r="B9056" s="1" t="s">
        <v>26823</v>
      </c>
      <c r="C9056" s="1" t="s">
        <v>26824</v>
      </c>
      <c r="D9056" s="1">
        <v>187.0</v>
      </c>
    </row>
    <row r="9057">
      <c r="A9057" s="1" t="s">
        <v>26825</v>
      </c>
      <c r="B9057" s="1" t="s">
        <v>26826</v>
      </c>
      <c r="C9057" s="1" t="s">
        <v>26827</v>
      </c>
      <c r="D9057" s="1">
        <v>359.0</v>
      </c>
    </row>
    <row r="9058">
      <c r="A9058" s="1" t="s">
        <v>26828</v>
      </c>
      <c r="B9058" s="1" t="s">
        <v>26829</v>
      </c>
      <c r="C9058" s="1" t="s">
        <v>26830</v>
      </c>
      <c r="D9058" s="1">
        <v>209.0</v>
      </c>
    </row>
    <row r="9059">
      <c r="A9059" s="1" t="s">
        <v>26831</v>
      </c>
      <c r="B9059" s="1" t="s">
        <v>26832</v>
      </c>
      <c r="C9059" s="1" t="s">
        <v>26833</v>
      </c>
      <c r="D9059" s="1">
        <v>745.0</v>
      </c>
    </row>
    <row r="9060">
      <c r="A9060" s="1" t="s">
        <v>26834</v>
      </c>
      <c r="B9060" s="1" t="s">
        <v>26835</v>
      </c>
      <c r="C9060" s="1" t="s">
        <v>26836</v>
      </c>
      <c r="D9060" s="1">
        <v>266.0</v>
      </c>
    </row>
    <row r="9061">
      <c r="A9061" s="1" t="s">
        <v>26837</v>
      </c>
      <c r="B9061" s="1" t="s">
        <v>26838</v>
      </c>
      <c r="C9061" s="1" t="s">
        <v>26839</v>
      </c>
      <c r="D9061" s="1">
        <v>1040.0</v>
      </c>
    </row>
    <row r="9062">
      <c r="A9062" s="1" t="s">
        <v>26840</v>
      </c>
      <c r="B9062" s="1" t="s">
        <v>26841</v>
      </c>
      <c r="C9062" s="1" t="s">
        <v>26842</v>
      </c>
      <c r="D9062" s="1">
        <v>34.0</v>
      </c>
    </row>
    <row r="9063">
      <c r="A9063" s="1" t="s">
        <v>26843</v>
      </c>
      <c r="B9063" s="1" t="s">
        <v>26844</v>
      </c>
      <c r="C9063" s="1" t="s">
        <v>26845</v>
      </c>
      <c r="D9063" s="1">
        <v>233.0</v>
      </c>
    </row>
    <row r="9064">
      <c r="A9064" s="1" t="s">
        <v>26846</v>
      </c>
      <c r="B9064" s="1" t="s">
        <v>26847</v>
      </c>
      <c r="C9064" s="1" t="s">
        <v>26848</v>
      </c>
      <c r="D9064" s="1">
        <v>372.0</v>
      </c>
    </row>
    <row r="9065">
      <c r="A9065" s="1" t="s">
        <v>26849</v>
      </c>
      <c r="B9065" s="1" t="s">
        <v>26850</v>
      </c>
      <c r="C9065" s="1" t="s">
        <v>26851</v>
      </c>
      <c r="D9065" s="1">
        <v>2849.0</v>
      </c>
    </row>
    <row r="9066">
      <c r="A9066" s="1" t="s">
        <v>26852</v>
      </c>
      <c r="B9066" s="1" t="s">
        <v>26853</v>
      </c>
      <c r="C9066" s="1" t="s">
        <v>26854</v>
      </c>
      <c r="D9066" s="1">
        <v>1040.0</v>
      </c>
    </row>
    <row r="9067">
      <c r="A9067" s="1" t="s">
        <v>26855</v>
      </c>
      <c r="B9067" s="1" t="s">
        <v>26856</v>
      </c>
      <c r="C9067" s="1" t="s">
        <v>26857</v>
      </c>
      <c r="D9067" s="1">
        <v>109.0</v>
      </c>
    </row>
    <row r="9068">
      <c r="A9068" s="1" t="s">
        <v>26858</v>
      </c>
      <c r="B9068" s="1" t="s">
        <v>26859</v>
      </c>
      <c r="C9068" s="1" t="s">
        <v>26860</v>
      </c>
      <c r="D9068" s="1">
        <v>299.0</v>
      </c>
    </row>
    <row r="9069">
      <c r="A9069" s="1" t="s">
        <v>26861</v>
      </c>
      <c r="B9069" s="1" t="s">
        <v>26862</v>
      </c>
      <c r="C9069" s="1" t="s">
        <v>26863</v>
      </c>
      <c r="D9069" s="1">
        <v>220.0</v>
      </c>
    </row>
    <row r="9070">
      <c r="A9070" s="1" t="s">
        <v>26864</v>
      </c>
      <c r="B9070" s="1" t="s">
        <v>26865</v>
      </c>
      <c r="C9070" s="1" t="s">
        <v>26866</v>
      </c>
      <c r="D9070" s="1">
        <v>566.0</v>
      </c>
    </row>
    <row r="9071">
      <c r="A9071" s="1" t="s">
        <v>26867</v>
      </c>
      <c r="B9071" s="1" t="s">
        <v>26868</v>
      </c>
      <c r="C9071" s="1" t="s">
        <v>26869</v>
      </c>
      <c r="D9071" s="1">
        <v>853.0</v>
      </c>
    </row>
    <row r="9072">
      <c r="A9072" s="1" t="s">
        <v>26870</v>
      </c>
      <c r="B9072" s="1" t="s">
        <v>26871</v>
      </c>
      <c r="C9072" s="1" t="s">
        <v>26872</v>
      </c>
      <c r="D9072" s="1">
        <v>225.0</v>
      </c>
    </row>
    <row r="9073">
      <c r="A9073" s="1" t="s">
        <v>26873</v>
      </c>
      <c r="B9073" s="1" t="s">
        <v>26874</v>
      </c>
      <c r="C9073" s="1" t="s">
        <v>26875</v>
      </c>
      <c r="D9073" s="1">
        <v>850.0</v>
      </c>
    </row>
    <row r="9074">
      <c r="A9074" s="1" t="s">
        <v>26876</v>
      </c>
      <c r="B9074" s="1" t="s">
        <v>26877</v>
      </c>
      <c r="C9074" s="1" t="s">
        <v>26878</v>
      </c>
      <c r="D9074" s="1">
        <v>229.0</v>
      </c>
    </row>
    <row r="9075">
      <c r="A9075" s="1" t="s">
        <v>26879</v>
      </c>
      <c r="B9075" s="1" t="s">
        <v>26880</v>
      </c>
      <c r="C9075" s="1" t="s">
        <v>26881</v>
      </c>
      <c r="D9075" s="1">
        <v>1199.0</v>
      </c>
    </row>
    <row r="9076">
      <c r="A9076" s="1" t="s">
        <v>26882</v>
      </c>
      <c r="B9076" s="1" t="s">
        <v>26883</v>
      </c>
      <c r="C9076" s="1" t="s">
        <v>26884</v>
      </c>
      <c r="D9076" s="1">
        <v>1386.0</v>
      </c>
    </row>
    <row r="9077">
      <c r="A9077" s="1" t="s">
        <v>26885</v>
      </c>
      <c r="B9077" s="1" t="s">
        <v>26886</v>
      </c>
      <c r="C9077" s="1" t="s">
        <v>26887</v>
      </c>
      <c r="D9077" s="1">
        <v>774.0</v>
      </c>
    </row>
    <row r="9078">
      <c r="A9078" s="1" t="s">
        <v>26888</v>
      </c>
      <c r="B9078" s="1" t="s">
        <v>26889</v>
      </c>
      <c r="C9078" s="1" t="s">
        <v>26890</v>
      </c>
      <c r="D9078" s="1">
        <v>1011.0</v>
      </c>
    </row>
    <row r="9079">
      <c r="A9079" s="1" t="s">
        <v>26891</v>
      </c>
      <c r="B9079" s="1" t="s">
        <v>26892</v>
      </c>
      <c r="C9079" s="1" t="s">
        <v>26893</v>
      </c>
      <c r="D9079" s="1">
        <v>1827.0</v>
      </c>
    </row>
    <row r="9080">
      <c r="A9080" s="1" t="s">
        <v>26894</v>
      </c>
      <c r="B9080" s="1" t="s">
        <v>26895</v>
      </c>
      <c r="C9080" s="1" t="s">
        <v>26896</v>
      </c>
      <c r="D9080" s="1">
        <v>72.0</v>
      </c>
    </row>
    <row r="9081">
      <c r="A9081" s="1" t="s">
        <v>26897</v>
      </c>
      <c r="B9081" s="1" t="s">
        <v>26898</v>
      </c>
      <c r="C9081" s="1" t="s">
        <v>26899</v>
      </c>
      <c r="D9081" s="1">
        <v>144.0</v>
      </c>
    </row>
    <row r="9082">
      <c r="A9082" s="1" t="s">
        <v>26900</v>
      </c>
      <c r="B9082" s="1" t="s">
        <v>26901</v>
      </c>
      <c r="C9082" s="1" t="s">
        <v>26902</v>
      </c>
      <c r="D9082" s="1">
        <v>89.0</v>
      </c>
    </row>
    <row r="9083">
      <c r="A9083" s="1" t="s">
        <v>26903</v>
      </c>
      <c r="B9083" s="1" t="s">
        <v>26904</v>
      </c>
      <c r="C9083" s="1" t="s">
        <v>26905</v>
      </c>
      <c r="D9083" s="1">
        <v>542.0</v>
      </c>
    </row>
    <row r="9084">
      <c r="A9084" s="1" t="s">
        <v>26906</v>
      </c>
      <c r="B9084" s="1" t="s">
        <v>26907</v>
      </c>
      <c r="C9084" s="1" t="s">
        <v>26908</v>
      </c>
      <c r="D9084" s="1">
        <v>1009.0</v>
      </c>
    </row>
    <row r="9085">
      <c r="A9085" s="1" t="s">
        <v>26909</v>
      </c>
      <c r="B9085" s="1" t="s">
        <v>26910</v>
      </c>
      <c r="C9085" s="1" t="s">
        <v>26911</v>
      </c>
      <c r="D9085" s="1">
        <v>9725.0</v>
      </c>
    </row>
    <row r="9086">
      <c r="A9086" s="1" t="s">
        <v>26912</v>
      </c>
      <c r="B9086" s="1" t="s">
        <v>26913</v>
      </c>
      <c r="C9086" s="1" t="s">
        <v>26914</v>
      </c>
      <c r="D9086" s="1">
        <v>697.0</v>
      </c>
    </row>
    <row r="9087">
      <c r="A9087" s="1" t="s">
        <v>26915</v>
      </c>
      <c r="B9087" s="1" t="s">
        <v>26916</v>
      </c>
      <c r="C9087" s="1" t="s">
        <v>26917</v>
      </c>
      <c r="D9087" s="1">
        <v>89.0</v>
      </c>
    </row>
    <row r="9088">
      <c r="A9088" s="1" t="s">
        <v>26918</v>
      </c>
      <c r="B9088" s="1" t="s">
        <v>26919</v>
      </c>
      <c r="C9088" s="1" t="s">
        <v>26920</v>
      </c>
      <c r="D9088" s="1">
        <v>100.0</v>
      </c>
    </row>
    <row r="9089">
      <c r="A9089" s="1" t="s">
        <v>26921</v>
      </c>
      <c r="B9089" s="1" t="s">
        <v>26922</v>
      </c>
      <c r="C9089" s="1" t="s">
        <v>26923</v>
      </c>
      <c r="D9089" s="1">
        <v>14425.0</v>
      </c>
    </row>
    <row r="9090">
      <c r="A9090" s="1" t="s">
        <v>26924</v>
      </c>
      <c r="B9090" s="1" t="s">
        <v>26925</v>
      </c>
      <c r="C9090" s="1" t="s">
        <v>26926</v>
      </c>
      <c r="D9090" s="1">
        <v>60.0</v>
      </c>
    </row>
    <row r="9091">
      <c r="A9091" s="1" t="s">
        <v>26927</v>
      </c>
      <c r="B9091" s="1" t="s">
        <v>26928</v>
      </c>
      <c r="C9091" s="1" t="s">
        <v>26929</v>
      </c>
      <c r="D9091" s="1">
        <v>279.0</v>
      </c>
    </row>
    <row r="9092">
      <c r="A9092" s="1" t="s">
        <v>26930</v>
      </c>
      <c r="B9092" s="1" t="s">
        <v>26931</v>
      </c>
      <c r="C9092" s="1" t="s">
        <v>26932</v>
      </c>
      <c r="D9092" s="1">
        <v>190.0</v>
      </c>
    </row>
    <row r="9093">
      <c r="A9093" s="1" t="s">
        <v>26933</v>
      </c>
      <c r="B9093" s="1" t="s">
        <v>26934</v>
      </c>
      <c r="C9093" s="1" t="s">
        <v>26935</v>
      </c>
      <c r="D9093" s="1">
        <v>178.0</v>
      </c>
    </row>
    <row r="9094">
      <c r="A9094" s="1" t="s">
        <v>26936</v>
      </c>
      <c r="B9094" s="1" t="s">
        <v>26937</v>
      </c>
      <c r="C9094" s="1" t="s">
        <v>26938</v>
      </c>
      <c r="D9094" s="1">
        <v>5160.0</v>
      </c>
    </row>
    <row r="9095">
      <c r="A9095" s="1" t="s">
        <v>26939</v>
      </c>
      <c r="B9095" s="1" t="s">
        <v>26940</v>
      </c>
      <c r="C9095" s="1" t="s">
        <v>26941</v>
      </c>
      <c r="D9095" s="1">
        <v>314.0</v>
      </c>
    </row>
    <row r="9096">
      <c r="A9096" s="1" t="s">
        <v>26942</v>
      </c>
      <c r="B9096" s="1" t="s">
        <v>26943</v>
      </c>
      <c r="C9096" s="1" t="s">
        <v>26944</v>
      </c>
      <c r="D9096" s="1">
        <v>180.0</v>
      </c>
    </row>
    <row r="9097">
      <c r="A9097" s="1" t="s">
        <v>26945</v>
      </c>
      <c r="B9097" s="1" t="s">
        <v>26946</v>
      </c>
      <c r="C9097" s="1" t="s">
        <v>26947</v>
      </c>
      <c r="D9097" s="1">
        <v>422.0</v>
      </c>
    </row>
    <row r="9098">
      <c r="A9098" s="1" t="s">
        <v>26948</v>
      </c>
      <c r="B9098" s="1" t="s">
        <v>26949</v>
      </c>
      <c r="C9098" s="1" t="s">
        <v>26950</v>
      </c>
      <c r="D9098" s="1">
        <v>110.0</v>
      </c>
    </row>
    <row r="9099">
      <c r="A9099" s="1" t="s">
        <v>26951</v>
      </c>
      <c r="B9099" s="1" t="s">
        <v>26952</v>
      </c>
      <c r="C9099" s="1" t="s">
        <v>26953</v>
      </c>
      <c r="D9099" s="1">
        <v>2509.0</v>
      </c>
    </row>
    <row r="9100">
      <c r="A9100" s="1" t="s">
        <v>26954</v>
      </c>
      <c r="B9100" s="1" t="s">
        <v>26955</v>
      </c>
      <c r="C9100" s="1" t="s">
        <v>26956</v>
      </c>
      <c r="D9100" s="1">
        <v>288.0</v>
      </c>
    </row>
    <row r="9101">
      <c r="A9101" s="1" t="s">
        <v>26957</v>
      </c>
      <c r="B9101" s="1" t="s">
        <v>26958</v>
      </c>
      <c r="C9101" s="1" t="s">
        <v>26959</v>
      </c>
      <c r="D9101" s="1">
        <v>1930.0</v>
      </c>
    </row>
    <row r="9102">
      <c r="A9102" s="1" t="s">
        <v>26960</v>
      </c>
      <c r="B9102" s="1" t="s">
        <v>26961</v>
      </c>
      <c r="C9102" s="1" t="s">
        <v>26962</v>
      </c>
      <c r="D9102" s="1">
        <v>201.0</v>
      </c>
    </row>
    <row r="9103">
      <c r="A9103" s="1" t="s">
        <v>26963</v>
      </c>
      <c r="B9103" s="1" t="s">
        <v>26964</v>
      </c>
      <c r="C9103" s="1" t="s">
        <v>26965</v>
      </c>
      <c r="D9103" s="1">
        <v>638.0</v>
      </c>
    </row>
    <row r="9104">
      <c r="A9104" s="1" t="s">
        <v>26966</v>
      </c>
      <c r="B9104" s="1" t="s">
        <v>26967</v>
      </c>
      <c r="C9104" s="1" t="s">
        <v>26968</v>
      </c>
      <c r="D9104" s="1">
        <v>102.0</v>
      </c>
    </row>
    <row r="9105">
      <c r="A9105" s="1" t="s">
        <v>26969</v>
      </c>
      <c r="B9105" s="1" t="s">
        <v>26970</v>
      </c>
      <c r="C9105" s="1" t="s">
        <v>26971</v>
      </c>
      <c r="D9105" s="1">
        <v>143.0</v>
      </c>
    </row>
    <row r="9106">
      <c r="A9106" s="1" t="s">
        <v>26972</v>
      </c>
      <c r="B9106" s="1" t="s">
        <v>26973</v>
      </c>
      <c r="C9106" s="1" t="s">
        <v>26974</v>
      </c>
      <c r="D9106" s="1">
        <v>3105.0</v>
      </c>
    </row>
    <row r="9107">
      <c r="A9107" s="1" t="s">
        <v>26975</v>
      </c>
      <c r="B9107" s="1" t="s">
        <v>26976</v>
      </c>
      <c r="C9107" s="1" t="s">
        <v>26977</v>
      </c>
      <c r="D9107" s="1">
        <v>250.0</v>
      </c>
    </row>
    <row r="9108">
      <c r="A9108" s="1" t="s">
        <v>26978</v>
      </c>
      <c r="B9108" s="1" t="s">
        <v>26979</v>
      </c>
      <c r="C9108" s="1" t="s">
        <v>26980</v>
      </c>
      <c r="D9108" s="1">
        <v>321.0</v>
      </c>
    </row>
    <row r="9109">
      <c r="A9109" s="1" t="s">
        <v>26981</v>
      </c>
      <c r="B9109" s="1" t="s">
        <v>26982</v>
      </c>
      <c r="C9109" s="1" t="s">
        <v>26983</v>
      </c>
      <c r="D9109" s="1">
        <v>282.0</v>
      </c>
    </row>
    <row r="9110">
      <c r="A9110" s="1" t="s">
        <v>26984</v>
      </c>
      <c r="B9110" s="1" t="s">
        <v>26985</v>
      </c>
      <c r="C9110" s="1" t="s">
        <v>26986</v>
      </c>
      <c r="D9110" s="1">
        <v>198.0</v>
      </c>
    </row>
    <row r="9111">
      <c r="A9111" s="1" t="s">
        <v>26987</v>
      </c>
      <c r="B9111" s="1" t="s">
        <v>26988</v>
      </c>
      <c r="C9111" s="1" t="s">
        <v>26989</v>
      </c>
      <c r="D9111" s="1">
        <v>104.0</v>
      </c>
    </row>
    <row r="9112">
      <c r="A9112" s="1" t="s">
        <v>26990</v>
      </c>
      <c r="B9112" s="1" t="s">
        <v>26991</v>
      </c>
      <c r="C9112" s="1" t="s">
        <v>26992</v>
      </c>
      <c r="D9112" s="1">
        <v>259.0</v>
      </c>
    </row>
    <row r="9113">
      <c r="A9113" s="1" t="s">
        <v>26993</v>
      </c>
      <c r="B9113" s="1" t="s">
        <v>26994</v>
      </c>
      <c r="C9113" s="1" t="s">
        <v>26995</v>
      </c>
      <c r="D9113" s="1">
        <v>338.0</v>
      </c>
    </row>
    <row r="9114">
      <c r="A9114" s="1" t="s">
        <v>26996</v>
      </c>
      <c r="B9114" s="1" t="s">
        <v>26997</v>
      </c>
      <c r="C9114" s="1" t="s">
        <v>26998</v>
      </c>
      <c r="D9114" s="1">
        <v>324.0</v>
      </c>
    </row>
    <row r="9115">
      <c r="A9115" s="1" t="s">
        <v>26999</v>
      </c>
      <c r="B9115" s="1" t="s">
        <v>27000</v>
      </c>
      <c r="C9115" s="1" t="s">
        <v>27001</v>
      </c>
      <c r="D9115" s="1">
        <v>782.0</v>
      </c>
    </row>
    <row r="9116">
      <c r="A9116" s="1" t="s">
        <v>27002</v>
      </c>
      <c r="B9116" s="1" t="s">
        <v>27003</v>
      </c>
      <c r="C9116" s="1" t="s">
        <v>27004</v>
      </c>
      <c r="D9116" s="1">
        <v>311.0</v>
      </c>
    </row>
    <row r="9117">
      <c r="A9117" s="1" t="s">
        <v>27005</v>
      </c>
      <c r="B9117" s="1" t="s">
        <v>27006</v>
      </c>
      <c r="C9117" s="1" t="s">
        <v>27007</v>
      </c>
      <c r="D9117" s="1">
        <v>174.0</v>
      </c>
    </row>
    <row r="9118">
      <c r="A9118" s="1" t="s">
        <v>27008</v>
      </c>
      <c r="B9118" s="1" t="s">
        <v>27008</v>
      </c>
      <c r="C9118" s="1" t="s">
        <v>27009</v>
      </c>
      <c r="D9118" s="1">
        <v>328.0</v>
      </c>
    </row>
    <row r="9119">
      <c r="A9119" s="1" t="s">
        <v>27010</v>
      </c>
      <c r="B9119" s="1" t="s">
        <v>27011</v>
      </c>
      <c r="C9119" s="1" t="s">
        <v>27012</v>
      </c>
      <c r="D9119" s="1">
        <v>397.0</v>
      </c>
    </row>
    <row r="9120">
      <c r="A9120" s="1" t="s">
        <v>27013</v>
      </c>
      <c r="B9120" s="1" t="s">
        <v>27014</v>
      </c>
      <c r="C9120" s="1" t="s">
        <v>27015</v>
      </c>
      <c r="D9120" s="1">
        <v>496.0</v>
      </c>
    </row>
    <row r="9121">
      <c r="A9121" s="1" t="s">
        <v>27016</v>
      </c>
      <c r="B9121" s="1" t="s">
        <v>27017</v>
      </c>
      <c r="C9121" s="1" t="s">
        <v>27018</v>
      </c>
      <c r="D9121" s="1">
        <v>227.0</v>
      </c>
    </row>
    <row r="9122">
      <c r="A9122" s="1" t="s">
        <v>27019</v>
      </c>
      <c r="B9122" s="1" t="s">
        <v>27020</v>
      </c>
      <c r="C9122" s="1" t="s">
        <v>27021</v>
      </c>
      <c r="D9122" s="1">
        <v>155.0</v>
      </c>
    </row>
    <row r="9123">
      <c r="A9123" s="1" t="s">
        <v>27022</v>
      </c>
      <c r="B9123" s="1" t="s">
        <v>27023</v>
      </c>
      <c r="C9123" s="1" t="s">
        <v>27024</v>
      </c>
      <c r="D9123" s="1">
        <v>494.0</v>
      </c>
    </row>
    <row r="9124">
      <c r="A9124" s="1" t="s">
        <v>27025</v>
      </c>
      <c r="B9124" s="1" t="s">
        <v>27026</v>
      </c>
      <c r="C9124" s="1" t="s">
        <v>27027</v>
      </c>
      <c r="D9124" s="1">
        <v>288.0</v>
      </c>
    </row>
    <row r="9125">
      <c r="A9125" s="1" t="s">
        <v>27028</v>
      </c>
      <c r="B9125" s="1" t="s">
        <v>27029</v>
      </c>
      <c r="C9125" s="1" t="s">
        <v>27030</v>
      </c>
      <c r="D9125" s="1">
        <v>6462.0</v>
      </c>
    </row>
    <row r="9126">
      <c r="A9126" s="1" t="s">
        <v>27031</v>
      </c>
      <c r="B9126" s="1" t="s">
        <v>27032</v>
      </c>
      <c r="C9126" s="1" t="s">
        <v>27033</v>
      </c>
      <c r="D9126" s="1">
        <v>161.0</v>
      </c>
    </row>
    <row r="9127">
      <c r="A9127" s="1" t="s">
        <v>27034</v>
      </c>
      <c r="B9127" s="1" t="s">
        <v>27035</v>
      </c>
      <c r="C9127" s="1" t="s">
        <v>27036</v>
      </c>
      <c r="D9127" s="1">
        <v>123.0</v>
      </c>
    </row>
    <row r="9128">
      <c r="A9128" s="1" t="s">
        <v>27037</v>
      </c>
      <c r="B9128" s="1" t="s">
        <v>27038</v>
      </c>
      <c r="C9128" s="1" t="s">
        <v>27039</v>
      </c>
      <c r="D9128" s="1">
        <v>1209.0</v>
      </c>
    </row>
    <row r="9129">
      <c r="A9129" s="1" t="s">
        <v>27040</v>
      </c>
      <c r="B9129" s="1" t="s">
        <v>27041</v>
      </c>
      <c r="C9129" s="1" t="s">
        <v>27042</v>
      </c>
      <c r="D9129" s="1">
        <v>106.0</v>
      </c>
    </row>
    <row r="9130">
      <c r="A9130" s="1" t="s">
        <v>27043</v>
      </c>
      <c r="B9130" s="1" t="s">
        <v>27043</v>
      </c>
      <c r="C9130" s="1" t="s">
        <v>27044</v>
      </c>
      <c r="D9130" s="1">
        <v>79.0</v>
      </c>
    </row>
    <row r="9131">
      <c r="A9131" s="1" t="s">
        <v>27045</v>
      </c>
      <c r="B9131" s="1" t="s">
        <v>27046</v>
      </c>
      <c r="C9131" s="1" t="s">
        <v>27047</v>
      </c>
      <c r="D9131" s="1">
        <v>45.0</v>
      </c>
    </row>
    <row r="9132">
      <c r="A9132" s="1" t="s">
        <v>27048</v>
      </c>
      <c r="B9132" s="1" t="s">
        <v>27049</v>
      </c>
      <c r="C9132" s="1" t="s">
        <v>27050</v>
      </c>
      <c r="D9132" s="1">
        <v>57.0</v>
      </c>
    </row>
    <row r="9133">
      <c r="A9133" s="1" t="s">
        <v>27051</v>
      </c>
      <c r="B9133" s="1" t="s">
        <v>27052</v>
      </c>
      <c r="C9133" s="1" t="s">
        <v>27053</v>
      </c>
      <c r="D9133" s="1">
        <v>26.0</v>
      </c>
    </row>
    <row r="9134">
      <c r="A9134" s="1" t="s">
        <v>27054</v>
      </c>
      <c r="B9134" s="1" t="s">
        <v>27055</v>
      </c>
      <c r="C9134" s="1" t="s">
        <v>27056</v>
      </c>
      <c r="D9134" s="1">
        <v>116.0</v>
      </c>
    </row>
    <row r="9135">
      <c r="A9135" s="1" t="s">
        <v>27057</v>
      </c>
      <c r="B9135" s="1" t="s">
        <v>27058</v>
      </c>
      <c r="C9135" s="1" t="s">
        <v>27059</v>
      </c>
      <c r="D9135" s="1">
        <v>27.0</v>
      </c>
    </row>
    <row r="9136">
      <c r="A9136" s="1" t="s">
        <v>27060</v>
      </c>
      <c r="B9136" s="1" t="s">
        <v>27061</v>
      </c>
      <c r="C9136" s="1" t="s">
        <v>27062</v>
      </c>
      <c r="D9136" s="1">
        <v>524.0</v>
      </c>
    </row>
    <row r="9137">
      <c r="A9137" s="1" t="s">
        <v>27063</v>
      </c>
      <c r="B9137" s="1" t="s">
        <v>27064</v>
      </c>
      <c r="C9137" s="1" t="s">
        <v>27065</v>
      </c>
      <c r="D9137" s="1">
        <v>322.0</v>
      </c>
    </row>
    <row r="9138">
      <c r="A9138" s="1" t="s">
        <v>27066</v>
      </c>
      <c r="B9138" s="1" t="s">
        <v>27067</v>
      </c>
      <c r="C9138" s="1" t="s">
        <v>27068</v>
      </c>
      <c r="D9138" s="1">
        <v>90.0</v>
      </c>
    </row>
    <row r="9139">
      <c r="A9139" s="1" t="s">
        <v>27069</v>
      </c>
      <c r="B9139" s="1" t="s">
        <v>27070</v>
      </c>
      <c r="C9139" s="1" t="s">
        <v>27071</v>
      </c>
      <c r="D9139" s="1">
        <v>1299.0</v>
      </c>
    </row>
    <row r="9140">
      <c r="A9140" s="1" t="s">
        <v>27072</v>
      </c>
      <c r="B9140" s="1" t="s">
        <v>27073</v>
      </c>
      <c r="C9140" s="1" t="s">
        <v>27074</v>
      </c>
      <c r="D9140" s="1">
        <v>1699.0</v>
      </c>
    </row>
    <row r="9141">
      <c r="A9141" s="1" t="s">
        <v>27075</v>
      </c>
      <c r="B9141" s="1" t="s">
        <v>27076</v>
      </c>
      <c r="C9141" s="1" t="s">
        <v>27077</v>
      </c>
      <c r="D9141" s="1">
        <v>211.0</v>
      </c>
    </row>
    <row r="9142">
      <c r="A9142" s="1" t="s">
        <v>27078</v>
      </c>
      <c r="B9142" s="1" t="s">
        <v>27079</v>
      </c>
      <c r="C9142" s="1" t="s">
        <v>27080</v>
      </c>
      <c r="D9142" s="1">
        <v>200.0</v>
      </c>
    </row>
    <row r="9143">
      <c r="A9143" s="1" t="s">
        <v>27081</v>
      </c>
      <c r="B9143" s="1" t="s">
        <v>27082</v>
      </c>
      <c r="C9143" s="1" t="s">
        <v>27083</v>
      </c>
      <c r="D9143" s="1">
        <v>280.0</v>
      </c>
    </row>
    <row r="9144">
      <c r="A9144" s="1" t="s">
        <v>27084</v>
      </c>
      <c r="B9144" s="1" t="s">
        <v>27085</v>
      </c>
      <c r="C9144" s="1" t="s">
        <v>27086</v>
      </c>
      <c r="D9144" s="1">
        <v>496.0</v>
      </c>
    </row>
    <row r="9145">
      <c r="A9145" s="1" t="s">
        <v>27087</v>
      </c>
      <c r="B9145" s="1" t="s">
        <v>27088</v>
      </c>
      <c r="C9145" s="1" t="s">
        <v>27089</v>
      </c>
      <c r="D9145" s="1">
        <v>75.0</v>
      </c>
    </row>
    <row r="9146">
      <c r="A9146" s="1" t="s">
        <v>27090</v>
      </c>
      <c r="B9146" s="1" t="s">
        <v>27091</v>
      </c>
      <c r="C9146" s="1" t="s">
        <v>27092</v>
      </c>
      <c r="D9146" s="1">
        <v>38.0</v>
      </c>
    </row>
    <row r="9147">
      <c r="A9147" s="1" t="s">
        <v>27093</v>
      </c>
      <c r="B9147" s="1" t="s">
        <v>27094</v>
      </c>
      <c r="C9147" s="1" t="s">
        <v>27095</v>
      </c>
      <c r="D9147" s="1">
        <v>344.0</v>
      </c>
    </row>
    <row r="9148">
      <c r="A9148" s="1" t="s">
        <v>27096</v>
      </c>
      <c r="B9148" s="1" t="s">
        <v>27097</v>
      </c>
      <c r="C9148" s="1" t="s">
        <v>27098</v>
      </c>
      <c r="D9148" s="1">
        <v>907.0</v>
      </c>
    </row>
    <row r="9149">
      <c r="A9149" s="1" t="s">
        <v>27099</v>
      </c>
      <c r="B9149" s="1" t="s">
        <v>27100</v>
      </c>
      <c r="C9149" s="1" t="s">
        <v>27101</v>
      </c>
      <c r="D9149" s="1">
        <v>308.0</v>
      </c>
    </row>
    <row r="9150">
      <c r="A9150" s="1" t="s">
        <v>27102</v>
      </c>
      <c r="B9150" s="1" t="s">
        <v>27103</v>
      </c>
      <c r="C9150" s="1" t="s">
        <v>27104</v>
      </c>
      <c r="D9150" s="1">
        <v>380.0</v>
      </c>
    </row>
    <row r="9151">
      <c r="A9151" s="1" t="s">
        <v>27105</v>
      </c>
      <c r="B9151" s="1" t="s">
        <v>27106</v>
      </c>
      <c r="C9151" s="1" t="s">
        <v>27107</v>
      </c>
      <c r="D9151" s="1">
        <v>986.0</v>
      </c>
    </row>
    <row r="9152">
      <c r="A9152" s="1" t="s">
        <v>27108</v>
      </c>
      <c r="B9152" s="1" t="s">
        <v>27109</v>
      </c>
      <c r="C9152" s="1" t="s">
        <v>27110</v>
      </c>
      <c r="D9152" s="1">
        <v>351.0</v>
      </c>
    </row>
    <row r="9153">
      <c r="A9153" s="1" t="s">
        <v>27111</v>
      </c>
      <c r="B9153" s="1" t="s">
        <v>27112</v>
      </c>
      <c r="C9153" s="1" t="s">
        <v>27113</v>
      </c>
      <c r="D9153" s="1">
        <v>251.0</v>
      </c>
    </row>
    <row r="9154">
      <c r="A9154" s="1" t="s">
        <v>27114</v>
      </c>
      <c r="B9154" s="1" t="s">
        <v>27115</v>
      </c>
      <c r="C9154" s="1" t="s">
        <v>27116</v>
      </c>
      <c r="D9154" s="1">
        <v>347.0</v>
      </c>
    </row>
    <row r="9155">
      <c r="A9155" s="1" t="s">
        <v>27117</v>
      </c>
      <c r="B9155" s="1" t="s">
        <v>27118</v>
      </c>
      <c r="C9155" s="1" t="s">
        <v>27119</v>
      </c>
      <c r="D9155" s="1">
        <v>1025.0</v>
      </c>
    </row>
    <row r="9156">
      <c r="A9156" s="1" t="s">
        <v>27120</v>
      </c>
      <c r="B9156" s="1" t="s">
        <v>27121</v>
      </c>
      <c r="C9156" s="1" t="s">
        <v>27122</v>
      </c>
      <c r="D9156" s="1">
        <v>69.0</v>
      </c>
    </row>
    <row r="9157">
      <c r="A9157" s="1" t="s">
        <v>27123</v>
      </c>
      <c r="B9157" s="1" t="s">
        <v>27124</v>
      </c>
      <c r="C9157" s="1" t="s">
        <v>27125</v>
      </c>
      <c r="D9157" s="1">
        <v>108.0</v>
      </c>
    </row>
    <row r="9158">
      <c r="A9158" s="1" t="s">
        <v>27126</v>
      </c>
      <c r="B9158" s="1" t="s">
        <v>27127</v>
      </c>
      <c r="C9158" s="1" t="s">
        <v>27128</v>
      </c>
      <c r="D9158" s="1">
        <v>212.0</v>
      </c>
    </row>
    <row r="9159">
      <c r="A9159" s="1" t="s">
        <v>27129</v>
      </c>
      <c r="B9159" s="1" t="s">
        <v>27130</v>
      </c>
      <c r="C9159" s="1" t="s">
        <v>27131</v>
      </c>
      <c r="D9159" s="1">
        <v>607.0</v>
      </c>
    </row>
    <row r="9160">
      <c r="A9160" s="1" t="s">
        <v>27132</v>
      </c>
      <c r="B9160" s="1" t="s">
        <v>27133</v>
      </c>
      <c r="C9160" s="1" t="s">
        <v>27134</v>
      </c>
      <c r="D9160" s="1">
        <v>429.0</v>
      </c>
    </row>
    <row r="9161">
      <c r="A9161" s="1" t="s">
        <v>27135</v>
      </c>
      <c r="B9161" s="1" t="s">
        <v>27136</v>
      </c>
      <c r="C9161" s="1" t="s">
        <v>27137</v>
      </c>
      <c r="D9161" s="1">
        <v>1366.0</v>
      </c>
    </row>
    <row r="9162">
      <c r="A9162" s="1" t="s">
        <v>27138</v>
      </c>
      <c r="B9162" s="1" t="s">
        <v>27139</v>
      </c>
      <c r="C9162" s="1" t="s">
        <v>27140</v>
      </c>
      <c r="D9162" s="1">
        <v>857.0</v>
      </c>
    </row>
    <row r="9163">
      <c r="A9163" s="1" t="s">
        <v>27141</v>
      </c>
      <c r="B9163" s="1" t="s">
        <v>27142</v>
      </c>
      <c r="C9163" s="1" t="s">
        <v>27143</v>
      </c>
      <c r="D9163" s="1">
        <v>164.0</v>
      </c>
    </row>
    <row r="9164">
      <c r="A9164" s="1" t="s">
        <v>27144</v>
      </c>
      <c r="B9164" s="1" t="s">
        <v>27145</v>
      </c>
      <c r="C9164" s="1" t="s">
        <v>27146</v>
      </c>
      <c r="D9164" s="1">
        <v>1230.0</v>
      </c>
    </row>
    <row r="9165">
      <c r="A9165" s="1" t="s">
        <v>27147</v>
      </c>
      <c r="B9165" s="1" t="s">
        <v>27148</v>
      </c>
      <c r="C9165" s="1" t="s">
        <v>27149</v>
      </c>
      <c r="D9165" s="1">
        <v>86.0</v>
      </c>
    </row>
    <row r="9166">
      <c r="A9166" s="1" t="s">
        <v>27150</v>
      </c>
      <c r="B9166" s="1" t="s">
        <v>27151</v>
      </c>
      <c r="C9166" s="1" t="s">
        <v>27152</v>
      </c>
      <c r="D9166" s="1">
        <v>248.0</v>
      </c>
    </row>
    <row r="9167">
      <c r="A9167" s="1" t="s">
        <v>27153</v>
      </c>
      <c r="B9167" s="1" t="s">
        <v>27153</v>
      </c>
      <c r="C9167" s="1" t="s">
        <v>27154</v>
      </c>
      <c r="D9167" s="1">
        <v>944.0</v>
      </c>
    </row>
    <row r="9168">
      <c r="A9168" s="1" t="s">
        <v>27155</v>
      </c>
      <c r="B9168" s="1" t="s">
        <v>27156</v>
      </c>
      <c r="C9168" s="1" t="s">
        <v>27157</v>
      </c>
      <c r="D9168" s="1">
        <v>632.0</v>
      </c>
    </row>
    <row r="9169">
      <c r="A9169" s="1" t="s">
        <v>27158</v>
      </c>
      <c r="B9169" s="1" t="s">
        <v>27159</v>
      </c>
      <c r="C9169" s="1" t="s">
        <v>27160</v>
      </c>
      <c r="D9169" s="1">
        <v>755.0</v>
      </c>
    </row>
    <row r="9170">
      <c r="A9170" s="1" t="s">
        <v>27161</v>
      </c>
      <c r="B9170" s="1" t="s">
        <v>27162</v>
      </c>
      <c r="C9170" s="1" t="s">
        <v>27163</v>
      </c>
      <c r="D9170" s="1">
        <v>312.0</v>
      </c>
    </row>
    <row r="9171">
      <c r="A9171" s="1" t="s">
        <v>27164</v>
      </c>
      <c r="B9171" s="1" t="s">
        <v>27165</v>
      </c>
      <c r="C9171" s="1" t="s">
        <v>27166</v>
      </c>
      <c r="D9171" s="1">
        <v>60.0</v>
      </c>
    </row>
    <row r="9172">
      <c r="A9172" s="1" t="s">
        <v>27167</v>
      </c>
      <c r="B9172" s="1" t="s">
        <v>27168</v>
      </c>
      <c r="C9172" s="1" t="s">
        <v>27169</v>
      </c>
      <c r="D9172" s="1">
        <v>276.0</v>
      </c>
    </row>
    <row r="9173">
      <c r="A9173" s="1" t="s">
        <v>27170</v>
      </c>
      <c r="B9173" s="1" t="s">
        <v>27171</v>
      </c>
      <c r="C9173" s="1" t="s">
        <v>27172</v>
      </c>
      <c r="D9173" s="1">
        <v>223.0</v>
      </c>
    </row>
    <row r="9174">
      <c r="A9174" s="1" t="s">
        <v>27173</v>
      </c>
      <c r="B9174" s="1" t="s">
        <v>27174</v>
      </c>
      <c r="C9174" s="1" t="s">
        <v>27175</v>
      </c>
      <c r="D9174" s="1">
        <v>369.0</v>
      </c>
    </row>
    <row r="9175">
      <c r="A9175" s="1" t="s">
        <v>27176</v>
      </c>
      <c r="B9175" s="1" t="s">
        <v>27177</v>
      </c>
      <c r="C9175" s="1" t="s">
        <v>27178</v>
      </c>
      <c r="D9175" s="1">
        <v>372.0</v>
      </c>
    </row>
    <row r="9176">
      <c r="A9176" s="1" t="s">
        <v>27179</v>
      </c>
      <c r="B9176" s="1" t="s">
        <v>27180</v>
      </c>
      <c r="C9176" s="1" t="s">
        <v>27181</v>
      </c>
      <c r="D9176" s="1">
        <v>48.0</v>
      </c>
    </row>
    <row r="9177">
      <c r="A9177" s="1" t="s">
        <v>27182</v>
      </c>
      <c r="B9177" s="1" t="s">
        <v>27183</v>
      </c>
      <c r="C9177" s="1" t="s">
        <v>27184</v>
      </c>
      <c r="D9177" s="1">
        <v>117.0</v>
      </c>
    </row>
    <row r="9178">
      <c r="A9178" s="1" t="s">
        <v>27185</v>
      </c>
      <c r="B9178" s="1" t="s">
        <v>27186</v>
      </c>
      <c r="C9178" s="1" t="s">
        <v>27187</v>
      </c>
      <c r="D9178" s="1">
        <v>1522.0</v>
      </c>
    </row>
    <row r="9179">
      <c r="A9179" s="1" t="s">
        <v>27188</v>
      </c>
      <c r="B9179" s="1" t="s">
        <v>27189</v>
      </c>
      <c r="C9179" s="1" t="s">
        <v>27190</v>
      </c>
      <c r="D9179" s="1">
        <v>172.0</v>
      </c>
    </row>
    <row r="9180">
      <c r="A9180" s="1" t="s">
        <v>27191</v>
      </c>
      <c r="B9180" s="1" t="s">
        <v>27192</v>
      </c>
      <c r="C9180" s="1" t="s">
        <v>27193</v>
      </c>
      <c r="D9180" s="1">
        <v>638.0</v>
      </c>
    </row>
    <row r="9181">
      <c r="A9181" s="1" t="s">
        <v>27194</v>
      </c>
      <c r="B9181" s="1" t="s">
        <v>27195</v>
      </c>
      <c r="C9181" s="1" t="s">
        <v>27196</v>
      </c>
      <c r="D9181" s="1">
        <v>343.0</v>
      </c>
    </row>
    <row r="9182">
      <c r="A9182" s="1" t="s">
        <v>27197</v>
      </c>
      <c r="B9182" s="1" t="s">
        <v>27198</v>
      </c>
      <c r="C9182" s="1" t="s">
        <v>27199</v>
      </c>
      <c r="D9182" s="1">
        <v>600.0</v>
      </c>
    </row>
    <row r="9183">
      <c r="A9183" s="1" t="s">
        <v>27200</v>
      </c>
      <c r="B9183" s="1" t="s">
        <v>27201</v>
      </c>
      <c r="C9183" s="1" t="s">
        <v>27202</v>
      </c>
      <c r="D9183" s="1">
        <v>344.0</v>
      </c>
    </row>
    <row r="9184">
      <c r="A9184" s="1" t="s">
        <v>27203</v>
      </c>
      <c r="B9184" s="1" t="s">
        <v>27204</v>
      </c>
      <c r="C9184" s="1" t="s">
        <v>27205</v>
      </c>
      <c r="D9184" s="1">
        <v>1022.0</v>
      </c>
    </row>
    <row r="9185">
      <c r="A9185" s="1" t="s">
        <v>27206</v>
      </c>
      <c r="B9185" s="1" t="s">
        <v>27207</v>
      </c>
      <c r="C9185" s="1" t="s">
        <v>27208</v>
      </c>
      <c r="D9185" s="1">
        <v>12017.0</v>
      </c>
    </row>
    <row r="9186">
      <c r="A9186" s="1" t="s">
        <v>27209</v>
      </c>
      <c r="B9186" s="1" t="s">
        <v>27210</v>
      </c>
      <c r="C9186" s="1" t="s">
        <v>27211</v>
      </c>
      <c r="D9186" s="1">
        <v>50.0</v>
      </c>
    </row>
    <row r="9187">
      <c r="A9187" s="1" t="s">
        <v>27212</v>
      </c>
      <c r="B9187" s="1" t="s">
        <v>27213</v>
      </c>
      <c r="C9187" s="1" t="s">
        <v>27214</v>
      </c>
      <c r="D9187" s="1">
        <v>297.0</v>
      </c>
    </row>
    <row r="9188">
      <c r="A9188" s="1" t="s">
        <v>27215</v>
      </c>
      <c r="B9188" s="1" t="s">
        <v>27215</v>
      </c>
      <c r="C9188" s="1" t="s">
        <v>27216</v>
      </c>
      <c r="D9188" s="1">
        <v>15.0</v>
      </c>
    </row>
    <row r="9189">
      <c r="A9189" s="1" t="s">
        <v>27217</v>
      </c>
      <c r="B9189" s="1" t="s">
        <v>27217</v>
      </c>
      <c r="C9189" s="1" t="s">
        <v>27218</v>
      </c>
      <c r="D9189" s="1">
        <v>314.0</v>
      </c>
    </row>
    <row r="9190">
      <c r="A9190" s="1" t="s">
        <v>27219</v>
      </c>
      <c r="B9190" s="1" t="s">
        <v>27220</v>
      </c>
      <c r="C9190" s="1" t="s">
        <v>27221</v>
      </c>
      <c r="D9190" s="1">
        <v>198.0</v>
      </c>
    </row>
    <row r="9191">
      <c r="A9191" s="1" t="s">
        <v>27222</v>
      </c>
      <c r="B9191" s="1" t="s">
        <v>27223</v>
      </c>
      <c r="C9191" s="1" t="s">
        <v>27224</v>
      </c>
      <c r="D9191" s="1">
        <v>258.0</v>
      </c>
    </row>
    <row r="9192">
      <c r="A9192" s="1" t="s">
        <v>27225</v>
      </c>
      <c r="B9192" s="1" t="s">
        <v>27226</v>
      </c>
      <c r="C9192" s="1" t="s">
        <v>27227</v>
      </c>
      <c r="D9192" s="1">
        <v>90.0</v>
      </c>
    </row>
    <row r="9193">
      <c r="A9193" s="1" t="s">
        <v>27228</v>
      </c>
      <c r="B9193" s="1" t="s">
        <v>27229</v>
      </c>
      <c r="C9193" s="1" t="s">
        <v>27230</v>
      </c>
      <c r="D9193" s="1">
        <v>142.0</v>
      </c>
    </row>
    <row r="9194">
      <c r="A9194" s="1" t="s">
        <v>27231</v>
      </c>
      <c r="B9194" s="1" t="s">
        <v>27232</v>
      </c>
      <c r="C9194" s="1" t="s">
        <v>27233</v>
      </c>
      <c r="D9194" s="1">
        <v>311.0</v>
      </c>
    </row>
    <row r="9195">
      <c r="A9195" s="1" t="s">
        <v>27234</v>
      </c>
      <c r="B9195" s="1" t="s">
        <v>27235</v>
      </c>
      <c r="C9195" s="1" t="s">
        <v>27236</v>
      </c>
      <c r="D9195" s="1">
        <v>146.0</v>
      </c>
    </row>
    <row r="9196">
      <c r="A9196" s="1" t="s">
        <v>27237</v>
      </c>
      <c r="B9196" s="1" t="s">
        <v>27238</v>
      </c>
      <c r="C9196" s="1" t="s">
        <v>27239</v>
      </c>
      <c r="D9196" s="1">
        <v>166.0</v>
      </c>
    </row>
    <row r="9197">
      <c r="A9197" s="1" t="s">
        <v>27240</v>
      </c>
      <c r="B9197" s="1" t="s">
        <v>27241</v>
      </c>
      <c r="C9197" s="1" t="s">
        <v>27242</v>
      </c>
      <c r="D9197" s="1">
        <v>31.0</v>
      </c>
    </row>
    <row r="9198">
      <c r="A9198" s="1" t="s">
        <v>27243</v>
      </c>
      <c r="B9198" s="1" t="s">
        <v>27244</v>
      </c>
      <c r="C9198" s="1" t="s">
        <v>27245</v>
      </c>
      <c r="D9198" s="1">
        <v>449.0</v>
      </c>
    </row>
    <row r="9199">
      <c r="A9199" s="1" t="s">
        <v>27246</v>
      </c>
      <c r="B9199" s="1" t="s">
        <v>27247</v>
      </c>
      <c r="C9199" s="1" t="s">
        <v>27248</v>
      </c>
      <c r="D9199" s="1">
        <v>1415.0</v>
      </c>
    </row>
    <row r="9200">
      <c r="A9200" s="1" t="s">
        <v>27249</v>
      </c>
      <c r="B9200" s="1" t="s">
        <v>27249</v>
      </c>
      <c r="C9200" s="1" t="s">
        <v>27250</v>
      </c>
      <c r="D9200" s="1">
        <v>155.0</v>
      </c>
    </row>
    <row r="9201">
      <c r="A9201" s="1" t="s">
        <v>27251</v>
      </c>
      <c r="B9201" s="1" t="s">
        <v>27252</v>
      </c>
      <c r="C9201" s="1" t="s">
        <v>27253</v>
      </c>
      <c r="D9201" s="1">
        <v>4715.0</v>
      </c>
    </row>
    <row r="9202">
      <c r="A9202" s="1" t="s">
        <v>27254</v>
      </c>
      <c r="B9202" s="1" t="s">
        <v>27255</v>
      </c>
      <c r="C9202" s="1" t="s">
        <v>27256</v>
      </c>
      <c r="D9202" s="1">
        <v>1161.0</v>
      </c>
    </row>
    <row r="9203">
      <c r="A9203" s="1" t="s">
        <v>27257</v>
      </c>
      <c r="B9203" s="1" t="s">
        <v>27258</v>
      </c>
      <c r="C9203" s="1" t="s">
        <v>27259</v>
      </c>
      <c r="D9203" s="1">
        <v>52.0</v>
      </c>
    </row>
    <row r="9204">
      <c r="A9204" s="1" t="s">
        <v>27260</v>
      </c>
      <c r="B9204" s="1" t="s">
        <v>27261</v>
      </c>
      <c r="C9204" s="1" t="s">
        <v>27262</v>
      </c>
      <c r="D9204" s="1">
        <v>532.0</v>
      </c>
    </row>
    <row r="9205">
      <c r="A9205" s="1" t="s">
        <v>27263</v>
      </c>
      <c r="B9205" s="1" t="s">
        <v>27264</v>
      </c>
      <c r="C9205" s="1" t="s">
        <v>27265</v>
      </c>
      <c r="D9205" s="1">
        <v>154.0</v>
      </c>
    </row>
    <row r="9206">
      <c r="A9206" s="1" t="s">
        <v>27266</v>
      </c>
      <c r="B9206" s="1" t="s">
        <v>27267</v>
      </c>
      <c r="C9206" s="1" t="s">
        <v>27268</v>
      </c>
      <c r="D9206" s="1">
        <v>885.0</v>
      </c>
    </row>
    <row r="9207">
      <c r="A9207" s="1" t="s">
        <v>27269</v>
      </c>
      <c r="B9207" s="1" t="s">
        <v>27270</v>
      </c>
      <c r="C9207" s="1" t="s">
        <v>27271</v>
      </c>
      <c r="D9207" s="1">
        <v>2049.0</v>
      </c>
    </row>
    <row r="9208">
      <c r="A9208" s="1" t="s">
        <v>27272</v>
      </c>
      <c r="B9208" s="1" t="s">
        <v>27273</v>
      </c>
      <c r="C9208" s="1" t="s">
        <v>27274</v>
      </c>
      <c r="D9208" s="1">
        <v>112.0</v>
      </c>
    </row>
    <row r="9209">
      <c r="A9209" s="1" t="s">
        <v>27275</v>
      </c>
      <c r="B9209" s="1" t="s">
        <v>27276</v>
      </c>
      <c r="C9209" s="1" t="s">
        <v>27277</v>
      </c>
      <c r="D9209" s="1">
        <v>17.0</v>
      </c>
    </row>
    <row r="9210">
      <c r="A9210" s="1" t="s">
        <v>27278</v>
      </c>
      <c r="B9210" s="1" t="s">
        <v>27279</v>
      </c>
      <c r="C9210" s="1" t="s">
        <v>27280</v>
      </c>
      <c r="D9210" s="1">
        <v>1749.0</v>
      </c>
    </row>
    <row r="9211">
      <c r="A9211" s="1" t="s">
        <v>27281</v>
      </c>
      <c r="B9211" s="1" t="s">
        <v>27282</v>
      </c>
      <c r="C9211" s="1" t="s">
        <v>27283</v>
      </c>
      <c r="D9211" s="1">
        <v>86.0</v>
      </c>
    </row>
    <row r="9212">
      <c r="A9212" s="1" t="s">
        <v>27284</v>
      </c>
      <c r="B9212" s="1" t="s">
        <v>27285</v>
      </c>
      <c r="C9212" s="1" t="s">
        <v>27286</v>
      </c>
      <c r="D9212" s="1">
        <v>59.0</v>
      </c>
    </row>
    <row r="9213">
      <c r="A9213" s="1" t="s">
        <v>27287</v>
      </c>
      <c r="B9213" s="1" t="s">
        <v>27288</v>
      </c>
      <c r="C9213" s="1" t="s">
        <v>27289</v>
      </c>
      <c r="D9213" s="1">
        <v>32.0</v>
      </c>
    </row>
    <row r="9214">
      <c r="A9214" s="1" t="s">
        <v>27290</v>
      </c>
      <c r="B9214" s="1" t="s">
        <v>27291</v>
      </c>
      <c r="C9214" s="1" t="s">
        <v>27292</v>
      </c>
      <c r="D9214" s="1">
        <v>1132.0</v>
      </c>
    </row>
    <row r="9215">
      <c r="A9215" s="1" t="s">
        <v>27293</v>
      </c>
      <c r="B9215" s="1" t="s">
        <v>27294</v>
      </c>
      <c r="C9215" s="1" t="s">
        <v>27295</v>
      </c>
      <c r="D9215" s="1">
        <v>1710.0</v>
      </c>
    </row>
    <row r="9216">
      <c r="A9216" s="1" t="s">
        <v>27296</v>
      </c>
      <c r="B9216" s="1" t="s">
        <v>27297</v>
      </c>
      <c r="C9216" s="1" t="s">
        <v>27298</v>
      </c>
      <c r="D9216" s="1">
        <v>2230.0</v>
      </c>
    </row>
    <row r="9217">
      <c r="A9217" s="1" t="s">
        <v>27299</v>
      </c>
      <c r="B9217" s="1" t="s">
        <v>27300</v>
      </c>
      <c r="C9217" s="1" t="s">
        <v>27301</v>
      </c>
      <c r="D9217" s="1">
        <v>54.0</v>
      </c>
    </row>
    <row r="9218">
      <c r="A9218" s="1" t="s">
        <v>27302</v>
      </c>
      <c r="B9218" s="1" t="s">
        <v>27303</v>
      </c>
      <c r="C9218" s="1" t="s">
        <v>27304</v>
      </c>
      <c r="D9218" s="1">
        <v>229.0</v>
      </c>
    </row>
    <row r="9219">
      <c r="A9219" s="1" t="s">
        <v>27305</v>
      </c>
      <c r="B9219" s="1" t="s">
        <v>27306</v>
      </c>
      <c r="C9219" s="1" t="s">
        <v>27307</v>
      </c>
      <c r="D9219" s="1">
        <v>102.0</v>
      </c>
    </row>
    <row r="9220">
      <c r="A9220" s="1" t="s">
        <v>27308</v>
      </c>
      <c r="B9220" s="1" t="s">
        <v>27308</v>
      </c>
      <c r="C9220" s="1" t="s">
        <v>27309</v>
      </c>
      <c r="D9220" s="1">
        <v>359.0</v>
      </c>
    </row>
    <row r="9221">
      <c r="A9221" s="1" t="s">
        <v>27310</v>
      </c>
      <c r="B9221" s="1" t="s">
        <v>27311</v>
      </c>
      <c r="C9221" s="1" t="s">
        <v>27312</v>
      </c>
      <c r="D9221" s="1">
        <v>52.0</v>
      </c>
    </row>
    <row r="9222">
      <c r="A9222" s="1" t="s">
        <v>27313</v>
      </c>
      <c r="B9222" s="1" t="s">
        <v>27314</v>
      </c>
      <c r="C9222" s="1" t="s">
        <v>27315</v>
      </c>
      <c r="D9222" s="1">
        <v>48.0</v>
      </c>
    </row>
    <row r="9223">
      <c r="A9223" s="1" t="s">
        <v>27316</v>
      </c>
      <c r="B9223" s="1" t="s">
        <v>27317</v>
      </c>
      <c r="C9223" s="1" t="s">
        <v>27318</v>
      </c>
      <c r="D9223" s="1">
        <v>69.0</v>
      </c>
    </row>
    <row r="9224">
      <c r="A9224" s="1" t="s">
        <v>27319</v>
      </c>
      <c r="B9224" s="1" t="s">
        <v>27320</v>
      </c>
      <c r="C9224" s="1" t="s">
        <v>27321</v>
      </c>
      <c r="D9224" s="1">
        <v>130.0</v>
      </c>
    </row>
    <row r="9225">
      <c r="A9225" s="1" t="s">
        <v>27322</v>
      </c>
      <c r="B9225" s="1" t="s">
        <v>27323</v>
      </c>
      <c r="C9225" s="1" t="s">
        <v>27324</v>
      </c>
      <c r="D9225" s="1">
        <v>527.0</v>
      </c>
    </row>
    <row r="9226">
      <c r="A9226" s="1" t="s">
        <v>27325</v>
      </c>
      <c r="B9226" s="1" t="s">
        <v>27326</v>
      </c>
      <c r="C9226" s="1" t="s">
        <v>27327</v>
      </c>
      <c r="D9226" s="1">
        <v>39.0</v>
      </c>
    </row>
    <row r="9227">
      <c r="A9227" s="1" t="s">
        <v>27328</v>
      </c>
      <c r="B9227" s="1" t="s">
        <v>27329</v>
      </c>
      <c r="C9227" s="1" t="s">
        <v>27330</v>
      </c>
      <c r="D9227" s="1">
        <v>26.0</v>
      </c>
    </row>
    <row r="9228">
      <c r="A9228" s="1" t="s">
        <v>27331</v>
      </c>
      <c r="B9228" s="1" t="s">
        <v>27332</v>
      </c>
      <c r="C9228" s="1" t="s">
        <v>27333</v>
      </c>
      <c r="D9228" s="1">
        <v>338.0</v>
      </c>
    </row>
    <row r="9229">
      <c r="A9229" s="1" t="s">
        <v>27334</v>
      </c>
      <c r="B9229" s="1" t="s">
        <v>27335</v>
      </c>
      <c r="C9229" s="1" t="s">
        <v>27336</v>
      </c>
      <c r="D9229" s="1">
        <v>163.0</v>
      </c>
    </row>
    <row r="9230">
      <c r="A9230" s="1" t="s">
        <v>27337</v>
      </c>
      <c r="B9230" s="1" t="s">
        <v>27338</v>
      </c>
      <c r="C9230" s="1" t="s">
        <v>27339</v>
      </c>
      <c r="D9230" s="1">
        <v>77.0</v>
      </c>
    </row>
    <row r="9231">
      <c r="A9231" s="1" t="s">
        <v>27340</v>
      </c>
      <c r="B9231" s="1" t="s">
        <v>27341</v>
      </c>
      <c r="C9231" s="1" t="s">
        <v>27342</v>
      </c>
      <c r="D9231" s="1">
        <v>707.0</v>
      </c>
    </row>
    <row r="9232">
      <c r="A9232" s="1" t="s">
        <v>27343</v>
      </c>
      <c r="B9232" s="1" t="s">
        <v>27344</v>
      </c>
      <c r="C9232" s="1" t="s">
        <v>27345</v>
      </c>
      <c r="D9232" s="1">
        <v>2500.0</v>
      </c>
    </row>
    <row r="9233">
      <c r="A9233" s="1" t="s">
        <v>27346</v>
      </c>
      <c r="B9233" s="1" t="s">
        <v>27347</v>
      </c>
      <c r="C9233" s="1" t="s">
        <v>27348</v>
      </c>
      <c r="D9233" s="1">
        <v>405.0</v>
      </c>
    </row>
    <row r="9234">
      <c r="A9234" s="1" t="s">
        <v>27349</v>
      </c>
      <c r="B9234" s="1" t="s">
        <v>27350</v>
      </c>
      <c r="C9234" s="1" t="s">
        <v>27351</v>
      </c>
      <c r="D9234" s="1">
        <v>557.0</v>
      </c>
    </row>
    <row r="9235">
      <c r="A9235" s="1" t="s">
        <v>27352</v>
      </c>
      <c r="B9235" s="1" t="s">
        <v>27353</v>
      </c>
      <c r="C9235" s="1" t="s">
        <v>27354</v>
      </c>
      <c r="D9235" s="1">
        <v>617.0</v>
      </c>
    </row>
    <row r="9236">
      <c r="A9236" s="1" t="s">
        <v>27355</v>
      </c>
      <c r="B9236" s="1" t="s">
        <v>27356</v>
      </c>
      <c r="C9236" s="1" t="s">
        <v>27357</v>
      </c>
      <c r="D9236" s="1">
        <v>1561.0</v>
      </c>
    </row>
    <row r="9237">
      <c r="A9237" s="1" t="s">
        <v>27358</v>
      </c>
      <c r="B9237" s="1" t="s">
        <v>27359</v>
      </c>
      <c r="C9237" s="1" t="s">
        <v>27360</v>
      </c>
      <c r="D9237" s="1">
        <v>65.0</v>
      </c>
    </row>
    <row r="9238">
      <c r="A9238" s="1" t="s">
        <v>27361</v>
      </c>
      <c r="B9238" s="1" t="s">
        <v>27362</v>
      </c>
      <c r="C9238" s="1" t="s">
        <v>27363</v>
      </c>
      <c r="D9238" s="1">
        <v>489.0</v>
      </c>
    </row>
    <row r="9239">
      <c r="A9239" s="1" t="s">
        <v>27364</v>
      </c>
      <c r="B9239" s="1" t="s">
        <v>27365</v>
      </c>
      <c r="C9239" s="1" t="s">
        <v>27366</v>
      </c>
      <c r="D9239" s="1">
        <v>14.0</v>
      </c>
    </row>
    <row r="9240">
      <c r="A9240" s="1" t="s">
        <v>27367</v>
      </c>
      <c r="B9240" s="1" t="s">
        <v>27368</v>
      </c>
      <c r="C9240" s="1" t="s">
        <v>27369</v>
      </c>
      <c r="D9240" s="1">
        <v>512.0</v>
      </c>
    </row>
    <row r="9241">
      <c r="A9241" s="1" t="s">
        <v>27370</v>
      </c>
      <c r="B9241" s="1" t="s">
        <v>27371</v>
      </c>
      <c r="C9241" s="1" t="s">
        <v>27372</v>
      </c>
      <c r="D9241" s="1">
        <v>91.0</v>
      </c>
    </row>
    <row r="9242">
      <c r="A9242" s="1" t="s">
        <v>27373</v>
      </c>
      <c r="B9242" s="1" t="s">
        <v>27374</v>
      </c>
      <c r="C9242" s="1" t="s">
        <v>27375</v>
      </c>
      <c r="D9242" s="1">
        <v>21.0</v>
      </c>
    </row>
    <row r="9243">
      <c r="A9243" s="1" t="s">
        <v>27376</v>
      </c>
      <c r="B9243" s="1" t="s">
        <v>27377</v>
      </c>
      <c r="C9243" s="1" t="s">
        <v>27378</v>
      </c>
      <c r="D9243" s="1">
        <v>92.0</v>
      </c>
    </row>
    <row r="9244">
      <c r="A9244" s="1" t="s">
        <v>27379</v>
      </c>
      <c r="B9244" s="1" t="s">
        <v>27380</v>
      </c>
      <c r="C9244" s="1" t="s">
        <v>27381</v>
      </c>
      <c r="D9244" s="1">
        <v>80.0</v>
      </c>
    </row>
    <row r="9245">
      <c r="A9245" s="1" t="s">
        <v>27382</v>
      </c>
      <c r="B9245" s="1" t="s">
        <v>27383</v>
      </c>
      <c r="C9245" s="1" t="s">
        <v>27384</v>
      </c>
      <c r="D9245" s="1">
        <v>722.0</v>
      </c>
    </row>
    <row r="9246">
      <c r="A9246" s="1" t="s">
        <v>27385</v>
      </c>
      <c r="B9246" s="1" t="s">
        <v>27386</v>
      </c>
      <c r="C9246" s="1" t="s">
        <v>27387</v>
      </c>
      <c r="D9246" s="1">
        <v>71.0</v>
      </c>
    </row>
    <row r="9247">
      <c r="A9247" s="1" t="s">
        <v>27388</v>
      </c>
      <c r="B9247" s="1" t="s">
        <v>27389</v>
      </c>
      <c r="C9247" s="1" t="s">
        <v>27390</v>
      </c>
      <c r="D9247" s="1">
        <v>951.0</v>
      </c>
    </row>
    <row r="9248">
      <c r="A9248" s="1" t="s">
        <v>27391</v>
      </c>
      <c r="B9248" s="1" t="s">
        <v>27392</v>
      </c>
      <c r="C9248" s="1" t="s">
        <v>27393</v>
      </c>
      <c r="D9248" s="1">
        <v>533.0</v>
      </c>
    </row>
    <row r="9249">
      <c r="A9249" s="1" t="s">
        <v>27394</v>
      </c>
      <c r="B9249" s="1" t="s">
        <v>27395</v>
      </c>
      <c r="C9249" s="1" t="s">
        <v>27396</v>
      </c>
      <c r="D9249" s="1">
        <v>160.0</v>
      </c>
    </row>
    <row r="9250">
      <c r="A9250" s="1" t="s">
        <v>27397</v>
      </c>
      <c r="B9250" s="1" t="s">
        <v>27398</v>
      </c>
      <c r="C9250" s="1" t="s">
        <v>27399</v>
      </c>
      <c r="D9250" s="1">
        <v>1690.0</v>
      </c>
    </row>
    <row r="9251">
      <c r="A9251" s="1" t="s">
        <v>27400</v>
      </c>
      <c r="B9251" s="1" t="s">
        <v>27401</v>
      </c>
      <c r="C9251" s="1" t="s">
        <v>27402</v>
      </c>
      <c r="D9251" s="1">
        <v>923.0</v>
      </c>
    </row>
    <row r="9252">
      <c r="A9252" s="1" t="s">
        <v>27403</v>
      </c>
      <c r="B9252" s="1" t="s">
        <v>27404</v>
      </c>
      <c r="C9252" s="1" t="s">
        <v>27405</v>
      </c>
      <c r="D9252" s="1">
        <v>37.0</v>
      </c>
    </row>
    <row r="9253">
      <c r="A9253" s="1" t="s">
        <v>27406</v>
      </c>
      <c r="B9253" s="1" t="s">
        <v>27407</v>
      </c>
      <c r="C9253" s="1" t="s">
        <v>27408</v>
      </c>
      <c r="D9253" s="1">
        <v>76.0</v>
      </c>
    </row>
    <row r="9254">
      <c r="A9254" s="1" t="s">
        <v>27409</v>
      </c>
      <c r="B9254" s="1" t="s">
        <v>27410</v>
      </c>
      <c r="C9254" s="1" t="s">
        <v>27411</v>
      </c>
      <c r="D9254" s="1">
        <v>41.0</v>
      </c>
    </row>
    <row r="9255">
      <c r="A9255" s="1" t="s">
        <v>27412</v>
      </c>
      <c r="B9255" s="1" t="s">
        <v>27413</v>
      </c>
      <c r="C9255" s="1" t="s">
        <v>27414</v>
      </c>
      <c r="D9255" s="1">
        <v>124.0</v>
      </c>
    </row>
    <row r="9256">
      <c r="A9256" s="1" t="s">
        <v>27415</v>
      </c>
      <c r="B9256" s="1" t="s">
        <v>27416</v>
      </c>
      <c r="C9256" s="1" t="s">
        <v>27417</v>
      </c>
      <c r="D9256" s="1">
        <v>500.0</v>
      </c>
    </row>
    <row r="9257">
      <c r="A9257" s="1" t="s">
        <v>27418</v>
      </c>
      <c r="B9257" s="1" t="s">
        <v>27419</v>
      </c>
      <c r="C9257" s="1" t="s">
        <v>27420</v>
      </c>
      <c r="D9257" s="1">
        <v>523.0</v>
      </c>
    </row>
    <row r="9258">
      <c r="A9258" s="1" t="s">
        <v>27421</v>
      </c>
      <c r="B9258" s="1" t="s">
        <v>27422</v>
      </c>
      <c r="C9258" s="1" t="s">
        <v>27423</v>
      </c>
      <c r="D9258" s="1">
        <v>303.0</v>
      </c>
    </row>
    <row r="9259">
      <c r="A9259" s="1" t="s">
        <v>27424</v>
      </c>
      <c r="B9259" s="1" t="s">
        <v>27425</v>
      </c>
      <c r="C9259" s="1" t="s">
        <v>27426</v>
      </c>
      <c r="D9259" s="1">
        <v>292.0</v>
      </c>
    </row>
    <row r="9260">
      <c r="A9260" s="1" t="s">
        <v>27427</v>
      </c>
      <c r="B9260" s="1" t="s">
        <v>27428</v>
      </c>
      <c r="C9260" s="1" t="s">
        <v>27429</v>
      </c>
      <c r="D9260" s="1">
        <v>790.0</v>
      </c>
    </row>
    <row r="9261">
      <c r="A9261" s="1" t="s">
        <v>27430</v>
      </c>
      <c r="B9261" s="1" t="s">
        <v>27431</v>
      </c>
      <c r="C9261" s="1" t="s">
        <v>27432</v>
      </c>
      <c r="D9261" s="1">
        <v>103.0</v>
      </c>
    </row>
    <row r="9262">
      <c r="A9262" s="1" t="s">
        <v>27433</v>
      </c>
      <c r="B9262" s="1" t="s">
        <v>27434</v>
      </c>
      <c r="C9262" s="1" t="s">
        <v>27435</v>
      </c>
      <c r="D9262" s="1">
        <v>286.0</v>
      </c>
    </row>
    <row r="9263">
      <c r="A9263" s="1" t="s">
        <v>27436</v>
      </c>
      <c r="B9263" s="1" t="s">
        <v>27437</v>
      </c>
      <c r="C9263" s="1" t="s">
        <v>27438</v>
      </c>
      <c r="D9263" s="1">
        <v>81.0</v>
      </c>
    </row>
    <row r="9264">
      <c r="A9264" s="1" t="s">
        <v>27439</v>
      </c>
      <c r="B9264" s="1" t="s">
        <v>27440</v>
      </c>
      <c r="C9264" s="1" t="s">
        <v>27441</v>
      </c>
      <c r="D9264" s="1">
        <v>1566.0</v>
      </c>
    </row>
    <row r="9265">
      <c r="A9265" s="1" t="s">
        <v>27442</v>
      </c>
      <c r="B9265" s="1" t="s">
        <v>27443</v>
      </c>
      <c r="C9265" s="1" t="s">
        <v>27444</v>
      </c>
      <c r="D9265" s="1">
        <v>251.0</v>
      </c>
    </row>
    <row r="9266">
      <c r="A9266" s="1" t="s">
        <v>27445</v>
      </c>
      <c r="B9266" s="1" t="s">
        <v>27446</v>
      </c>
      <c r="C9266" s="1" t="s">
        <v>27447</v>
      </c>
      <c r="D9266" s="1">
        <v>127.0</v>
      </c>
    </row>
    <row r="9267">
      <c r="A9267" s="1" t="s">
        <v>27448</v>
      </c>
      <c r="B9267" s="1" t="s">
        <v>27449</v>
      </c>
      <c r="C9267" s="1" t="s">
        <v>27450</v>
      </c>
      <c r="D9267" s="1">
        <v>134.0</v>
      </c>
    </row>
    <row r="9268">
      <c r="A9268" s="1" t="s">
        <v>27451</v>
      </c>
      <c r="B9268" s="1" t="s">
        <v>27452</v>
      </c>
      <c r="C9268" s="1" t="s">
        <v>27453</v>
      </c>
      <c r="D9268" s="1">
        <v>60.0</v>
      </c>
    </row>
    <row r="9269">
      <c r="A9269" s="1" t="s">
        <v>27454</v>
      </c>
      <c r="B9269" s="1" t="s">
        <v>27455</v>
      </c>
      <c r="C9269" s="1" t="s">
        <v>27456</v>
      </c>
      <c r="D9269" s="1">
        <v>93.0</v>
      </c>
    </row>
    <row r="9270">
      <c r="A9270" s="1" t="s">
        <v>27457</v>
      </c>
      <c r="B9270" s="1" t="s">
        <v>27458</v>
      </c>
      <c r="C9270" s="1" t="s">
        <v>27459</v>
      </c>
      <c r="D9270" s="1">
        <v>202.0</v>
      </c>
    </row>
    <row r="9271">
      <c r="A9271" s="1" t="s">
        <v>27460</v>
      </c>
      <c r="B9271" s="1" t="s">
        <v>27461</v>
      </c>
      <c r="C9271" s="1" t="s">
        <v>27462</v>
      </c>
      <c r="D9271" s="1">
        <v>17.0</v>
      </c>
    </row>
    <row r="9272">
      <c r="A9272" s="1" t="s">
        <v>27463</v>
      </c>
      <c r="B9272" s="1" t="s">
        <v>27464</v>
      </c>
      <c r="C9272" s="1" t="s">
        <v>27465</v>
      </c>
      <c r="D9272" s="1">
        <v>453.0</v>
      </c>
    </row>
    <row r="9273">
      <c r="A9273" s="1" t="s">
        <v>27466</v>
      </c>
      <c r="B9273" s="1" t="s">
        <v>27467</v>
      </c>
      <c r="C9273" s="1" t="s">
        <v>27468</v>
      </c>
      <c r="D9273" s="1">
        <v>1448.0</v>
      </c>
    </row>
    <row r="9274">
      <c r="A9274" s="1" t="s">
        <v>27469</v>
      </c>
      <c r="B9274" s="1" t="s">
        <v>27470</v>
      </c>
      <c r="C9274" s="1" t="s">
        <v>27471</v>
      </c>
      <c r="D9274" s="1">
        <v>74.0</v>
      </c>
    </row>
    <row r="9275">
      <c r="A9275" s="1" t="s">
        <v>27472</v>
      </c>
      <c r="B9275" s="1" t="s">
        <v>27473</v>
      </c>
      <c r="C9275" s="1" t="s">
        <v>27474</v>
      </c>
      <c r="D9275" s="1">
        <v>390.0</v>
      </c>
    </row>
    <row r="9276">
      <c r="A9276" s="1" t="s">
        <v>27475</v>
      </c>
      <c r="B9276" s="1" t="s">
        <v>27476</v>
      </c>
      <c r="C9276" s="1" t="s">
        <v>27477</v>
      </c>
      <c r="D9276" s="1">
        <v>915.0</v>
      </c>
    </row>
    <row r="9277">
      <c r="A9277" s="1" t="s">
        <v>27478</v>
      </c>
      <c r="B9277" s="1" t="s">
        <v>27479</v>
      </c>
      <c r="C9277" s="1" t="s">
        <v>27480</v>
      </c>
      <c r="D9277" s="1">
        <v>374.0</v>
      </c>
    </row>
    <row r="9278">
      <c r="A9278" s="1" t="s">
        <v>27481</v>
      </c>
      <c r="B9278" s="1" t="s">
        <v>27482</v>
      </c>
      <c r="C9278" s="1" t="s">
        <v>27483</v>
      </c>
      <c r="D9278" s="1">
        <v>376.0</v>
      </c>
    </row>
    <row r="9279">
      <c r="A9279" s="1" t="s">
        <v>27484</v>
      </c>
      <c r="B9279" s="1" t="s">
        <v>27485</v>
      </c>
      <c r="C9279" s="1" t="s">
        <v>27486</v>
      </c>
      <c r="D9279" s="1">
        <v>24.0</v>
      </c>
    </row>
    <row r="9280">
      <c r="A9280" s="1" t="s">
        <v>27487</v>
      </c>
      <c r="B9280" s="1" t="s">
        <v>27488</v>
      </c>
      <c r="C9280" s="1" t="s">
        <v>27489</v>
      </c>
      <c r="D9280" s="1">
        <v>224.0</v>
      </c>
    </row>
    <row r="9281">
      <c r="A9281" s="1" t="s">
        <v>27490</v>
      </c>
      <c r="B9281" s="1" t="s">
        <v>27491</v>
      </c>
      <c r="C9281" s="1" t="s">
        <v>27492</v>
      </c>
      <c r="D9281" s="1">
        <v>80.0</v>
      </c>
    </row>
    <row r="9282">
      <c r="A9282" s="1" t="s">
        <v>27493</v>
      </c>
      <c r="B9282" s="1" t="s">
        <v>27494</v>
      </c>
      <c r="C9282" s="1" t="s">
        <v>27495</v>
      </c>
      <c r="D9282" s="1">
        <v>22.0</v>
      </c>
    </row>
    <row r="9283">
      <c r="A9283" s="1" t="s">
        <v>27496</v>
      </c>
      <c r="B9283" s="1" t="s">
        <v>27497</v>
      </c>
      <c r="C9283" s="1" t="s">
        <v>27498</v>
      </c>
      <c r="D9283" s="1">
        <v>460.0</v>
      </c>
    </row>
    <row r="9284">
      <c r="A9284" s="1" t="s">
        <v>27499</v>
      </c>
      <c r="B9284" s="1" t="s">
        <v>27500</v>
      </c>
      <c r="C9284" s="1" t="s">
        <v>27501</v>
      </c>
      <c r="D9284" s="1">
        <v>223.0</v>
      </c>
    </row>
    <row r="9285">
      <c r="A9285" s="1" t="s">
        <v>27502</v>
      </c>
      <c r="B9285" s="1" t="s">
        <v>27503</v>
      </c>
      <c r="C9285" s="1" t="s">
        <v>27504</v>
      </c>
      <c r="D9285" s="1">
        <v>768.0</v>
      </c>
    </row>
    <row r="9286">
      <c r="A9286" s="1" t="s">
        <v>27505</v>
      </c>
      <c r="B9286" s="1" t="s">
        <v>27506</v>
      </c>
      <c r="C9286" s="1" t="s">
        <v>27507</v>
      </c>
      <c r="D9286" s="1">
        <v>699.0</v>
      </c>
    </row>
    <row r="9287">
      <c r="A9287" s="1" t="s">
        <v>27508</v>
      </c>
      <c r="B9287" s="1" t="s">
        <v>27509</v>
      </c>
      <c r="C9287" s="1" t="s">
        <v>27510</v>
      </c>
      <c r="D9287" s="1">
        <v>71.0</v>
      </c>
    </row>
    <row r="9288">
      <c r="A9288" s="1" t="s">
        <v>27511</v>
      </c>
      <c r="B9288" s="1" t="s">
        <v>27512</v>
      </c>
      <c r="C9288" s="1" t="s">
        <v>27513</v>
      </c>
      <c r="D9288" s="1">
        <v>747.0</v>
      </c>
    </row>
    <row r="9289">
      <c r="A9289" s="1" t="s">
        <v>27514</v>
      </c>
      <c r="B9289" s="1" t="s">
        <v>27515</v>
      </c>
      <c r="C9289" s="1" t="s">
        <v>27516</v>
      </c>
      <c r="D9289" s="1">
        <v>575.0</v>
      </c>
    </row>
    <row r="9290">
      <c r="A9290" s="1" t="s">
        <v>27517</v>
      </c>
      <c r="B9290" s="1" t="s">
        <v>27518</v>
      </c>
      <c r="C9290" s="1" t="s">
        <v>27519</v>
      </c>
      <c r="D9290" s="1">
        <v>153.0</v>
      </c>
    </row>
    <row r="9291">
      <c r="A9291" s="1" t="s">
        <v>27520</v>
      </c>
      <c r="B9291" s="1" t="s">
        <v>27521</v>
      </c>
      <c r="C9291" s="1" t="s">
        <v>27522</v>
      </c>
      <c r="D9291" s="1">
        <v>528.0</v>
      </c>
    </row>
    <row r="9292">
      <c r="A9292" s="1" t="s">
        <v>27523</v>
      </c>
      <c r="B9292" s="1" t="s">
        <v>27524</v>
      </c>
      <c r="C9292" s="1" t="s">
        <v>27525</v>
      </c>
      <c r="D9292" s="1">
        <v>1431.0</v>
      </c>
    </row>
    <row r="9293">
      <c r="A9293" s="1" t="s">
        <v>27526</v>
      </c>
      <c r="B9293" s="1" t="s">
        <v>27527</v>
      </c>
      <c r="C9293" s="1" t="s">
        <v>27528</v>
      </c>
      <c r="D9293" s="1">
        <v>49.0</v>
      </c>
    </row>
    <row r="9294">
      <c r="A9294" s="1" t="s">
        <v>27529</v>
      </c>
      <c r="B9294" s="1" t="s">
        <v>27530</v>
      </c>
      <c r="C9294" s="1" t="s">
        <v>27531</v>
      </c>
      <c r="D9294" s="1">
        <v>112.0</v>
      </c>
    </row>
    <row r="9295">
      <c r="A9295" s="1" t="s">
        <v>27532</v>
      </c>
      <c r="B9295" s="1" t="s">
        <v>27533</v>
      </c>
      <c r="C9295" s="1" t="s">
        <v>27534</v>
      </c>
      <c r="D9295" s="1">
        <v>1094.0</v>
      </c>
    </row>
    <row r="9296">
      <c r="A9296" s="1" t="s">
        <v>27535</v>
      </c>
      <c r="B9296" s="1" t="s">
        <v>27536</v>
      </c>
      <c r="C9296" s="1" t="s">
        <v>27537</v>
      </c>
      <c r="D9296" s="1">
        <v>314.0</v>
      </c>
    </row>
    <row r="9297">
      <c r="A9297" s="1" t="s">
        <v>27538</v>
      </c>
      <c r="B9297" s="1" t="s">
        <v>27539</v>
      </c>
      <c r="C9297" s="1" t="s">
        <v>27540</v>
      </c>
      <c r="D9297" s="1">
        <v>325.0</v>
      </c>
    </row>
    <row r="9298">
      <c r="A9298" s="1" t="s">
        <v>27541</v>
      </c>
      <c r="B9298" s="1" t="s">
        <v>27542</v>
      </c>
      <c r="C9298" s="1" t="s">
        <v>27543</v>
      </c>
      <c r="D9298" s="1">
        <v>226.0</v>
      </c>
    </row>
    <row r="9299">
      <c r="A9299" s="1" t="s">
        <v>27544</v>
      </c>
      <c r="B9299" s="1" t="s">
        <v>27545</v>
      </c>
      <c r="C9299" s="1" t="s">
        <v>27546</v>
      </c>
      <c r="D9299" s="1">
        <v>138.0</v>
      </c>
    </row>
    <row r="9300">
      <c r="A9300" s="1" t="s">
        <v>27547</v>
      </c>
      <c r="B9300" s="1" t="s">
        <v>27547</v>
      </c>
      <c r="C9300" s="1" t="s">
        <v>27548</v>
      </c>
      <c r="D9300" s="1">
        <v>25.0</v>
      </c>
    </row>
    <row r="9301">
      <c r="A9301" s="1" t="s">
        <v>27549</v>
      </c>
      <c r="B9301" s="1" t="s">
        <v>27550</v>
      </c>
      <c r="C9301" s="1" t="s">
        <v>27551</v>
      </c>
      <c r="D9301" s="1">
        <v>319.0</v>
      </c>
    </row>
    <row r="9302">
      <c r="A9302" s="1" t="s">
        <v>27552</v>
      </c>
      <c r="B9302" s="1" t="s">
        <v>27553</v>
      </c>
      <c r="C9302" s="1" t="s">
        <v>27554</v>
      </c>
      <c r="D9302" s="1">
        <v>515.0</v>
      </c>
    </row>
    <row r="9303">
      <c r="A9303" s="1" t="s">
        <v>27555</v>
      </c>
      <c r="B9303" s="1" t="s">
        <v>27556</v>
      </c>
      <c r="C9303" s="1" t="s">
        <v>27557</v>
      </c>
      <c r="D9303" s="1">
        <v>2379.0</v>
      </c>
    </row>
    <row r="9304">
      <c r="A9304" s="1" t="s">
        <v>27558</v>
      </c>
      <c r="B9304" s="1" t="s">
        <v>27559</v>
      </c>
      <c r="C9304" s="1" t="s">
        <v>27560</v>
      </c>
      <c r="D9304" s="1">
        <v>4405.0</v>
      </c>
    </row>
    <row r="9305">
      <c r="A9305" s="1" t="s">
        <v>27561</v>
      </c>
      <c r="B9305" s="1" t="s">
        <v>27562</v>
      </c>
      <c r="C9305" s="1" t="s">
        <v>27563</v>
      </c>
      <c r="D9305" s="1">
        <v>656.0</v>
      </c>
    </row>
    <row r="9306">
      <c r="A9306" s="1" t="s">
        <v>27564</v>
      </c>
      <c r="B9306" s="1" t="s">
        <v>27565</v>
      </c>
      <c r="C9306" s="1" t="s">
        <v>27566</v>
      </c>
      <c r="D9306" s="1">
        <v>2383.0</v>
      </c>
    </row>
    <row r="9307">
      <c r="A9307" s="1" t="s">
        <v>27567</v>
      </c>
      <c r="B9307" s="1" t="s">
        <v>27568</v>
      </c>
      <c r="C9307" s="1" t="s">
        <v>27569</v>
      </c>
      <c r="D9307" s="1">
        <v>127.0</v>
      </c>
    </row>
    <row r="9308">
      <c r="A9308" s="1" t="s">
        <v>27570</v>
      </c>
      <c r="B9308" s="1" t="s">
        <v>27571</v>
      </c>
      <c r="C9308" s="1" t="s">
        <v>27572</v>
      </c>
      <c r="D9308" s="1">
        <v>123.0</v>
      </c>
    </row>
    <row r="9309">
      <c r="A9309" s="1" t="s">
        <v>27573</v>
      </c>
      <c r="B9309" s="1" t="s">
        <v>27574</v>
      </c>
      <c r="C9309" s="1" t="s">
        <v>27575</v>
      </c>
      <c r="D9309" s="1">
        <v>91.0</v>
      </c>
    </row>
    <row r="9310">
      <c r="A9310" s="1" t="s">
        <v>27576</v>
      </c>
      <c r="B9310" s="1" t="s">
        <v>27577</v>
      </c>
      <c r="C9310" s="1" t="s">
        <v>27578</v>
      </c>
      <c r="D9310" s="1">
        <v>185.0</v>
      </c>
    </row>
    <row r="9311">
      <c r="A9311" s="1" t="s">
        <v>27579</v>
      </c>
      <c r="B9311" s="1" t="s">
        <v>27580</v>
      </c>
      <c r="C9311" s="1" t="s">
        <v>27581</v>
      </c>
      <c r="D9311" s="1">
        <v>125.0</v>
      </c>
    </row>
    <row r="9312">
      <c r="A9312" s="1" t="s">
        <v>27582</v>
      </c>
      <c r="B9312" s="1" t="s">
        <v>27583</v>
      </c>
      <c r="C9312" s="1" t="s">
        <v>27584</v>
      </c>
      <c r="D9312" s="1">
        <v>431.0</v>
      </c>
    </row>
    <row r="9313">
      <c r="A9313" s="1" t="s">
        <v>27585</v>
      </c>
      <c r="B9313" s="1" t="s">
        <v>27586</v>
      </c>
      <c r="C9313" s="1" t="s">
        <v>27587</v>
      </c>
      <c r="D9313" s="1">
        <v>288.0</v>
      </c>
    </row>
    <row r="9314">
      <c r="A9314" s="1" t="s">
        <v>27588</v>
      </c>
      <c r="B9314" s="1" t="s">
        <v>27589</v>
      </c>
      <c r="C9314" s="1" t="s">
        <v>27590</v>
      </c>
      <c r="D9314" s="1">
        <v>272.0</v>
      </c>
    </row>
    <row r="9315">
      <c r="A9315" s="1" t="s">
        <v>27591</v>
      </c>
      <c r="B9315" s="1" t="s">
        <v>27592</v>
      </c>
      <c r="C9315" s="1" t="s">
        <v>27593</v>
      </c>
      <c r="D9315" s="1">
        <v>185.0</v>
      </c>
    </row>
    <row r="9316">
      <c r="A9316" s="1" t="s">
        <v>27594</v>
      </c>
      <c r="B9316" s="1" t="s">
        <v>27595</v>
      </c>
      <c r="C9316" s="1" t="s">
        <v>27596</v>
      </c>
      <c r="D9316" s="1">
        <v>90.0</v>
      </c>
    </row>
    <row r="9317">
      <c r="A9317" s="1" t="s">
        <v>27597</v>
      </c>
      <c r="B9317" s="1" t="s">
        <v>27598</v>
      </c>
      <c r="C9317" s="1" t="s">
        <v>27599</v>
      </c>
      <c r="D9317" s="1">
        <v>137.0</v>
      </c>
    </row>
    <row r="9318">
      <c r="A9318" s="1" t="s">
        <v>27600</v>
      </c>
      <c r="B9318" s="1" t="s">
        <v>27600</v>
      </c>
      <c r="C9318" s="1" t="s">
        <v>27601</v>
      </c>
      <c r="D9318" s="1">
        <v>207.0</v>
      </c>
    </row>
    <row r="9319">
      <c r="A9319" s="1" t="s">
        <v>27602</v>
      </c>
      <c r="B9319" s="1" t="s">
        <v>27603</v>
      </c>
      <c r="C9319" s="1" t="s">
        <v>27604</v>
      </c>
      <c r="D9319" s="1">
        <v>382.0</v>
      </c>
    </row>
    <row r="9320">
      <c r="A9320" s="1" t="s">
        <v>27605</v>
      </c>
      <c r="B9320" s="1" t="s">
        <v>27606</v>
      </c>
      <c r="C9320" s="1" t="s">
        <v>27607</v>
      </c>
      <c r="D9320" s="1">
        <v>7.0</v>
      </c>
    </row>
    <row r="9321">
      <c r="A9321" s="1" t="s">
        <v>27608</v>
      </c>
      <c r="B9321" s="1" t="s">
        <v>27609</v>
      </c>
      <c r="C9321" s="1" t="s">
        <v>27610</v>
      </c>
      <c r="D9321" s="1">
        <v>3231.0</v>
      </c>
    </row>
    <row r="9322">
      <c r="A9322" s="1" t="s">
        <v>27611</v>
      </c>
      <c r="B9322" s="1" t="s">
        <v>27612</v>
      </c>
      <c r="C9322" s="1" t="s">
        <v>27613</v>
      </c>
      <c r="D9322" s="1">
        <v>88.0</v>
      </c>
    </row>
    <row r="9323">
      <c r="A9323" s="1" t="s">
        <v>27614</v>
      </c>
      <c r="B9323" s="1" t="s">
        <v>27615</v>
      </c>
      <c r="C9323" s="1" t="s">
        <v>27616</v>
      </c>
      <c r="D9323" s="1">
        <v>176.0</v>
      </c>
    </row>
    <row r="9324">
      <c r="A9324" s="1" t="s">
        <v>27617</v>
      </c>
      <c r="B9324" s="1" t="s">
        <v>27618</v>
      </c>
      <c r="C9324" s="1" t="s">
        <v>27619</v>
      </c>
      <c r="D9324" s="1">
        <v>3840.0</v>
      </c>
    </row>
    <row r="9325">
      <c r="A9325" s="1" t="s">
        <v>27620</v>
      </c>
      <c r="B9325" s="1" t="s">
        <v>27621</v>
      </c>
      <c r="C9325" s="1" t="s">
        <v>27622</v>
      </c>
      <c r="D9325" s="1">
        <v>194.0</v>
      </c>
    </row>
    <row r="9326">
      <c r="A9326" s="1" t="s">
        <v>27623</v>
      </c>
      <c r="B9326" s="1" t="s">
        <v>27624</v>
      </c>
      <c r="C9326" s="1" t="s">
        <v>27625</v>
      </c>
      <c r="D9326" s="1">
        <v>78.0</v>
      </c>
    </row>
    <row r="9327">
      <c r="A9327" s="1" t="s">
        <v>27626</v>
      </c>
      <c r="B9327" s="1" t="s">
        <v>27627</v>
      </c>
      <c r="C9327" s="1" t="s">
        <v>27628</v>
      </c>
      <c r="D9327" s="1">
        <v>118.0</v>
      </c>
    </row>
    <row r="9328">
      <c r="A9328" s="1" t="s">
        <v>27629</v>
      </c>
      <c r="B9328" s="1" t="s">
        <v>27630</v>
      </c>
      <c r="C9328" s="1" t="s">
        <v>27631</v>
      </c>
      <c r="D9328" s="1">
        <v>188.0</v>
      </c>
    </row>
    <row r="9329">
      <c r="A9329" s="1" t="s">
        <v>27632</v>
      </c>
      <c r="B9329" s="1" t="s">
        <v>27633</v>
      </c>
      <c r="C9329" s="1" t="s">
        <v>27634</v>
      </c>
      <c r="D9329" s="1">
        <v>109.0</v>
      </c>
    </row>
    <row r="9330">
      <c r="A9330" s="1" t="s">
        <v>27635</v>
      </c>
      <c r="B9330" s="1" t="s">
        <v>27636</v>
      </c>
      <c r="C9330" s="1" t="s">
        <v>27637</v>
      </c>
      <c r="D9330" s="1">
        <v>69.0</v>
      </c>
    </row>
    <row r="9331">
      <c r="A9331" s="1" t="s">
        <v>27638</v>
      </c>
      <c r="B9331" s="1" t="s">
        <v>27639</v>
      </c>
      <c r="C9331" s="1" t="s">
        <v>27640</v>
      </c>
      <c r="D9331" s="1">
        <v>1020.0</v>
      </c>
    </row>
    <row r="9332">
      <c r="A9332" s="1" t="s">
        <v>27641</v>
      </c>
      <c r="B9332" s="1" t="s">
        <v>27642</v>
      </c>
      <c r="C9332" s="1" t="s">
        <v>27643</v>
      </c>
      <c r="D9332" s="1">
        <v>1621.0</v>
      </c>
    </row>
    <row r="9333">
      <c r="A9333" s="1" t="s">
        <v>27644</v>
      </c>
      <c r="B9333" s="1" t="s">
        <v>27645</v>
      </c>
      <c r="C9333" s="1" t="s">
        <v>27646</v>
      </c>
      <c r="D9333" s="1">
        <v>288.0</v>
      </c>
    </row>
    <row r="9334">
      <c r="A9334" s="1" t="s">
        <v>27647</v>
      </c>
      <c r="B9334" s="1" t="s">
        <v>27648</v>
      </c>
      <c r="C9334" s="1" t="s">
        <v>27649</v>
      </c>
      <c r="D9334" s="1">
        <v>17.0</v>
      </c>
    </row>
    <row r="9335">
      <c r="A9335" s="1" t="s">
        <v>27650</v>
      </c>
      <c r="B9335" s="1" t="s">
        <v>27651</v>
      </c>
      <c r="C9335" s="1" t="s">
        <v>27652</v>
      </c>
      <c r="D9335" s="1">
        <v>102.0</v>
      </c>
    </row>
    <row r="9336">
      <c r="A9336" s="1" t="s">
        <v>27653</v>
      </c>
      <c r="B9336" s="1" t="s">
        <v>27654</v>
      </c>
      <c r="C9336" s="1" t="s">
        <v>27655</v>
      </c>
      <c r="D9336" s="1">
        <v>117.0</v>
      </c>
    </row>
    <row r="9337">
      <c r="A9337" s="1" t="s">
        <v>27656</v>
      </c>
      <c r="B9337" s="1" t="s">
        <v>27657</v>
      </c>
      <c r="C9337" s="1" t="s">
        <v>27658</v>
      </c>
      <c r="D9337" s="1">
        <v>447.0</v>
      </c>
    </row>
    <row r="9338">
      <c r="A9338" s="1" t="s">
        <v>27659</v>
      </c>
      <c r="B9338" s="1" t="s">
        <v>27660</v>
      </c>
      <c r="C9338" s="1" t="s">
        <v>27661</v>
      </c>
      <c r="D9338" s="1">
        <v>940.0</v>
      </c>
    </row>
    <row r="9339">
      <c r="A9339" s="1" t="s">
        <v>27662</v>
      </c>
      <c r="B9339" s="1" t="s">
        <v>27663</v>
      </c>
      <c r="C9339" s="1" t="s">
        <v>27664</v>
      </c>
      <c r="D9339" s="1">
        <v>178.0</v>
      </c>
    </row>
    <row r="9340">
      <c r="A9340" s="1" t="s">
        <v>27665</v>
      </c>
      <c r="B9340" s="1" t="s">
        <v>27666</v>
      </c>
      <c r="C9340" s="1" t="s">
        <v>27667</v>
      </c>
      <c r="D9340" s="1">
        <v>40.0</v>
      </c>
    </row>
    <row r="9341">
      <c r="A9341" s="1" t="s">
        <v>27668</v>
      </c>
      <c r="B9341" s="1" t="s">
        <v>27669</v>
      </c>
      <c r="C9341" s="1" t="s">
        <v>27670</v>
      </c>
      <c r="D9341" s="1">
        <v>51.0</v>
      </c>
    </row>
    <row r="9342">
      <c r="A9342" s="1" t="s">
        <v>27671</v>
      </c>
      <c r="B9342" s="1" t="s">
        <v>27672</v>
      </c>
      <c r="C9342" s="1" t="s">
        <v>27673</v>
      </c>
      <c r="D9342" s="1">
        <v>279.0</v>
      </c>
    </row>
    <row r="9343">
      <c r="A9343" s="1" t="s">
        <v>27674</v>
      </c>
      <c r="B9343" s="1" t="s">
        <v>27675</v>
      </c>
      <c r="C9343" s="1" t="s">
        <v>27676</v>
      </c>
      <c r="D9343" s="1">
        <v>1580.0</v>
      </c>
    </row>
    <row r="9344">
      <c r="A9344" s="1" t="s">
        <v>27677</v>
      </c>
      <c r="B9344" s="1" t="s">
        <v>27678</v>
      </c>
      <c r="C9344" s="1" t="s">
        <v>27679</v>
      </c>
      <c r="D9344" s="1">
        <v>517.0</v>
      </c>
    </row>
    <row r="9345">
      <c r="A9345" s="1" t="s">
        <v>27680</v>
      </c>
      <c r="B9345" s="1" t="s">
        <v>27681</v>
      </c>
      <c r="C9345" s="1" t="s">
        <v>27682</v>
      </c>
      <c r="D9345" s="1">
        <v>428.0</v>
      </c>
    </row>
    <row r="9346">
      <c r="A9346" s="1" t="s">
        <v>27683</v>
      </c>
      <c r="B9346" s="1" t="s">
        <v>27684</v>
      </c>
      <c r="C9346" s="1" t="s">
        <v>27685</v>
      </c>
      <c r="D9346" s="1">
        <v>517.0</v>
      </c>
    </row>
    <row r="9347">
      <c r="A9347" s="1" t="s">
        <v>27686</v>
      </c>
      <c r="B9347" s="1" t="s">
        <v>27687</v>
      </c>
      <c r="C9347" s="1" t="s">
        <v>27688</v>
      </c>
      <c r="D9347" s="1">
        <v>650.0</v>
      </c>
    </row>
    <row r="9348">
      <c r="A9348" s="1" t="s">
        <v>27689</v>
      </c>
      <c r="B9348" s="1" t="s">
        <v>27690</v>
      </c>
      <c r="C9348" s="1" t="s">
        <v>27691</v>
      </c>
      <c r="D9348" s="1">
        <v>230.0</v>
      </c>
    </row>
    <row r="9349">
      <c r="A9349" s="1" t="s">
        <v>27692</v>
      </c>
      <c r="B9349" s="1" t="s">
        <v>27693</v>
      </c>
      <c r="C9349" s="1" t="s">
        <v>27694</v>
      </c>
      <c r="D9349" s="1">
        <v>921.0</v>
      </c>
    </row>
    <row r="9350">
      <c r="A9350" s="1" t="s">
        <v>27695</v>
      </c>
      <c r="B9350" s="1" t="s">
        <v>27696</v>
      </c>
      <c r="C9350" s="1" t="s">
        <v>27697</v>
      </c>
      <c r="D9350" s="1">
        <v>412.0</v>
      </c>
    </row>
    <row r="9351">
      <c r="A9351" s="1" t="s">
        <v>27698</v>
      </c>
      <c r="B9351" s="1" t="s">
        <v>27699</v>
      </c>
      <c r="C9351" s="1" t="s">
        <v>27700</v>
      </c>
      <c r="D9351" s="1">
        <v>91.0</v>
      </c>
    </row>
    <row r="9352">
      <c r="A9352" s="1" t="s">
        <v>27701</v>
      </c>
      <c r="B9352" s="1" t="s">
        <v>27702</v>
      </c>
      <c r="C9352" s="1" t="s">
        <v>27703</v>
      </c>
      <c r="D9352" s="1">
        <v>88.0</v>
      </c>
    </row>
    <row r="9353">
      <c r="A9353" s="1" t="s">
        <v>27704</v>
      </c>
      <c r="B9353" s="1" t="s">
        <v>27705</v>
      </c>
      <c r="C9353" s="1" t="s">
        <v>27706</v>
      </c>
      <c r="D9353" s="1">
        <v>293.0</v>
      </c>
    </row>
    <row r="9354">
      <c r="A9354" s="1" t="s">
        <v>27707</v>
      </c>
      <c r="B9354" s="1" t="s">
        <v>27708</v>
      </c>
      <c r="C9354" s="1" t="s">
        <v>27709</v>
      </c>
      <c r="D9354" s="1">
        <v>228.0</v>
      </c>
    </row>
    <row r="9355">
      <c r="A9355" s="1" t="s">
        <v>27710</v>
      </c>
      <c r="B9355" s="1" t="s">
        <v>27711</v>
      </c>
      <c r="C9355" s="1" t="s">
        <v>27712</v>
      </c>
      <c r="D9355" s="1">
        <v>74.0</v>
      </c>
    </row>
    <row r="9356">
      <c r="A9356" s="1" t="s">
        <v>27713</v>
      </c>
      <c r="B9356" s="1" t="s">
        <v>27714</v>
      </c>
      <c r="C9356" s="1" t="s">
        <v>27715</v>
      </c>
      <c r="D9356" s="1">
        <v>191.0</v>
      </c>
    </row>
    <row r="9357">
      <c r="A9357" s="1" t="s">
        <v>27716</v>
      </c>
      <c r="B9357" s="1" t="s">
        <v>27717</v>
      </c>
      <c r="C9357" s="1" t="s">
        <v>27718</v>
      </c>
      <c r="D9357" s="1">
        <v>25.0</v>
      </c>
    </row>
    <row r="9358">
      <c r="A9358" s="1" t="s">
        <v>27719</v>
      </c>
      <c r="B9358" s="1" t="s">
        <v>27720</v>
      </c>
      <c r="C9358" s="1" t="s">
        <v>27721</v>
      </c>
      <c r="D9358" s="1">
        <v>226.0</v>
      </c>
    </row>
    <row r="9359">
      <c r="A9359" s="1" t="s">
        <v>27722</v>
      </c>
      <c r="B9359" s="1" t="s">
        <v>27723</v>
      </c>
      <c r="C9359" s="1" t="s">
        <v>27724</v>
      </c>
      <c r="D9359" s="1">
        <v>201.0</v>
      </c>
    </row>
    <row r="9360">
      <c r="A9360" s="1" t="s">
        <v>27725</v>
      </c>
      <c r="B9360" s="1" t="s">
        <v>27726</v>
      </c>
      <c r="C9360" s="1" t="s">
        <v>27727</v>
      </c>
      <c r="D9360" s="1">
        <v>855.0</v>
      </c>
    </row>
    <row r="9361">
      <c r="A9361" s="1" t="s">
        <v>27728</v>
      </c>
      <c r="B9361" s="1" t="s">
        <v>27729</v>
      </c>
      <c r="C9361" s="1" t="s">
        <v>27730</v>
      </c>
      <c r="D9361" s="1">
        <v>250.0</v>
      </c>
    </row>
    <row r="9362">
      <c r="A9362" s="1" t="s">
        <v>27731</v>
      </c>
      <c r="B9362" s="1" t="s">
        <v>27732</v>
      </c>
      <c r="C9362" s="1" t="s">
        <v>27733</v>
      </c>
      <c r="D9362" s="1">
        <v>445.0</v>
      </c>
    </row>
    <row r="9363">
      <c r="A9363" s="1" t="s">
        <v>27734</v>
      </c>
      <c r="B9363" s="1" t="s">
        <v>27735</v>
      </c>
      <c r="C9363" s="1" t="s">
        <v>27736</v>
      </c>
      <c r="D9363" s="1">
        <v>219.0</v>
      </c>
    </row>
    <row r="9364">
      <c r="A9364" s="1" t="s">
        <v>27737</v>
      </c>
      <c r="B9364" s="1" t="s">
        <v>27738</v>
      </c>
      <c r="C9364" s="1" t="s">
        <v>27739</v>
      </c>
      <c r="D9364" s="1">
        <v>189.0</v>
      </c>
    </row>
    <row r="9365">
      <c r="A9365" s="1" t="s">
        <v>27740</v>
      </c>
      <c r="B9365" s="1" t="s">
        <v>27741</v>
      </c>
      <c r="C9365" s="1" t="s">
        <v>27742</v>
      </c>
      <c r="D9365" s="1">
        <v>51.0</v>
      </c>
    </row>
    <row r="9366">
      <c r="A9366" s="1" t="s">
        <v>27743</v>
      </c>
      <c r="B9366" s="1" t="s">
        <v>27744</v>
      </c>
      <c r="C9366" s="1" t="s">
        <v>27745</v>
      </c>
      <c r="D9366" s="1">
        <v>111.0</v>
      </c>
    </row>
    <row r="9367">
      <c r="A9367" s="1" t="s">
        <v>27746</v>
      </c>
      <c r="B9367" s="1" t="s">
        <v>27747</v>
      </c>
      <c r="C9367" s="1" t="s">
        <v>27748</v>
      </c>
      <c r="D9367" s="1">
        <v>595.0</v>
      </c>
    </row>
    <row r="9368">
      <c r="A9368" s="1" t="s">
        <v>27749</v>
      </c>
      <c r="B9368" s="1" t="s">
        <v>27749</v>
      </c>
      <c r="C9368" s="1" t="s">
        <v>27750</v>
      </c>
      <c r="D9368" s="1">
        <v>199.0</v>
      </c>
    </row>
    <row r="9369">
      <c r="A9369" s="1" t="s">
        <v>27751</v>
      </c>
      <c r="B9369" s="1" t="s">
        <v>27752</v>
      </c>
      <c r="C9369" s="1" t="s">
        <v>27753</v>
      </c>
      <c r="D9369" s="1">
        <v>80.0</v>
      </c>
    </row>
    <row r="9370">
      <c r="A9370" s="1" t="s">
        <v>27754</v>
      </c>
      <c r="B9370" s="1" t="s">
        <v>27755</v>
      </c>
      <c r="C9370" s="1" t="s">
        <v>27756</v>
      </c>
      <c r="D9370" s="1">
        <v>89.0</v>
      </c>
    </row>
    <row r="9371">
      <c r="A9371" s="1" t="s">
        <v>27757</v>
      </c>
      <c r="B9371" s="1" t="s">
        <v>27758</v>
      </c>
      <c r="C9371" s="1" t="s">
        <v>27759</v>
      </c>
      <c r="D9371" s="1">
        <v>74.0</v>
      </c>
    </row>
    <row r="9372">
      <c r="A9372" s="1" t="s">
        <v>27760</v>
      </c>
      <c r="B9372" s="1" t="s">
        <v>27761</v>
      </c>
      <c r="C9372" s="1" t="s">
        <v>27762</v>
      </c>
      <c r="D9372" s="1">
        <v>375.0</v>
      </c>
    </row>
    <row r="9373">
      <c r="A9373" s="1" t="s">
        <v>27763</v>
      </c>
      <c r="B9373" s="1" t="s">
        <v>27763</v>
      </c>
      <c r="C9373" s="1" t="s">
        <v>27764</v>
      </c>
      <c r="D9373" s="1">
        <v>322.0</v>
      </c>
    </row>
    <row r="9374">
      <c r="A9374" s="1" t="s">
        <v>27765</v>
      </c>
      <c r="B9374" s="1" t="s">
        <v>27766</v>
      </c>
      <c r="C9374" s="1" t="s">
        <v>27767</v>
      </c>
      <c r="D9374" s="1">
        <v>158.0</v>
      </c>
    </row>
    <row r="9375">
      <c r="A9375" s="1" t="s">
        <v>27768</v>
      </c>
      <c r="B9375" s="1" t="s">
        <v>27769</v>
      </c>
      <c r="C9375" s="1" t="s">
        <v>27770</v>
      </c>
      <c r="D9375" s="1">
        <v>271.0</v>
      </c>
    </row>
    <row r="9376">
      <c r="A9376" s="1" t="s">
        <v>27771</v>
      </c>
      <c r="B9376" s="1" t="s">
        <v>27772</v>
      </c>
      <c r="C9376" s="1" t="s">
        <v>27773</v>
      </c>
      <c r="D9376" s="1">
        <v>3350.0</v>
      </c>
    </row>
    <row r="9377">
      <c r="A9377" s="1" t="s">
        <v>27774</v>
      </c>
      <c r="B9377" s="1" t="s">
        <v>27775</v>
      </c>
      <c r="C9377" s="1" t="s">
        <v>27776</v>
      </c>
      <c r="D9377" s="1">
        <v>68.0</v>
      </c>
    </row>
    <row r="9378">
      <c r="A9378" s="1" t="s">
        <v>27777</v>
      </c>
      <c r="B9378" s="1" t="s">
        <v>27778</v>
      </c>
      <c r="C9378" s="1" t="s">
        <v>27779</v>
      </c>
      <c r="D9378" s="1">
        <v>170.0</v>
      </c>
    </row>
    <row r="9379">
      <c r="A9379" s="1" t="s">
        <v>27780</v>
      </c>
      <c r="B9379" s="1" t="s">
        <v>27781</v>
      </c>
      <c r="C9379" s="1" t="s">
        <v>27782</v>
      </c>
      <c r="D9379" s="1">
        <v>570.0</v>
      </c>
    </row>
    <row r="9380">
      <c r="A9380" s="1" t="s">
        <v>27783</v>
      </c>
      <c r="B9380" s="1" t="s">
        <v>27784</v>
      </c>
      <c r="C9380" s="1" t="s">
        <v>27785</v>
      </c>
      <c r="D9380" s="1">
        <v>399.0</v>
      </c>
    </row>
    <row r="9381">
      <c r="A9381" s="1" t="s">
        <v>27786</v>
      </c>
      <c r="B9381" s="1" t="s">
        <v>27787</v>
      </c>
      <c r="C9381" s="1" t="s">
        <v>27788</v>
      </c>
      <c r="D9381" s="1">
        <v>163.0</v>
      </c>
    </row>
    <row r="9382">
      <c r="A9382" s="1" t="s">
        <v>27789</v>
      </c>
      <c r="B9382" s="1" t="s">
        <v>27790</v>
      </c>
      <c r="C9382" s="1" t="s">
        <v>27791</v>
      </c>
      <c r="D9382" s="1">
        <v>82.0</v>
      </c>
    </row>
    <row r="9383">
      <c r="A9383" s="1" t="s">
        <v>27792</v>
      </c>
      <c r="B9383" s="1" t="s">
        <v>27793</v>
      </c>
      <c r="C9383" s="1" t="s">
        <v>27794</v>
      </c>
      <c r="D9383" s="1">
        <v>34.0</v>
      </c>
    </row>
    <row r="9384">
      <c r="A9384" s="1" t="s">
        <v>27795</v>
      </c>
      <c r="B9384" s="1" t="s">
        <v>27796</v>
      </c>
      <c r="C9384" s="1" t="s">
        <v>27797</v>
      </c>
      <c r="D9384" s="1">
        <v>475.0</v>
      </c>
    </row>
    <row r="9385">
      <c r="A9385" s="1" t="s">
        <v>27798</v>
      </c>
      <c r="B9385" s="1" t="s">
        <v>27799</v>
      </c>
      <c r="C9385" s="1" t="s">
        <v>27800</v>
      </c>
      <c r="D9385" s="1">
        <v>1714.0</v>
      </c>
    </row>
    <row r="9386">
      <c r="A9386" s="1" t="s">
        <v>27801</v>
      </c>
      <c r="B9386" s="1" t="s">
        <v>27802</v>
      </c>
      <c r="C9386" s="1" t="s">
        <v>27803</v>
      </c>
      <c r="D9386" s="1">
        <v>368.0</v>
      </c>
    </row>
    <row r="9387">
      <c r="A9387" s="1" t="s">
        <v>27804</v>
      </c>
      <c r="B9387" s="1" t="s">
        <v>27805</v>
      </c>
      <c r="C9387" s="1" t="s">
        <v>27806</v>
      </c>
      <c r="D9387" s="1">
        <v>283.0</v>
      </c>
    </row>
    <row r="9388">
      <c r="A9388" s="1" t="s">
        <v>27807</v>
      </c>
      <c r="B9388" s="1" t="s">
        <v>27808</v>
      </c>
      <c r="C9388" s="1" t="s">
        <v>27809</v>
      </c>
      <c r="D9388" s="1">
        <v>111.0</v>
      </c>
    </row>
    <row r="9389">
      <c r="A9389" s="1" t="s">
        <v>27810</v>
      </c>
      <c r="B9389" s="1" t="s">
        <v>27811</v>
      </c>
      <c r="C9389" s="1" t="s">
        <v>27812</v>
      </c>
      <c r="D9389" s="1">
        <v>2753.0</v>
      </c>
    </row>
    <row r="9390">
      <c r="A9390" s="1" t="s">
        <v>27813</v>
      </c>
      <c r="B9390" s="1" t="s">
        <v>27814</v>
      </c>
      <c r="C9390" s="1" t="s">
        <v>27815</v>
      </c>
      <c r="D9390" s="1">
        <v>60.0</v>
      </c>
    </row>
    <row r="9391">
      <c r="A9391" s="1" t="s">
        <v>27816</v>
      </c>
      <c r="B9391" s="1" t="s">
        <v>27817</v>
      </c>
      <c r="C9391" s="1" t="s">
        <v>27818</v>
      </c>
      <c r="D9391" s="1">
        <v>82.0</v>
      </c>
    </row>
    <row r="9392">
      <c r="A9392" s="1" t="s">
        <v>27819</v>
      </c>
      <c r="B9392" s="1" t="s">
        <v>27820</v>
      </c>
      <c r="C9392" s="1" t="s">
        <v>27821</v>
      </c>
      <c r="D9392" s="1">
        <v>63.0</v>
      </c>
    </row>
    <row r="9393">
      <c r="A9393" s="1" t="s">
        <v>27822</v>
      </c>
      <c r="B9393" s="1" t="s">
        <v>27823</v>
      </c>
      <c r="C9393" s="1" t="s">
        <v>27824</v>
      </c>
      <c r="D9393" s="1">
        <v>96.0</v>
      </c>
    </row>
    <row r="9394">
      <c r="A9394" s="1" t="s">
        <v>27825</v>
      </c>
      <c r="B9394" s="1" t="s">
        <v>27826</v>
      </c>
      <c r="C9394" s="1" t="s">
        <v>27827</v>
      </c>
      <c r="D9394" s="1">
        <v>292.0</v>
      </c>
    </row>
    <row r="9395">
      <c r="A9395" s="1" t="s">
        <v>27828</v>
      </c>
      <c r="B9395" s="1" t="s">
        <v>27829</v>
      </c>
      <c r="C9395" s="1" t="s">
        <v>27830</v>
      </c>
      <c r="D9395" s="1">
        <v>96.0</v>
      </c>
    </row>
    <row r="9396">
      <c r="A9396" s="1" t="s">
        <v>27831</v>
      </c>
      <c r="B9396" s="1" t="s">
        <v>27832</v>
      </c>
      <c r="C9396" s="1" t="s">
        <v>27833</v>
      </c>
      <c r="D9396" s="1">
        <v>47.0</v>
      </c>
    </row>
    <row r="9397">
      <c r="A9397" s="1" t="s">
        <v>27834</v>
      </c>
      <c r="B9397" s="1" t="s">
        <v>27835</v>
      </c>
      <c r="C9397" s="1" t="s">
        <v>27836</v>
      </c>
      <c r="D9397" s="1">
        <v>86.0</v>
      </c>
    </row>
    <row r="9398">
      <c r="A9398" s="1" t="s">
        <v>27837</v>
      </c>
      <c r="B9398" s="1" t="s">
        <v>27838</v>
      </c>
      <c r="C9398" s="1" t="s">
        <v>27839</v>
      </c>
      <c r="D9398" s="1">
        <v>579.0</v>
      </c>
    </row>
    <row r="9399">
      <c r="A9399" s="1" t="s">
        <v>27840</v>
      </c>
      <c r="B9399" s="1" t="s">
        <v>27841</v>
      </c>
      <c r="C9399" s="1" t="s">
        <v>27842</v>
      </c>
      <c r="D9399" s="1">
        <v>189.0</v>
      </c>
    </row>
    <row r="9400">
      <c r="A9400" s="1" t="s">
        <v>27843</v>
      </c>
      <c r="B9400" s="1" t="s">
        <v>27844</v>
      </c>
      <c r="C9400" s="1" t="s">
        <v>27845</v>
      </c>
      <c r="D9400" s="1">
        <v>52.0</v>
      </c>
    </row>
    <row r="9401">
      <c r="A9401" s="1" t="s">
        <v>27846</v>
      </c>
      <c r="B9401" s="1" t="s">
        <v>27847</v>
      </c>
      <c r="C9401" s="1" t="s">
        <v>27848</v>
      </c>
      <c r="D9401" s="1">
        <v>63.0</v>
      </c>
    </row>
    <row r="9402">
      <c r="A9402" s="1" t="s">
        <v>27849</v>
      </c>
      <c r="B9402" s="1" t="s">
        <v>27850</v>
      </c>
      <c r="C9402" s="1" t="s">
        <v>27851</v>
      </c>
      <c r="D9402" s="1">
        <v>523.0</v>
      </c>
    </row>
    <row r="9403">
      <c r="A9403" s="1" t="s">
        <v>27852</v>
      </c>
      <c r="B9403" s="1" t="s">
        <v>27853</v>
      </c>
      <c r="C9403" s="1" t="s">
        <v>27854</v>
      </c>
      <c r="D9403" s="1">
        <v>474.0</v>
      </c>
    </row>
    <row r="9404">
      <c r="A9404" s="1" t="s">
        <v>27855</v>
      </c>
      <c r="B9404" s="1" t="s">
        <v>27856</v>
      </c>
      <c r="C9404" s="1" t="s">
        <v>27857</v>
      </c>
      <c r="D9404" s="1">
        <v>143.0</v>
      </c>
    </row>
    <row r="9405">
      <c r="A9405" s="1" t="s">
        <v>27858</v>
      </c>
      <c r="B9405" s="1" t="s">
        <v>27859</v>
      </c>
      <c r="C9405" s="1" t="s">
        <v>27860</v>
      </c>
      <c r="D9405" s="1">
        <v>1059.0</v>
      </c>
    </row>
    <row r="9406">
      <c r="A9406" s="1" t="s">
        <v>27861</v>
      </c>
      <c r="B9406" s="1" t="s">
        <v>27862</v>
      </c>
      <c r="C9406" s="1" t="s">
        <v>27863</v>
      </c>
      <c r="D9406" s="1">
        <v>219.0</v>
      </c>
    </row>
    <row r="9407">
      <c r="A9407" s="1" t="s">
        <v>27864</v>
      </c>
      <c r="B9407" s="1" t="s">
        <v>27865</v>
      </c>
      <c r="C9407" s="1" t="s">
        <v>27866</v>
      </c>
      <c r="D9407" s="1">
        <v>2110.0</v>
      </c>
    </row>
    <row r="9408">
      <c r="A9408" s="1" t="s">
        <v>27867</v>
      </c>
      <c r="B9408" s="1" t="s">
        <v>27868</v>
      </c>
      <c r="C9408" s="1" t="s">
        <v>27869</v>
      </c>
      <c r="D9408" s="1">
        <v>2056.0</v>
      </c>
    </row>
    <row r="9409">
      <c r="A9409" s="1" t="s">
        <v>27870</v>
      </c>
      <c r="B9409" s="1" t="s">
        <v>27871</v>
      </c>
      <c r="C9409" s="1" t="s">
        <v>27872</v>
      </c>
      <c r="D9409" s="1">
        <v>1138.0</v>
      </c>
    </row>
    <row r="9410">
      <c r="A9410" s="1" t="s">
        <v>27873</v>
      </c>
      <c r="B9410" s="1" t="s">
        <v>27874</v>
      </c>
      <c r="C9410" s="1" t="s">
        <v>27875</v>
      </c>
      <c r="D9410" s="1">
        <v>367.0</v>
      </c>
    </row>
    <row r="9411">
      <c r="A9411" s="1" t="s">
        <v>27876</v>
      </c>
      <c r="B9411" s="1" t="s">
        <v>27877</v>
      </c>
      <c r="C9411" s="1" t="s">
        <v>27878</v>
      </c>
      <c r="D9411" s="1">
        <v>120.0</v>
      </c>
    </row>
    <row r="9412">
      <c r="A9412" s="1" t="s">
        <v>27879</v>
      </c>
      <c r="B9412" s="1" t="s">
        <v>27880</v>
      </c>
      <c r="C9412" s="1" t="s">
        <v>27881</v>
      </c>
      <c r="D9412" s="1">
        <v>1271.0</v>
      </c>
    </row>
    <row r="9413">
      <c r="A9413" s="1" t="s">
        <v>27882</v>
      </c>
      <c r="B9413" s="1" t="s">
        <v>27883</v>
      </c>
      <c r="C9413" s="1" t="s">
        <v>27884</v>
      </c>
      <c r="D9413" s="1">
        <v>115.0</v>
      </c>
    </row>
    <row r="9414">
      <c r="A9414" s="1" t="s">
        <v>27885</v>
      </c>
      <c r="B9414" s="1" t="s">
        <v>27886</v>
      </c>
      <c r="C9414" s="1" t="s">
        <v>27887</v>
      </c>
      <c r="D9414" s="1">
        <v>130.0</v>
      </c>
    </row>
    <row r="9415">
      <c r="A9415" s="1" t="s">
        <v>27888</v>
      </c>
      <c r="B9415" s="1" t="s">
        <v>27889</v>
      </c>
      <c r="C9415" s="1" t="s">
        <v>27890</v>
      </c>
      <c r="D9415" s="1">
        <v>90.0</v>
      </c>
    </row>
    <row r="9416">
      <c r="A9416" s="1" t="s">
        <v>27891</v>
      </c>
      <c r="B9416" s="1" t="s">
        <v>27892</v>
      </c>
      <c r="C9416" s="1" t="s">
        <v>27893</v>
      </c>
      <c r="D9416" s="1">
        <v>567.0</v>
      </c>
    </row>
    <row r="9417">
      <c r="A9417" s="1" t="s">
        <v>27894</v>
      </c>
      <c r="B9417" s="1" t="s">
        <v>27895</v>
      </c>
      <c r="C9417" s="1" t="s">
        <v>27896</v>
      </c>
      <c r="D9417" s="1">
        <v>50.0</v>
      </c>
    </row>
    <row r="9418">
      <c r="A9418" s="1" t="s">
        <v>27897</v>
      </c>
      <c r="B9418" s="1" t="s">
        <v>27897</v>
      </c>
      <c r="C9418" s="1" t="s">
        <v>27898</v>
      </c>
      <c r="D9418" s="1">
        <v>58.0</v>
      </c>
    </row>
    <row r="9419">
      <c r="A9419" s="1" t="s">
        <v>27899</v>
      </c>
      <c r="B9419" s="1" t="s">
        <v>27899</v>
      </c>
      <c r="C9419" s="1" t="s">
        <v>27900</v>
      </c>
      <c r="D9419" s="1">
        <v>289.0</v>
      </c>
    </row>
    <row r="9420">
      <c r="A9420" s="1" t="s">
        <v>27901</v>
      </c>
      <c r="B9420" s="1" t="s">
        <v>27902</v>
      </c>
      <c r="C9420" s="1" t="s">
        <v>27903</v>
      </c>
      <c r="D9420" s="1">
        <v>529.0</v>
      </c>
    </row>
    <row r="9421">
      <c r="A9421" s="1" t="s">
        <v>27904</v>
      </c>
      <c r="B9421" s="1" t="s">
        <v>27905</v>
      </c>
      <c r="C9421" s="1" t="s">
        <v>27906</v>
      </c>
      <c r="D9421" s="1">
        <v>215.0</v>
      </c>
    </row>
    <row r="9422">
      <c r="A9422" s="1" t="s">
        <v>27907</v>
      </c>
      <c r="B9422" s="1" t="s">
        <v>27908</v>
      </c>
      <c r="C9422" s="1" t="s">
        <v>27909</v>
      </c>
      <c r="D9422" s="1">
        <v>22.0</v>
      </c>
    </row>
    <row r="9423">
      <c r="A9423" s="1" t="s">
        <v>27910</v>
      </c>
      <c r="B9423" s="1" t="s">
        <v>27911</v>
      </c>
      <c r="C9423" s="1" t="s">
        <v>27912</v>
      </c>
      <c r="D9423" s="1">
        <v>260.0</v>
      </c>
    </row>
    <row r="9424">
      <c r="A9424" s="1" t="s">
        <v>27913</v>
      </c>
      <c r="B9424" s="1" t="s">
        <v>27914</v>
      </c>
      <c r="C9424" s="1" t="s">
        <v>27915</v>
      </c>
      <c r="D9424" s="1">
        <v>918.0</v>
      </c>
    </row>
    <row r="9425">
      <c r="A9425" s="1" t="s">
        <v>27916</v>
      </c>
      <c r="B9425" s="1" t="s">
        <v>27917</v>
      </c>
      <c r="C9425" s="1" t="s">
        <v>27918</v>
      </c>
      <c r="D9425" s="1">
        <v>39.0</v>
      </c>
    </row>
    <row r="9426">
      <c r="A9426" s="1" t="s">
        <v>27919</v>
      </c>
      <c r="B9426" s="1" t="s">
        <v>27920</v>
      </c>
      <c r="C9426" s="1" t="s">
        <v>27921</v>
      </c>
      <c r="D9426" s="1">
        <v>2243.0</v>
      </c>
    </row>
    <row r="9427">
      <c r="A9427" s="1" t="s">
        <v>27922</v>
      </c>
      <c r="B9427" s="1" t="s">
        <v>27923</v>
      </c>
      <c r="C9427" s="1" t="s">
        <v>27924</v>
      </c>
      <c r="D9427" s="1">
        <v>443.0</v>
      </c>
    </row>
    <row r="9428">
      <c r="A9428" s="1" t="s">
        <v>27925</v>
      </c>
      <c r="B9428" s="1" t="s">
        <v>27926</v>
      </c>
      <c r="C9428" s="1" t="s">
        <v>27927</v>
      </c>
      <c r="D9428" s="1">
        <v>1359.0</v>
      </c>
    </row>
    <row r="9429">
      <c r="A9429" s="1" t="s">
        <v>27928</v>
      </c>
      <c r="B9429" s="1" t="s">
        <v>27929</v>
      </c>
      <c r="C9429" s="1" t="s">
        <v>27930</v>
      </c>
      <c r="D9429" s="1">
        <v>517.0</v>
      </c>
    </row>
    <row r="9430">
      <c r="A9430" s="1" t="s">
        <v>27931</v>
      </c>
      <c r="B9430" s="1" t="s">
        <v>27931</v>
      </c>
      <c r="C9430" s="1" t="s">
        <v>27932</v>
      </c>
      <c r="D9430" s="1">
        <v>62.0</v>
      </c>
    </row>
    <row r="9431">
      <c r="A9431" s="1" t="s">
        <v>27933</v>
      </c>
      <c r="B9431" s="1" t="s">
        <v>27934</v>
      </c>
      <c r="C9431" s="1" t="s">
        <v>27935</v>
      </c>
      <c r="D9431" s="1">
        <v>340.0</v>
      </c>
    </row>
    <row r="9432">
      <c r="A9432" s="1" t="s">
        <v>27936</v>
      </c>
      <c r="B9432" s="1" t="s">
        <v>27937</v>
      </c>
      <c r="C9432" s="1" t="s">
        <v>27938</v>
      </c>
      <c r="D9432" s="1">
        <v>48.0</v>
      </c>
    </row>
    <row r="9433">
      <c r="A9433" s="1" t="s">
        <v>27939</v>
      </c>
      <c r="B9433" s="1" t="s">
        <v>27940</v>
      </c>
      <c r="C9433" s="1" t="s">
        <v>27941</v>
      </c>
      <c r="D9433" s="1">
        <v>304.0</v>
      </c>
    </row>
    <row r="9434">
      <c r="A9434" s="1" t="s">
        <v>27942</v>
      </c>
      <c r="B9434" s="1" t="s">
        <v>27943</v>
      </c>
      <c r="C9434" s="1" t="s">
        <v>27944</v>
      </c>
      <c r="D9434" s="1">
        <v>35.0</v>
      </c>
    </row>
    <row r="9435">
      <c r="A9435" s="1" t="s">
        <v>27945</v>
      </c>
      <c r="B9435" s="1" t="s">
        <v>27946</v>
      </c>
      <c r="C9435" s="1" t="s">
        <v>27947</v>
      </c>
      <c r="D9435" s="1">
        <v>68.0</v>
      </c>
    </row>
    <row r="9436">
      <c r="A9436" s="1" t="s">
        <v>27948</v>
      </c>
      <c r="B9436" s="1" t="s">
        <v>27948</v>
      </c>
      <c r="C9436" s="1" t="s">
        <v>27949</v>
      </c>
      <c r="D9436" s="1">
        <v>1164.0</v>
      </c>
    </row>
    <row r="9437">
      <c r="A9437" s="1" t="s">
        <v>27950</v>
      </c>
      <c r="B9437" s="1" t="s">
        <v>27951</v>
      </c>
      <c r="C9437" s="1" t="s">
        <v>27952</v>
      </c>
      <c r="D9437" s="1">
        <v>143.0</v>
      </c>
    </row>
    <row r="9438">
      <c r="A9438" s="1" t="s">
        <v>27953</v>
      </c>
      <c r="B9438" s="1" t="s">
        <v>27954</v>
      </c>
      <c r="C9438" s="1" t="s">
        <v>27955</v>
      </c>
      <c r="D9438" s="1">
        <v>260.0</v>
      </c>
    </row>
    <row r="9439">
      <c r="A9439" s="1" t="s">
        <v>27956</v>
      </c>
      <c r="B9439" s="1" t="s">
        <v>27957</v>
      </c>
      <c r="C9439" s="1" t="s">
        <v>27958</v>
      </c>
      <c r="D9439" s="1">
        <v>1069.0</v>
      </c>
    </row>
    <row r="9440">
      <c r="A9440" s="1" t="s">
        <v>27959</v>
      </c>
      <c r="B9440" s="1" t="s">
        <v>27960</v>
      </c>
      <c r="C9440" s="1" t="s">
        <v>27961</v>
      </c>
      <c r="D9440" s="1">
        <v>28.0</v>
      </c>
    </row>
    <row r="9441">
      <c r="A9441" s="1" t="s">
        <v>27962</v>
      </c>
      <c r="B9441" s="1" t="s">
        <v>27963</v>
      </c>
      <c r="C9441" s="1" t="s">
        <v>27964</v>
      </c>
      <c r="D9441" s="1">
        <v>279.0</v>
      </c>
    </row>
    <row r="9442">
      <c r="A9442" s="1" t="s">
        <v>27965</v>
      </c>
      <c r="B9442" s="1" t="s">
        <v>27966</v>
      </c>
      <c r="C9442" s="1" t="s">
        <v>27967</v>
      </c>
      <c r="D9442" s="1">
        <v>132.0</v>
      </c>
    </row>
    <row r="9443">
      <c r="A9443" s="1" t="s">
        <v>27968</v>
      </c>
      <c r="B9443" s="1" t="s">
        <v>27969</v>
      </c>
      <c r="C9443" s="1" t="s">
        <v>27970</v>
      </c>
      <c r="D9443" s="1">
        <v>79.0</v>
      </c>
    </row>
    <row r="9444">
      <c r="A9444" s="1" t="s">
        <v>27971</v>
      </c>
      <c r="B9444" s="1" t="s">
        <v>27972</v>
      </c>
      <c r="C9444" s="1" t="s">
        <v>27973</v>
      </c>
      <c r="D9444" s="1">
        <v>343.0</v>
      </c>
    </row>
    <row r="9445">
      <c r="A9445" s="1" t="s">
        <v>27974</v>
      </c>
      <c r="B9445" s="1" t="s">
        <v>27975</v>
      </c>
      <c r="C9445" s="1" t="s">
        <v>27976</v>
      </c>
      <c r="D9445" s="1">
        <v>1081.0</v>
      </c>
    </row>
    <row r="9446">
      <c r="A9446" s="1" t="s">
        <v>27977</v>
      </c>
      <c r="B9446" s="1" t="s">
        <v>27978</v>
      </c>
      <c r="C9446" s="1" t="s">
        <v>27979</v>
      </c>
      <c r="D9446" s="1">
        <v>765.0</v>
      </c>
    </row>
    <row r="9447">
      <c r="A9447" s="1" t="s">
        <v>27980</v>
      </c>
      <c r="B9447" s="1" t="s">
        <v>27981</v>
      </c>
      <c r="C9447" s="1" t="s">
        <v>27982</v>
      </c>
      <c r="D9447" s="1">
        <v>198.0</v>
      </c>
    </row>
    <row r="9448">
      <c r="A9448" s="1" t="s">
        <v>27983</v>
      </c>
      <c r="B9448" s="1" t="s">
        <v>27984</v>
      </c>
      <c r="C9448" s="1" t="s">
        <v>27985</v>
      </c>
      <c r="D9448" s="1">
        <v>440.0</v>
      </c>
    </row>
    <row r="9449">
      <c r="A9449" s="1" t="s">
        <v>27986</v>
      </c>
      <c r="B9449" s="1" t="s">
        <v>27987</v>
      </c>
      <c r="C9449" s="1" t="s">
        <v>27988</v>
      </c>
      <c r="D9449" s="1">
        <v>55.0</v>
      </c>
    </row>
    <row r="9450">
      <c r="A9450" s="1" t="s">
        <v>27989</v>
      </c>
      <c r="B9450" s="1" t="s">
        <v>27990</v>
      </c>
      <c r="C9450" s="1" t="s">
        <v>27991</v>
      </c>
      <c r="D9450" s="1">
        <v>258.0</v>
      </c>
    </row>
    <row r="9451">
      <c r="A9451" s="1" t="s">
        <v>27992</v>
      </c>
      <c r="B9451" s="1" t="s">
        <v>27993</v>
      </c>
      <c r="C9451" s="1" t="s">
        <v>27994</v>
      </c>
      <c r="D9451" s="1">
        <v>116.0</v>
      </c>
    </row>
    <row r="9452">
      <c r="A9452" s="1" t="s">
        <v>27995</v>
      </c>
      <c r="B9452" s="1" t="s">
        <v>27996</v>
      </c>
      <c r="C9452" s="1" t="s">
        <v>27997</v>
      </c>
      <c r="D9452" s="1">
        <v>219.0</v>
      </c>
    </row>
    <row r="9453">
      <c r="A9453" s="1" t="s">
        <v>27998</v>
      </c>
      <c r="B9453" s="1" t="s">
        <v>27999</v>
      </c>
      <c r="C9453" s="1" t="s">
        <v>28000</v>
      </c>
      <c r="D9453" s="1">
        <v>159.0</v>
      </c>
    </row>
    <row r="9454">
      <c r="A9454" s="1" t="s">
        <v>28001</v>
      </c>
      <c r="B9454" s="1" t="s">
        <v>28002</v>
      </c>
      <c r="C9454" s="1" t="s">
        <v>28003</v>
      </c>
      <c r="D9454" s="1">
        <v>1409.0</v>
      </c>
    </row>
    <row r="9455">
      <c r="A9455" s="1" t="s">
        <v>28004</v>
      </c>
      <c r="B9455" s="1" t="s">
        <v>28005</v>
      </c>
      <c r="C9455" s="1" t="s">
        <v>28006</v>
      </c>
      <c r="D9455" s="1">
        <v>10599.0</v>
      </c>
    </row>
    <row r="9456">
      <c r="A9456" s="1" t="s">
        <v>28007</v>
      </c>
      <c r="B9456" s="1" t="s">
        <v>28008</v>
      </c>
      <c r="C9456" s="1" t="s">
        <v>28009</v>
      </c>
      <c r="D9456" s="1">
        <v>837.0</v>
      </c>
    </row>
    <row r="9457">
      <c r="A9457" s="1" t="s">
        <v>28010</v>
      </c>
      <c r="B9457" s="1" t="s">
        <v>28011</v>
      </c>
      <c r="C9457" s="1" t="s">
        <v>28012</v>
      </c>
      <c r="D9457" s="1">
        <v>2999.0</v>
      </c>
    </row>
    <row r="9458">
      <c r="A9458" s="1" t="s">
        <v>28013</v>
      </c>
      <c r="B9458" s="1" t="s">
        <v>28014</v>
      </c>
      <c r="C9458" s="1" t="s">
        <v>28015</v>
      </c>
      <c r="D9458" s="1">
        <v>234.0</v>
      </c>
    </row>
    <row r="9459">
      <c r="A9459" s="1" t="s">
        <v>28016</v>
      </c>
      <c r="B9459" s="1" t="s">
        <v>28017</v>
      </c>
      <c r="C9459" s="1" t="s">
        <v>28018</v>
      </c>
      <c r="D9459" s="1">
        <v>129.0</v>
      </c>
    </row>
    <row r="9460">
      <c r="A9460" s="1" t="s">
        <v>28019</v>
      </c>
      <c r="B9460" s="1" t="s">
        <v>28019</v>
      </c>
      <c r="C9460" s="1" t="s">
        <v>28020</v>
      </c>
      <c r="D9460" s="1">
        <v>445.0</v>
      </c>
    </row>
    <row r="9461">
      <c r="A9461" s="1" t="s">
        <v>28021</v>
      </c>
      <c r="B9461" s="1" t="s">
        <v>28022</v>
      </c>
      <c r="C9461" s="1" t="s">
        <v>28023</v>
      </c>
      <c r="D9461" s="1">
        <v>664.0</v>
      </c>
    </row>
    <row r="9462">
      <c r="A9462" s="1" t="s">
        <v>28024</v>
      </c>
      <c r="B9462" s="1" t="s">
        <v>28025</v>
      </c>
      <c r="C9462" s="1" t="s">
        <v>28026</v>
      </c>
      <c r="D9462" s="1">
        <v>461.0</v>
      </c>
    </row>
    <row r="9463">
      <c r="A9463" s="1" t="s">
        <v>28027</v>
      </c>
      <c r="B9463" s="1" t="s">
        <v>28028</v>
      </c>
      <c r="C9463" s="1" t="s">
        <v>28029</v>
      </c>
      <c r="D9463" s="1">
        <v>419.0</v>
      </c>
    </row>
    <row r="9464">
      <c r="A9464" s="1" t="s">
        <v>28030</v>
      </c>
      <c r="B9464" s="1" t="s">
        <v>28031</v>
      </c>
      <c r="C9464" s="1" t="s">
        <v>28032</v>
      </c>
      <c r="D9464" s="1">
        <v>1071.0</v>
      </c>
    </row>
    <row r="9465">
      <c r="A9465" s="1" t="s">
        <v>28033</v>
      </c>
      <c r="B9465" s="1" t="s">
        <v>28034</v>
      </c>
      <c r="C9465" s="1" t="s">
        <v>28035</v>
      </c>
      <c r="D9465" s="1">
        <v>2790.0</v>
      </c>
    </row>
    <row r="9466">
      <c r="A9466" s="1" t="s">
        <v>28036</v>
      </c>
      <c r="B9466" s="1" t="s">
        <v>28037</v>
      </c>
      <c r="C9466" s="1" t="s">
        <v>28038</v>
      </c>
      <c r="D9466" s="1">
        <v>222.0</v>
      </c>
    </row>
    <row r="9467">
      <c r="A9467" s="1" t="s">
        <v>28039</v>
      </c>
      <c r="B9467" s="1" t="s">
        <v>28040</v>
      </c>
      <c r="C9467" s="1" t="s">
        <v>28041</v>
      </c>
      <c r="D9467" s="1">
        <v>90.0</v>
      </c>
    </row>
    <row r="9468">
      <c r="A9468" s="1" t="s">
        <v>28042</v>
      </c>
      <c r="B9468" s="1" t="s">
        <v>28043</v>
      </c>
      <c r="C9468" s="1" t="s">
        <v>28044</v>
      </c>
      <c r="D9468" s="1">
        <v>518.0</v>
      </c>
    </row>
    <row r="9469">
      <c r="A9469" s="1" t="s">
        <v>28045</v>
      </c>
      <c r="B9469" s="1" t="s">
        <v>28046</v>
      </c>
      <c r="C9469" s="1" t="s">
        <v>28047</v>
      </c>
      <c r="D9469" s="1">
        <v>106.0</v>
      </c>
    </row>
    <row r="9470">
      <c r="A9470" s="1" t="s">
        <v>28048</v>
      </c>
      <c r="B9470" s="1" t="s">
        <v>28049</v>
      </c>
      <c r="C9470" s="1" t="s">
        <v>28050</v>
      </c>
      <c r="D9470" s="1">
        <v>65.0</v>
      </c>
    </row>
    <row r="9471">
      <c r="A9471" s="1" t="s">
        <v>28051</v>
      </c>
      <c r="B9471" s="1" t="s">
        <v>28052</v>
      </c>
      <c r="C9471" s="1" t="s">
        <v>28053</v>
      </c>
      <c r="D9471" s="1">
        <v>229.0</v>
      </c>
    </row>
    <row r="9472">
      <c r="A9472" s="1" t="s">
        <v>28054</v>
      </c>
      <c r="B9472" s="1" t="s">
        <v>28055</v>
      </c>
      <c r="C9472" s="1" t="s">
        <v>28056</v>
      </c>
      <c r="D9472" s="1">
        <v>396.0</v>
      </c>
    </row>
    <row r="9473">
      <c r="A9473" s="1" t="s">
        <v>28057</v>
      </c>
      <c r="B9473" s="1" t="s">
        <v>28058</v>
      </c>
      <c r="C9473" s="1" t="s">
        <v>28059</v>
      </c>
      <c r="D9473" s="1">
        <v>266.0</v>
      </c>
    </row>
    <row r="9474">
      <c r="A9474" s="1" t="s">
        <v>28060</v>
      </c>
      <c r="B9474" s="1" t="s">
        <v>28061</v>
      </c>
      <c r="C9474" s="1" t="s">
        <v>28062</v>
      </c>
      <c r="D9474" s="1">
        <v>535.0</v>
      </c>
    </row>
    <row r="9475">
      <c r="A9475" s="1" t="s">
        <v>28063</v>
      </c>
      <c r="B9475" s="1" t="s">
        <v>28064</v>
      </c>
      <c r="C9475" s="1" t="s">
        <v>28065</v>
      </c>
      <c r="D9475" s="1">
        <v>199.0</v>
      </c>
    </row>
    <row r="9476">
      <c r="A9476" s="1" t="s">
        <v>28066</v>
      </c>
      <c r="B9476" s="1" t="s">
        <v>28067</v>
      </c>
      <c r="C9476" s="1" t="s">
        <v>28068</v>
      </c>
      <c r="D9476" s="1">
        <v>42.0</v>
      </c>
    </row>
    <row r="9477">
      <c r="A9477" s="1" t="s">
        <v>28069</v>
      </c>
      <c r="B9477" s="1" t="s">
        <v>28070</v>
      </c>
      <c r="C9477" s="1" t="s">
        <v>28071</v>
      </c>
      <c r="D9477" s="1">
        <v>258.0</v>
      </c>
    </row>
    <row r="9478">
      <c r="A9478" s="1" t="s">
        <v>28072</v>
      </c>
      <c r="B9478" s="1" t="s">
        <v>28073</v>
      </c>
      <c r="C9478" s="1" t="s">
        <v>28074</v>
      </c>
      <c r="D9478" s="1">
        <v>69.0</v>
      </c>
    </row>
    <row r="9479">
      <c r="A9479" s="1" t="s">
        <v>28075</v>
      </c>
      <c r="B9479" s="1" t="s">
        <v>28076</v>
      </c>
      <c r="C9479" s="1" t="s">
        <v>28077</v>
      </c>
      <c r="D9479" s="1">
        <v>23.0</v>
      </c>
    </row>
    <row r="9480">
      <c r="A9480" s="1" t="s">
        <v>28078</v>
      </c>
      <c r="B9480" s="1" t="s">
        <v>28079</v>
      </c>
      <c r="C9480" s="1" t="s">
        <v>28080</v>
      </c>
      <c r="D9480" s="1">
        <v>667.0</v>
      </c>
    </row>
    <row r="9481">
      <c r="A9481" s="1" t="s">
        <v>28081</v>
      </c>
      <c r="B9481" s="1" t="s">
        <v>28082</v>
      </c>
      <c r="C9481" s="1" t="s">
        <v>28083</v>
      </c>
      <c r="D9481" s="1">
        <v>61.0</v>
      </c>
    </row>
    <row r="9482">
      <c r="A9482" s="1" t="s">
        <v>28084</v>
      </c>
      <c r="B9482" s="1" t="s">
        <v>28085</v>
      </c>
      <c r="C9482" s="1" t="s">
        <v>28086</v>
      </c>
      <c r="D9482" s="1">
        <v>49.0</v>
      </c>
    </row>
    <row r="9483">
      <c r="A9483" s="1" t="s">
        <v>28087</v>
      </c>
      <c r="B9483" s="1" t="s">
        <v>28088</v>
      </c>
      <c r="C9483" s="1" t="s">
        <v>28089</v>
      </c>
      <c r="D9483" s="1">
        <v>50.0</v>
      </c>
    </row>
    <row r="9484">
      <c r="A9484" s="1" t="s">
        <v>28090</v>
      </c>
      <c r="B9484" s="1" t="s">
        <v>28091</v>
      </c>
      <c r="C9484" s="1" t="s">
        <v>28092</v>
      </c>
      <c r="D9484" s="1">
        <v>75.0</v>
      </c>
    </row>
    <row r="9485">
      <c r="A9485" s="1" t="s">
        <v>28093</v>
      </c>
      <c r="B9485" s="1" t="s">
        <v>28094</v>
      </c>
      <c r="C9485" s="1" t="s">
        <v>28095</v>
      </c>
      <c r="D9485" s="1">
        <v>87.0</v>
      </c>
    </row>
    <row r="9486">
      <c r="A9486" s="1" t="s">
        <v>28096</v>
      </c>
      <c r="B9486" s="1" t="s">
        <v>28097</v>
      </c>
      <c r="C9486" s="1" t="s">
        <v>28098</v>
      </c>
      <c r="D9486" s="1">
        <v>149.0</v>
      </c>
    </row>
    <row r="9487">
      <c r="A9487" s="1" t="s">
        <v>28099</v>
      </c>
      <c r="B9487" s="1" t="s">
        <v>28100</v>
      </c>
      <c r="C9487" s="1" t="s">
        <v>28101</v>
      </c>
      <c r="D9487" s="1">
        <v>314.0</v>
      </c>
    </row>
    <row r="9488">
      <c r="A9488" s="1" t="s">
        <v>28102</v>
      </c>
      <c r="B9488" s="1" t="s">
        <v>28103</v>
      </c>
      <c r="C9488" s="1" t="s">
        <v>28104</v>
      </c>
      <c r="D9488" s="1">
        <v>237.0</v>
      </c>
    </row>
    <row r="9489">
      <c r="A9489" s="1" t="s">
        <v>28105</v>
      </c>
      <c r="B9489" s="1" t="s">
        <v>28106</v>
      </c>
      <c r="C9489" s="1" t="s">
        <v>28107</v>
      </c>
      <c r="D9489" s="1">
        <v>526.0</v>
      </c>
    </row>
    <row r="9490">
      <c r="A9490" s="1" t="s">
        <v>28108</v>
      </c>
      <c r="B9490" s="1" t="s">
        <v>28109</v>
      </c>
      <c r="C9490" s="1" t="s">
        <v>28110</v>
      </c>
      <c r="D9490" s="1">
        <v>66.0</v>
      </c>
    </row>
    <row r="9491">
      <c r="A9491" s="1" t="s">
        <v>28111</v>
      </c>
      <c r="B9491" s="1" t="s">
        <v>28112</v>
      </c>
      <c r="C9491" s="1" t="s">
        <v>28113</v>
      </c>
      <c r="D9491" s="1">
        <v>331.0</v>
      </c>
    </row>
    <row r="9492">
      <c r="A9492" s="1" t="s">
        <v>28114</v>
      </c>
      <c r="B9492" s="1" t="s">
        <v>28115</v>
      </c>
      <c r="C9492" s="1" t="s">
        <v>28116</v>
      </c>
      <c r="D9492" s="1">
        <v>1615.0</v>
      </c>
    </row>
    <row r="9493">
      <c r="A9493" s="1" t="s">
        <v>28117</v>
      </c>
      <c r="B9493" s="1" t="s">
        <v>28118</v>
      </c>
      <c r="C9493" s="1" t="s">
        <v>28119</v>
      </c>
      <c r="D9493" s="1">
        <v>16.0</v>
      </c>
    </row>
    <row r="9494">
      <c r="A9494" s="1" t="s">
        <v>28120</v>
      </c>
      <c r="B9494" s="1" t="s">
        <v>28121</v>
      </c>
      <c r="C9494" s="1" t="s">
        <v>28122</v>
      </c>
      <c r="D9494" s="1">
        <v>5692.0</v>
      </c>
    </row>
    <row r="9495">
      <c r="A9495" s="1" t="s">
        <v>28123</v>
      </c>
      <c r="B9495" s="1" t="s">
        <v>28124</v>
      </c>
      <c r="C9495" s="1" t="s">
        <v>28125</v>
      </c>
      <c r="D9495" s="1">
        <v>165.0</v>
      </c>
    </row>
    <row r="9496">
      <c r="A9496" s="1" t="s">
        <v>28126</v>
      </c>
      <c r="B9496" s="1" t="s">
        <v>28127</v>
      </c>
      <c r="C9496" s="1" t="s">
        <v>28128</v>
      </c>
      <c r="D9496" s="1">
        <v>766.0</v>
      </c>
    </row>
    <row r="9497">
      <c r="A9497" s="1" t="s">
        <v>28129</v>
      </c>
      <c r="B9497" s="1" t="s">
        <v>28130</v>
      </c>
      <c r="C9497" s="1" t="s">
        <v>28131</v>
      </c>
      <c r="D9497" s="1">
        <v>138.0</v>
      </c>
    </row>
    <row r="9498">
      <c r="A9498" s="1" t="s">
        <v>28132</v>
      </c>
      <c r="B9498" s="1" t="s">
        <v>28133</v>
      </c>
      <c r="C9498" s="1" t="s">
        <v>28134</v>
      </c>
      <c r="D9498" s="1">
        <v>1785.0</v>
      </c>
    </row>
    <row r="9499">
      <c r="A9499" s="1" t="s">
        <v>28135</v>
      </c>
      <c r="B9499" s="1" t="s">
        <v>28136</v>
      </c>
      <c r="C9499" s="1" t="s">
        <v>28137</v>
      </c>
      <c r="D9499" s="1">
        <v>38.0</v>
      </c>
    </row>
    <row r="9500">
      <c r="A9500" s="1" t="s">
        <v>28138</v>
      </c>
      <c r="B9500" s="1" t="s">
        <v>28139</v>
      </c>
      <c r="C9500" s="1" t="s">
        <v>28140</v>
      </c>
      <c r="D9500" s="1">
        <v>258.0</v>
      </c>
    </row>
    <row r="9501">
      <c r="A9501" s="1" t="s">
        <v>28141</v>
      </c>
      <c r="B9501" s="1" t="s">
        <v>28142</v>
      </c>
      <c r="C9501" s="1" t="s">
        <v>28143</v>
      </c>
      <c r="D9501" s="1">
        <v>297.0</v>
      </c>
    </row>
    <row r="9502">
      <c r="A9502" s="1" t="s">
        <v>28144</v>
      </c>
      <c r="B9502" s="1" t="s">
        <v>28145</v>
      </c>
      <c r="C9502" s="1" t="s">
        <v>28146</v>
      </c>
      <c r="D9502" s="1">
        <v>477.0</v>
      </c>
    </row>
    <row r="9503">
      <c r="A9503" s="1" t="s">
        <v>28147</v>
      </c>
      <c r="B9503" s="1" t="s">
        <v>28148</v>
      </c>
      <c r="C9503" s="1" t="s">
        <v>28149</v>
      </c>
      <c r="D9503" s="1">
        <v>63.0</v>
      </c>
    </row>
    <row r="9504">
      <c r="A9504" s="1" t="s">
        <v>28150</v>
      </c>
      <c r="B9504" s="1" t="s">
        <v>28151</v>
      </c>
      <c r="C9504" s="1" t="s">
        <v>28152</v>
      </c>
      <c r="D9504" s="1">
        <v>422.0</v>
      </c>
    </row>
    <row r="9505">
      <c r="A9505" s="1" t="s">
        <v>28153</v>
      </c>
      <c r="B9505" s="1" t="s">
        <v>28154</v>
      </c>
      <c r="C9505" s="1" t="s">
        <v>28155</v>
      </c>
      <c r="D9505" s="1">
        <v>99.0</v>
      </c>
    </row>
    <row r="9506">
      <c r="A9506" s="1" t="s">
        <v>28156</v>
      </c>
      <c r="B9506" s="1" t="s">
        <v>28157</v>
      </c>
      <c r="C9506" s="1" t="s">
        <v>28158</v>
      </c>
      <c r="D9506" s="1">
        <v>20.0</v>
      </c>
    </row>
    <row r="9507">
      <c r="A9507" s="1" t="s">
        <v>28159</v>
      </c>
      <c r="B9507" s="1" t="s">
        <v>28159</v>
      </c>
      <c r="C9507" s="1" t="s">
        <v>28160</v>
      </c>
      <c r="D9507" s="1">
        <v>799.0</v>
      </c>
    </row>
    <row r="9508">
      <c r="A9508" s="1" t="s">
        <v>28161</v>
      </c>
      <c r="B9508" s="1" t="s">
        <v>28162</v>
      </c>
      <c r="C9508" s="1" t="s">
        <v>28163</v>
      </c>
      <c r="D9508" s="1">
        <v>335.0</v>
      </c>
    </row>
    <row r="9509">
      <c r="A9509" s="1" t="s">
        <v>28164</v>
      </c>
      <c r="B9509" s="1" t="s">
        <v>28165</v>
      </c>
      <c r="C9509" s="1" t="s">
        <v>28166</v>
      </c>
      <c r="D9509" s="1">
        <v>799.0</v>
      </c>
    </row>
    <row r="9510">
      <c r="A9510" s="1" t="s">
        <v>28167</v>
      </c>
      <c r="B9510" s="1" t="s">
        <v>28168</v>
      </c>
      <c r="C9510" s="1" t="s">
        <v>28169</v>
      </c>
      <c r="D9510" s="1">
        <v>1439.0</v>
      </c>
    </row>
    <row r="9511">
      <c r="A9511" s="1" t="s">
        <v>28170</v>
      </c>
      <c r="B9511" s="1" t="s">
        <v>28171</v>
      </c>
      <c r="C9511" s="1" t="s">
        <v>28172</v>
      </c>
      <c r="D9511" s="1">
        <v>249.0</v>
      </c>
    </row>
    <row r="9512">
      <c r="A9512" s="1" t="s">
        <v>28173</v>
      </c>
      <c r="B9512" s="1" t="s">
        <v>28174</v>
      </c>
      <c r="C9512" s="1" t="s">
        <v>28175</v>
      </c>
      <c r="D9512" s="1">
        <v>191.0</v>
      </c>
    </row>
    <row r="9513">
      <c r="A9513" s="1" t="s">
        <v>28176</v>
      </c>
      <c r="B9513" s="1" t="s">
        <v>28177</v>
      </c>
      <c r="C9513" s="1" t="s">
        <v>28178</v>
      </c>
      <c r="D9513" s="1">
        <v>473.0</v>
      </c>
    </row>
    <row r="9514">
      <c r="A9514" s="1" t="s">
        <v>18430</v>
      </c>
      <c r="B9514" s="1" t="s">
        <v>18431</v>
      </c>
      <c r="C9514" s="1" t="s">
        <v>28179</v>
      </c>
      <c r="D9514" s="1">
        <v>69.0</v>
      </c>
    </row>
    <row r="9515">
      <c r="A9515" s="1" t="s">
        <v>28180</v>
      </c>
      <c r="B9515" s="1" t="s">
        <v>28181</v>
      </c>
      <c r="C9515" s="1" t="s">
        <v>28182</v>
      </c>
      <c r="D9515" s="1">
        <v>421.0</v>
      </c>
    </row>
    <row r="9516">
      <c r="A9516" s="1" t="s">
        <v>28183</v>
      </c>
      <c r="B9516" s="1" t="s">
        <v>28184</v>
      </c>
      <c r="C9516" s="1" t="s">
        <v>28185</v>
      </c>
      <c r="D9516" s="1">
        <v>51.0</v>
      </c>
    </row>
    <row r="9517">
      <c r="A9517" s="1" t="s">
        <v>28186</v>
      </c>
      <c r="B9517" s="1" t="s">
        <v>28186</v>
      </c>
      <c r="C9517" s="1" t="s">
        <v>28187</v>
      </c>
      <c r="D9517" s="1">
        <v>1380.0</v>
      </c>
    </row>
    <row r="9518">
      <c r="A9518" s="1" t="s">
        <v>28188</v>
      </c>
      <c r="B9518" s="1" t="s">
        <v>28189</v>
      </c>
      <c r="C9518" s="1" t="s">
        <v>28190</v>
      </c>
      <c r="D9518" s="1">
        <v>403.0</v>
      </c>
    </row>
    <row r="9519">
      <c r="A9519" s="1" t="s">
        <v>28191</v>
      </c>
      <c r="B9519" s="1" t="s">
        <v>28192</v>
      </c>
      <c r="C9519" s="1" t="s">
        <v>28193</v>
      </c>
      <c r="D9519" s="1">
        <v>988.0</v>
      </c>
    </row>
    <row r="9520">
      <c r="A9520" s="1" t="s">
        <v>28194</v>
      </c>
      <c r="B9520" s="1" t="s">
        <v>28195</v>
      </c>
      <c r="C9520" s="1" t="s">
        <v>28196</v>
      </c>
      <c r="D9520" s="1">
        <v>454.0</v>
      </c>
    </row>
    <row r="9521">
      <c r="A9521" s="1" t="s">
        <v>28197</v>
      </c>
      <c r="B9521" s="1" t="s">
        <v>28198</v>
      </c>
      <c r="C9521" s="1" t="s">
        <v>28199</v>
      </c>
      <c r="D9521" s="1">
        <v>16.0</v>
      </c>
    </row>
    <row r="9522">
      <c r="A9522" s="1" t="s">
        <v>28200</v>
      </c>
      <c r="B9522" s="1" t="s">
        <v>28201</v>
      </c>
      <c r="C9522" s="1" t="s">
        <v>28202</v>
      </c>
      <c r="D9522" s="1">
        <v>585.0</v>
      </c>
    </row>
    <row r="9523">
      <c r="A9523" s="1" t="s">
        <v>28203</v>
      </c>
      <c r="B9523" s="1" t="s">
        <v>28204</v>
      </c>
      <c r="C9523" s="1" t="s">
        <v>28205</v>
      </c>
      <c r="D9523" s="1">
        <v>37.0</v>
      </c>
    </row>
    <row r="9524">
      <c r="A9524" s="1" t="s">
        <v>28206</v>
      </c>
      <c r="B9524" s="1" t="s">
        <v>28207</v>
      </c>
      <c r="C9524" s="1" t="s">
        <v>28208</v>
      </c>
      <c r="D9524" s="1">
        <v>531.0</v>
      </c>
    </row>
    <row r="9525">
      <c r="A9525" s="1" t="s">
        <v>28209</v>
      </c>
      <c r="B9525" s="1" t="s">
        <v>28210</v>
      </c>
      <c r="C9525" s="1" t="s">
        <v>28211</v>
      </c>
      <c r="D9525" s="1">
        <v>25.0</v>
      </c>
    </row>
    <row r="9526">
      <c r="A9526" s="1" t="s">
        <v>28212</v>
      </c>
      <c r="B9526" s="1" t="s">
        <v>28213</v>
      </c>
      <c r="C9526" s="1" t="s">
        <v>28214</v>
      </c>
      <c r="D9526" s="1">
        <v>509.0</v>
      </c>
    </row>
    <row r="9527">
      <c r="A9527" s="1" t="s">
        <v>28215</v>
      </c>
      <c r="B9527" s="1" t="s">
        <v>28216</v>
      </c>
      <c r="C9527" s="1" t="s">
        <v>28217</v>
      </c>
      <c r="D9527" s="1">
        <v>357.0</v>
      </c>
    </row>
    <row r="9528">
      <c r="A9528" s="1" t="s">
        <v>28218</v>
      </c>
      <c r="B9528" s="1" t="s">
        <v>28219</v>
      </c>
      <c r="C9528" s="1" t="s">
        <v>28220</v>
      </c>
      <c r="D9528" s="1">
        <v>765.0</v>
      </c>
    </row>
    <row r="9529">
      <c r="A9529" s="1" t="s">
        <v>28221</v>
      </c>
      <c r="B9529" s="1" t="s">
        <v>28222</v>
      </c>
      <c r="C9529" s="1" t="s">
        <v>28223</v>
      </c>
      <c r="D9529" s="1">
        <v>50.0</v>
      </c>
    </row>
    <row r="9530">
      <c r="A9530" s="1" t="s">
        <v>28224</v>
      </c>
      <c r="B9530" s="1" t="s">
        <v>28225</v>
      </c>
      <c r="C9530" s="1" t="s">
        <v>28226</v>
      </c>
      <c r="D9530" s="1">
        <v>336.0</v>
      </c>
    </row>
    <row r="9531">
      <c r="A9531" s="1" t="s">
        <v>28227</v>
      </c>
      <c r="B9531" s="1" t="s">
        <v>28228</v>
      </c>
      <c r="C9531" s="1" t="s">
        <v>28229</v>
      </c>
      <c r="D9531" s="1">
        <v>85.0</v>
      </c>
    </row>
    <row r="9532">
      <c r="A9532" s="1" t="s">
        <v>28230</v>
      </c>
      <c r="B9532" s="1" t="s">
        <v>28231</v>
      </c>
      <c r="C9532" s="1" t="s">
        <v>28232</v>
      </c>
      <c r="D9532" s="1">
        <v>498.0</v>
      </c>
    </row>
    <row r="9533">
      <c r="A9533" s="1" t="s">
        <v>28233</v>
      </c>
      <c r="B9533" s="1" t="s">
        <v>28234</v>
      </c>
      <c r="C9533" s="1" t="s">
        <v>28235</v>
      </c>
      <c r="D9533" s="1">
        <v>207.0</v>
      </c>
    </row>
    <row r="9534">
      <c r="A9534" s="1" t="s">
        <v>28236</v>
      </c>
      <c r="B9534" s="1" t="s">
        <v>28237</v>
      </c>
      <c r="C9534" s="1" t="s">
        <v>28238</v>
      </c>
      <c r="D9534" s="1">
        <v>390.0</v>
      </c>
    </row>
    <row r="9535">
      <c r="A9535" s="1" t="s">
        <v>28239</v>
      </c>
      <c r="B9535" s="1" t="s">
        <v>28240</v>
      </c>
      <c r="C9535" s="1" t="s">
        <v>28241</v>
      </c>
      <c r="D9535" s="1">
        <v>54.0</v>
      </c>
    </row>
    <row r="9536">
      <c r="A9536" s="1" t="s">
        <v>28242</v>
      </c>
      <c r="B9536" s="1" t="s">
        <v>28243</v>
      </c>
      <c r="C9536" s="1" t="s">
        <v>28244</v>
      </c>
      <c r="D9536" s="1">
        <v>35.0</v>
      </c>
    </row>
    <row r="9537">
      <c r="A9537" s="1" t="s">
        <v>28245</v>
      </c>
      <c r="B9537" s="1" t="s">
        <v>28246</v>
      </c>
      <c r="C9537" s="1" t="s">
        <v>28247</v>
      </c>
      <c r="D9537" s="1">
        <v>471.0</v>
      </c>
    </row>
    <row r="9538">
      <c r="A9538" s="1" t="s">
        <v>28248</v>
      </c>
      <c r="B9538" s="1" t="s">
        <v>28249</v>
      </c>
      <c r="C9538" s="1" t="s">
        <v>28250</v>
      </c>
      <c r="D9538" s="1">
        <v>379.0</v>
      </c>
    </row>
    <row r="9539">
      <c r="A9539" s="1" t="s">
        <v>28251</v>
      </c>
      <c r="B9539" s="1" t="s">
        <v>28252</v>
      </c>
      <c r="C9539" s="1" t="s">
        <v>28253</v>
      </c>
      <c r="D9539" s="1">
        <v>1007.0</v>
      </c>
    </row>
    <row r="9540">
      <c r="A9540" s="1" t="s">
        <v>28254</v>
      </c>
      <c r="B9540" s="1" t="s">
        <v>28254</v>
      </c>
      <c r="C9540" s="1" t="s">
        <v>28255</v>
      </c>
      <c r="D9540" s="1">
        <v>43.0</v>
      </c>
    </row>
    <row r="9541">
      <c r="A9541" s="1" t="s">
        <v>28256</v>
      </c>
      <c r="B9541" s="1" t="s">
        <v>28257</v>
      </c>
      <c r="C9541" s="1" t="s">
        <v>28258</v>
      </c>
      <c r="D9541" s="1">
        <v>787.0</v>
      </c>
    </row>
    <row r="9542">
      <c r="A9542" s="1" t="s">
        <v>28259</v>
      </c>
      <c r="B9542" s="1" t="s">
        <v>28260</v>
      </c>
      <c r="C9542" s="1" t="s">
        <v>28261</v>
      </c>
      <c r="D9542" s="1">
        <v>28.0</v>
      </c>
    </row>
    <row r="9543">
      <c r="A9543" s="1" t="s">
        <v>28262</v>
      </c>
      <c r="B9543" s="1" t="s">
        <v>28263</v>
      </c>
      <c r="C9543" s="1" t="s">
        <v>28264</v>
      </c>
      <c r="D9543" s="1">
        <v>108.0</v>
      </c>
    </row>
    <row r="9544">
      <c r="A9544" s="1" t="s">
        <v>28265</v>
      </c>
      <c r="B9544" s="1" t="s">
        <v>28266</v>
      </c>
      <c r="C9544" s="1" t="s">
        <v>28267</v>
      </c>
      <c r="D9544" s="1">
        <v>151.0</v>
      </c>
    </row>
    <row r="9545">
      <c r="A9545" s="1" t="s">
        <v>28268</v>
      </c>
      <c r="B9545" s="1" t="s">
        <v>28269</v>
      </c>
      <c r="C9545" s="1" t="s">
        <v>28270</v>
      </c>
      <c r="D9545" s="1">
        <v>56.0</v>
      </c>
    </row>
    <row r="9546">
      <c r="A9546" s="1" t="s">
        <v>28271</v>
      </c>
      <c r="B9546" s="1" t="s">
        <v>28272</v>
      </c>
      <c r="C9546" s="1" t="s">
        <v>28273</v>
      </c>
      <c r="D9546" s="1">
        <v>46.0</v>
      </c>
    </row>
    <row r="9547">
      <c r="A9547" s="1" t="s">
        <v>28274</v>
      </c>
      <c r="B9547" s="1" t="s">
        <v>28275</v>
      </c>
      <c r="C9547" s="1" t="s">
        <v>28276</v>
      </c>
      <c r="D9547" s="1">
        <v>1035.0</v>
      </c>
    </row>
    <row r="9548">
      <c r="A9548" s="1" t="s">
        <v>28277</v>
      </c>
      <c r="B9548" s="1" t="s">
        <v>28278</v>
      </c>
      <c r="C9548" s="1" t="s">
        <v>28279</v>
      </c>
      <c r="D9548" s="1">
        <v>68.0</v>
      </c>
    </row>
    <row r="9549">
      <c r="A9549" s="1" t="s">
        <v>28280</v>
      </c>
      <c r="B9549" s="1" t="s">
        <v>28281</v>
      </c>
      <c r="C9549" s="1" t="s">
        <v>28282</v>
      </c>
      <c r="D9549" s="1">
        <v>119.0</v>
      </c>
    </row>
    <row r="9550">
      <c r="A9550" s="1" t="s">
        <v>28283</v>
      </c>
      <c r="B9550" s="1" t="s">
        <v>28284</v>
      </c>
      <c r="C9550" s="1" t="s">
        <v>28285</v>
      </c>
      <c r="D9550" s="1">
        <v>1347.0</v>
      </c>
    </row>
    <row r="9551">
      <c r="A9551" s="1" t="s">
        <v>28286</v>
      </c>
      <c r="B9551" s="1" t="s">
        <v>28287</v>
      </c>
      <c r="C9551" s="1" t="s">
        <v>28288</v>
      </c>
      <c r="D9551" s="1">
        <v>311.0</v>
      </c>
    </row>
    <row r="9552">
      <c r="A9552" s="1" t="s">
        <v>28289</v>
      </c>
      <c r="B9552" s="1" t="s">
        <v>28290</v>
      </c>
      <c r="C9552" s="1" t="s">
        <v>28291</v>
      </c>
      <c r="D9552" s="1">
        <v>50.0</v>
      </c>
    </row>
    <row r="9553">
      <c r="A9553" s="1" t="s">
        <v>28292</v>
      </c>
      <c r="B9553" s="1" t="s">
        <v>28293</v>
      </c>
      <c r="C9553" s="1" t="s">
        <v>28294</v>
      </c>
      <c r="D9553" s="1">
        <v>626.0</v>
      </c>
    </row>
    <row r="9554">
      <c r="A9554" s="1" t="s">
        <v>28295</v>
      </c>
      <c r="B9554" s="1" t="s">
        <v>28296</v>
      </c>
      <c r="C9554" s="1" t="s">
        <v>28297</v>
      </c>
      <c r="D9554" s="1">
        <v>1166.0</v>
      </c>
    </row>
    <row r="9555">
      <c r="A9555" s="1" t="s">
        <v>28298</v>
      </c>
      <c r="B9555" s="1" t="s">
        <v>28299</v>
      </c>
      <c r="C9555" s="1" t="s">
        <v>28300</v>
      </c>
      <c r="D9555" s="1">
        <v>116.0</v>
      </c>
    </row>
    <row r="9556">
      <c r="A9556" s="1" t="s">
        <v>28301</v>
      </c>
      <c r="B9556" s="1" t="s">
        <v>28302</v>
      </c>
      <c r="C9556" s="1" t="s">
        <v>28303</v>
      </c>
      <c r="D9556" s="1">
        <v>1773.0</v>
      </c>
    </row>
    <row r="9557">
      <c r="A9557" s="1" t="s">
        <v>28304</v>
      </c>
      <c r="B9557" s="1" t="s">
        <v>28305</v>
      </c>
      <c r="C9557" s="1" t="s">
        <v>28306</v>
      </c>
      <c r="D9557" s="1">
        <v>109.0</v>
      </c>
    </row>
    <row r="9558">
      <c r="A9558" s="1" t="s">
        <v>28307</v>
      </c>
      <c r="B9558" s="1" t="s">
        <v>28308</v>
      </c>
      <c r="C9558" s="1" t="s">
        <v>28309</v>
      </c>
      <c r="D9558" s="1">
        <v>620.0</v>
      </c>
    </row>
    <row r="9559">
      <c r="A9559" s="1" t="s">
        <v>28310</v>
      </c>
      <c r="B9559" s="1" t="s">
        <v>28311</v>
      </c>
      <c r="C9559" s="1" t="s">
        <v>28312</v>
      </c>
      <c r="D9559" s="1">
        <v>293.0</v>
      </c>
    </row>
    <row r="9560">
      <c r="A9560" s="1" t="s">
        <v>28313</v>
      </c>
      <c r="B9560" s="1" t="s">
        <v>28314</v>
      </c>
      <c r="C9560" s="1" t="s">
        <v>28315</v>
      </c>
      <c r="D9560" s="1">
        <v>149.0</v>
      </c>
    </row>
    <row r="9561">
      <c r="A9561" s="1" t="s">
        <v>28316</v>
      </c>
      <c r="B9561" s="1" t="s">
        <v>28317</v>
      </c>
      <c r="C9561" s="1" t="s">
        <v>28318</v>
      </c>
      <c r="D9561" s="1">
        <v>37.0</v>
      </c>
    </row>
    <row r="9562">
      <c r="A9562" s="1" t="s">
        <v>28319</v>
      </c>
      <c r="B9562" s="1" t="s">
        <v>28319</v>
      </c>
      <c r="C9562" s="1" t="s">
        <v>28320</v>
      </c>
      <c r="D9562" s="1">
        <v>284.0</v>
      </c>
    </row>
    <row r="9563">
      <c r="A9563" s="1" t="s">
        <v>28321</v>
      </c>
      <c r="B9563" s="1" t="s">
        <v>28322</v>
      </c>
      <c r="C9563" s="1" t="s">
        <v>28323</v>
      </c>
      <c r="D9563" s="1">
        <v>13.0</v>
      </c>
    </row>
    <row r="9564">
      <c r="A9564" s="1" t="s">
        <v>28324</v>
      </c>
      <c r="B9564" s="1" t="s">
        <v>28325</v>
      </c>
      <c r="C9564" s="1" t="s">
        <v>28326</v>
      </c>
      <c r="D9564" s="1">
        <v>171.0</v>
      </c>
    </row>
    <row r="9565">
      <c r="A9565" s="1" t="s">
        <v>28327</v>
      </c>
      <c r="B9565" s="1" t="s">
        <v>28328</v>
      </c>
      <c r="C9565" s="1" t="s">
        <v>28329</v>
      </c>
      <c r="D9565" s="1">
        <v>77.0</v>
      </c>
    </row>
    <row r="9566">
      <c r="A9566" s="1" t="s">
        <v>28330</v>
      </c>
      <c r="B9566" s="1" t="s">
        <v>28331</v>
      </c>
      <c r="C9566" s="1" t="s">
        <v>28332</v>
      </c>
      <c r="D9566" s="1">
        <v>3339.0</v>
      </c>
    </row>
    <row r="9567">
      <c r="A9567" s="1" t="s">
        <v>28333</v>
      </c>
      <c r="B9567" s="1" t="s">
        <v>28334</v>
      </c>
      <c r="C9567" s="1" t="s">
        <v>28335</v>
      </c>
      <c r="D9567" s="1">
        <v>828.0</v>
      </c>
    </row>
    <row r="9568">
      <c r="A9568" s="1" t="s">
        <v>28336</v>
      </c>
      <c r="B9568" s="1" t="s">
        <v>28337</v>
      </c>
      <c r="C9568" s="1" t="s">
        <v>28338</v>
      </c>
      <c r="D9568" s="1">
        <v>85.0</v>
      </c>
    </row>
    <row r="9569">
      <c r="A9569" s="1" t="s">
        <v>28339</v>
      </c>
      <c r="B9569" s="1" t="s">
        <v>28340</v>
      </c>
      <c r="C9569" s="1" t="s">
        <v>28341</v>
      </c>
      <c r="D9569" s="1">
        <v>107.0</v>
      </c>
    </row>
    <row r="9570">
      <c r="A9570" s="1" t="s">
        <v>26253</v>
      </c>
      <c r="B9570" s="1" t="s">
        <v>26254</v>
      </c>
      <c r="C9570" s="1" t="s">
        <v>28342</v>
      </c>
      <c r="D9570" s="1">
        <v>345.0</v>
      </c>
    </row>
    <row r="9571">
      <c r="A9571" s="1" t="s">
        <v>28343</v>
      </c>
      <c r="B9571" s="1" t="s">
        <v>28344</v>
      </c>
      <c r="C9571" s="1" t="s">
        <v>28345</v>
      </c>
      <c r="D9571" s="1">
        <v>1296.0</v>
      </c>
    </row>
    <row r="9572">
      <c r="A9572" s="1" t="s">
        <v>28346</v>
      </c>
      <c r="B9572" s="1" t="s">
        <v>28347</v>
      </c>
      <c r="C9572" s="1" t="s">
        <v>28348</v>
      </c>
      <c r="D9572" s="1">
        <v>1701.0</v>
      </c>
    </row>
    <row r="9573">
      <c r="A9573" s="1" t="s">
        <v>28349</v>
      </c>
      <c r="B9573" s="1" t="s">
        <v>28350</v>
      </c>
      <c r="C9573" s="1" t="s">
        <v>28351</v>
      </c>
      <c r="D9573" s="1">
        <v>158.0</v>
      </c>
    </row>
    <row r="9574">
      <c r="A9574" s="1" t="s">
        <v>28352</v>
      </c>
      <c r="B9574" s="1" t="s">
        <v>28353</v>
      </c>
      <c r="C9574" s="1" t="s">
        <v>28354</v>
      </c>
      <c r="D9574" s="1">
        <v>65.0</v>
      </c>
    </row>
    <row r="9575">
      <c r="A9575" s="1" t="s">
        <v>28355</v>
      </c>
      <c r="B9575" s="1" t="s">
        <v>28356</v>
      </c>
      <c r="C9575" s="1" t="s">
        <v>28357</v>
      </c>
      <c r="D9575" s="1">
        <v>2649.0</v>
      </c>
    </row>
    <row r="9576">
      <c r="A9576" s="1" t="s">
        <v>28358</v>
      </c>
      <c r="B9576" s="1" t="s">
        <v>28359</v>
      </c>
      <c r="C9576" s="1" t="s">
        <v>28360</v>
      </c>
      <c r="D9576" s="1">
        <v>600.0</v>
      </c>
    </row>
    <row r="9577">
      <c r="A9577" s="1" t="s">
        <v>28361</v>
      </c>
      <c r="B9577" s="1" t="s">
        <v>28362</v>
      </c>
      <c r="C9577" s="1" t="s">
        <v>28363</v>
      </c>
      <c r="D9577" s="1">
        <v>481.0</v>
      </c>
    </row>
    <row r="9578">
      <c r="A9578" s="1" t="s">
        <v>28364</v>
      </c>
      <c r="B9578" s="1" t="s">
        <v>28365</v>
      </c>
      <c r="C9578" s="1" t="s">
        <v>28366</v>
      </c>
      <c r="D9578" s="1">
        <v>1677.0</v>
      </c>
    </row>
    <row r="9579">
      <c r="A9579" s="1" t="s">
        <v>28367</v>
      </c>
      <c r="B9579" s="1" t="s">
        <v>28368</v>
      </c>
      <c r="C9579" s="1" t="s">
        <v>28369</v>
      </c>
      <c r="D9579" s="1">
        <v>584.0</v>
      </c>
    </row>
    <row r="9580">
      <c r="A9580" s="1" t="s">
        <v>28370</v>
      </c>
      <c r="B9580" s="1" t="s">
        <v>28371</v>
      </c>
      <c r="C9580" s="1" t="s">
        <v>28372</v>
      </c>
      <c r="D9580" s="1">
        <v>14.0</v>
      </c>
    </row>
    <row r="9581">
      <c r="A9581" s="1" t="s">
        <v>28373</v>
      </c>
      <c r="B9581" s="1" t="s">
        <v>28374</v>
      </c>
      <c r="C9581" s="1" t="s">
        <v>28375</v>
      </c>
      <c r="D9581" s="1">
        <v>559.0</v>
      </c>
    </row>
    <row r="9582">
      <c r="A9582" s="1" t="s">
        <v>28376</v>
      </c>
      <c r="B9582" s="1" t="s">
        <v>28377</v>
      </c>
      <c r="C9582" s="1" t="s">
        <v>28378</v>
      </c>
      <c r="D9582" s="1">
        <v>3598.0</v>
      </c>
    </row>
    <row r="9583">
      <c r="A9583" s="1" t="s">
        <v>28379</v>
      </c>
      <c r="B9583" s="1" t="s">
        <v>28380</v>
      </c>
      <c r="C9583" s="1" t="s">
        <v>28381</v>
      </c>
      <c r="D9583" s="1">
        <v>543.0</v>
      </c>
    </row>
    <row r="9584">
      <c r="A9584" s="1" t="s">
        <v>28382</v>
      </c>
      <c r="B9584" s="1" t="s">
        <v>28383</v>
      </c>
      <c r="C9584" s="1" t="s">
        <v>28384</v>
      </c>
      <c r="D9584" s="1">
        <v>798.0</v>
      </c>
    </row>
    <row r="9585">
      <c r="A9585" s="1" t="s">
        <v>28385</v>
      </c>
      <c r="B9585" s="1" t="s">
        <v>28386</v>
      </c>
      <c r="C9585" s="1" t="s">
        <v>28387</v>
      </c>
      <c r="D9585" s="1">
        <v>349.0</v>
      </c>
    </row>
    <row r="9586">
      <c r="A9586" s="1" t="s">
        <v>28388</v>
      </c>
      <c r="B9586" s="1" t="s">
        <v>28389</v>
      </c>
      <c r="C9586" s="1" t="s">
        <v>28390</v>
      </c>
      <c r="D9586" s="1">
        <v>252.0</v>
      </c>
    </row>
    <row r="9587">
      <c r="A9587" s="1" t="s">
        <v>28391</v>
      </c>
      <c r="B9587" s="1" t="s">
        <v>28392</v>
      </c>
      <c r="C9587" s="1" t="s">
        <v>28393</v>
      </c>
      <c r="D9587" s="1">
        <v>103.0</v>
      </c>
    </row>
    <row r="9588">
      <c r="A9588" s="1" t="s">
        <v>28394</v>
      </c>
      <c r="B9588" s="1" t="s">
        <v>28395</v>
      </c>
      <c r="C9588" s="1" t="s">
        <v>28396</v>
      </c>
      <c r="D9588" s="1">
        <v>131.0</v>
      </c>
    </row>
    <row r="9589">
      <c r="A9589" s="1" t="s">
        <v>28397</v>
      </c>
      <c r="B9589" s="1" t="s">
        <v>28398</v>
      </c>
      <c r="C9589" s="1" t="s">
        <v>28399</v>
      </c>
      <c r="D9589" s="1">
        <v>246.0</v>
      </c>
    </row>
    <row r="9590">
      <c r="A9590" s="1" t="s">
        <v>28400</v>
      </c>
      <c r="B9590" s="1" t="s">
        <v>28401</v>
      </c>
      <c r="C9590" s="1" t="s">
        <v>28402</v>
      </c>
      <c r="D9590" s="1">
        <v>135.0</v>
      </c>
    </row>
    <row r="9591">
      <c r="A9591" s="1" t="s">
        <v>28403</v>
      </c>
      <c r="B9591" s="1" t="s">
        <v>28404</v>
      </c>
      <c r="C9591" s="1" t="s">
        <v>28405</v>
      </c>
      <c r="D9591" s="1">
        <v>89.0</v>
      </c>
    </row>
    <row r="9592">
      <c r="A9592" s="1" t="s">
        <v>28406</v>
      </c>
      <c r="B9592" s="1" t="s">
        <v>28407</v>
      </c>
      <c r="C9592" s="1" t="s">
        <v>28408</v>
      </c>
      <c r="D9592" s="1">
        <v>4352.0</v>
      </c>
    </row>
    <row r="9593">
      <c r="A9593" s="1" t="s">
        <v>28409</v>
      </c>
      <c r="B9593" s="1" t="s">
        <v>28410</v>
      </c>
      <c r="C9593" s="1" t="s">
        <v>28411</v>
      </c>
      <c r="D9593" s="1">
        <v>320.0</v>
      </c>
    </row>
    <row r="9594">
      <c r="A9594" s="1" t="s">
        <v>28412</v>
      </c>
      <c r="B9594" s="1" t="s">
        <v>28413</v>
      </c>
      <c r="C9594" s="1" t="s">
        <v>28414</v>
      </c>
      <c r="D9594" s="1">
        <v>165.0</v>
      </c>
    </row>
    <row r="9595">
      <c r="A9595" s="1" t="s">
        <v>28415</v>
      </c>
      <c r="B9595" s="1" t="s">
        <v>28416</v>
      </c>
      <c r="C9595" s="1" t="s">
        <v>28417</v>
      </c>
      <c r="D9595" s="1">
        <v>62.0</v>
      </c>
    </row>
    <row r="9596">
      <c r="A9596" s="1" t="s">
        <v>28418</v>
      </c>
      <c r="B9596" s="1" t="s">
        <v>28419</v>
      </c>
      <c r="C9596" s="1" t="s">
        <v>28420</v>
      </c>
      <c r="D9596" s="1">
        <v>68.0</v>
      </c>
    </row>
    <row r="9597">
      <c r="A9597" s="1" t="s">
        <v>28421</v>
      </c>
      <c r="B9597" s="1" t="s">
        <v>28422</v>
      </c>
      <c r="C9597" s="1" t="s">
        <v>28423</v>
      </c>
      <c r="D9597" s="1">
        <v>1202.0</v>
      </c>
    </row>
    <row r="9598">
      <c r="A9598" s="1" t="s">
        <v>28424</v>
      </c>
      <c r="B9598" s="1" t="s">
        <v>28425</v>
      </c>
      <c r="C9598" s="1" t="s">
        <v>28426</v>
      </c>
      <c r="D9598" s="1">
        <v>366.0</v>
      </c>
    </row>
    <row r="9599">
      <c r="A9599" s="1" t="s">
        <v>28427</v>
      </c>
      <c r="B9599" s="1" t="s">
        <v>28428</v>
      </c>
      <c r="C9599" s="1" t="s">
        <v>28429</v>
      </c>
      <c r="D9599" s="1">
        <v>465.0</v>
      </c>
    </row>
    <row r="9600">
      <c r="A9600" s="1" t="s">
        <v>28430</v>
      </c>
      <c r="B9600" s="1" t="s">
        <v>28431</v>
      </c>
      <c r="C9600" s="1" t="s">
        <v>28432</v>
      </c>
      <c r="D9600" s="1">
        <v>699.0</v>
      </c>
    </row>
    <row r="9601">
      <c r="A9601" s="1" t="s">
        <v>28433</v>
      </c>
      <c r="B9601" s="1" t="s">
        <v>28434</v>
      </c>
      <c r="C9601" s="1" t="s">
        <v>28435</v>
      </c>
      <c r="D9601" s="1">
        <v>870.0</v>
      </c>
    </row>
    <row r="9602">
      <c r="A9602" s="1" t="s">
        <v>28436</v>
      </c>
      <c r="B9602" s="1" t="s">
        <v>28437</v>
      </c>
      <c r="C9602" s="1" t="s">
        <v>28438</v>
      </c>
      <c r="D9602" s="1">
        <v>394.0</v>
      </c>
    </row>
    <row r="9603">
      <c r="A9603" s="1" t="s">
        <v>28439</v>
      </c>
      <c r="B9603" s="1" t="s">
        <v>28440</v>
      </c>
      <c r="C9603" s="1" t="s">
        <v>28441</v>
      </c>
      <c r="D9603" s="1">
        <v>726.0</v>
      </c>
    </row>
    <row r="9604">
      <c r="A9604" s="1" t="s">
        <v>28442</v>
      </c>
      <c r="B9604" s="1" t="s">
        <v>28443</v>
      </c>
      <c r="C9604" s="1" t="s">
        <v>28444</v>
      </c>
      <c r="D9604" s="1">
        <v>681.0</v>
      </c>
    </row>
    <row r="9605">
      <c r="A9605" s="1" t="s">
        <v>28445</v>
      </c>
      <c r="B9605" s="1" t="s">
        <v>28446</v>
      </c>
      <c r="C9605" s="1" t="s">
        <v>28447</v>
      </c>
      <c r="D9605" s="1">
        <v>93.0</v>
      </c>
    </row>
    <row r="9606">
      <c r="A9606" s="1" t="s">
        <v>28448</v>
      </c>
      <c r="B9606" s="1" t="s">
        <v>28449</v>
      </c>
      <c r="C9606" s="1" t="s">
        <v>28450</v>
      </c>
      <c r="D9606" s="1">
        <v>973.0</v>
      </c>
    </row>
    <row r="9607">
      <c r="A9607" s="1" t="s">
        <v>28451</v>
      </c>
      <c r="B9607" s="1" t="s">
        <v>28452</v>
      </c>
      <c r="C9607" s="1" t="s">
        <v>28453</v>
      </c>
      <c r="D9607" s="1">
        <v>300.0</v>
      </c>
    </row>
    <row r="9608">
      <c r="A9608" s="1" t="s">
        <v>28454</v>
      </c>
      <c r="B9608" s="1" t="s">
        <v>28455</v>
      </c>
      <c r="C9608" s="1" t="s">
        <v>28456</v>
      </c>
      <c r="D9608" s="1">
        <v>230.0</v>
      </c>
    </row>
    <row r="9609">
      <c r="A9609" s="1" t="s">
        <v>28457</v>
      </c>
      <c r="B9609" s="1" t="s">
        <v>28458</v>
      </c>
      <c r="C9609" s="1" t="s">
        <v>28459</v>
      </c>
      <c r="D9609" s="1">
        <v>608.0</v>
      </c>
    </row>
    <row r="9610">
      <c r="A9610" s="1" t="s">
        <v>28460</v>
      </c>
      <c r="B9610" s="1" t="s">
        <v>28461</v>
      </c>
      <c r="C9610" s="1" t="s">
        <v>28462</v>
      </c>
      <c r="D9610" s="1">
        <v>85.0</v>
      </c>
    </row>
    <row r="9611">
      <c r="A9611" s="1" t="s">
        <v>28463</v>
      </c>
      <c r="B9611" s="1" t="s">
        <v>28464</v>
      </c>
      <c r="C9611" s="1" t="s">
        <v>28465</v>
      </c>
      <c r="D9611" s="1">
        <v>204.0</v>
      </c>
    </row>
    <row r="9612">
      <c r="A9612" s="1" t="s">
        <v>28466</v>
      </c>
      <c r="B9612" s="1" t="s">
        <v>28467</v>
      </c>
      <c r="C9612" s="1" t="s">
        <v>28468</v>
      </c>
      <c r="D9612" s="1">
        <v>244.0</v>
      </c>
    </row>
    <row r="9613">
      <c r="A9613" s="1" t="s">
        <v>28469</v>
      </c>
      <c r="B9613" s="1" t="s">
        <v>28470</v>
      </c>
      <c r="C9613" s="1" t="s">
        <v>28471</v>
      </c>
      <c r="D9613" s="1">
        <v>1070.0</v>
      </c>
    </row>
    <row r="9614">
      <c r="A9614" s="1" t="s">
        <v>28472</v>
      </c>
      <c r="B9614" s="1" t="s">
        <v>28473</v>
      </c>
      <c r="C9614" s="1" t="s">
        <v>28474</v>
      </c>
      <c r="D9614" s="1">
        <v>598.0</v>
      </c>
    </row>
    <row r="9615">
      <c r="A9615" s="1" t="s">
        <v>28475</v>
      </c>
      <c r="B9615" s="1" t="s">
        <v>28476</v>
      </c>
      <c r="C9615" s="1" t="s">
        <v>28477</v>
      </c>
      <c r="D9615" s="1">
        <v>583.0</v>
      </c>
    </row>
    <row r="9616">
      <c r="A9616" s="1" t="s">
        <v>28478</v>
      </c>
      <c r="B9616" s="1" t="s">
        <v>28479</v>
      </c>
      <c r="C9616" s="1" t="s">
        <v>28480</v>
      </c>
      <c r="D9616" s="1">
        <v>27815.0</v>
      </c>
    </row>
    <row r="9617">
      <c r="A9617" s="1" t="s">
        <v>28481</v>
      </c>
      <c r="B9617" s="1" t="s">
        <v>28481</v>
      </c>
      <c r="C9617" s="1" t="s">
        <v>28482</v>
      </c>
      <c r="D9617" s="1">
        <v>615.0</v>
      </c>
    </row>
    <row r="9618">
      <c r="A9618" s="1" t="s">
        <v>28483</v>
      </c>
      <c r="B9618" s="1" t="s">
        <v>28484</v>
      </c>
      <c r="C9618" s="1" t="s">
        <v>28485</v>
      </c>
      <c r="D9618" s="1">
        <v>7550.0</v>
      </c>
    </row>
    <row r="9619">
      <c r="A9619" s="1" t="s">
        <v>28486</v>
      </c>
      <c r="B9619" s="1" t="s">
        <v>28487</v>
      </c>
      <c r="C9619" s="1" t="s">
        <v>28488</v>
      </c>
      <c r="D9619" s="1">
        <v>119.0</v>
      </c>
    </row>
    <row r="9620">
      <c r="A9620" s="1" t="s">
        <v>28489</v>
      </c>
      <c r="B9620" s="1" t="s">
        <v>28490</v>
      </c>
      <c r="C9620" s="1" t="s">
        <v>28491</v>
      </c>
      <c r="D9620" s="1">
        <v>1659.0</v>
      </c>
    </row>
    <row r="9621">
      <c r="A9621" s="1" t="s">
        <v>28492</v>
      </c>
      <c r="B9621" s="1" t="s">
        <v>28493</v>
      </c>
      <c r="C9621" s="1" t="s">
        <v>28494</v>
      </c>
      <c r="D9621" s="1">
        <v>229.0</v>
      </c>
    </row>
    <row r="9622">
      <c r="A9622" s="1" t="s">
        <v>28495</v>
      </c>
      <c r="B9622" s="1" t="s">
        <v>28496</v>
      </c>
      <c r="C9622" s="1" t="s">
        <v>28497</v>
      </c>
      <c r="D9622" s="1">
        <v>216.0</v>
      </c>
    </row>
    <row r="9623">
      <c r="A9623" s="1" t="s">
        <v>28498</v>
      </c>
      <c r="B9623" s="1" t="s">
        <v>28499</v>
      </c>
      <c r="C9623" s="1" t="s">
        <v>28500</v>
      </c>
      <c r="D9623" s="1">
        <v>539.0</v>
      </c>
    </row>
    <row r="9624">
      <c r="A9624" s="1" t="s">
        <v>28501</v>
      </c>
      <c r="B9624" s="1" t="s">
        <v>28502</v>
      </c>
      <c r="C9624" s="1" t="s">
        <v>28503</v>
      </c>
      <c r="D9624" s="1">
        <v>88.0</v>
      </c>
    </row>
    <row r="9625">
      <c r="A9625" s="1" t="s">
        <v>28504</v>
      </c>
      <c r="B9625" s="1" t="s">
        <v>28505</v>
      </c>
      <c r="C9625" s="1" t="s">
        <v>28506</v>
      </c>
      <c r="D9625" s="1">
        <v>200.0</v>
      </c>
    </row>
    <row r="9626">
      <c r="A9626" s="1" t="s">
        <v>28507</v>
      </c>
      <c r="B9626" s="1" t="s">
        <v>28508</v>
      </c>
      <c r="C9626" s="1" t="s">
        <v>28509</v>
      </c>
      <c r="D9626" s="1">
        <v>22.0</v>
      </c>
    </row>
    <row r="9627">
      <c r="A9627" s="1" t="s">
        <v>28510</v>
      </c>
      <c r="B9627" s="1" t="s">
        <v>28511</v>
      </c>
      <c r="C9627" s="1" t="s">
        <v>28512</v>
      </c>
      <c r="D9627" s="1">
        <v>1136.0</v>
      </c>
    </row>
    <row r="9628">
      <c r="A9628" s="1" t="s">
        <v>28513</v>
      </c>
      <c r="B9628" s="1" t="s">
        <v>28514</v>
      </c>
      <c r="C9628" s="1" t="s">
        <v>28515</v>
      </c>
      <c r="D9628" s="1">
        <v>29.0</v>
      </c>
    </row>
    <row r="9629">
      <c r="A9629" s="1" t="s">
        <v>28516</v>
      </c>
      <c r="B9629" s="1" t="s">
        <v>28517</v>
      </c>
      <c r="C9629" s="1" t="s">
        <v>28518</v>
      </c>
      <c r="D9629" s="1">
        <v>239.0</v>
      </c>
    </row>
    <row r="9630">
      <c r="A9630" s="1" t="s">
        <v>28519</v>
      </c>
      <c r="B9630" s="1" t="s">
        <v>28520</v>
      </c>
      <c r="C9630" s="1" t="s">
        <v>28521</v>
      </c>
      <c r="D9630" s="1">
        <v>489.0</v>
      </c>
    </row>
    <row r="9631">
      <c r="A9631" s="1" t="s">
        <v>28522</v>
      </c>
      <c r="B9631" s="1" t="s">
        <v>28523</v>
      </c>
      <c r="C9631" s="1" t="s">
        <v>28524</v>
      </c>
      <c r="D9631" s="1">
        <v>282.0</v>
      </c>
    </row>
    <row r="9632">
      <c r="A9632" s="1" t="s">
        <v>28525</v>
      </c>
      <c r="B9632" s="1" t="s">
        <v>28526</v>
      </c>
      <c r="C9632" s="1" t="s">
        <v>28527</v>
      </c>
      <c r="D9632" s="1">
        <v>99.0</v>
      </c>
    </row>
    <row r="9633">
      <c r="A9633" s="1" t="s">
        <v>28528</v>
      </c>
      <c r="B9633" s="1" t="s">
        <v>28529</v>
      </c>
      <c r="C9633" s="1" t="s">
        <v>28530</v>
      </c>
      <c r="D9633" s="1">
        <v>83.0</v>
      </c>
    </row>
    <row r="9634">
      <c r="A9634" s="1" t="s">
        <v>28531</v>
      </c>
      <c r="B9634" s="1" t="s">
        <v>28532</v>
      </c>
      <c r="C9634" s="1" t="s">
        <v>28533</v>
      </c>
      <c r="D9634" s="1">
        <v>103.0</v>
      </c>
    </row>
    <row r="9635">
      <c r="A9635" s="1" t="s">
        <v>28534</v>
      </c>
      <c r="B9635" s="1" t="s">
        <v>28535</v>
      </c>
      <c r="C9635" s="1" t="s">
        <v>28536</v>
      </c>
      <c r="D9635" s="1">
        <v>295.0</v>
      </c>
    </row>
    <row r="9636">
      <c r="A9636" s="1" t="s">
        <v>28537</v>
      </c>
      <c r="B9636" s="1" t="s">
        <v>28538</v>
      </c>
      <c r="C9636" s="1" t="s">
        <v>28539</v>
      </c>
      <c r="D9636" s="1">
        <v>272.0</v>
      </c>
    </row>
    <row r="9637">
      <c r="A9637" s="1" t="s">
        <v>28540</v>
      </c>
      <c r="B9637" s="1" t="s">
        <v>28541</v>
      </c>
      <c r="C9637" s="1" t="s">
        <v>28542</v>
      </c>
      <c r="D9637" s="1">
        <v>121.0</v>
      </c>
    </row>
    <row r="9638">
      <c r="A9638" s="1" t="s">
        <v>28543</v>
      </c>
      <c r="B9638" s="1" t="s">
        <v>28544</v>
      </c>
      <c r="C9638" s="1" t="s">
        <v>28545</v>
      </c>
      <c r="D9638" s="1">
        <v>343.0</v>
      </c>
    </row>
    <row r="9639">
      <c r="A9639" s="1" t="s">
        <v>20858</v>
      </c>
      <c r="B9639" s="1" t="s">
        <v>20859</v>
      </c>
      <c r="C9639" s="1" t="s">
        <v>28546</v>
      </c>
      <c r="D9639" s="1">
        <v>80.0</v>
      </c>
    </row>
    <row r="9640">
      <c r="A9640" s="1" t="s">
        <v>28547</v>
      </c>
      <c r="B9640" s="1" t="s">
        <v>28548</v>
      </c>
      <c r="C9640" s="1" t="s">
        <v>28549</v>
      </c>
      <c r="D9640" s="1">
        <v>18.0</v>
      </c>
    </row>
    <row r="9641">
      <c r="A9641" s="1" t="s">
        <v>28550</v>
      </c>
      <c r="B9641" s="1" t="s">
        <v>28551</v>
      </c>
      <c r="C9641" s="1" t="s">
        <v>28552</v>
      </c>
      <c r="D9641" s="1">
        <v>1444.0</v>
      </c>
    </row>
    <row r="9642">
      <c r="A9642" s="1" t="s">
        <v>28553</v>
      </c>
      <c r="B9642" s="1" t="s">
        <v>28554</v>
      </c>
      <c r="C9642" s="1" t="s">
        <v>28555</v>
      </c>
      <c r="D9642" s="1">
        <v>149.0</v>
      </c>
    </row>
    <row r="9643">
      <c r="A9643" s="1" t="s">
        <v>28556</v>
      </c>
      <c r="B9643" s="1" t="s">
        <v>28557</v>
      </c>
      <c r="C9643" s="1" t="s">
        <v>28558</v>
      </c>
      <c r="D9643" s="1">
        <v>107.0</v>
      </c>
    </row>
    <row r="9644">
      <c r="A9644" s="1" t="s">
        <v>28559</v>
      </c>
      <c r="B9644" s="1" t="s">
        <v>28560</v>
      </c>
      <c r="C9644" s="1" t="s">
        <v>28561</v>
      </c>
      <c r="D9644" s="1">
        <v>61.0</v>
      </c>
    </row>
    <row r="9645">
      <c r="A9645" s="1" t="s">
        <v>28562</v>
      </c>
      <c r="B9645" s="1" t="s">
        <v>28563</v>
      </c>
      <c r="C9645" s="1" t="s">
        <v>28564</v>
      </c>
      <c r="D9645" s="1">
        <v>2067.0</v>
      </c>
    </row>
    <row r="9646">
      <c r="A9646" s="1" t="s">
        <v>28565</v>
      </c>
      <c r="B9646" s="1" t="s">
        <v>28566</v>
      </c>
      <c r="C9646" s="1" t="s">
        <v>28567</v>
      </c>
      <c r="D9646" s="1">
        <v>934.0</v>
      </c>
    </row>
    <row r="9647">
      <c r="A9647" s="1" t="s">
        <v>28568</v>
      </c>
      <c r="B9647" s="1" t="s">
        <v>28569</v>
      </c>
      <c r="C9647" s="1" t="s">
        <v>28570</v>
      </c>
      <c r="D9647" s="1">
        <v>87.0</v>
      </c>
    </row>
    <row r="9648">
      <c r="A9648" s="1" t="s">
        <v>28571</v>
      </c>
      <c r="B9648" s="1" t="s">
        <v>28572</v>
      </c>
      <c r="C9648" s="1" t="s">
        <v>28573</v>
      </c>
      <c r="D9648" s="1">
        <v>82.0</v>
      </c>
    </row>
    <row r="9649">
      <c r="A9649" s="1" t="s">
        <v>28574</v>
      </c>
      <c r="B9649" s="1" t="s">
        <v>28575</v>
      </c>
      <c r="C9649" s="1" t="s">
        <v>28576</v>
      </c>
      <c r="D9649" s="1">
        <v>67.0</v>
      </c>
    </row>
    <row r="9650">
      <c r="A9650" s="1" t="s">
        <v>28577</v>
      </c>
      <c r="B9650" s="1" t="s">
        <v>28578</v>
      </c>
      <c r="C9650" s="1" t="s">
        <v>28579</v>
      </c>
      <c r="D9650" s="1">
        <v>12.0</v>
      </c>
    </row>
    <row r="9651">
      <c r="A9651" s="1" t="s">
        <v>28580</v>
      </c>
      <c r="B9651" s="1" t="s">
        <v>28581</v>
      </c>
      <c r="C9651" s="1" t="s">
        <v>28582</v>
      </c>
      <c r="D9651" s="1">
        <v>140.0</v>
      </c>
    </row>
    <row r="9652">
      <c r="A9652" s="1" t="s">
        <v>28583</v>
      </c>
      <c r="B9652" s="1" t="s">
        <v>28584</v>
      </c>
      <c r="C9652" s="1" t="s">
        <v>28585</v>
      </c>
      <c r="D9652" s="1">
        <v>121.0</v>
      </c>
    </row>
    <row r="9653">
      <c r="A9653" s="1" t="s">
        <v>28586</v>
      </c>
      <c r="B9653" s="1" t="s">
        <v>28587</v>
      </c>
      <c r="C9653" s="1" t="s">
        <v>28588</v>
      </c>
      <c r="D9653" s="1">
        <v>1294.0</v>
      </c>
    </row>
    <row r="9654">
      <c r="A9654" s="1" t="s">
        <v>28589</v>
      </c>
      <c r="B9654" s="1" t="s">
        <v>28590</v>
      </c>
      <c r="C9654" s="1" t="s">
        <v>28591</v>
      </c>
      <c r="D9654" s="1">
        <v>35.0</v>
      </c>
    </row>
    <row r="9655">
      <c r="A9655" s="1" t="s">
        <v>28592</v>
      </c>
      <c r="B9655" s="1" t="s">
        <v>28593</v>
      </c>
      <c r="C9655" s="1" t="s">
        <v>28594</v>
      </c>
      <c r="D9655" s="1">
        <v>34.0</v>
      </c>
    </row>
    <row r="9656">
      <c r="A9656" s="1" t="s">
        <v>28595</v>
      </c>
      <c r="B9656" s="1" t="s">
        <v>28596</v>
      </c>
      <c r="C9656" s="1" t="s">
        <v>28597</v>
      </c>
      <c r="D9656" s="1">
        <v>333.0</v>
      </c>
    </row>
    <row r="9657">
      <c r="A9657" s="1" t="s">
        <v>28598</v>
      </c>
      <c r="B9657" s="1" t="s">
        <v>28599</v>
      </c>
      <c r="C9657" s="1" t="s">
        <v>28600</v>
      </c>
      <c r="D9657" s="1">
        <v>859.0</v>
      </c>
    </row>
    <row r="9658">
      <c r="A9658" s="1" t="s">
        <v>28601</v>
      </c>
      <c r="B9658" s="1" t="s">
        <v>28602</v>
      </c>
      <c r="C9658" s="1" t="s">
        <v>28603</v>
      </c>
      <c r="D9658" s="1">
        <v>287.0</v>
      </c>
    </row>
    <row r="9659">
      <c r="A9659" s="1" t="s">
        <v>28604</v>
      </c>
      <c r="B9659" s="1" t="s">
        <v>28605</v>
      </c>
      <c r="C9659" s="1" t="s">
        <v>28606</v>
      </c>
      <c r="D9659" s="1">
        <v>198.0</v>
      </c>
    </row>
    <row r="9660">
      <c r="A9660" s="1" t="s">
        <v>28607</v>
      </c>
      <c r="B9660" s="1" t="s">
        <v>28608</v>
      </c>
      <c r="C9660" s="1" t="s">
        <v>28609</v>
      </c>
      <c r="D9660" s="1">
        <v>1049.0</v>
      </c>
    </row>
    <row r="9661">
      <c r="A9661" s="1" t="s">
        <v>28610</v>
      </c>
      <c r="B9661" s="1" t="s">
        <v>28611</v>
      </c>
      <c r="C9661" s="1" t="s">
        <v>28612</v>
      </c>
      <c r="D9661" s="1">
        <v>211.0</v>
      </c>
    </row>
    <row r="9662">
      <c r="A9662" s="1" t="s">
        <v>28613</v>
      </c>
      <c r="B9662" s="1" t="s">
        <v>28614</v>
      </c>
      <c r="C9662" s="1" t="s">
        <v>28615</v>
      </c>
      <c r="D9662" s="1">
        <v>1190.0</v>
      </c>
    </row>
    <row r="9663">
      <c r="A9663" s="1" t="s">
        <v>28616</v>
      </c>
      <c r="B9663" s="1" t="s">
        <v>28617</v>
      </c>
      <c r="C9663" s="1" t="s">
        <v>28618</v>
      </c>
      <c r="D9663" s="1">
        <v>633.0</v>
      </c>
    </row>
    <row r="9664">
      <c r="A9664" s="1" t="s">
        <v>28619</v>
      </c>
      <c r="B9664" s="1" t="s">
        <v>28620</v>
      </c>
      <c r="C9664" s="1" t="s">
        <v>28621</v>
      </c>
      <c r="D9664" s="1">
        <v>76.0</v>
      </c>
    </row>
    <row r="9665">
      <c r="A9665" s="1" t="s">
        <v>28622</v>
      </c>
      <c r="B9665" s="1" t="s">
        <v>28622</v>
      </c>
      <c r="C9665" s="1" t="s">
        <v>28623</v>
      </c>
      <c r="D9665" s="1">
        <v>136.0</v>
      </c>
    </row>
    <row r="9666">
      <c r="A9666" s="1" t="s">
        <v>28624</v>
      </c>
      <c r="B9666" s="1" t="s">
        <v>28625</v>
      </c>
      <c r="C9666" s="1" t="s">
        <v>28626</v>
      </c>
      <c r="D9666" s="1">
        <v>12.0</v>
      </c>
    </row>
    <row r="9667">
      <c r="A9667" s="1" t="s">
        <v>28627</v>
      </c>
      <c r="B9667" s="1" t="s">
        <v>28628</v>
      </c>
      <c r="C9667" s="1" t="s">
        <v>28629</v>
      </c>
      <c r="D9667" s="1">
        <v>182.0</v>
      </c>
    </row>
    <row r="9668">
      <c r="A9668" s="1" t="s">
        <v>28630</v>
      </c>
      <c r="B9668" s="1" t="s">
        <v>28631</v>
      </c>
      <c r="C9668" s="1" t="s">
        <v>28632</v>
      </c>
      <c r="D9668" s="1">
        <v>286.0</v>
      </c>
    </row>
    <row r="9669">
      <c r="A9669" s="1" t="s">
        <v>28633</v>
      </c>
      <c r="B9669" s="1" t="s">
        <v>28634</v>
      </c>
      <c r="C9669" s="1" t="s">
        <v>28635</v>
      </c>
      <c r="D9669" s="1">
        <v>598.0</v>
      </c>
    </row>
    <row r="9670">
      <c r="A9670" s="1" t="s">
        <v>28636</v>
      </c>
      <c r="B9670" s="1" t="s">
        <v>28637</v>
      </c>
      <c r="C9670" s="1" t="s">
        <v>28638</v>
      </c>
      <c r="D9670" s="1">
        <v>60.0</v>
      </c>
    </row>
    <row r="9671">
      <c r="A9671" s="1" t="s">
        <v>28639</v>
      </c>
      <c r="B9671" s="1" t="s">
        <v>28640</v>
      </c>
      <c r="C9671" s="1" t="s">
        <v>28641</v>
      </c>
      <c r="D9671" s="1">
        <v>27.0</v>
      </c>
    </row>
    <row r="9672">
      <c r="A9672" s="1" t="s">
        <v>28642</v>
      </c>
      <c r="B9672" s="1" t="s">
        <v>28643</v>
      </c>
      <c r="C9672" s="1" t="s">
        <v>28644</v>
      </c>
      <c r="D9672" s="1">
        <v>110.0</v>
      </c>
    </row>
    <row r="9673">
      <c r="A9673" s="1" t="s">
        <v>28645</v>
      </c>
      <c r="B9673" s="1" t="s">
        <v>28646</v>
      </c>
      <c r="C9673" s="1" t="s">
        <v>28647</v>
      </c>
      <c r="D9673" s="1">
        <v>175.0</v>
      </c>
    </row>
    <row r="9674">
      <c r="A9674" s="1" t="s">
        <v>28648</v>
      </c>
      <c r="B9674" s="1" t="s">
        <v>28649</v>
      </c>
      <c r="C9674" s="1" t="s">
        <v>28650</v>
      </c>
      <c r="D9674" s="1">
        <v>153.0</v>
      </c>
    </row>
    <row r="9675">
      <c r="A9675" s="1" t="s">
        <v>28651</v>
      </c>
      <c r="B9675" s="1" t="s">
        <v>28652</v>
      </c>
      <c r="C9675" s="1" t="s">
        <v>28653</v>
      </c>
      <c r="D9675" s="1">
        <v>172.0</v>
      </c>
    </row>
    <row r="9676">
      <c r="A9676" s="1" t="s">
        <v>28654</v>
      </c>
      <c r="B9676" s="1" t="s">
        <v>28655</v>
      </c>
      <c r="C9676" s="1" t="s">
        <v>28656</v>
      </c>
      <c r="D9676" s="1">
        <v>286.0</v>
      </c>
    </row>
    <row r="9677">
      <c r="A9677" s="1" t="s">
        <v>28657</v>
      </c>
      <c r="B9677" s="1" t="s">
        <v>28658</v>
      </c>
      <c r="C9677" s="1" t="s">
        <v>28659</v>
      </c>
      <c r="D9677" s="1">
        <v>459.0</v>
      </c>
    </row>
    <row r="9678">
      <c r="A9678" s="1" t="s">
        <v>28660</v>
      </c>
      <c r="B9678" s="1" t="s">
        <v>28661</v>
      </c>
      <c r="C9678" s="1" t="s">
        <v>28662</v>
      </c>
      <c r="D9678" s="1">
        <v>89.0</v>
      </c>
    </row>
    <row r="9679">
      <c r="A9679" s="1" t="s">
        <v>28663</v>
      </c>
      <c r="B9679" s="1" t="s">
        <v>28664</v>
      </c>
      <c r="C9679" s="1" t="s">
        <v>28665</v>
      </c>
      <c r="D9679" s="1">
        <v>465.0</v>
      </c>
    </row>
    <row r="9680">
      <c r="A9680" s="1" t="s">
        <v>28666</v>
      </c>
      <c r="B9680" s="1" t="s">
        <v>28667</v>
      </c>
      <c r="C9680" s="1" t="s">
        <v>28668</v>
      </c>
      <c r="D9680" s="1">
        <v>160.0</v>
      </c>
    </row>
    <row r="9681">
      <c r="A9681" s="1" t="s">
        <v>28669</v>
      </c>
      <c r="B9681" s="1" t="s">
        <v>28670</v>
      </c>
      <c r="C9681" s="1" t="s">
        <v>28671</v>
      </c>
      <c r="D9681" s="1">
        <v>167.0</v>
      </c>
    </row>
    <row r="9682">
      <c r="A9682" s="1" t="s">
        <v>28672</v>
      </c>
      <c r="B9682" s="1" t="s">
        <v>28673</v>
      </c>
      <c r="C9682" s="1" t="s">
        <v>28674</v>
      </c>
      <c r="D9682" s="1">
        <v>515.0</v>
      </c>
    </row>
    <row r="9683">
      <c r="A9683" s="1" t="s">
        <v>28675</v>
      </c>
      <c r="B9683" s="1" t="s">
        <v>28676</v>
      </c>
      <c r="C9683" s="1" t="s">
        <v>28677</v>
      </c>
      <c r="D9683" s="1">
        <v>2015.0</v>
      </c>
    </row>
    <row r="9684">
      <c r="A9684" s="1" t="s">
        <v>28678</v>
      </c>
      <c r="B9684" s="1" t="s">
        <v>28679</v>
      </c>
      <c r="C9684" s="1" t="s">
        <v>28680</v>
      </c>
      <c r="D9684" s="1">
        <v>65.0</v>
      </c>
    </row>
    <row r="9685">
      <c r="A9685" s="1" t="s">
        <v>28681</v>
      </c>
      <c r="B9685" s="1" t="s">
        <v>28682</v>
      </c>
      <c r="C9685" s="1" t="s">
        <v>28683</v>
      </c>
      <c r="D9685" s="1">
        <v>699.0</v>
      </c>
    </row>
    <row r="9686">
      <c r="A9686" s="1" t="s">
        <v>28684</v>
      </c>
      <c r="B9686" s="1" t="s">
        <v>28685</v>
      </c>
      <c r="C9686" s="1" t="s">
        <v>28686</v>
      </c>
      <c r="D9686" s="1">
        <v>66.0</v>
      </c>
    </row>
    <row r="9687">
      <c r="A9687" s="1" t="s">
        <v>28687</v>
      </c>
      <c r="B9687" s="1" t="s">
        <v>28688</v>
      </c>
      <c r="C9687" s="1" t="s">
        <v>28689</v>
      </c>
      <c r="D9687" s="1">
        <v>258.0</v>
      </c>
    </row>
    <row r="9688">
      <c r="A9688" s="1" t="s">
        <v>28690</v>
      </c>
      <c r="B9688" s="1" t="s">
        <v>28691</v>
      </c>
      <c r="C9688" s="1" t="s">
        <v>28692</v>
      </c>
      <c r="D9688" s="1">
        <v>546.0</v>
      </c>
    </row>
    <row r="9689">
      <c r="A9689" s="1" t="s">
        <v>28693</v>
      </c>
      <c r="B9689" s="1" t="s">
        <v>28694</v>
      </c>
      <c r="C9689" s="1" t="s">
        <v>28695</v>
      </c>
      <c r="D9689" s="1">
        <v>1294.0</v>
      </c>
    </row>
    <row r="9690">
      <c r="A9690" s="1" t="s">
        <v>28696</v>
      </c>
      <c r="B9690" s="1" t="s">
        <v>28697</v>
      </c>
      <c r="C9690" s="1" t="s">
        <v>28698</v>
      </c>
      <c r="D9690" s="1">
        <v>235.0</v>
      </c>
    </row>
    <row r="9691">
      <c r="A9691" s="1" t="s">
        <v>28699</v>
      </c>
      <c r="B9691" s="1" t="s">
        <v>28700</v>
      </c>
      <c r="C9691" s="1" t="s">
        <v>28701</v>
      </c>
      <c r="D9691" s="1">
        <v>57.0</v>
      </c>
    </row>
    <row r="9692">
      <c r="A9692" s="1" t="s">
        <v>28702</v>
      </c>
      <c r="B9692" s="1" t="s">
        <v>28703</v>
      </c>
      <c r="C9692" s="1" t="s">
        <v>28704</v>
      </c>
      <c r="D9692" s="1">
        <v>86.0</v>
      </c>
    </row>
    <row r="9693">
      <c r="A9693" s="1" t="s">
        <v>28705</v>
      </c>
      <c r="B9693" s="1" t="s">
        <v>28706</v>
      </c>
      <c r="C9693" s="1" t="s">
        <v>28707</v>
      </c>
      <c r="D9693" s="1">
        <v>266.0</v>
      </c>
    </row>
    <row r="9694">
      <c r="A9694" s="1" t="s">
        <v>28708</v>
      </c>
      <c r="B9694" s="1" t="s">
        <v>28709</v>
      </c>
      <c r="C9694" s="1" t="s">
        <v>28710</v>
      </c>
      <c r="D9694" s="1">
        <v>514.0</v>
      </c>
    </row>
    <row r="9695">
      <c r="A9695" s="1" t="s">
        <v>28711</v>
      </c>
      <c r="B9695" s="1" t="s">
        <v>28712</v>
      </c>
      <c r="C9695" s="1" t="s">
        <v>28713</v>
      </c>
      <c r="D9695" s="1">
        <v>119.0</v>
      </c>
    </row>
    <row r="9696">
      <c r="A9696" s="1" t="s">
        <v>28714</v>
      </c>
      <c r="B9696" s="1" t="s">
        <v>28715</v>
      </c>
      <c r="C9696" s="1" t="s">
        <v>28716</v>
      </c>
      <c r="D9696" s="1">
        <v>224.0</v>
      </c>
    </row>
    <row r="9697">
      <c r="A9697" s="1" t="s">
        <v>28717</v>
      </c>
      <c r="B9697" s="1" t="s">
        <v>28718</v>
      </c>
      <c r="C9697" s="1" t="s">
        <v>28719</v>
      </c>
      <c r="D9697" s="1">
        <v>99.0</v>
      </c>
    </row>
    <row r="9698">
      <c r="A9698" s="1" t="s">
        <v>28720</v>
      </c>
      <c r="B9698" s="1" t="s">
        <v>28721</v>
      </c>
      <c r="C9698" s="1" t="s">
        <v>28722</v>
      </c>
      <c r="D9698" s="1">
        <v>109.0</v>
      </c>
    </row>
    <row r="9699">
      <c r="A9699" s="1" t="s">
        <v>28723</v>
      </c>
      <c r="B9699" s="1" t="s">
        <v>28724</v>
      </c>
      <c r="C9699" s="1" t="s">
        <v>28725</v>
      </c>
      <c r="D9699" s="1">
        <v>109.0</v>
      </c>
    </row>
    <row r="9700">
      <c r="A9700" s="1" t="s">
        <v>28726</v>
      </c>
      <c r="B9700" s="1" t="s">
        <v>28727</v>
      </c>
      <c r="C9700" s="1" t="s">
        <v>28728</v>
      </c>
      <c r="D9700" s="1">
        <v>1343.0</v>
      </c>
    </row>
    <row r="9701">
      <c r="A9701" s="1" t="s">
        <v>28729</v>
      </c>
      <c r="B9701" s="1" t="s">
        <v>28730</v>
      </c>
      <c r="C9701" s="1" t="s">
        <v>28731</v>
      </c>
      <c r="D9701" s="1">
        <v>1985.0</v>
      </c>
    </row>
    <row r="9702">
      <c r="A9702" s="1" t="s">
        <v>28732</v>
      </c>
      <c r="B9702" s="1" t="s">
        <v>28733</v>
      </c>
      <c r="C9702" s="1" t="s">
        <v>28734</v>
      </c>
      <c r="D9702" s="1">
        <v>400.0</v>
      </c>
    </row>
    <row r="9703">
      <c r="A9703" s="1" t="s">
        <v>28735</v>
      </c>
      <c r="B9703" s="1" t="s">
        <v>28736</v>
      </c>
      <c r="C9703" s="1" t="s">
        <v>28737</v>
      </c>
      <c r="D9703" s="1">
        <v>394.0</v>
      </c>
    </row>
    <row r="9704">
      <c r="A9704" s="1" t="s">
        <v>28738</v>
      </c>
      <c r="B9704" s="1" t="s">
        <v>28739</v>
      </c>
      <c r="C9704" s="1" t="s">
        <v>28740</v>
      </c>
      <c r="D9704" s="1">
        <v>624.0</v>
      </c>
    </row>
    <row r="9705">
      <c r="A9705" s="1" t="s">
        <v>28741</v>
      </c>
      <c r="B9705" s="1" t="s">
        <v>28742</v>
      </c>
      <c r="C9705" s="1" t="s">
        <v>28743</v>
      </c>
      <c r="D9705" s="1">
        <v>2705.0</v>
      </c>
    </row>
    <row r="9706">
      <c r="A9706" s="1" t="s">
        <v>28744</v>
      </c>
      <c r="B9706" s="1" t="s">
        <v>28745</v>
      </c>
      <c r="C9706" s="1" t="s">
        <v>28746</v>
      </c>
      <c r="D9706" s="1">
        <v>80.0</v>
      </c>
    </row>
    <row r="9707">
      <c r="A9707" s="1" t="s">
        <v>28747</v>
      </c>
      <c r="B9707" s="1" t="s">
        <v>28748</v>
      </c>
      <c r="C9707" s="1" t="s">
        <v>28749</v>
      </c>
      <c r="D9707" s="1">
        <v>149.0</v>
      </c>
    </row>
    <row r="9708">
      <c r="A9708" s="1" t="s">
        <v>28750</v>
      </c>
      <c r="B9708" s="1" t="s">
        <v>28751</v>
      </c>
      <c r="C9708" s="1" t="s">
        <v>28752</v>
      </c>
      <c r="D9708" s="1">
        <v>416.0</v>
      </c>
    </row>
    <row r="9709">
      <c r="A9709" s="1" t="s">
        <v>28753</v>
      </c>
      <c r="B9709" s="1" t="s">
        <v>28754</v>
      </c>
      <c r="C9709" s="1" t="s">
        <v>28755</v>
      </c>
      <c r="D9709" s="1">
        <v>603.0</v>
      </c>
    </row>
    <row r="9710">
      <c r="A9710" s="1" t="s">
        <v>28756</v>
      </c>
      <c r="B9710" s="1" t="s">
        <v>28757</v>
      </c>
      <c r="C9710" s="1" t="s">
        <v>28758</v>
      </c>
      <c r="D9710" s="1">
        <v>485.0</v>
      </c>
    </row>
    <row r="9711">
      <c r="A9711" s="1" t="s">
        <v>28759</v>
      </c>
      <c r="B9711" s="1" t="s">
        <v>28760</v>
      </c>
      <c r="C9711" s="1" t="s">
        <v>28761</v>
      </c>
      <c r="D9711" s="1">
        <v>96.0</v>
      </c>
    </row>
    <row r="9712">
      <c r="A9712" s="1" t="s">
        <v>28762</v>
      </c>
      <c r="B9712" s="1" t="s">
        <v>28763</v>
      </c>
      <c r="C9712" s="1" t="s">
        <v>28764</v>
      </c>
      <c r="D9712" s="1">
        <v>220.0</v>
      </c>
    </row>
    <row r="9713">
      <c r="A9713" s="1" t="s">
        <v>28765</v>
      </c>
      <c r="B9713" s="1" t="s">
        <v>28766</v>
      </c>
      <c r="C9713" s="1" t="s">
        <v>28767</v>
      </c>
      <c r="D9713" s="1">
        <v>168.0</v>
      </c>
    </row>
    <row r="9714">
      <c r="A9714" s="1" t="s">
        <v>28768</v>
      </c>
      <c r="B9714" s="1" t="s">
        <v>28769</v>
      </c>
      <c r="C9714" s="1" t="s">
        <v>28770</v>
      </c>
      <c r="D9714" s="1">
        <v>562.0</v>
      </c>
    </row>
    <row r="9715">
      <c r="A9715" s="1" t="s">
        <v>28771</v>
      </c>
      <c r="B9715" s="1" t="s">
        <v>28772</v>
      </c>
      <c r="C9715" s="1" t="s">
        <v>28773</v>
      </c>
      <c r="D9715" s="1">
        <v>54.0</v>
      </c>
    </row>
    <row r="9716">
      <c r="A9716" s="1" t="s">
        <v>28774</v>
      </c>
      <c r="B9716" s="1" t="s">
        <v>28775</v>
      </c>
      <c r="C9716" s="1" t="s">
        <v>28776</v>
      </c>
      <c r="D9716" s="1">
        <v>3934.0</v>
      </c>
    </row>
    <row r="9717">
      <c r="A9717" s="1" t="s">
        <v>28777</v>
      </c>
      <c r="B9717" s="1" t="s">
        <v>28778</v>
      </c>
      <c r="C9717" s="1" t="s">
        <v>28779</v>
      </c>
      <c r="D9717" s="1">
        <v>1149.0</v>
      </c>
    </row>
    <row r="9718">
      <c r="A9718" s="1" t="s">
        <v>28780</v>
      </c>
      <c r="B9718" s="1" t="s">
        <v>28781</v>
      </c>
      <c r="C9718" s="1" t="s">
        <v>28782</v>
      </c>
      <c r="D9718" s="1">
        <v>859.0</v>
      </c>
    </row>
    <row r="9719">
      <c r="A9719" s="1" t="s">
        <v>28783</v>
      </c>
      <c r="B9719" s="1" t="s">
        <v>28784</v>
      </c>
      <c r="C9719" s="1" t="s">
        <v>28785</v>
      </c>
      <c r="D9719" s="1">
        <v>799.0</v>
      </c>
    </row>
    <row r="9720">
      <c r="A9720" s="1" t="s">
        <v>28786</v>
      </c>
      <c r="B9720" s="1" t="s">
        <v>28787</v>
      </c>
      <c r="C9720" s="1" t="s">
        <v>28788</v>
      </c>
      <c r="D9720" s="1">
        <v>267.0</v>
      </c>
    </row>
    <row r="9721">
      <c r="A9721" s="1" t="s">
        <v>28789</v>
      </c>
      <c r="B9721" s="1" t="s">
        <v>28790</v>
      </c>
      <c r="C9721" s="1" t="s">
        <v>28791</v>
      </c>
      <c r="D9721" s="1">
        <v>609.0</v>
      </c>
    </row>
    <row r="9722">
      <c r="A9722" s="1" t="s">
        <v>28792</v>
      </c>
      <c r="B9722" s="1" t="s">
        <v>28793</v>
      </c>
      <c r="C9722" s="1" t="s">
        <v>28794</v>
      </c>
      <c r="D9722" s="1">
        <v>65.0</v>
      </c>
    </row>
    <row r="9723">
      <c r="A9723" s="1" t="s">
        <v>28795</v>
      </c>
      <c r="B9723" s="1" t="s">
        <v>28796</v>
      </c>
      <c r="C9723" s="1" t="s">
        <v>28797</v>
      </c>
      <c r="D9723" s="1">
        <v>21.0</v>
      </c>
    </row>
    <row r="9724">
      <c r="A9724" s="1" t="s">
        <v>28798</v>
      </c>
      <c r="B9724" s="1" t="s">
        <v>28799</v>
      </c>
      <c r="C9724" s="1" t="s">
        <v>28800</v>
      </c>
      <c r="D9724" s="1">
        <v>83.0</v>
      </c>
    </row>
    <row r="9725">
      <c r="A9725" s="1" t="s">
        <v>28801</v>
      </c>
      <c r="B9725" s="1" t="s">
        <v>28801</v>
      </c>
      <c r="C9725" s="1" t="s">
        <v>28802</v>
      </c>
      <c r="D9725" s="1">
        <v>257.0</v>
      </c>
    </row>
    <row r="9726">
      <c r="A9726" s="1" t="s">
        <v>28803</v>
      </c>
      <c r="B9726" s="1" t="s">
        <v>28804</v>
      </c>
      <c r="C9726" s="1" t="s">
        <v>28805</v>
      </c>
      <c r="D9726" s="1">
        <v>2542.0</v>
      </c>
    </row>
    <row r="9727">
      <c r="A9727" s="1" t="s">
        <v>28806</v>
      </c>
      <c r="B9727" s="1" t="s">
        <v>28807</v>
      </c>
      <c r="C9727" s="1" t="s">
        <v>28808</v>
      </c>
      <c r="D9727" s="1">
        <v>41.0</v>
      </c>
    </row>
    <row r="9728">
      <c r="A9728" s="1" t="s">
        <v>28809</v>
      </c>
      <c r="B9728" s="1" t="s">
        <v>28810</v>
      </c>
      <c r="C9728" s="1" t="s">
        <v>28811</v>
      </c>
      <c r="D9728" s="1">
        <v>52.0</v>
      </c>
    </row>
    <row r="9729">
      <c r="A9729" s="1" t="s">
        <v>28812</v>
      </c>
      <c r="B9729" s="1" t="s">
        <v>28813</v>
      </c>
      <c r="C9729" s="1" t="s">
        <v>28814</v>
      </c>
      <c r="D9729" s="1">
        <v>369.0</v>
      </c>
    </row>
    <row r="9730">
      <c r="A9730" s="1" t="s">
        <v>28815</v>
      </c>
      <c r="B9730" s="1" t="s">
        <v>28816</v>
      </c>
      <c r="C9730" s="1" t="s">
        <v>28817</v>
      </c>
      <c r="D9730" s="1">
        <v>1001.0</v>
      </c>
    </row>
    <row r="9731">
      <c r="A9731" s="1" t="s">
        <v>28818</v>
      </c>
      <c r="B9731" s="1" t="s">
        <v>28819</v>
      </c>
      <c r="C9731" s="1" t="s">
        <v>28820</v>
      </c>
      <c r="D9731" s="1">
        <v>225.0</v>
      </c>
    </row>
    <row r="9732">
      <c r="A9732" s="1" t="s">
        <v>28821</v>
      </c>
      <c r="B9732" s="1" t="s">
        <v>28822</v>
      </c>
      <c r="C9732" s="1" t="s">
        <v>28823</v>
      </c>
      <c r="D9732" s="1">
        <v>129.0</v>
      </c>
    </row>
    <row r="9733">
      <c r="A9733" s="1" t="s">
        <v>28824</v>
      </c>
      <c r="B9733" s="1" t="s">
        <v>28825</v>
      </c>
      <c r="C9733" s="1" t="s">
        <v>28826</v>
      </c>
      <c r="D9733" s="1">
        <v>393.0</v>
      </c>
    </row>
    <row r="9734">
      <c r="A9734" s="1" t="s">
        <v>28827</v>
      </c>
      <c r="B9734" s="1" t="s">
        <v>28828</v>
      </c>
      <c r="C9734" s="1" t="s">
        <v>28829</v>
      </c>
      <c r="D9734" s="1">
        <v>76.0</v>
      </c>
    </row>
    <row r="9735">
      <c r="A9735" s="1" t="s">
        <v>28830</v>
      </c>
      <c r="B9735" s="1" t="s">
        <v>28831</v>
      </c>
      <c r="C9735" s="1" t="s">
        <v>28832</v>
      </c>
      <c r="D9735" s="1">
        <v>9.0</v>
      </c>
    </row>
    <row r="9736">
      <c r="A9736" s="1" t="s">
        <v>28833</v>
      </c>
      <c r="B9736" s="1" t="s">
        <v>28834</v>
      </c>
      <c r="C9736" s="1" t="s">
        <v>28835</v>
      </c>
      <c r="D9736" s="1">
        <v>8991.0</v>
      </c>
    </row>
    <row r="9737">
      <c r="A9737" s="1" t="s">
        <v>28836</v>
      </c>
      <c r="B9737" s="1" t="s">
        <v>28837</v>
      </c>
      <c r="C9737" s="1" t="s">
        <v>28838</v>
      </c>
      <c r="D9737" s="1">
        <v>121.0</v>
      </c>
    </row>
    <row r="9738">
      <c r="A9738" s="1" t="s">
        <v>28839</v>
      </c>
      <c r="B9738" s="1" t="s">
        <v>28840</v>
      </c>
      <c r="C9738" s="1" t="s">
        <v>28841</v>
      </c>
      <c r="D9738" s="1">
        <v>26.0</v>
      </c>
    </row>
    <row r="9739">
      <c r="A9739" s="1" t="s">
        <v>28842</v>
      </c>
      <c r="B9739" s="1" t="s">
        <v>28843</v>
      </c>
      <c r="C9739" s="1" t="s">
        <v>28844</v>
      </c>
      <c r="D9739" s="1">
        <v>129.0</v>
      </c>
    </row>
    <row r="9740">
      <c r="A9740" s="1" t="s">
        <v>28845</v>
      </c>
      <c r="B9740" s="1" t="s">
        <v>28846</v>
      </c>
      <c r="C9740" s="1" t="s">
        <v>28847</v>
      </c>
      <c r="D9740" s="1">
        <v>203.0</v>
      </c>
    </row>
    <row r="9741">
      <c r="A9741" s="1" t="s">
        <v>28848</v>
      </c>
      <c r="B9741" s="1" t="s">
        <v>28849</v>
      </c>
      <c r="C9741" s="1" t="s">
        <v>28850</v>
      </c>
      <c r="D9741" s="1">
        <v>404.0</v>
      </c>
    </row>
    <row r="9742">
      <c r="A9742" s="1" t="s">
        <v>28851</v>
      </c>
      <c r="B9742" s="1" t="s">
        <v>28852</v>
      </c>
      <c r="C9742" s="1" t="s">
        <v>28853</v>
      </c>
      <c r="D9742" s="1">
        <v>195.0</v>
      </c>
    </row>
    <row r="9743">
      <c r="A9743" s="1" t="s">
        <v>28854</v>
      </c>
      <c r="B9743" s="1" t="s">
        <v>28855</v>
      </c>
      <c r="C9743" s="1" t="s">
        <v>28856</v>
      </c>
      <c r="D9743" s="1">
        <v>137.0</v>
      </c>
    </row>
    <row r="9744">
      <c r="A9744" s="1" t="s">
        <v>28857</v>
      </c>
      <c r="B9744" s="1" t="s">
        <v>28858</v>
      </c>
      <c r="C9744" s="1" t="s">
        <v>28859</v>
      </c>
      <c r="D9744" s="1">
        <v>538.0</v>
      </c>
    </row>
    <row r="9745">
      <c r="A9745" s="1" t="s">
        <v>28860</v>
      </c>
      <c r="B9745" s="1" t="s">
        <v>28861</v>
      </c>
      <c r="C9745" s="1" t="s">
        <v>28862</v>
      </c>
      <c r="D9745" s="1">
        <v>582.0</v>
      </c>
    </row>
    <row r="9746">
      <c r="A9746" s="1" t="s">
        <v>28863</v>
      </c>
      <c r="B9746" s="1" t="s">
        <v>28864</v>
      </c>
      <c r="C9746" s="1" t="s">
        <v>28865</v>
      </c>
      <c r="D9746" s="1">
        <v>141.0</v>
      </c>
    </row>
    <row r="9747">
      <c r="A9747" s="1" t="s">
        <v>28866</v>
      </c>
      <c r="B9747" s="1" t="s">
        <v>28867</v>
      </c>
      <c r="C9747" s="1" t="s">
        <v>28868</v>
      </c>
      <c r="D9747" s="1">
        <v>220.0</v>
      </c>
    </row>
    <row r="9748">
      <c r="A9748" s="1" t="s">
        <v>28869</v>
      </c>
      <c r="B9748" s="1" t="s">
        <v>28870</v>
      </c>
      <c r="C9748" s="1" t="s">
        <v>28871</v>
      </c>
      <c r="D9748" s="1">
        <v>802.0</v>
      </c>
    </row>
    <row r="9749">
      <c r="A9749" s="1" t="s">
        <v>28872</v>
      </c>
      <c r="B9749" s="1" t="s">
        <v>28873</v>
      </c>
      <c r="C9749" s="1" t="s">
        <v>28874</v>
      </c>
      <c r="D9749" s="1">
        <v>211.0</v>
      </c>
    </row>
    <row r="9750">
      <c r="A9750" s="1" t="s">
        <v>28875</v>
      </c>
      <c r="B9750" s="1" t="s">
        <v>28876</v>
      </c>
      <c r="C9750" s="1" t="s">
        <v>28877</v>
      </c>
      <c r="D9750" s="1">
        <v>2052.0</v>
      </c>
    </row>
    <row r="9751">
      <c r="A9751" s="1" t="s">
        <v>28878</v>
      </c>
      <c r="B9751" s="1" t="s">
        <v>28879</v>
      </c>
      <c r="C9751" s="1" t="s">
        <v>28880</v>
      </c>
      <c r="D9751" s="1">
        <v>5099.0</v>
      </c>
    </row>
    <row r="9752">
      <c r="A9752" s="1" t="s">
        <v>28881</v>
      </c>
      <c r="B9752" s="1" t="s">
        <v>28882</v>
      </c>
      <c r="C9752" s="1" t="s">
        <v>28883</v>
      </c>
      <c r="D9752" s="1">
        <v>519.0</v>
      </c>
    </row>
    <row r="9753">
      <c r="A9753" s="1" t="s">
        <v>28884</v>
      </c>
      <c r="B9753" s="1" t="s">
        <v>28885</v>
      </c>
      <c r="C9753" s="1" t="s">
        <v>28886</v>
      </c>
      <c r="D9753" s="1">
        <v>601.0</v>
      </c>
    </row>
    <row r="9754">
      <c r="A9754" s="1" t="s">
        <v>28887</v>
      </c>
      <c r="B9754" s="1" t="s">
        <v>28888</v>
      </c>
      <c r="C9754" s="1" t="s">
        <v>28889</v>
      </c>
      <c r="D9754" s="1">
        <v>3967.0</v>
      </c>
    </row>
    <row r="9755">
      <c r="A9755" s="1" t="s">
        <v>28890</v>
      </c>
      <c r="B9755" s="1" t="s">
        <v>28891</v>
      </c>
      <c r="C9755" s="1" t="s">
        <v>28892</v>
      </c>
      <c r="D9755" s="1">
        <v>204.0</v>
      </c>
    </row>
    <row r="9756">
      <c r="A9756" s="1" t="s">
        <v>28893</v>
      </c>
      <c r="B9756" s="1" t="s">
        <v>28894</v>
      </c>
      <c r="C9756" s="1" t="s">
        <v>28895</v>
      </c>
      <c r="D9756" s="1">
        <v>597.0</v>
      </c>
    </row>
    <row r="9757">
      <c r="A9757" s="1" t="s">
        <v>28896</v>
      </c>
      <c r="B9757" s="1" t="s">
        <v>28897</v>
      </c>
      <c r="C9757" s="1" t="s">
        <v>28898</v>
      </c>
      <c r="D9757" s="1">
        <v>8276.0</v>
      </c>
    </row>
    <row r="9758">
      <c r="A9758" s="1" t="s">
        <v>28899</v>
      </c>
      <c r="B9758" s="1" t="s">
        <v>28900</v>
      </c>
      <c r="C9758" s="1" t="s">
        <v>28901</v>
      </c>
      <c r="D9758" s="1">
        <v>30.0</v>
      </c>
    </row>
    <row r="9759">
      <c r="A9759" s="1" t="s">
        <v>28902</v>
      </c>
      <c r="B9759" s="1" t="s">
        <v>28903</v>
      </c>
      <c r="C9759" s="1" t="s">
        <v>28904</v>
      </c>
      <c r="D9759" s="1">
        <v>164.0</v>
      </c>
    </row>
    <row r="9760">
      <c r="A9760" s="1" t="s">
        <v>28905</v>
      </c>
      <c r="B9760" s="1" t="s">
        <v>28906</v>
      </c>
      <c r="C9760" s="1" t="s">
        <v>28907</v>
      </c>
      <c r="D9760" s="1">
        <v>266.0</v>
      </c>
    </row>
    <row r="9761">
      <c r="A9761" s="1" t="s">
        <v>28908</v>
      </c>
      <c r="B9761" s="1" t="s">
        <v>28909</v>
      </c>
      <c r="C9761" s="1" t="s">
        <v>28910</v>
      </c>
      <c r="D9761" s="1">
        <v>89.0</v>
      </c>
    </row>
    <row r="9762">
      <c r="A9762" s="1" t="s">
        <v>28911</v>
      </c>
      <c r="B9762" s="1" t="s">
        <v>28912</v>
      </c>
      <c r="C9762" s="1" t="s">
        <v>28913</v>
      </c>
      <c r="D9762" s="1">
        <v>1517.0</v>
      </c>
    </row>
    <row r="9763">
      <c r="A9763" s="1" t="s">
        <v>28914</v>
      </c>
      <c r="B9763" s="1" t="s">
        <v>28915</v>
      </c>
      <c r="C9763" s="1" t="s">
        <v>28916</v>
      </c>
      <c r="D9763" s="1">
        <v>1138.0</v>
      </c>
    </row>
    <row r="9764">
      <c r="A9764" s="1" t="s">
        <v>28917</v>
      </c>
      <c r="B9764" s="1" t="s">
        <v>28918</v>
      </c>
      <c r="C9764" s="1" t="s">
        <v>28919</v>
      </c>
      <c r="D9764" s="1">
        <v>104.0</v>
      </c>
    </row>
    <row r="9765">
      <c r="A9765" s="1" t="s">
        <v>28920</v>
      </c>
      <c r="B9765" s="1" t="s">
        <v>28921</v>
      </c>
      <c r="C9765" s="1" t="s">
        <v>28922</v>
      </c>
      <c r="D9765" s="1">
        <v>434.0</v>
      </c>
    </row>
    <row r="9766">
      <c r="A9766" s="1" t="s">
        <v>28923</v>
      </c>
      <c r="B9766" s="1" t="s">
        <v>28924</v>
      </c>
      <c r="C9766" s="1" t="s">
        <v>28925</v>
      </c>
      <c r="D9766" s="1">
        <v>365.0</v>
      </c>
    </row>
    <row r="9767">
      <c r="A9767" s="1" t="s">
        <v>28926</v>
      </c>
      <c r="B9767" s="1" t="s">
        <v>28927</v>
      </c>
      <c r="C9767" s="1" t="s">
        <v>28928</v>
      </c>
      <c r="D9767" s="1">
        <v>154.0</v>
      </c>
    </row>
    <row r="9768">
      <c r="A9768" s="1" t="s">
        <v>28929</v>
      </c>
      <c r="B9768" s="1" t="s">
        <v>28930</v>
      </c>
      <c r="C9768" s="1" t="s">
        <v>28931</v>
      </c>
      <c r="D9768" s="1">
        <v>55.0</v>
      </c>
    </row>
    <row r="9769">
      <c r="A9769" s="1" t="s">
        <v>28932</v>
      </c>
      <c r="B9769" s="1" t="s">
        <v>28933</v>
      </c>
      <c r="C9769" s="1" t="s">
        <v>28934</v>
      </c>
      <c r="D9769" s="1">
        <v>70.0</v>
      </c>
    </row>
    <row r="9770">
      <c r="A9770" s="1" t="s">
        <v>28935</v>
      </c>
      <c r="B9770" s="1" t="s">
        <v>28936</v>
      </c>
      <c r="C9770" s="1" t="s">
        <v>28937</v>
      </c>
      <c r="D9770" s="1">
        <v>1253.0</v>
      </c>
    </row>
    <row r="9771">
      <c r="A9771" s="1" t="s">
        <v>28938</v>
      </c>
      <c r="B9771" s="1" t="s">
        <v>28939</v>
      </c>
      <c r="C9771" s="1" t="s">
        <v>28940</v>
      </c>
      <c r="D9771" s="1">
        <v>3141.0</v>
      </c>
    </row>
    <row r="9772">
      <c r="A9772" s="1" t="s">
        <v>28941</v>
      </c>
      <c r="B9772" s="1" t="s">
        <v>28942</v>
      </c>
      <c r="C9772" s="1" t="s">
        <v>28943</v>
      </c>
      <c r="D9772" s="1">
        <v>66.0</v>
      </c>
    </row>
    <row r="9773">
      <c r="A9773" s="1" t="s">
        <v>28944</v>
      </c>
      <c r="B9773" s="1" t="s">
        <v>28945</v>
      </c>
      <c r="C9773" s="1" t="s">
        <v>28946</v>
      </c>
      <c r="D9773" s="1">
        <v>148.0</v>
      </c>
    </row>
    <row r="9774">
      <c r="A9774" s="1" t="s">
        <v>28947</v>
      </c>
      <c r="B9774" s="1" t="s">
        <v>28948</v>
      </c>
      <c r="C9774" s="1" t="s">
        <v>28949</v>
      </c>
      <c r="D9774" s="1">
        <v>766.0</v>
      </c>
    </row>
    <row r="9775">
      <c r="A9775" s="1" t="s">
        <v>28950</v>
      </c>
      <c r="B9775" s="1" t="s">
        <v>28951</v>
      </c>
      <c r="C9775" s="1" t="s">
        <v>28952</v>
      </c>
      <c r="D9775" s="1">
        <v>58.0</v>
      </c>
    </row>
    <row r="9776">
      <c r="A9776" s="1" t="s">
        <v>28953</v>
      </c>
      <c r="B9776" s="1" t="s">
        <v>28954</v>
      </c>
      <c r="C9776" s="1" t="s">
        <v>28955</v>
      </c>
      <c r="D9776" s="1">
        <v>475.0</v>
      </c>
    </row>
    <row r="9777">
      <c r="A9777" s="1" t="s">
        <v>28956</v>
      </c>
      <c r="B9777" s="1" t="s">
        <v>28957</v>
      </c>
      <c r="C9777" s="1" t="s">
        <v>28958</v>
      </c>
      <c r="D9777" s="1">
        <v>81.0</v>
      </c>
    </row>
    <row r="9778">
      <c r="A9778" s="1" t="s">
        <v>28959</v>
      </c>
      <c r="B9778" s="1" t="s">
        <v>28960</v>
      </c>
      <c r="C9778" s="1" t="s">
        <v>28961</v>
      </c>
      <c r="D9778" s="1">
        <v>386.0</v>
      </c>
    </row>
    <row r="9779">
      <c r="A9779" s="1" t="s">
        <v>28962</v>
      </c>
      <c r="B9779" s="1" t="s">
        <v>28963</v>
      </c>
      <c r="C9779" s="1" t="s">
        <v>28964</v>
      </c>
      <c r="D9779" s="1">
        <v>205.0</v>
      </c>
    </row>
    <row r="9780">
      <c r="A9780" s="1" t="s">
        <v>2684</v>
      </c>
      <c r="B9780" s="1" t="s">
        <v>2685</v>
      </c>
      <c r="C9780" s="1" t="s">
        <v>28965</v>
      </c>
      <c r="D9780" s="1">
        <v>40.0</v>
      </c>
    </row>
    <row r="9781">
      <c r="A9781" s="1" t="s">
        <v>28966</v>
      </c>
      <c r="B9781" s="1" t="s">
        <v>28967</v>
      </c>
      <c r="C9781" s="1" t="s">
        <v>28968</v>
      </c>
      <c r="D9781" s="1">
        <v>2586.0</v>
      </c>
    </row>
    <row r="9782">
      <c r="A9782" s="1" t="s">
        <v>28969</v>
      </c>
      <c r="B9782" s="1" t="s">
        <v>28970</v>
      </c>
      <c r="C9782" s="1" t="s">
        <v>28971</v>
      </c>
      <c r="D9782" s="1">
        <v>201.0</v>
      </c>
    </row>
    <row r="9783">
      <c r="A9783" s="1" t="s">
        <v>28972</v>
      </c>
      <c r="B9783" s="1" t="s">
        <v>28973</v>
      </c>
      <c r="C9783" s="1" t="s">
        <v>28974</v>
      </c>
      <c r="D9783" s="1">
        <v>54.0</v>
      </c>
    </row>
    <row r="9784">
      <c r="A9784" s="1" t="s">
        <v>28975</v>
      </c>
      <c r="B9784" s="1" t="s">
        <v>28976</v>
      </c>
      <c r="C9784" s="1" t="s">
        <v>28977</v>
      </c>
      <c r="D9784" s="1">
        <v>172.0</v>
      </c>
    </row>
    <row r="9785">
      <c r="A9785" s="1" t="s">
        <v>28978</v>
      </c>
      <c r="B9785" s="1" t="s">
        <v>28979</v>
      </c>
      <c r="C9785" s="1" t="s">
        <v>28980</v>
      </c>
      <c r="D9785" s="1">
        <v>373.0</v>
      </c>
    </row>
    <row r="9786">
      <c r="A9786" s="1" t="s">
        <v>28981</v>
      </c>
      <c r="B9786" s="1" t="s">
        <v>28982</v>
      </c>
      <c r="C9786" s="1" t="s">
        <v>28983</v>
      </c>
      <c r="D9786" s="1">
        <v>29.0</v>
      </c>
    </row>
    <row r="9787">
      <c r="A9787" s="1" t="s">
        <v>28984</v>
      </c>
      <c r="B9787" s="1" t="s">
        <v>28985</v>
      </c>
      <c r="C9787" s="1" t="s">
        <v>28986</v>
      </c>
      <c r="D9787" s="1">
        <v>281.0</v>
      </c>
    </row>
    <row r="9788">
      <c r="A9788" s="1" t="s">
        <v>28987</v>
      </c>
      <c r="B9788" s="1" t="s">
        <v>28988</v>
      </c>
      <c r="C9788" s="1" t="s">
        <v>28989</v>
      </c>
      <c r="D9788" s="1">
        <v>1434.0</v>
      </c>
    </row>
    <row r="9789">
      <c r="A9789" s="1" t="s">
        <v>28990</v>
      </c>
      <c r="B9789" s="1" t="s">
        <v>28991</v>
      </c>
      <c r="C9789" s="1" t="s">
        <v>28992</v>
      </c>
      <c r="D9789" s="1">
        <v>147.0</v>
      </c>
    </row>
    <row r="9790">
      <c r="A9790" s="1" t="s">
        <v>28993</v>
      </c>
      <c r="B9790" s="1" t="s">
        <v>28994</v>
      </c>
      <c r="C9790" s="1" t="s">
        <v>28995</v>
      </c>
      <c r="D9790" s="1">
        <v>283.0</v>
      </c>
    </row>
    <row r="9791">
      <c r="A9791" s="1" t="s">
        <v>28996</v>
      </c>
      <c r="B9791" s="1" t="s">
        <v>28997</v>
      </c>
      <c r="C9791" s="1" t="s">
        <v>28998</v>
      </c>
      <c r="D9791" s="1">
        <v>261.0</v>
      </c>
    </row>
    <row r="9792">
      <c r="A9792" s="1" t="s">
        <v>28999</v>
      </c>
      <c r="B9792" s="1" t="s">
        <v>29000</v>
      </c>
      <c r="C9792" s="1" t="s">
        <v>29001</v>
      </c>
      <c r="D9792" s="1">
        <v>374.0</v>
      </c>
    </row>
    <row r="9793">
      <c r="A9793" s="1" t="s">
        <v>29002</v>
      </c>
      <c r="B9793" s="1" t="s">
        <v>29003</v>
      </c>
      <c r="C9793" s="1" t="s">
        <v>29004</v>
      </c>
      <c r="D9793" s="1">
        <v>153.0</v>
      </c>
    </row>
    <row r="9794">
      <c r="A9794" s="1" t="s">
        <v>29005</v>
      </c>
      <c r="B9794" s="1" t="s">
        <v>29006</v>
      </c>
      <c r="C9794" s="1" t="s">
        <v>29007</v>
      </c>
      <c r="D9794" s="1">
        <v>1028.0</v>
      </c>
    </row>
    <row r="9795">
      <c r="A9795" s="1" t="s">
        <v>29008</v>
      </c>
      <c r="B9795" s="1" t="s">
        <v>29009</v>
      </c>
      <c r="C9795" s="1" t="s">
        <v>29010</v>
      </c>
      <c r="D9795" s="1">
        <v>1375.0</v>
      </c>
    </row>
    <row r="9796">
      <c r="A9796" s="1" t="s">
        <v>29011</v>
      </c>
      <c r="B9796" s="1" t="s">
        <v>29012</v>
      </c>
      <c r="C9796" s="1" t="s">
        <v>29013</v>
      </c>
      <c r="D9796" s="1">
        <v>389.0</v>
      </c>
    </row>
    <row r="9797">
      <c r="A9797" s="1" t="s">
        <v>29014</v>
      </c>
      <c r="B9797" s="1" t="s">
        <v>29015</v>
      </c>
      <c r="C9797" s="1" t="s">
        <v>29016</v>
      </c>
      <c r="D9797" s="1">
        <v>520.0</v>
      </c>
    </row>
    <row r="9798">
      <c r="A9798" s="1" t="s">
        <v>29017</v>
      </c>
      <c r="B9798" s="1" t="s">
        <v>29018</v>
      </c>
      <c r="C9798" s="1" t="s">
        <v>29019</v>
      </c>
      <c r="D9798" s="1">
        <v>1464.0</v>
      </c>
    </row>
    <row r="9799">
      <c r="A9799" s="1" t="s">
        <v>29020</v>
      </c>
      <c r="B9799" s="1" t="s">
        <v>29020</v>
      </c>
      <c r="C9799" s="1" t="s">
        <v>29021</v>
      </c>
      <c r="D9799" s="1">
        <v>145.0</v>
      </c>
    </row>
    <row r="9800">
      <c r="A9800" s="1" t="s">
        <v>29022</v>
      </c>
      <c r="B9800" s="1" t="s">
        <v>29023</v>
      </c>
      <c r="C9800" s="1" t="s">
        <v>29024</v>
      </c>
      <c r="D9800" s="1">
        <v>243.0</v>
      </c>
    </row>
    <row r="9801">
      <c r="A9801" s="1" t="s">
        <v>29025</v>
      </c>
      <c r="B9801" s="1" t="s">
        <v>29026</v>
      </c>
      <c r="C9801" s="1" t="s">
        <v>29027</v>
      </c>
      <c r="D9801" s="1">
        <v>135.0</v>
      </c>
    </row>
    <row r="9802">
      <c r="A9802" s="1" t="s">
        <v>29028</v>
      </c>
      <c r="B9802" s="1" t="s">
        <v>29029</v>
      </c>
      <c r="C9802" s="1" t="s">
        <v>29030</v>
      </c>
      <c r="D9802" s="1">
        <v>99.0</v>
      </c>
    </row>
    <row r="9803">
      <c r="A9803" s="1" t="s">
        <v>29031</v>
      </c>
      <c r="B9803" s="1" t="s">
        <v>29032</v>
      </c>
      <c r="C9803" s="1" t="s">
        <v>29033</v>
      </c>
      <c r="D9803" s="1">
        <v>40.0</v>
      </c>
    </row>
    <row r="9804">
      <c r="A9804" s="1" t="s">
        <v>29034</v>
      </c>
      <c r="B9804" s="1" t="s">
        <v>29035</v>
      </c>
      <c r="C9804" s="1" t="s">
        <v>29036</v>
      </c>
      <c r="D9804" s="1">
        <v>1300.0</v>
      </c>
    </row>
    <row r="9805">
      <c r="A9805" s="1" t="s">
        <v>29037</v>
      </c>
      <c r="B9805" s="1" t="s">
        <v>29038</v>
      </c>
      <c r="C9805" s="1" t="s">
        <v>29039</v>
      </c>
      <c r="D9805" s="1">
        <v>34.0</v>
      </c>
    </row>
    <row r="9806">
      <c r="A9806" s="1" t="s">
        <v>29040</v>
      </c>
      <c r="B9806" s="1" t="s">
        <v>29041</v>
      </c>
      <c r="C9806" s="1" t="s">
        <v>29042</v>
      </c>
      <c r="D9806" s="1">
        <v>49.0</v>
      </c>
    </row>
    <row r="9807">
      <c r="A9807" s="1" t="s">
        <v>29043</v>
      </c>
      <c r="B9807" s="1" t="s">
        <v>29044</v>
      </c>
      <c r="C9807" s="1" t="s">
        <v>29045</v>
      </c>
      <c r="D9807" s="1">
        <v>61.0</v>
      </c>
    </row>
    <row r="9808">
      <c r="A9808" s="1" t="s">
        <v>29046</v>
      </c>
      <c r="B9808" s="1" t="s">
        <v>29047</v>
      </c>
      <c r="C9808" s="1" t="s">
        <v>29048</v>
      </c>
      <c r="D9808" s="1">
        <v>86.0</v>
      </c>
    </row>
    <row r="9809">
      <c r="A9809" s="1" t="s">
        <v>29049</v>
      </c>
      <c r="B9809" s="1" t="s">
        <v>29050</v>
      </c>
      <c r="C9809" s="1" t="s">
        <v>29051</v>
      </c>
      <c r="D9809" s="1">
        <v>644.0</v>
      </c>
    </row>
    <row r="9810">
      <c r="A9810" s="1" t="s">
        <v>29052</v>
      </c>
      <c r="B9810" s="1" t="s">
        <v>29053</v>
      </c>
      <c r="C9810" s="1" t="s">
        <v>29054</v>
      </c>
      <c r="D9810" s="1">
        <v>258.0</v>
      </c>
    </row>
    <row r="9811">
      <c r="A9811" s="1" t="s">
        <v>29055</v>
      </c>
      <c r="B9811" s="1" t="s">
        <v>29056</v>
      </c>
      <c r="C9811" s="1" t="s">
        <v>29057</v>
      </c>
      <c r="D9811" s="1">
        <v>57.0</v>
      </c>
    </row>
    <row r="9812">
      <c r="A9812" s="1" t="s">
        <v>26897</v>
      </c>
      <c r="B9812" s="1" t="s">
        <v>26898</v>
      </c>
      <c r="C9812" s="1" t="s">
        <v>29058</v>
      </c>
      <c r="D9812" s="1">
        <v>118.0</v>
      </c>
    </row>
    <row r="9813">
      <c r="A9813" s="1" t="s">
        <v>29059</v>
      </c>
      <c r="B9813" s="1" t="s">
        <v>29060</v>
      </c>
      <c r="C9813" s="1" t="s">
        <v>29061</v>
      </c>
      <c r="D9813" s="1">
        <v>205.0</v>
      </c>
    </row>
    <row r="9814">
      <c r="A9814" s="1" t="s">
        <v>29062</v>
      </c>
      <c r="B9814" s="1" t="s">
        <v>29063</v>
      </c>
      <c r="C9814" s="1" t="s">
        <v>29064</v>
      </c>
      <c r="D9814" s="1">
        <v>539.0</v>
      </c>
    </row>
    <row r="9815">
      <c r="A9815" s="1" t="s">
        <v>29065</v>
      </c>
      <c r="B9815" s="1" t="s">
        <v>29066</v>
      </c>
      <c r="C9815" s="1" t="s">
        <v>29067</v>
      </c>
      <c r="D9815" s="1">
        <v>285.0</v>
      </c>
    </row>
    <row r="9816">
      <c r="A9816" s="1" t="s">
        <v>29068</v>
      </c>
      <c r="B9816" s="1" t="s">
        <v>29069</v>
      </c>
      <c r="C9816" s="1" t="s">
        <v>29070</v>
      </c>
      <c r="D9816" s="1">
        <v>359.0</v>
      </c>
    </row>
    <row r="9817">
      <c r="A9817" s="1" t="s">
        <v>29071</v>
      </c>
      <c r="B9817" s="1" t="s">
        <v>29072</v>
      </c>
      <c r="C9817" s="1" t="s">
        <v>29073</v>
      </c>
      <c r="D9817" s="1">
        <v>631.0</v>
      </c>
    </row>
    <row r="9818">
      <c r="A9818" s="1" t="s">
        <v>29074</v>
      </c>
      <c r="B9818" s="1" t="s">
        <v>29075</v>
      </c>
      <c r="C9818" s="1" t="s">
        <v>29076</v>
      </c>
      <c r="D9818" s="1">
        <v>599.0</v>
      </c>
    </row>
    <row r="9819">
      <c r="A9819" s="1" t="s">
        <v>29077</v>
      </c>
      <c r="B9819" s="1" t="s">
        <v>29078</v>
      </c>
      <c r="C9819" s="1" t="s">
        <v>29079</v>
      </c>
      <c r="D9819" s="1">
        <v>129.0</v>
      </c>
    </row>
    <row r="9820">
      <c r="A9820" s="1" t="s">
        <v>29080</v>
      </c>
      <c r="B9820" s="1" t="s">
        <v>29081</v>
      </c>
      <c r="C9820" s="1" t="s">
        <v>29082</v>
      </c>
      <c r="D9820" s="1">
        <v>34.0</v>
      </c>
    </row>
    <row r="9821">
      <c r="A9821" s="1" t="s">
        <v>29083</v>
      </c>
      <c r="B9821" s="1" t="s">
        <v>29084</v>
      </c>
      <c r="C9821" s="1" t="s">
        <v>29085</v>
      </c>
      <c r="D9821" s="1">
        <v>34.0</v>
      </c>
    </row>
    <row r="9822">
      <c r="A9822" s="1" t="s">
        <v>29086</v>
      </c>
      <c r="B9822" s="1" t="s">
        <v>29087</v>
      </c>
      <c r="C9822" s="1" t="s">
        <v>29088</v>
      </c>
      <c r="D9822" s="1">
        <v>96.0</v>
      </c>
    </row>
    <row r="9823">
      <c r="A9823" s="1" t="s">
        <v>29089</v>
      </c>
      <c r="B9823" s="1" t="s">
        <v>29090</v>
      </c>
      <c r="C9823" s="1" t="s">
        <v>29091</v>
      </c>
      <c r="D9823" s="1">
        <v>259.0</v>
      </c>
    </row>
    <row r="9824">
      <c r="A9824" s="1" t="s">
        <v>29092</v>
      </c>
      <c r="B9824" s="1" t="s">
        <v>29092</v>
      </c>
      <c r="C9824" s="1" t="s">
        <v>29093</v>
      </c>
      <c r="D9824" s="1">
        <v>4371.0</v>
      </c>
    </row>
    <row r="9825">
      <c r="A9825" s="1" t="s">
        <v>29094</v>
      </c>
      <c r="B9825" s="1" t="s">
        <v>29095</v>
      </c>
      <c r="C9825" s="1" t="s">
        <v>29096</v>
      </c>
      <c r="D9825" s="1">
        <v>359.0</v>
      </c>
    </row>
    <row r="9826">
      <c r="A9826" s="1" t="s">
        <v>29097</v>
      </c>
      <c r="B9826" s="1" t="s">
        <v>29098</v>
      </c>
      <c r="C9826" s="1" t="s">
        <v>29099</v>
      </c>
      <c r="D9826" s="1">
        <v>50.0</v>
      </c>
    </row>
    <row r="9827">
      <c r="A9827" s="1" t="s">
        <v>29100</v>
      </c>
      <c r="B9827" s="1" t="s">
        <v>29101</v>
      </c>
      <c r="C9827" s="1" t="s">
        <v>29102</v>
      </c>
      <c r="D9827" s="1">
        <v>383.0</v>
      </c>
    </row>
    <row r="9828">
      <c r="A9828" s="1" t="s">
        <v>29103</v>
      </c>
      <c r="B9828" s="1" t="s">
        <v>29104</v>
      </c>
      <c r="C9828" s="1" t="s">
        <v>29105</v>
      </c>
      <c r="D9828" s="1">
        <v>32.0</v>
      </c>
    </row>
    <row r="9829">
      <c r="A9829" s="1" t="s">
        <v>29106</v>
      </c>
      <c r="B9829" s="1" t="s">
        <v>29107</v>
      </c>
      <c r="C9829" s="1" t="s">
        <v>29108</v>
      </c>
      <c r="D9829" s="1">
        <v>245.0</v>
      </c>
    </row>
    <row r="9830">
      <c r="A9830" s="1" t="s">
        <v>29109</v>
      </c>
      <c r="B9830" s="1" t="s">
        <v>29110</v>
      </c>
      <c r="C9830" s="1" t="s">
        <v>29111</v>
      </c>
      <c r="D9830" s="1">
        <v>216.0</v>
      </c>
    </row>
    <row r="9831">
      <c r="A9831" s="1" t="s">
        <v>29112</v>
      </c>
      <c r="B9831" s="1" t="s">
        <v>29113</v>
      </c>
      <c r="C9831" s="1" t="s">
        <v>29114</v>
      </c>
      <c r="D9831" s="1">
        <v>51.0</v>
      </c>
    </row>
    <row r="9832">
      <c r="A9832" s="1" t="s">
        <v>29115</v>
      </c>
      <c r="B9832" s="1" t="s">
        <v>29116</v>
      </c>
      <c r="C9832" s="1" t="s">
        <v>29117</v>
      </c>
      <c r="D9832" s="1">
        <v>17.0</v>
      </c>
    </row>
    <row r="9833">
      <c r="A9833" s="1" t="s">
        <v>29118</v>
      </c>
      <c r="B9833" s="1" t="s">
        <v>29119</v>
      </c>
      <c r="C9833" s="1" t="s">
        <v>29120</v>
      </c>
      <c r="D9833" s="1">
        <v>116.0</v>
      </c>
    </row>
    <row r="9834">
      <c r="A9834" s="1" t="s">
        <v>29121</v>
      </c>
      <c r="B9834" s="1" t="s">
        <v>29121</v>
      </c>
      <c r="C9834" s="1" t="s">
        <v>29122</v>
      </c>
      <c r="D9834" s="1">
        <v>501.0</v>
      </c>
    </row>
    <row r="9835">
      <c r="A9835" s="1" t="s">
        <v>29123</v>
      </c>
      <c r="B9835" s="1" t="s">
        <v>29124</v>
      </c>
      <c r="C9835" s="1" t="s">
        <v>29125</v>
      </c>
      <c r="D9835" s="1">
        <v>1271.0</v>
      </c>
    </row>
    <row r="9836">
      <c r="A9836" s="1" t="s">
        <v>29126</v>
      </c>
      <c r="B9836" s="1" t="s">
        <v>29127</v>
      </c>
      <c r="C9836" s="1" t="s">
        <v>29128</v>
      </c>
      <c r="D9836" s="1">
        <v>171.0</v>
      </c>
    </row>
    <row r="9837">
      <c r="A9837" s="1" t="s">
        <v>29129</v>
      </c>
      <c r="B9837" s="1" t="s">
        <v>29130</v>
      </c>
      <c r="C9837" s="1" t="s">
        <v>29131</v>
      </c>
      <c r="D9837" s="1">
        <v>485.0</v>
      </c>
    </row>
    <row r="9838">
      <c r="A9838" s="1" t="s">
        <v>29132</v>
      </c>
      <c r="B9838" s="1" t="s">
        <v>29133</v>
      </c>
      <c r="C9838" s="1" t="s">
        <v>29134</v>
      </c>
      <c r="D9838" s="1">
        <v>269.0</v>
      </c>
    </row>
    <row r="9839">
      <c r="A9839" s="1" t="s">
        <v>29135</v>
      </c>
      <c r="B9839" s="1" t="s">
        <v>29136</v>
      </c>
      <c r="C9839" s="1" t="s">
        <v>29137</v>
      </c>
      <c r="D9839" s="1">
        <v>348.0</v>
      </c>
    </row>
    <row r="9840">
      <c r="A9840" s="1" t="s">
        <v>29138</v>
      </c>
      <c r="B9840" s="1" t="s">
        <v>29139</v>
      </c>
      <c r="C9840" s="1" t="s">
        <v>29140</v>
      </c>
      <c r="D9840" s="1">
        <v>729.0</v>
      </c>
    </row>
    <row r="9841">
      <c r="A9841" s="1" t="s">
        <v>29141</v>
      </c>
      <c r="B9841" s="1" t="s">
        <v>29142</v>
      </c>
      <c r="C9841" s="1" t="s">
        <v>29143</v>
      </c>
      <c r="D9841" s="1">
        <v>1331.0</v>
      </c>
    </row>
    <row r="9842">
      <c r="A9842" s="1" t="s">
        <v>29144</v>
      </c>
      <c r="B9842" s="1" t="s">
        <v>29145</v>
      </c>
      <c r="C9842" s="1" t="s">
        <v>29146</v>
      </c>
      <c r="D9842" s="1">
        <v>883.0</v>
      </c>
    </row>
    <row r="9843">
      <c r="A9843" s="1" t="s">
        <v>29147</v>
      </c>
      <c r="B9843" s="1" t="s">
        <v>29148</v>
      </c>
      <c r="C9843" s="1" t="s">
        <v>29149</v>
      </c>
      <c r="D9843" s="1">
        <v>138.0</v>
      </c>
    </row>
    <row r="9844">
      <c r="A9844" s="1" t="s">
        <v>29150</v>
      </c>
      <c r="B9844" s="1" t="s">
        <v>29151</v>
      </c>
      <c r="C9844" s="1" t="s">
        <v>29152</v>
      </c>
      <c r="D9844" s="1">
        <v>63.0</v>
      </c>
    </row>
    <row r="9845">
      <c r="A9845" s="1" t="s">
        <v>29153</v>
      </c>
      <c r="B9845" s="1" t="s">
        <v>29154</v>
      </c>
      <c r="C9845" s="1" t="s">
        <v>29155</v>
      </c>
      <c r="D9845" s="1">
        <v>253.0</v>
      </c>
    </row>
    <row r="9846">
      <c r="A9846" s="1" t="s">
        <v>29156</v>
      </c>
      <c r="B9846" s="1" t="s">
        <v>29157</v>
      </c>
      <c r="C9846" s="1" t="s">
        <v>29158</v>
      </c>
      <c r="D9846" s="1">
        <v>2300.0</v>
      </c>
    </row>
    <row r="9847">
      <c r="A9847" s="1" t="s">
        <v>29159</v>
      </c>
      <c r="B9847" s="1" t="s">
        <v>29160</v>
      </c>
      <c r="C9847" s="1" t="s">
        <v>29161</v>
      </c>
      <c r="D9847" s="1">
        <v>40.0</v>
      </c>
    </row>
    <row r="9848">
      <c r="A9848" s="1" t="s">
        <v>29162</v>
      </c>
      <c r="B9848" s="1" t="s">
        <v>29163</v>
      </c>
      <c r="C9848" s="1" t="s">
        <v>29164</v>
      </c>
      <c r="D9848" s="1">
        <v>28.0</v>
      </c>
    </row>
    <row r="9849">
      <c r="A9849" s="1" t="s">
        <v>29165</v>
      </c>
      <c r="B9849" s="1" t="s">
        <v>29166</v>
      </c>
      <c r="C9849" s="1" t="s">
        <v>29167</v>
      </c>
      <c r="D9849" s="1">
        <v>73.0</v>
      </c>
    </row>
    <row r="9850">
      <c r="A9850" s="1" t="s">
        <v>29168</v>
      </c>
      <c r="B9850" s="1" t="s">
        <v>29169</v>
      </c>
      <c r="C9850" s="1" t="s">
        <v>29170</v>
      </c>
      <c r="D9850" s="1">
        <v>782.0</v>
      </c>
    </row>
    <row r="9851">
      <c r="A9851" s="1" t="s">
        <v>29171</v>
      </c>
      <c r="B9851" s="1" t="s">
        <v>29172</v>
      </c>
      <c r="C9851" s="1" t="s">
        <v>29173</v>
      </c>
      <c r="D9851" s="1">
        <v>161.0</v>
      </c>
    </row>
    <row r="9852">
      <c r="A9852" s="1" t="s">
        <v>29174</v>
      </c>
      <c r="B9852" s="1" t="s">
        <v>29175</v>
      </c>
      <c r="C9852" s="1" t="s">
        <v>29176</v>
      </c>
      <c r="D9852" s="1">
        <v>1229.0</v>
      </c>
    </row>
    <row r="9853">
      <c r="A9853" s="1" t="s">
        <v>29177</v>
      </c>
      <c r="B9853" s="1" t="s">
        <v>29177</v>
      </c>
      <c r="C9853" s="1" t="s">
        <v>29178</v>
      </c>
      <c r="D9853" s="1">
        <v>80.0</v>
      </c>
    </row>
    <row r="9854">
      <c r="A9854" s="1" t="s">
        <v>29179</v>
      </c>
      <c r="B9854" s="1" t="s">
        <v>29180</v>
      </c>
      <c r="C9854" s="1" t="s">
        <v>29181</v>
      </c>
      <c r="D9854" s="1">
        <v>343.0</v>
      </c>
    </row>
    <row r="9855">
      <c r="A9855" s="1" t="s">
        <v>29182</v>
      </c>
      <c r="B9855" s="1" t="s">
        <v>29183</v>
      </c>
      <c r="C9855" s="1" t="s">
        <v>29184</v>
      </c>
      <c r="D9855" s="1">
        <v>681.0</v>
      </c>
    </row>
    <row r="9856">
      <c r="A9856" s="1" t="s">
        <v>29185</v>
      </c>
      <c r="B9856" s="1" t="s">
        <v>29186</v>
      </c>
      <c r="C9856" s="1" t="s">
        <v>29187</v>
      </c>
      <c r="D9856" s="1">
        <v>63.0</v>
      </c>
    </row>
    <row r="9857">
      <c r="A9857" s="1" t="s">
        <v>29188</v>
      </c>
      <c r="B9857" s="1" t="s">
        <v>29189</v>
      </c>
      <c r="C9857" s="1" t="s">
        <v>29190</v>
      </c>
      <c r="D9857" s="1">
        <v>1957.0</v>
      </c>
    </row>
    <row r="9858">
      <c r="A9858" s="1" t="s">
        <v>29191</v>
      </c>
      <c r="B9858" s="1" t="s">
        <v>29192</v>
      </c>
      <c r="C9858" s="1" t="s">
        <v>29193</v>
      </c>
      <c r="D9858" s="1">
        <v>401.0</v>
      </c>
    </row>
    <row r="9859">
      <c r="A9859" s="1" t="s">
        <v>29194</v>
      </c>
      <c r="B9859" s="1" t="s">
        <v>29195</v>
      </c>
      <c r="C9859" s="1" t="s">
        <v>29196</v>
      </c>
      <c r="D9859" s="1">
        <v>199.0</v>
      </c>
    </row>
    <row r="9860">
      <c r="A9860" s="1" t="s">
        <v>29197</v>
      </c>
      <c r="B9860" s="1" t="s">
        <v>29198</v>
      </c>
      <c r="C9860" s="1" t="s">
        <v>29199</v>
      </c>
      <c r="D9860" s="1">
        <v>71.0</v>
      </c>
    </row>
    <row r="9861">
      <c r="A9861" s="1" t="s">
        <v>29200</v>
      </c>
      <c r="B9861" s="1" t="s">
        <v>29201</v>
      </c>
      <c r="C9861" s="1" t="s">
        <v>29202</v>
      </c>
      <c r="D9861" s="1">
        <v>1089.0</v>
      </c>
    </row>
    <row r="9862">
      <c r="A9862" s="1" t="s">
        <v>29203</v>
      </c>
      <c r="B9862" s="1" t="s">
        <v>29204</v>
      </c>
      <c r="C9862" s="1" t="s">
        <v>29205</v>
      </c>
      <c r="D9862" s="1">
        <v>324.0</v>
      </c>
    </row>
    <row r="9863">
      <c r="A9863" s="1" t="s">
        <v>29206</v>
      </c>
      <c r="B9863" s="1" t="s">
        <v>29207</v>
      </c>
      <c r="C9863" s="1" t="s">
        <v>29208</v>
      </c>
      <c r="D9863" s="1">
        <v>182.0</v>
      </c>
    </row>
    <row r="9864">
      <c r="A9864" s="1" t="s">
        <v>29209</v>
      </c>
      <c r="B9864" s="1" t="s">
        <v>29210</v>
      </c>
      <c r="C9864" s="1" t="s">
        <v>29211</v>
      </c>
      <c r="D9864" s="1">
        <v>299.0</v>
      </c>
    </row>
    <row r="9865">
      <c r="A9865" s="1" t="s">
        <v>29212</v>
      </c>
      <c r="B9865" s="1" t="s">
        <v>29213</v>
      </c>
      <c r="C9865" s="1" t="s">
        <v>29214</v>
      </c>
      <c r="D9865" s="1">
        <v>17.0</v>
      </c>
    </row>
    <row r="9866">
      <c r="A9866" s="1" t="s">
        <v>29215</v>
      </c>
      <c r="B9866" s="1" t="s">
        <v>29216</v>
      </c>
      <c r="C9866" s="1" t="s">
        <v>29217</v>
      </c>
      <c r="D9866" s="1">
        <v>161.0</v>
      </c>
    </row>
    <row r="9867">
      <c r="A9867" s="1" t="s">
        <v>29218</v>
      </c>
      <c r="B9867" s="1" t="s">
        <v>29219</v>
      </c>
      <c r="C9867" s="1" t="s">
        <v>29220</v>
      </c>
      <c r="D9867" s="1">
        <v>17.0</v>
      </c>
    </row>
    <row r="9868">
      <c r="A9868" s="1" t="s">
        <v>29221</v>
      </c>
      <c r="B9868" s="1" t="s">
        <v>29222</v>
      </c>
      <c r="C9868" s="1" t="s">
        <v>29223</v>
      </c>
      <c r="D9868" s="1">
        <v>110.0</v>
      </c>
    </row>
    <row r="9869">
      <c r="A9869" s="1" t="s">
        <v>29224</v>
      </c>
      <c r="B9869" s="1" t="s">
        <v>29225</v>
      </c>
      <c r="C9869" s="1" t="s">
        <v>29226</v>
      </c>
      <c r="D9869" s="1">
        <v>46.0</v>
      </c>
    </row>
    <row r="9870">
      <c r="A9870" s="1" t="s">
        <v>29227</v>
      </c>
      <c r="B9870" s="1" t="s">
        <v>29228</v>
      </c>
      <c r="C9870" s="1" t="s">
        <v>29229</v>
      </c>
      <c r="D9870" s="1">
        <v>98.0</v>
      </c>
    </row>
    <row r="9871">
      <c r="A9871" s="1" t="s">
        <v>29230</v>
      </c>
      <c r="B9871" s="1" t="s">
        <v>29231</v>
      </c>
      <c r="C9871" s="1" t="s">
        <v>29232</v>
      </c>
      <c r="D9871" s="1">
        <v>98.0</v>
      </c>
    </row>
    <row r="9872">
      <c r="A9872" s="1" t="s">
        <v>29233</v>
      </c>
      <c r="B9872" s="1" t="s">
        <v>29234</v>
      </c>
      <c r="C9872" s="1" t="s">
        <v>29235</v>
      </c>
      <c r="D9872" s="1">
        <v>336.0</v>
      </c>
    </row>
    <row r="9873">
      <c r="A9873" s="1" t="s">
        <v>29236</v>
      </c>
      <c r="B9873" s="1" t="s">
        <v>29237</v>
      </c>
      <c r="C9873" s="1" t="s">
        <v>29238</v>
      </c>
      <c r="D9873" s="1">
        <v>135.0</v>
      </c>
    </row>
    <row r="9874">
      <c r="A9874" s="1" t="s">
        <v>29239</v>
      </c>
      <c r="B9874" s="1" t="s">
        <v>29240</v>
      </c>
      <c r="C9874" s="1" t="s">
        <v>29241</v>
      </c>
      <c r="D9874" s="1">
        <v>1193.0</v>
      </c>
    </row>
    <row r="9875">
      <c r="A9875" s="1" t="s">
        <v>29242</v>
      </c>
      <c r="B9875" s="1" t="s">
        <v>29243</v>
      </c>
      <c r="C9875" s="1" t="s">
        <v>29244</v>
      </c>
      <c r="D9875" s="1">
        <v>97.0</v>
      </c>
    </row>
    <row r="9876">
      <c r="A9876" s="1" t="s">
        <v>29245</v>
      </c>
      <c r="B9876" s="1" t="s">
        <v>29246</v>
      </c>
      <c r="C9876" s="1" t="s">
        <v>29247</v>
      </c>
      <c r="D9876" s="1">
        <v>388.0</v>
      </c>
    </row>
    <row r="9877">
      <c r="A9877" s="1" t="s">
        <v>29248</v>
      </c>
      <c r="B9877" s="1" t="s">
        <v>29249</v>
      </c>
      <c r="C9877" s="1" t="s">
        <v>29250</v>
      </c>
      <c r="D9877" s="1">
        <v>144.0</v>
      </c>
    </row>
    <row r="9878">
      <c r="A9878" s="1" t="s">
        <v>29251</v>
      </c>
      <c r="B9878" s="1" t="s">
        <v>29252</v>
      </c>
      <c r="C9878" s="1" t="s">
        <v>29253</v>
      </c>
      <c r="D9878" s="1">
        <v>909.0</v>
      </c>
    </row>
    <row r="9879">
      <c r="A9879" s="1" t="s">
        <v>29254</v>
      </c>
      <c r="B9879" s="1" t="s">
        <v>29255</v>
      </c>
      <c r="C9879" s="1" t="s">
        <v>29256</v>
      </c>
      <c r="D9879" s="1">
        <v>130.0</v>
      </c>
    </row>
    <row r="9880">
      <c r="A9880" s="1" t="s">
        <v>29257</v>
      </c>
      <c r="B9880" s="1" t="s">
        <v>29258</v>
      </c>
      <c r="C9880" s="1" t="s">
        <v>29259</v>
      </c>
      <c r="D9880" s="1">
        <v>714.0</v>
      </c>
    </row>
    <row r="9881">
      <c r="A9881" s="1" t="s">
        <v>29260</v>
      </c>
      <c r="B9881" s="1" t="s">
        <v>29261</v>
      </c>
      <c r="C9881" s="1" t="s">
        <v>29262</v>
      </c>
      <c r="D9881" s="1">
        <v>1146.0</v>
      </c>
    </row>
    <row r="9882">
      <c r="A9882" s="1" t="s">
        <v>29263</v>
      </c>
      <c r="B9882" s="1" t="s">
        <v>29264</v>
      </c>
      <c r="C9882" s="1" t="s">
        <v>29265</v>
      </c>
      <c r="D9882" s="1">
        <v>8730.0</v>
      </c>
    </row>
    <row r="9883">
      <c r="A9883" s="1" t="s">
        <v>29266</v>
      </c>
      <c r="B9883" s="1" t="s">
        <v>29267</v>
      </c>
      <c r="C9883" s="1" t="s">
        <v>29268</v>
      </c>
      <c r="D9883" s="1">
        <v>378.0</v>
      </c>
    </row>
    <row r="9884">
      <c r="A9884" s="1" t="s">
        <v>29269</v>
      </c>
      <c r="B9884" s="1" t="s">
        <v>29270</v>
      </c>
      <c r="C9884" s="1" t="s">
        <v>29271</v>
      </c>
      <c r="D9884" s="1">
        <v>60.0</v>
      </c>
    </row>
    <row r="9885">
      <c r="A9885" s="1" t="s">
        <v>29272</v>
      </c>
      <c r="B9885" s="1" t="s">
        <v>29273</v>
      </c>
      <c r="C9885" s="1" t="s">
        <v>29274</v>
      </c>
      <c r="D9885" s="1">
        <v>120.0</v>
      </c>
    </row>
    <row r="9886">
      <c r="A9886" s="1" t="s">
        <v>29275</v>
      </c>
      <c r="B9886" s="1" t="s">
        <v>29276</v>
      </c>
      <c r="C9886" s="1" t="s">
        <v>29277</v>
      </c>
      <c r="D9886" s="1">
        <v>56.0</v>
      </c>
    </row>
    <row r="9887">
      <c r="A9887" s="1" t="s">
        <v>29278</v>
      </c>
      <c r="B9887" s="1" t="s">
        <v>29279</v>
      </c>
      <c r="C9887" s="1" t="s">
        <v>29280</v>
      </c>
      <c r="D9887" s="1">
        <v>1372.0</v>
      </c>
    </row>
    <row r="9888">
      <c r="A9888" s="1" t="s">
        <v>29281</v>
      </c>
      <c r="B9888" s="1" t="s">
        <v>29282</v>
      </c>
      <c r="C9888" s="1" t="s">
        <v>29283</v>
      </c>
      <c r="D9888" s="1">
        <v>30.0</v>
      </c>
    </row>
    <row r="9889">
      <c r="A9889" s="1" t="s">
        <v>29284</v>
      </c>
      <c r="B9889" s="1" t="s">
        <v>29285</v>
      </c>
      <c r="C9889" s="1" t="s">
        <v>29286</v>
      </c>
      <c r="D9889" s="1">
        <v>349.0</v>
      </c>
    </row>
    <row r="9890">
      <c r="A9890" s="1" t="s">
        <v>29287</v>
      </c>
      <c r="B9890" s="1" t="s">
        <v>29288</v>
      </c>
      <c r="C9890" s="1" t="s">
        <v>29289</v>
      </c>
      <c r="D9890" s="1">
        <v>282.0</v>
      </c>
    </row>
    <row r="9891">
      <c r="A9891" s="1" t="s">
        <v>29290</v>
      </c>
      <c r="B9891" s="1" t="s">
        <v>29291</v>
      </c>
      <c r="C9891" s="1" t="s">
        <v>29292</v>
      </c>
      <c r="D9891" s="1">
        <v>134.0</v>
      </c>
    </row>
    <row r="9892">
      <c r="A9892" s="1" t="s">
        <v>29293</v>
      </c>
      <c r="B9892" s="1" t="s">
        <v>29294</v>
      </c>
      <c r="C9892" s="1" t="s">
        <v>29295</v>
      </c>
      <c r="D9892" s="1">
        <v>245.0</v>
      </c>
    </row>
    <row r="9893">
      <c r="A9893" s="1" t="s">
        <v>29296</v>
      </c>
      <c r="B9893" s="1" t="s">
        <v>29297</v>
      </c>
      <c r="C9893" s="1" t="s">
        <v>29298</v>
      </c>
      <c r="D9893" s="1">
        <v>126.0</v>
      </c>
    </row>
    <row r="9894">
      <c r="A9894" s="1" t="s">
        <v>29299</v>
      </c>
      <c r="B9894" s="1" t="s">
        <v>29300</v>
      </c>
      <c r="C9894" s="1" t="s">
        <v>29301</v>
      </c>
      <c r="D9894" s="1">
        <v>331.0</v>
      </c>
    </row>
    <row r="9895">
      <c r="A9895" s="1" t="s">
        <v>29302</v>
      </c>
      <c r="B9895" s="1" t="s">
        <v>29303</v>
      </c>
      <c r="C9895" s="1" t="s">
        <v>29304</v>
      </c>
      <c r="D9895" s="1">
        <v>121.0</v>
      </c>
    </row>
    <row r="9896">
      <c r="A9896" s="1" t="s">
        <v>29305</v>
      </c>
      <c r="B9896" s="1" t="s">
        <v>29306</v>
      </c>
      <c r="C9896" s="1" t="s">
        <v>29307</v>
      </c>
      <c r="D9896" s="1">
        <v>130.0</v>
      </c>
    </row>
    <row r="9897">
      <c r="A9897" s="1" t="s">
        <v>25387</v>
      </c>
      <c r="B9897" s="1" t="s">
        <v>29308</v>
      </c>
      <c r="C9897" s="1" t="s">
        <v>29309</v>
      </c>
      <c r="D9897" s="1">
        <v>217.0</v>
      </c>
    </row>
    <row r="9898">
      <c r="A9898" s="1" t="s">
        <v>29310</v>
      </c>
      <c r="B9898" s="1" t="s">
        <v>29311</v>
      </c>
      <c r="C9898" s="1" t="s">
        <v>29312</v>
      </c>
      <c r="D9898" s="1">
        <v>77.0</v>
      </c>
    </row>
    <row r="9899">
      <c r="A9899" s="1" t="s">
        <v>29313</v>
      </c>
      <c r="B9899" s="1" t="s">
        <v>29314</v>
      </c>
      <c r="C9899" s="1" t="s">
        <v>29315</v>
      </c>
      <c r="D9899" s="1">
        <v>1411.0</v>
      </c>
    </row>
    <row r="9900">
      <c r="A9900" s="1" t="s">
        <v>29316</v>
      </c>
      <c r="B9900" s="1" t="s">
        <v>29317</v>
      </c>
      <c r="C9900" s="1" t="s">
        <v>29318</v>
      </c>
      <c r="D9900" s="1">
        <v>1433.0</v>
      </c>
    </row>
    <row r="9901">
      <c r="A9901" s="1" t="s">
        <v>29319</v>
      </c>
      <c r="B9901" s="1" t="s">
        <v>29320</v>
      </c>
      <c r="C9901" s="1" t="s">
        <v>29321</v>
      </c>
      <c r="D9901" s="1">
        <v>98.0</v>
      </c>
    </row>
    <row r="9902">
      <c r="A9902" s="1" t="s">
        <v>29322</v>
      </c>
      <c r="B9902" s="1" t="s">
        <v>29323</v>
      </c>
      <c r="C9902" s="1" t="s">
        <v>29324</v>
      </c>
      <c r="D9902" s="1">
        <v>352.0</v>
      </c>
    </row>
    <row r="9903">
      <c r="A9903" s="1" t="s">
        <v>29325</v>
      </c>
      <c r="B9903" s="1" t="s">
        <v>29326</v>
      </c>
      <c r="C9903" s="1" t="s">
        <v>29327</v>
      </c>
      <c r="D9903" s="1">
        <v>1102.0</v>
      </c>
    </row>
    <row r="9904">
      <c r="A9904" s="1" t="s">
        <v>29328</v>
      </c>
      <c r="B9904" s="1" t="s">
        <v>29328</v>
      </c>
      <c r="C9904" s="1" t="s">
        <v>29329</v>
      </c>
      <c r="D9904" s="1">
        <v>133.0</v>
      </c>
    </row>
    <row r="9905">
      <c r="A9905" s="1" t="s">
        <v>29330</v>
      </c>
      <c r="B9905" s="1" t="s">
        <v>29331</v>
      </c>
      <c r="C9905" s="1" t="s">
        <v>29332</v>
      </c>
      <c r="D9905" s="1">
        <v>27.0</v>
      </c>
    </row>
    <row r="9906">
      <c r="A9906" s="1" t="s">
        <v>29333</v>
      </c>
      <c r="B9906" s="1" t="s">
        <v>29334</v>
      </c>
      <c r="C9906" s="1" t="s">
        <v>29335</v>
      </c>
      <c r="D9906" s="1">
        <v>1085.0</v>
      </c>
    </row>
    <row r="9907">
      <c r="A9907" s="1" t="s">
        <v>29336</v>
      </c>
      <c r="B9907" s="1" t="s">
        <v>29337</v>
      </c>
      <c r="C9907" s="1" t="s">
        <v>29338</v>
      </c>
      <c r="D9907" s="1">
        <v>35.0</v>
      </c>
    </row>
    <row r="9908">
      <c r="A9908" s="1" t="s">
        <v>29339</v>
      </c>
      <c r="B9908" s="1" t="s">
        <v>29340</v>
      </c>
      <c r="C9908" s="1" t="s">
        <v>29341</v>
      </c>
      <c r="D9908" s="1">
        <v>155.0</v>
      </c>
    </row>
    <row r="9909">
      <c r="A9909" s="1" t="s">
        <v>29342</v>
      </c>
      <c r="B9909" s="1" t="s">
        <v>29343</v>
      </c>
      <c r="C9909" s="1" t="s">
        <v>29344</v>
      </c>
      <c r="D9909" s="1">
        <v>368.0</v>
      </c>
    </row>
    <row r="9910">
      <c r="A9910" s="1" t="s">
        <v>29345</v>
      </c>
      <c r="B9910" s="1" t="s">
        <v>29346</v>
      </c>
      <c r="C9910" s="1" t="s">
        <v>29347</v>
      </c>
      <c r="D9910" s="1">
        <v>1289.0</v>
      </c>
    </row>
    <row r="9911">
      <c r="A9911" s="1" t="s">
        <v>29348</v>
      </c>
      <c r="B9911" s="1" t="s">
        <v>29349</v>
      </c>
      <c r="C9911" s="1" t="s">
        <v>29350</v>
      </c>
      <c r="D9911" s="1">
        <v>161.0</v>
      </c>
    </row>
    <row r="9912">
      <c r="A9912" s="1" t="s">
        <v>29351</v>
      </c>
      <c r="B9912" s="1" t="s">
        <v>29352</v>
      </c>
      <c r="C9912" s="1" t="s">
        <v>29353</v>
      </c>
      <c r="D9912" s="1">
        <v>2895.0</v>
      </c>
    </row>
    <row r="9913">
      <c r="A9913" s="1" t="s">
        <v>29354</v>
      </c>
      <c r="B9913" s="1" t="s">
        <v>29355</v>
      </c>
      <c r="C9913" s="1" t="s">
        <v>29356</v>
      </c>
      <c r="D9913" s="1">
        <v>325.0</v>
      </c>
    </row>
    <row r="9914">
      <c r="A9914" s="1" t="s">
        <v>29357</v>
      </c>
      <c r="B9914" s="1" t="s">
        <v>29358</v>
      </c>
      <c r="C9914" s="1" t="s">
        <v>29359</v>
      </c>
      <c r="D9914" s="1">
        <v>189.0</v>
      </c>
    </row>
    <row r="9915">
      <c r="A9915" s="1" t="s">
        <v>29360</v>
      </c>
      <c r="B9915" s="1" t="s">
        <v>29361</v>
      </c>
      <c r="C9915" s="1" t="s">
        <v>29362</v>
      </c>
      <c r="D9915" s="1">
        <v>234.0</v>
      </c>
    </row>
    <row r="9916">
      <c r="A9916" s="1" t="s">
        <v>29363</v>
      </c>
      <c r="B9916" s="1" t="s">
        <v>29364</v>
      </c>
      <c r="C9916" s="1" t="s">
        <v>29365</v>
      </c>
      <c r="D9916" s="1">
        <v>278.0</v>
      </c>
    </row>
    <row r="9917">
      <c r="A9917" s="1" t="s">
        <v>29366</v>
      </c>
      <c r="B9917" s="1" t="s">
        <v>29367</v>
      </c>
      <c r="C9917" s="1" t="s">
        <v>29368</v>
      </c>
      <c r="D9917" s="1">
        <v>2003.0</v>
      </c>
    </row>
    <row r="9918">
      <c r="A9918" s="1" t="s">
        <v>29369</v>
      </c>
      <c r="B9918" s="1" t="s">
        <v>29370</v>
      </c>
      <c r="C9918" s="1" t="s">
        <v>29371</v>
      </c>
      <c r="D9918" s="1">
        <v>2096.0</v>
      </c>
    </row>
    <row r="9919">
      <c r="A9919" s="1" t="s">
        <v>29372</v>
      </c>
      <c r="B9919" s="1" t="s">
        <v>29373</v>
      </c>
      <c r="C9919" s="1" t="s">
        <v>29374</v>
      </c>
      <c r="D9919" s="1">
        <v>695.0</v>
      </c>
    </row>
    <row r="9920">
      <c r="A9920" s="1" t="s">
        <v>29375</v>
      </c>
      <c r="B9920" s="1" t="s">
        <v>29376</v>
      </c>
      <c r="C9920" s="1" t="s">
        <v>29377</v>
      </c>
      <c r="D9920" s="1">
        <v>23.0</v>
      </c>
    </row>
    <row r="9921">
      <c r="A9921" s="1" t="s">
        <v>29378</v>
      </c>
      <c r="B9921" s="1" t="s">
        <v>29379</v>
      </c>
      <c r="C9921" s="1" t="s">
        <v>29380</v>
      </c>
      <c r="D9921" s="1">
        <v>265.0</v>
      </c>
    </row>
    <row r="9922">
      <c r="A9922" s="1" t="s">
        <v>29381</v>
      </c>
      <c r="B9922" s="1" t="s">
        <v>29382</v>
      </c>
      <c r="C9922" s="1" t="s">
        <v>29383</v>
      </c>
      <c r="D9922" s="1">
        <v>3162.0</v>
      </c>
    </row>
    <row r="9923">
      <c r="A9923" s="1" t="s">
        <v>29384</v>
      </c>
      <c r="B9923" s="1" t="s">
        <v>29385</v>
      </c>
      <c r="C9923" s="1" t="s">
        <v>29386</v>
      </c>
      <c r="D9923" s="1">
        <v>210.0</v>
      </c>
    </row>
    <row r="9924">
      <c r="A9924" s="1" t="s">
        <v>29387</v>
      </c>
      <c r="B9924" s="1" t="s">
        <v>29388</v>
      </c>
      <c r="C9924" s="1" t="s">
        <v>29389</v>
      </c>
      <c r="D9924" s="1">
        <v>637.0</v>
      </c>
    </row>
    <row r="9925">
      <c r="A9925" s="1" t="s">
        <v>29390</v>
      </c>
      <c r="B9925" s="1" t="s">
        <v>29391</v>
      </c>
      <c r="C9925" s="1" t="s">
        <v>29392</v>
      </c>
      <c r="D9925" s="1">
        <v>145.0</v>
      </c>
    </row>
    <row r="9926">
      <c r="A9926" s="1" t="s">
        <v>29393</v>
      </c>
      <c r="B9926" s="1" t="s">
        <v>29394</v>
      </c>
      <c r="C9926" s="1" t="s">
        <v>29395</v>
      </c>
      <c r="D9926" s="1">
        <v>281.0</v>
      </c>
    </row>
    <row r="9927">
      <c r="A9927" s="1" t="s">
        <v>29396</v>
      </c>
      <c r="B9927" s="1" t="s">
        <v>29397</v>
      </c>
      <c r="C9927" s="1" t="s">
        <v>29398</v>
      </c>
      <c r="D9927" s="1">
        <v>63.0</v>
      </c>
    </row>
    <row r="9928">
      <c r="A9928" s="1" t="s">
        <v>29399</v>
      </c>
      <c r="B9928" s="1" t="s">
        <v>29400</v>
      </c>
      <c r="C9928" s="1" t="s">
        <v>29401</v>
      </c>
      <c r="D9928" s="1">
        <v>250.0</v>
      </c>
    </row>
    <row r="9929">
      <c r="A9929" s="1" t="s">
        <v>29402</v>
      </c>
      <c r="B9929" s="1" t="s">
        <v>29403</v>
      </c>
      <c r="C9929" s="1" t="s">
        <v>29404</v>
      </c>
      <c r="D9929" s="1">
        <v>599.0</v>
      </c>
    </row>
    <row r="9930">
      <c r="A9930" s="1" t="s">
        <v>29405</v>
      </c>
      <c r="B9930" s="1" t="s">
        <v>29406</v>
      </c>
      <c r="C9930" s="1" t="s">
        <v>29407</v>
      </c>
      <c r="D9930" s="1">
        <v>534.0</v>
      </c>
    </row>
    <row r="9931">
      <c r="A9931" s="1" t="s">
        <v>29408</v>
      </c>
      <c r="B9931" s="1" t="s">
        <v>15032</v>
      </c>
      <c r="C9931" s="1" t="s">
        <v>29409</v>
      </c>
      <c r="D9931" s="1">
        <v>5402.0</v>
      </c>
    </row>
    <row r="9932">
      <c r="A9932" s="1" t="s">
        <v>29410</v>
      </c>
      <c r="B9932" s="1" t="s">
        <v>29411</v>
      </c>
      <c r="C9932" s="1" t="s">
        <v>29412</v>
      </c>
      <c r="D9932" s="1">
        <v>428.0</v>
      </c>
    </row>
    <row r="9933">
      <c r="A9933" s="1" t="s">
        <v>29413</v>
      </c>
      <c r="B9933" s="1" t="s">
        <v>29414</v>
      </c>
      <c r="C9933" s="1" t="s">
        <v>29415</v>
      </c>
      <c r="D9933" s="1">
        <v>112.0</v>
      </c>
    </row>
    <row r="9934">
      <c r="A9934" s="1" t="s">
        <v>29416</v>
      </c>
      <c r="B9934" s="1" t="s">
        <v>29417</v>
      </c>
      <c r="C9934" s="1" t="s">
        <v>29418</v>
      </c>
      <c r="D9934" s="1">
        <v>853.0</v>
      </c>
    </row>
    <row r="9935">
      <c r="A9935" s="1" t="s">
        <v>29419</v>
      </c>
      <c r="B9935" s="1" t="s">
        <v>29420</v>
      </c>
      <c r="C9935" s="1" t="s">
        <v>29421</v>
      </c>
      <c r="D9935" s="1">
        <v>88.0</v>
      </c>
    </row>
    <row r="9936">
      <c r="A9936" s="1" t="s">
        <v>29422</v>
      </c>
      <c r="B9936" s="1" t="s">
        <v>29423</v>
      </c>
      <c r="C9936" s="1" t="s">
        <v>29424</v>
      </c>
      <c r="D9936" s="1">
        <v>1153.0</v>
      </c>
    </row>
    <row r="9937">
      <c r="A9937" s="1" t="s">
        <v>29425</v>
      </c>
      <c r="B9937" s="1" t="s">
        <v>29426</v>
      </c>
      <c r="C9937" s="1" t="s">
        <v>29427</v>
      </c>
      <c r="D9937" s="1">
        <v>263.0</v>
      </c>
    </row>
    <row r="9938">
      <c r="A9938" s="1" t="s">
        <v>29428</v>
      </c>
      <c r="B9938" s="1" t="s">
        <v>29429</v>
      </c>
      <c r="C9938" s="1" t="s">
        <v>29430</v>
      </c>
      <c r="D9938" s="1">
        <v>52.0</v>
      </c>
    </row>
    <row r="9939">
      <c r="A9939" s="1" t="s">
        <v>29431</v>
      </c>
      <c r="B9939" s="1" t="s">
        <v>29432</v>
      </c>
      <c r="C9939" s="1" t="s">
        <v>29433</v>
      </c>
      <c r="D9939" s="1">
        <v>439.0</v>
      </c>
    </row>
    <row r="9940">
      <c r="A9940" s="1" t="s">
        <v>29434</v>
      </c>
      <c r="B9940" s="1" t="s">
        <v>29435</v>
      </c>
      <c r="C9940" s="1" t="s">
        <v>29436</v>
      </c>
      <c r="D9940" s="1">
        <v>88.0</v>
      </c>
    </row>
    <row r="9941">
      <c r="A9941" s="1" t="s">
        <v>29437</v>
      </c>
      <c r="B9941" s="1" t="s">
        <v>29438</v>
      </c>
      <c r="C9941" s="1" t="s">
        <v>29439</v>
      </c>
      <c r="D9941" s="1">
        <v>7477.0</v>
      </c>
    </row>
    <row r="9942">
      <c r="A9942" s="1" t="s">
        <v>29440</v>
      </c>
      <c r="B9942" s="1" t="s">
        <v>29441</v>
      </c>
      <c r="C9942" s="1" t="s">
        <v>29442</v>
      </c>
      <c r="D9942" s="1">
        <v>172.0</v>
      </c>
    </row>
    <row r="9943">
      <c r="A9943" s="1" t="s">
        <v>29443</v>
      </c>
      <c r="B9943" s="1" t="s">
        <v>29444</v>
      </c>
      <c r="C9943" s="1" t="s">
        <v>29445</v>
      </c>
      <c r="D9943" s="1">
        <v>159.0</v>
      </c>
    </row>
    <row r="9944">
      <c r="A9944" s="1" t="s">
        <v>9483</v>
      </c>
      <c r="B9944" s="1" t="s">
        <v>9484</v>
      </c>
      <c r="C9944" s="1" t="s">
        <v>29446</v>
      </c>
      <c r="D9944" s="1">
        <v>31.0</v>
      </c>
    </row>
    <row r="9945">
      <c r="A9945" s="1" t="s">
        <v>29447</v>
      </c>
      <c r="B9945" s="1" t="s">
        <v>29448</v>
      </c>
      <c r="C9945" s="1" t="s">
        <v>29449</v>
      </c>
      <c r="D9945" s="1">
        <v>38.0</v>
      </c>
    </row>
    <row r="9946">
      <c r="A9946" s="1" t="s">
        <v>29450</v>
      </c>
      <c r="B9946" s="1" t="s">
        <v>29451</v>
      </c>
      <c r="C9946" s="1" t="s">
        <v>29452</v>
      </c>
      <c r="D9946" s="1">
        <v>97.0</v>
      </c>
    </row>
    <row r="9947">
      <c r="A9947" s="1" t="s">
        <v>29453</v>
      </c>
      <c r="B9947" s="1" t="s">
        <v>29454</v>
      </c>
      <c r="C9947" s="1" t="s">
        <v>29455</v>
      </c>
      <c r="D9947" s="1">
        <v>434.0</v>
      </c>
    </row>
    <row r="9948">
      <c r="A9948" s="1" t="s">
        <v>29456</v>
      </c>
      <c r="B9948" s="1" t="s">
        <v>29457</v>
      </c>
      <c r="C9948" s="1" t="s">
        <v>29458</v>
      </c>
      <c r="D9948" s="1">
        <v>147.0</v>
      </c>
    </row>
    <row r="9949">
      <c r="A9949" s="1" t="s">
        <v>29459</v>
      </c>
      <c r="B9949" s="1" t="s">
        <v>29460</v>
      </c>
      <c r="C9949" s="1" t="s">
        <v>29461</v>
      </c>
      <c r="D9949" s="1">
        <v>399.0</v>
      </c>
    </row>
    <row r="9950">
      <c r="A9950" s="1" t="s">
        <v>29462</v>
      </c>
      <c r="B9950" s="1" t="s">
        <v>29463</v>
      </c>
      <c r="C9950" s="1" t="s">
        <v>29464</v>
      </c>
      <c r="D9950" s="1">
        <v>446.0</v>
      </c>
    </row>
    <row r="9951">
      <c r="A9951" s="1" t="s">
        <v>29465</v>
      </c>
      <c r="B9951" s="1" t="s">
        <v>29466</v>
      </c>
      <c r="C9951" s="1" t="s">
        <v>29467</v>
      </c>
      <c r="D9951" s="1">
        <v>230.0</v>
      </c>
    </row>
    <row r="9952">
      <c r="A9952" s="1" t="s">
        <v>29468</v>
      </c>
      <c r="B9952" s="1" t="s">
        <v>29469</v>
      </c>
      <c r="C9952" s="1" t="s">
        <v>29470</v>
      </c>
      <c r="D9952" s="1">
        <v>467.0</v>
      </c>
    </row>
    <row r="9953">
      <c r="A9953" s="1" t="s">
        <v>29471</v>
      </c>
      <c r="B9953" s="1" t="s">
        <v>29472</v>
      </c>
      <c r="C9953" s="1" t="s">
        <v>29473</v>
      </c>
      <c r="D9953" s="1">
        <v>459.0</v>
      </c>
    </row>
    <row r="9954">
      <c r="A9954" s="1" t="s">
        <v>29474</v>
      </c>
      <c r="B9954" s="1" t="s">
        <v>29475</v>
      </c>
      <c r="C9954" s="1" t="s">
        <v>29476</v>
      </c>
      <c r="D9954" s="1">
        <v>40.0</v>
      </c>
    </row>
    <row r="9955">
      <c r="A9955" s="1" t="s">
        <v>29477</v>
      </c>
      <c r="B9955" s="1" t="s">
        <v>29478</v>
      </c>
      <c r="C9955" s="1" t="s">
        <v>29479</v>
      </c>
      <c r="D9955" s="1">
        <v>103.0</v>
      </c>
    </row>
    <row r="9956">
      <c r="A9956" s="1" t="s">
        <v>29480</v>
      </c>
      <c r="B9956" s="1" t="s">
        <v>29481</v>
      </c>
      <c r="C9956" s="1" t="s">
        <v>29482</v>
      </c>
      <c r="D9956" s="1">
        <v>160.0</v>
      </c>
    </row>
    <row r="9957">
      <c r="A9957" s="1" t="s">
        <v>29483</v>
      </c>
      <c r="B9957" s="1" t="s">
        <v>29484</v>
      </c>
      <c r="C9957" s="1" t="s">
        <v>29485</v>
      </c>
      <c r="D9957" s="1">
        <v>394.0</v>
      </c>
    </row>
    <row r="9958">
      <c r="A9958" s="1" t="s">
        <v>29486</v>
      </c>
      <c r="B9958" s="1" t="s">
        <v>29487</v>
      </c>
      <c r="C9958" s="1" t="s">
        <v>29488</v>
      </c>
      <c r="D9958" s="1">
        <v>82.0</v>
      </c>
    </row>
    <row r="9959">
      <c r="A9959" s="1" t="s">
        <v>29489</v>
      </c>
      <c r="B9959" s="1" t="s">
        <v>29490</v>
      </c>
      <c r="C9959" s="1" t="s">
        <v>29491</v>
      </c>
      <c r="D9959" s="1">
        <v>245.0</v>
      </c>
    </row>
    <row r="9960">
      <c r="A9960" s="1" t="s">
        <v>29492</v>
      </c>
      <c r="B9960" s="1" t="s">
        <v>29493</v>
      </c>
      <c r="C9960" s="1" t="s">
        <v>29494</v>
      </c>
      <c r="D9960" s="1">
        <v>45.0</v>
      </c>
    </row>
    <row r="9961">
      <c r="A9961" s="1" t="s">
        <v>29495</v>
      </c>
      <c r="B9961" s="1" t="s">
        <v>29496</v>
      </c>
      <c r="C9961" s="1" t="s">
        <v>29497</v>
      </c>
      <c r="D9961" s="1">
        <v>10840.0</v>
      </c>
    </row>
    <row r="9962">
      <c r="A9962" s="1" t="s">
        <v>29498</v>
      </c>
      <c r="B9962" s="1" t="s">
        <v>29499</v>
      </c>
      <c r="C9962" s="1" t="s">
        <v>29500</v>
      </c>
      <c r="D9962" s="1">
        <v>40.0</v>
      </c>
    </row>
    <row r="9963">
      <c r="A9963" s="1" t="s">
        <v>29501</v>
      </c>
      <c r="B9963" s="1" t="s">
        <v>29502</v>
      </c>
      <c r="C9963" s="1" t="s">
        <v>29503</v>
      </c>
      <c r="D9963" s="1">
        <v>49.0</v>
      </c>
    </row>
    <row r="9964">
      <c r="A9964" s="1" t="s">
        <v>29504</v>
      </c>
      <c r="B9964" s="1" t="s">
        <v>29505</v>
      </c>
      <c r="C9964" s="1" t="s">
        <v>29506</v>
      </c>
      <c r="D9964" s="1">
        <v>387.0</v>
      </c>
    </row>
    <row r="9965">
      <c r="A9965" s="1" t="s">
        <v>29507</v>
      </c>
      <c r="B9965" s="1" t="s">
        <v>29508</v>
      </c>
      <c r="C9965" s="1" t="s">
        <v>29509</v>
      </c>
      <c r="D9965" s="1">
        <v>187.0</v>
      </c>
    </row>
    <row r="9966">
      <c r="A9966" s="1" t="s">
        <v>29510</v>
      </c>
      <c r="B9966" s="1" t="s">
        <v>29511</v>
      </c>
      <c r="C9966" s="1" t="s">
        <v>29512</v>
      </c>
      <c r="D9966" s="1">
        <v>216.0</v>
      </c>
    </row>
    <row r="9967">
      <c r="A9967" s="1" t="s">
        <v>29513</v>
      </c>
      <c r="B9967" s="1" t="s">
        <v>29514</v>
      </c>
      <c r="C9967" s="1" t="s">
        <v>29515</v>
      </c>
      <c r="D9967" s="1">
        <v>669.0</v>
      </c>
    </row>
    <row r="9968">
      <c r="A9968" s="1" t="s">
        <v>29516</v>
      </c>
      <c r="B9968" s="1" t="s">
        <v>29517</v>
      </c>
      <c r="C9968" s="1" t="s">
        <v>29518</v>
      </c>
      <c r="D9968" s="1">
        <v>523.0</v>
      </c>
    </row>
    <row r="9969">
      <c r="A9969" s="1" t="s">
        <v>29519</v>
      </c>
      <c r="B9969" s="1" t="s">
        <v>29520</v>
      </c>
      <c r="C9969" s="1" t="s">
        <v>29521</v>
      </c>
      <c r="D9969" s="1">
        <v>625.0</v>
      </c>
    </row>
    <row r="9970">
      <c r="A9970" s="1" t="s">
        <v>29522</v>
      </c>
      <c r="B9970" s="1" t="s">
        <v>29523</v>
      </c>
      <c r="C9970" s="1" t="s">
        <v>29524</v>
      </c>
      <c r="D9970" s="1">
        <v>53.0</v>
      </c>
    </row>
    <row r="9971">
      <c r="A9971" s="1" t="s">
        <v>29525</v>
      </c>
      <c r="B9971" s="1" t="s">
        <v>29526</v>
      </c>
      <c r="C9971" s="1" t="s">
        <v>29527</v>
      </c>
      <c r="D9971" s="1">
        <v>575.0</v>
      </c>
    </row>
    <row r="9972">
      <c r="A9972" s="1" t="s">
        <v>29528</v>
      </c>
      <c r="B9972" s="1" t="s">
        <v>29529</v>
      </c>
      <c r="C9972" s="1" t="s">
        <v>29530</v>
      </c>
      <c r="D9972" s="1">
        <v>258.0</v>
      </c>
    </row>
    <row r="9973">
      <c r="A9973" s="1" t="s">
        <v>29531</v>
      </c>
      <c r="B9973" s="1" t="s">
        <v>29532</v>
      </c>
      <c r="C9973" s="1" t="s">
        <v>29533</v>
      </c>
      <c r="D9973" s="1">
        <v>1271.0</v>
      </c>
    </row>
    <row r="9974">
      <c r="A9974" s="1" t="s">
        <v>29534</v>
      </c>
      <c r="B9974" s="1" t="s">
        <v>29535</v>
      </c>
      <c r="C9974" s="1" t="s">
        <v>29536</v>
      </c>
      <c r="D9974" s="1">
        <v>456.0</v>
      </c>
    </row>
    <row r="9975">
      <c r="A9975" s="1" t="s">
        <v>29537</v>
      </c>
      <c r="B9975" s="1" t="s">
        <v>29538</v>
      </c>
      <c r="C9975" s="1" t="s">
        <v>29539</v>
      </c>
      <c r="D9975" s="1">
        <v>121.0</v>
      </c>
    </row>
    <row r="9976">
      <c r="A9976" s="1" t="s">
        <v>29540</v>
      </c>
      <c r="B9976" s="1" t="s">
        <v>29541</v>
      </c>
      <c r="C9976" s="1" t="s">
        <v>29542</v>
      </c>
      <c r="D9976" s="1">
        <v>119.0</v>
      </c>
    </row>
    <row r="9977">
      <c r="A9977" s="1" t="s">
        <v>29543</v>
      </c>
      <c r="B9977" s="1" t="s">
        <v>29544</v>
      </c>
      <c r="C9977" s="1" t="s">
        <v>29545</v>
      </c>
      <c r="D9977" s="1">
        <v>489.0</v>
      </c>
    </row>
    <row r="9978">
      <c r="A9978" s="1" t="s">
        <v>29546</v>
      </c>
      <c r="B9978" s="1" t="s">
        <v>29547</v>
      </c>
      <c r="C9978" s="1" t="s">
        <v>29548</v>
      </c>
      <c r="D9978" s="1">
        <v>626.0</v>
      </c>
    </row>
    <row r="9979">
      <c r="A9979" s="1" t="s">
        <v>29549</v>
      </c>
      <c r="B9979" s="1" t="s">
        <v>29550</v>
      </c>
      <c r="C9979" s="1" t="s">
        <v>29551</v>
      </c>
      <c r="D9979" s="1">
        <v>324.0</v>
      </c>
    </row>
    <row r="9980">
      <c r="A9980" s="1" t="s">
        <v>29552</v>
      </c>
      <c r="B9980" s="1" t="s">
        <v>29553</v>
      </c>
      <c r="C9980" s="1" t="s">
        <v>29554</v>
      </c>
      <c r="D9980" s="1">
        <v>1145.0</v>
      </c>
    </row>
    <row r="9981">
      <c r="A9981" s="1" t="s">
        <v>29555</v>
      </c>
      <c r="B9981" s="1" t="s">
        <v>29556</v>
      </c>
      <c r="C9981" s="1" t="s">
        <v>29557</v>
      </c>
      <c r="D9981" s="1">
        <v>107.0</v>
      </c>
    </row>
    <row r="9982">
      <c r="A9982" s="1" t="s">
        <v>29558</v>
      </c>
      <c r="B9982" s="1" t="s">
        <v>29559</v>
      </c>
      <c r="C9982" s="1" t="s">
        <v>29560</v>
      </c>
      <c r="D9982" s="1">
        <v>114.0</v>
      </c>
    </row>
    <row r="9983">
      <c r="A9983" s="1" t="s">
        <v>29561</v>
      </c>
      <c r="B9983" s="1" t="s">
        <v>29562</v>
      </c>
      <c r="C9983" s="1" t="s">
        <v>29563</v>
      </c>
      <c r="D9983" s="1">
        <v>477.0</v>
      </c>
    </row>
    <row r="9984">
      <c r="A9984" s="1" t="s">
        <v>29564</v>
      </c>
      <c r="B9984" s="1" t="s">
        <v>29565</v>
      </c>
      <c r="C9984" s="1" t="s">
        <v>29566</v>
      </c>
      <c r="D9984" s="1">
        <v>1321.0</v>
      </c>
    </row>
    <row r="9985">
      <c r="A9985" s="1" t="s">
        <v>29567</v>
      </c>
      <c r="B9985" s="1" t="s">
        <v>29568</v>
      </c>
      <c r="C9985" s="1" t="s">
        <v>29569</v>
      </c>
      <c r="D9985" s="1">
        <v>142.0</v>
      </c>
    </row>
    <row r="9986">
      <c r="A9986" s="1" t="s">
        <v>29570</v>
      </c>
      <c r="B9986" s="1" t="s">
        <v>29571</v>
      </c>
      <c r="C9986" s="1" t="s">
        <v>29572</v>
      </c>
      <c r="D9986" s="1">
        <v>1360.0</v>
      </c>
    </row>
    <row r="9987">
      <c r="A9987" s="1" t="s">
        <v>29573</v>
      </c>
      <c r="B9987" s="1" t="s">
        <v>29574</v>
      </c>
      <c r="C9987" s="1" t="s">
        <v>29575</v>
      </c>
      <c r="D9987" s="1">
        <v>1090.0</v>
      </c>
    </row>
    <row r="9988">
      <c r="A9988" s="1" t="s">
        <v>29576</v>
      </c>
      <c r="B9988" s="1" t="s">
        <v>29577</v>
      </c>
      <c r="C9988" s="1" t="s">
        <v>29578</v>
      </c>
      <c r="D9988" s="1">
        <v>2021.0</v>
      </c>
    </row>
    <row r="9989">
      <c r="A9989" s="1" t="s">
        <v>29579</v>
      </c>
      <c r="B9989" s="1" t="s">
        <v>29579</v>
      </c>
      <c r="C9989" s="1" t="s">
        <v>29580</v>
      </c>
      <c r="D9989" s="1">
        <v>60.0</v>
      </c>
    </row>
    <row r="9990">
      <c r="A9990" s="1" t="s">
        <v>29581</v>
      </c>
      <c r="B9990" s="1" t="s">
        <v>29582</v>
      </c>
      <c r="C9990" s="1" t="s">
        <v>29583</v>
      </c>
      <c r="D9990" s="1">
        <v>908.0</v>
      </c>
    </row>
    <row r="9991">
      <c r="A9991" s="1" t="s">
        <v>29584</v>
      </c>
      <c r="B9991" s="1" t="s">
        <v>29585</v>
      </c>
      <c r="C9991" s="1" t="s">
        <v>29586</v>
      </c>
      <c r="D9991" s="1">
        <v>257.0</v>
      </c>
    </row>
    <row r="9992">
      <c r="A9992" s="1" t="s">
        <v>29587</v>
      </c>
      <c r="B9992" s="1" t="s">
        <v>29588</v>
      </c>
      <c r="C9992" s="1" t="s">
        <v>29589</v>
      </c>
      <c r="D9992" s="1">
        <v>1963.0</v>
      </c>
    </row>
    <row r="9993">
      <c r="A9993" s="1" t="s">
        <v>29590</v>
      </c>
      <c r="B9993" s="1" t="s">
        <v>29591</v>
      </c>
      <c r="C9993" s="1" t="s">
        <v>29592</v>
      </c>
      <c r="D9993" s="1">
        <v>658.0</v>
      </c>
    </row>
    <row r="9994">
      <c r="A9994" s="1" t="s">
        <v>29593</v>
      </c>
      <c r="B9994" s="1" t="s">
        <v>29594</v>
      </c>
      <c r="C9994" s="1" t="s">
        <v>29595</v>
      </c>
      <c r="D9994" s="1">
        <v>247.0</v>
      </c>
    </row>
    <row r="9995">
      <c r="A9995" s="1" t="s">
        <v>29596</v>
      </c>
      <c r="B9995" s="1" t="s">
        <v>29597</v>
      </c>
      <c r="C9995" s="1" t="s">
        <v>29598</v>
      </c>
      <c r="D9995" s="1">
        <v>1934.0</v>
      </c>
    </row>
    <row r="9996">
      <c r="A9996" s="1" t="s">
        <v>29599</v>
      </c>
      <c r="B9996" s="1" t="s">
        <v>29600</v>
      </c>
      <c r="C9996" s="1" t="s">
        <v>29601</v>
      </c>
      <c r="D9996" s="1">
        <v>2255.0</v>
      </c>
    </row>
    <row r="9997">
      <c r="A9997" s="1" t="s">
        <v>29602</v>
      </c>
      <c r="B9997" s="1" t="s">
        <v>29603</v>
      </c>
      <c r="C9997" s="1" t="s">
        <v>29604</v>
      </c>
      <c r="D9997" s="1">
        <v>66.0</v>
      </c>
    </row>
    <row r="9998">
      <c r="A9998" s="1" t="s">
        <v>29605</v>
      </c>
      <c r="B9998" s="1" t="s">
        <v>29606</v>
      </c>
      <c r="C9998" s="1" t="s">
        <v>29607</v>
      </c>
      <c r="D9998" s="1">
        <v>600.0</v>
      </c>
    </row>
    <row r="9999">
      <c r="A9999" s="1" t="s">
        <v>29608</v>
      </c>
      <c r="B9999" s="1" t="s">
        <v>29609</v>
      </c>
      <c r="C9999" s="1" t="s">
        <v>29610</v>
      </c>
      <c r="D9999" s="1">
        <v>70.0</v>
      </c>
    </row>
    <row r="10000">
      <c r="A10000" s="1" t="s">
        <v>29611</v>
      </c>
      <c r="B10000" s="1" t="s">
        <v>29612</v>
      </c>
      <c r="C10000" s="1" t="s">
        <v>29613</v>
      </c>
      <c r="D10000" s="1">
        <v>72.0</v>
      </c>
    </row>
    <row r="10001">
      <c r="A10001" s="1" t="s">
        <v>29614</v>
      </c>
      <c r="B10001" s="1" t="s">
        <v>29615</v>
      </c>
      <c r="C10001" s="1" t="s">
        <v>29616</v>
      </c>
      <c r="D10001" s="1">
        <v>239.0</v>
      </c>
    </row>
    <row r="10002">
      <c r="A10002" s="1" t="s">
        <v>29617</v>
      </c>
      <c r="B10002" s="1" t="s">
        <v>29618</v>
      </c>
      <c r="C10002" s="1" t="s">
        <v>29619</v>
      </c>
      <c r="D10002" s="1">
        <v>245.0</v>
      </c>
    </row>
    <row r="10003">
      <c r="A10003" s="1" t="s">
        <v>29620</v>
      </c>
      <c r="B10003" s="1" t="s">
        <v>29621</v>
      </c>
      <c r="C10003" s="1" t="s">
        <v>29622</v>
      </c>
      <c r="D10003" s="1">
        <v>2775.0</v>
      </c>
    </row>
    <row r="10004">
      <c r="A10004" s="1" t="s">
        <v>29623</v>
      </c>
      <c r="B10004" s="1" t="s">
        <v>29624</v>
      </c>
      <c r="C10004" s="1" t="s">
        <v>29625</v>
      </c>
      <c r="D10004" s="1">
        <v>40.0</v>
      </c>
    </row>
    <row r="10005">
      <c r="A10005" s="1" t="s">
        <v>29626</v>
      </c>
      <c r="B10005" s="1" t="s">
        <v>29627</v>
      </c>
      <c r="C10005" s="1" t="s">
        <v>29628</v>
      </c>
      <c r="D10005" s="1">
        <v>1338.0</v>
      </c>
    </row>
    <row r="10006">
      <c r="A10006" s="1" t="s">
        <v>29629</v>
      </c>
      <c r="B10006" s="1" t="s">
        <v>29630</v>
      </c>
      <c r="C10006" s="1" t="s">
        <v>29631</v>
      </c>
      <c r="D10006" s="1">
        <v>857.0</v>
      </c>
    </row>
    <row r="10007">
      <c r="A10007" s="1" t="s">
        <v>29632</v>
      </c>
      <c r="B10007" s="1" t="s">
        <v>29633</v>
      </c>
      <c r="C10007" s="1" t="s">
        <v>29634</v>
      </c>
      <c r="D10007" s="1">
        <v>294.0</v>
      </c>
    </row>
    <row r="10008">
      <c r="A10008" s="1" t="s">
        <v>29635</v>
      </c>
      <c r="B10008" s="1" t="s">
        <v>29636</v>
      </c>
      <c r="C10008" s="1" t="s">
        <v>29637</v>
      </c>
      <c r="D10008" s="1">
        <v>270.0</v>
      </c>
    </row>
    <row r="10009">
      <c r="A10009" s="1" t="s">
        <v>29638</v>
      </c>
      <c r="B10009" s="1" t="s">
        <v>29639</v>
      </c>
      <c r="C10009" s="1" t="s">
        <v>29640</v>
      </c>
      <c r="D10009" s="1">
        <v>530.0</v>
      </c>
    </row>
    <row r="10010">
      <c r="A10010" s="1" t="s">
        <v>29641</v>
      </c>
      <c r="B10010" s="1" t="s">
        <v>29642</v>
      </c>
      <c r="C10010" s="1" t="s">
        <v>29643</v>
      </c>
      <c r="D10010" s="1">
        <v>479.0</v>
      </c>
    </row>
    <row r="10011">
      <c r="A10011" s="1" t="s">
        <v>29644</v>
      </c>
      <c r="B10011" s="1" t="s">
        <v>29645</v>
      </c>
      <c r="C10011" s="1" t="s">
        <v>29646</v>
      </c>
      <c r="D10011" s="1">
        <v>49.0</v>
      </c>
    </row>
    <row r="10012">
      <c r="A10012" s="1" t="s">
        <v>29647</v>
      </c>
      <c r="B10012" s="1" t="s">
        <v>29648</v>
      </c>
      <c r="C10012" s="1" t="s">
        <v>29649</v>
      </c>
      <c r="D10012" s="1">
        <v>2039.0</v>
      </c>
    </row>
    <row r="10013">
      <c r="A10013" s="1" t="s">
        <v>29650</v>
      </c>
      <c r="B10013" s="1" t="s">
        <v>29651</v>
      </c>
      <c r="C10013" s="1" t="s">
        <v>29652</v>
      </c>
      <c r="D10013" s="1">
        <v>84.0</v>
      </c>
    </row>
    <row r="10014">
      <c r="A10014" s="1" t="s">
        <v>29653</v>
      </c>
      <c r="B10014" s="1" t="s">
        <v>29654</v>
      </c>
      <c r="C10014" s="1" t="s">
        <v>29655</v>
      </c>
      <c r="D10014" s="1">
        <v>226.0</v>
      </c>
    </row>
    <row r="10015">
      <c r="A10015" s="1" t="s">
        <v>29656</v>
      </c>
      <c r="B10015" s="1" t="s">
        <v>29657</v>
      </c>
      <c r="C10015" s="1" t="s">
        <v>29658</v>
      </c>
      <c r="D10015" s="1">
        <v>32.0</v>
      </c>
    </row>
    <row r="10016">
      <c r="A10016" s="1" t="s">
        <v>29659</v>
      </c>
      <c r="B10016" s="1" t="s">
        <v>29660</v>
      </c>
      <c r="C10016" s="1" t="s">
        <v>29661</v>
      </c>
      <c r="D10016" s="1">
        <v>707.0</v>
      </c>
    </row>
    <row r="10017">
      <c r="A10017" s="1" t="s">
        <v>29662</v>
      </c>
      <c r="B10017" s="1" t="s">
        <v>29663</v>
      </c>
      <c r="C10017" s="1" t="s">
        <v>29664</v>
      </c>
      <c r="D10017" s="1">
        <v>362.0</v>
      </c>
    </row>
    <row r="10018">
      <c r="A10018" s="1" t="s">
        <v>29665</v>
      </c>
      <c r="B10018" s="1" t="s">
        <v>29666</v>
      </c>
      <c r="C10018" s="1" t="s">
        <v>29667</v>
      </c>
      <c r="D10018" s="1">
        <v>888.0</v>
      </c>
    </row>
    <row r="10019">
      <c r="A10019" s="1" t="s">
        <v>29668</v>
      </c>
      <c r="B10019" s="1" t="s">
        <v>29669</v>
      </c>
      <c r="C10019" s="1" t="s">
        <v>29670</v>
      </c>
      <c r="D10019" s="1">
        <v>2286.0</v>
      </c>
    </row>
    <row r="10020">
      <c r="A10020" s="1" t="s">
        <v>29671</v>
      </c>
      <c r="B10020" s="1" t="s">
        <v>29672</v>
      </c>
      <c r="C10020" s="1" t="s">
        <v>29673</v>
      </c>
      <c r="D10020" s="1">
        <v>167.0</v>
      </c>
    </row>
    <row r="10021">
      <c r="A10021" s="1" t="s">
        <v>29674</v>
      </c>
      <c r="B10021" s="1" t="s">
        <v>29675</v>
      </c>
      <c r="C10021" s="1" t="s">
        <v>29676</v>
      </c>
      <c r="D10021" s="1">
        <v>67.0</v>
      </c>
    </row>
    <row r="10022">
      <c r="A10022" s="1" t="s">
        <v>29677</v>
      </c>
      <c r="B10022" s="1" t="s">
        <v>29678</v>
      </c>
      <c r="C10022" s="1" t="s">
        <v>29679</v>
      </c>
      <c r="D10022" s="1">
        <v>137.0</v>
      </c>
    </row>
    <row r="10023">
      <c r="A10023" s="1" t="s">
        <v>29680</v>
      </c>
      <c r="B10023" s="1" t="s">
        <v>29681</v>
      </c>
      <c r="C10023" s="1" t="s">
        <v>29682</v>
      </c>
      <c r="D10023" s="1">
        <v>209.0</v>
      </c>
    </row>
    <row r="10024">
      <c r="A10024" s="1" t="s">
        <v>29683</v>
      </c>
      <c r="B10024" s="1" t="s">
        <v>29684</v>
      </c>
      <c r="C10024" s="1" t="s">
        <v>29685</v>
      </c>
      <c r="D10024" s="1">
        <v>1040.0</v>
      </c>
    </row>
    <row r="10025">
      <c r="A10025" s="1" t="s">
        <v>29686</v>
      </c>
      <c r="B10025" s="1" t="s">
        <v>29687</v>
      </c>
      <c r="C10025" s="1" t="s">
        <v>29688</v>
      </c>
      <c r="D10025" s="1">
        <v>318.0</v>
      </c>
    </row>
    <row r="10026">
      <c r="A10026" s="1" t="s">
        <v>29689</v>
      </c>
      <c r="B10026" s="1" t="s">
        <v>29690</v>
      </c>
      <c r="C10026" s="1" t="s">
        <v>29691</v>
      </c>
      <c r="D10026" s="1">
        <v>364.0</v>
      </c>
    </row>
    <row r="10027">
      <c r="A10027" s="1" t="s">
        <v>29692</v>
      </c>
      <c r="B10027" s="1" t="s">
        <v>29693</v>
      </c>
      <c r="C10027" s="1" t="s">
        <v>29694</v>
      </c>
      <c r="D10027" s="1">
        <v>880.0</v>
      </c>
    </row>
    <row r="10028">
      <c r="A10028" s="1" t="s">
        <v>29695</v>
      </c>
      <c r="B10028" s="1" t="s">
        <v>29696</v>
      </c>
      <c r="C10028" s="1" t="s">
        <v>29697</v>
      </c>
      <c r="D10028" s="1">
        <v>52.0</v>
      </c>
    </row>
    <row r="10029">
      <c r="A10029" s="1" t="s">
        <v>29698</v>
      </c>
      <c r="B10029" s="1" t="s">
        <v>29699</v>
      </c>
      <c r="C10029" s="1" t="s">
        <v>29700</v>
      </c>
      <c r="D10029" s="1">
        <v>135.0</v>
      </c>
    </row>
    <row r="10030">
      <c r="A10030" s="1" t="s">
        <v>29701</v>
      </c>
      <c r="B10030" s="1" t="s">
        <v>29702</v>
      </c>
      <c r="C10030" s="1" t="s">
        <v>29703</v>
      </c>
      <c r="D10030" s="1">
        <v>800.0</v>
      </c>
    </row>
    <row r="10031">
      <c r="A10031" s="1" t="s">
        <v>29704</v>
      </c>
      <c r="B10031" s="1" t="s">
        <v>29705</v>
      </c>
      <c r="C10031" s="1" t="s">
        <v>29706</v>
      </c>
      <c r="D10031" s="1">
        <v>606.0</v>
      </c>
    </row>
    <row r="10032">
      <c r="A10032" s="1" t="s">
        <v>29707</v>
      </c>
      <c r="B10032" s="1" t="s">
        <v>29708</v>
      </c>
      <c r="C10032" s="1" t="s">
        <v>29709</v>
      </c>
      <c r="D10032" s="1">
        <v>228.0</v>
      </c>
    </row>
    <row r="10033">
      <c r="A10033" s="1" t="s">
        <v>29710</v>
      </c>
      <c r="B10033" s="1" t="s">
        <v>29711</v>
      </c>
      <c r="C10033" s="1" t="s">
        <v>29712</v>
      </c>
      <c r="D10033" s="1">
        <v>482.0</v>
      </c>
    </row>
    <row r="10034">
      <c r="A10034" s="1" t="s">
        <v>29713</v>
      </c>
      <c r="B10034" s="1" t="s">
        <v>29714</v>
      </c>
      <c r="C10034" s="1" t="s">
        <v>29715</v>
      </c>
      <c r="D10034" s="1">
        <v>4359.0</v>
      </c>
    </row>
    <row r="10035">
      <c r="A10035" s="1" t="s">
        <v>29716</v>
      </c>
      <c r="B10035" s="1" t="s">
        <v>29717</v>
      </c>
      <c r="C10035" s="1" t="s">
        <v>29718</v>
      </c>
      <c r="D10035" s="1">
        <v>229.0</v>
      </c>
    </row>
    <row r="10036">
      <c r="A10036" s="1" t="s">
        <v>29719</v>
      </c>
      <c r="B10036" s="1" t="s">
        <v>29720</v>
      </c>
      <c r="C10036" s="1" t="s">
        <v>29721</v>
      </c>
      <c r="D10036" s="1">
        <v>499.0</v>
      </c>
    </row>
    <row r="10037">
      <c r="A10037" s="1" t="s">
        <v>29722</v>
      </c>
      <c r="B10037" s="1" t="s">
        <v>29723</v>
      </c>
      <c r="C10037" s="1" t="s">
        <v>29724</v>
      </c>
      <c r="D10037" s="1">
        <v>598.0</v>
      </c>
    </row>
    <row r="10038">
      <c r="A10038" s="1" t="s">
        <v>29725</v>
      </c>
      <c r="B10038" s="1" t="s">
        <v>29726</v>
      </c>
      <c r="C10038" s="1" t="s">
        <v>29727</v>
      </c>
      <c r="D10038" s="1">
        <v>796.0</v>
      </c>
    </row>
    <row r="10039">
      <c r="A10039" s="1" t="s">
        <v>29728</v>
      </c>
      <c r="B10039" s="1" t="s">
        <v>29729</v>
      </c>
      <c r="C10039" s="1" t="s">
        <v>29730</v>
      </c>
      <c r="D10039" s="1">
        <v>739.0</v>
      </c>
    </row>
    <row r="10040">
      <c r="A10040" s="1" t="s">
        <v>29731</v>
      </c>
      <c r="B10040" s="1" t="s">
        <v>29732</v>
      </c>
      <c r="C10040" s="1" t="s">
        <v>29733</v>
      </c>
      <c r="D10040" s="1">
        <v>22.0</v>
      </c>
    </row>
    <row r="10041">
      <c r="A10041" s="1" t="s">
        <v>2287</v>
      </c>
      <c r="B10041" s="1" t="s">
        <v>2288</v>
      </c>
      <c r="C10041" s="1" t="s">
        <v>29734</v>
      </c>
      <c r="D10041" s="1">
        <v>878.0</v>
      </c>
    </row>
    <row r="10042">
      <c r="A10042" s="1" t="s">
        <v>29735</v>
      </c>
      <c r="B10042" s="1" t="s">
        <v>29736</v>
      </c>
      <c r="C10042" s="1" t="s">
        <v>29737</v>
      </c>
      <c r="D10042" s="1">
        <v>14.0</v>
      </c>
    </row>
    <row r="10043">
      <c r="A10043" s="1" t="s">
        <v>29738</v>
      </c>
      <c r="B10043" s="1" t="s">
        <v>29739</v>
      </c>
      <c r="C10043" s="1" t="s">
        <v>29740</v>
      </c>
      <c r="D10043" s="1">
        <v>1364.0</v>
      </c>
    </row>
    <row r="10044">
      <c r="A10044" s="1" t="s">
        <v>29741</v>
      </c>
      <c r="B10044" s="1" t="s">
        <v>29742</v>
      </c>
      <c r="C10044" s="1" t="s">
        <v>29743</v>
      </c>
      <c r="D10044" s="1">
        <v>132.0</v>
      </c>
    </row>
    <row r="10045">
      <c r="A10045" s="1" t="s">
        <v>29744</v>
      </c>
      <c r="B10045" s="1" t="s">
        <v>29745</v>
      </c>
      <c r="C10045" s="1" t="s">
        <v>29746</v>
      </c>
      <c r="D10045" s="1">
        <v>115.0</v>
      </c>
    </row>
    <row r="10046">
      <c r="A10046" s="1" t="s">
        <v>29747</v>
      </c>
      <c r="B10046" s="1" t="s">
        <v>29748</v>
      </c>
      <c r="C10046" s="1" t="s">
        <v>29749</v>
      </c>
      <c r="D10046" s="1">
        <v>80.0</v>
      </c>
    </row>
    <row r="10047">
      <c r="A10047" s="1" t="s">
        <v>29750</v>
      </c>
      <c r="B10047" s="1" t="s">
        <v>29751</v>
      </c>
      <c r="C10047" s="1" t="s">
        <v>29752</v>
      </c>
      <c r="D10047" s="1">
        <v>273.0</v>
      </c>
    </row>
    <row r="10048">
      <c r="A10048" s="1" t="s">
        <v>29753</v>
      </c>
      <c r="B10048" s="1" t="s">
        <v>29754</v>
      </c>
      <c r="C10048" s="1" t="s">
        <v>29755</v>
      </c>
      <c r="D10048" s="1">
        <v>808.0</v>
      </c>
    </row>
    <row r="10049">
      <c r="A10049" s="1" t="s">
        <v>29756</v>
      </c>
      <c r="B10049" s="1" t="s">
        <v>29757</v>
      </c>
      <c r="C10049" s="1" t="s">
        <v>29758</v>
      </c>
      <c r="D10049" s="1">
        <v>30.0</v>
      </c>
    </row>
    <row r="10050">
      <c r="A10050" s="1" t="s">
        <v>29759</v>
      </c>
      <c r="B10050" s="1" t="s">
        <v>29760</v>
      </c>
      <c r="C10050" s="1" t="s">
        <v>29761</v>
      </c>
      <c r="D10050" s="1">
        <v>386.0</v>
      </c>
    </row>
    <row r="10051">
      <c r="A10051" s="1" t="s">
        <v>29762</v>
      </c>
      <c r="B10051" s="1" t="s">
        <v>29763</v>
      </c>
      <c r="C10051" s="1" t="s">
        <v>29764</v>
      </c>
      <c r="D10051" s="1">
        <v>288.0</v>
      </c>
    </row>
    <row r="10052">
      <c r="A10052" s="1" t="s">
        <v>29765</v>
      </c>
      <c r="B10052" s="1" t="s">
        <v>29766</v>
      </c>
      <c r="C10052" s="1" t="s">
        <v>29767</v>
      </c>
      <c r="D10052" s="1">
        <v>2172.0</v>
      </c>
    </row>
    <row r="10053">
      <c r="A10053" s="1" t="s">
        <v>29768</v>
      </c>
      <c r="B10053" s="1" t="s">
        <v>29769</v>
      </c>
      <c r="C10053" s="1" t="s">
        <v>29770</v>
      </c>
      <c r="D10053" s="1">
        <v>11025.0</v>
      </c>
    </row>
    <row r="10054">
      <c r="A10054" s="1" t="s">
        <v>29771</v>
      </c>
      <c r="B10054" s="1" t="s">
        <v>29772</v>
      </c>
      <c r="C10054" s="1" t="s">
        <v>29773</v>
      </c>
      <c r="D10054" s="1">
        <v>239.0</v>
      </c>
    </row>
    <row r="10055">
      <c r="A10055" s="1" t="s">
        <v>29774</v>
      </c>
      <c r="B10055" s="1" t="s">
        <v>29775</v>
      </c>
      <c r="C10055" s="1" t="s">
        <v>29776</v>
      </c>
      <c r="D10055" s="1">
        <v>138.0</v>
      </c>
    </row>
    <row r="10056">
      <c r="A10056" s="1" t="s">
        <v>29777</v>
      </c>
      <c r="B10056" s="1" t="s">
        <v>29778</v>
      </c>
      <c r="C10056" s="1" t="s">
        <v>29779</v>
      </c>
      <c r="D10056" s="1">
        <v>257.0</v>
      </c>
    </row>
    <row r="10057">
      <c r="A10057" s="1" t="s">
        <v>29780</v>
      </c>
      <c r="B10057" s="1" t="s">
        <v>29781</v>
      </c>
      <c r="C10057" s="1" t="s">
        <v>29782</v>
      </c>
      <c r="D10057" s="1">
        <v>287.0</v>
      </c>
    </row>
    <row r="10058">
      <c r="A10058" s="1" t="s">
        <v>29783</v>
      </c>
      <c r="B10058" s="1" t="s">
        <v>29784</v>
      </c>
      <c r="C10058" s="1" t="s">
        <v>29785</v>
      </c>
      <c r="D10058" s="1">
        <v>299.0</v>
      </c>
    </row>
    <row r="10059">
      <c r="A10059" s="1" t="s">
        <v>29786</v>
      </c>
      <c r="B10059" s="1" t="s">
        <v>29787</v>
      </c>
      <c r="C10059" s="1" t="s">
        <v>29788</v>
      </c>
      <c r="D10059" s="1">
        <v>549.0</v>
      </c>
    </row>
    <row r="10060">
      <c r="A10060" s="1" t="s">
        <v>29789</v>
      </c>
      <c r="B10060" s="1" t="s">
        <v>29790</v>
      </c>
      <c r="C10060" s="1" t="s">
        <v>29791</v>
      </c>
      <c r="D10060" s="1">
        <v>123.0</v>
      </c>
    </row>
    <row r="10061">
      <c r="A10061" s="1" t="s">
        <v>29792</v>
      </c>
      <c r="B10061" s="1" t="s">
        <v>29793</v>
      </c>
      <c r="C10061" s="1" t="s">
        <v>29794</v>
      </c>
      <c r="D10061" s="1">
        <v>651.0</v>
      </c>
    </row>
    <row r="10062">
      <c r="A10062" s="1" t="s">
        <v>29795</v>
      </c>
      <c r="B10062" s="1" t="s">
        <v>29796</v>
      </c>
      <c r="C10062" s="1" t="s">
        <v>29797</v>
      </c>
      <c r="D10062" s="1">
        <v>339.0</v>
      </c>
    </row>
    <row r="10063">
      <c r="A10063" s="1" t="s">
        <v>29798</v>
      </c>
      <c r="B10063" s="1" t="s">
        <v>29799</v>
      </c>
      <c r="C10063" s="1" t="s">
        <v>29800</v>
      </c>
      <c r="D10063" s="1">
        <v>248.0</v>
      </c>
    </row>
    <row r="10064">
      <c r="A10064" s="1" t="s">
        <v>29801</v>
      </c>
      <c r="B10064" s="1" t="s">
        <v>29802</v>
      </c>
      <c r="C10064" s="1" t="s">
        <v>29803</v>
      </c>
      <c r="D10064" s="1">
        <v>1492.0</v>
      </c>
    </row>
    <row r="10065">
      <c r="A10065" s="1" t="s">
        <v>29804</v>
      </c>
      <c r="B10065" s="1" t="s">
        <v>29805</v>
      </c>
      <c r="C10065" s="1" t="s">
        <v>29806</v>
      </c>
      <c r="D10065" s="1">
        <v>9456.0</v>
      </c>
    </row>
    <row r="10066">
      <c r="A10066" s="1" t="s">
        <v>29807</v>
      </c>
      <c r="B10066" s="1" t="s">
        <v>29808</v>
      </c>
      <c r="C10066" s="1" t="s">
        <v>29809</v>
      </c>
      <c r="D10066" s="1">
        <v>661.0</v>
      </c>
    </row>
    <row r="10067">
      <c r="A10067" s="1" t="s">
        <v>29810</v>
      </c>
      <c r="B10067" s="1" t="s">
        <v>29811</v>
      </c>
      <c r="C10067" s="1" t="s">
        <v>29812</v>
      </c>
      <c r="D10067" s="1">
        <v>115.0</v>
      </c>
    </row>
    <row r="10068">
      <c r="A10068" s="1" t="s">
        <v>29813</v>
      </c>
      <c r="B10068" s="1" t="s">
        <v>29814</v>
      </c>
      <c r="C10068" s="1" t="s">
        <v>29815</v>
      </c>
      <c r="D10068" s="1">
        <v>49.0</v>
      </c>
    </row>
    <row r="10069">
      <c r="A10069" s="1" t="s">
        <v>29816</v>
      </c>
      <c r="B10069" s="1" t="s">
        <v>29817</v>
      </c>
      <c r="C10069" s="1" t="s">
        <v>29818</v>
      </c>
      <c r="D10069" s="1">
        <v>63.0</v>
      </c>
    </row>
    <row r="10070">
      <c r="A10070" s="1" t="s">
        <v>29819</v>
      </c>
      <c r="B10070" s="1" t="s">
        <v>29820</v>
      </c>
      <c r="C10070" s="1" t="s">
        <v>29821</v>
      </c>
      <c r="D10070" s="1">
        <v>562.0</v>
      </c>
    </row>
    <row r="10071">
      <c r="A10071" s="1" t="s">
        <v>29822</v>
      </c>
      <c r="B10071" s="1" t="s">
        <v>29822</v>
      </c>
      <c r="C10071" s="1" t="s">
        <v>29823</v>
      </c>
      <c r="D10071" s="1">
        <v>549.0</v>
      </c>
    </row>
    <row r="10072">
      <c r="A10072" s="1" t="s">
        <v>29824</v>
      </c>
      <c r="B10072" s="1" t="s">
        <v>29825</v>
      </c>
      <c r="C10072" s="1" t="s">
        <v>29826</v>
      </c>
      <c r="D10072" s="1">
        <v>78.0</v>
      </c>
    </row>
    <row r="10073">
      <c r="A10073" s="1" t="s">
        <v>29827</v>
      </c>
      <c r="B10073" s="1" t="s">
        <v>29828</v>
      </c>
      <c r="C10073" s="1" t="s">
        <v>29829</v>
      </c>
      <c r="D10073" s="1">
        <v>500.0</v>
      </c>
    </row>
    <row r="10074">
      <c r="A10074" s="1" t="s">
        <v>29830</v>
      </c>
      <c r="B10074" s="1" t="s">
        <v>29831</v>
      </c>
      <c r="C10074" s="1" t="s">
        <v>29832</v>
      </c>
      <c r="D10074" s="1">
        <v>399.0</v>
      </c>
    </row>
    <row r="10075">
      <c r="A10075" s="1" t="s">
        <v>29833</v>
      </c>
      <c r="B10075" s="1" t="s">
        <v>29834</v>
      </c>
      <c r="C10075" s="1" t="s">
        <v>29835</v>
      </c>
      <c r="D10075" s="1">
        <v>1370.0</v>
      </c>
    </row>
    <row r="10076">
      <c r="A10076" s="1" t="s">
        <v>29836</v>
      </c>
      <c r="B10076" s="1" t="s">
        <v>29837</v>
      </c>
      <c r="C10076" s="1" t="s">
        <v>29838</v>
      </c>
      <c r="D10076" s="1">
        <v>234.0</v>
      </c>
    </row>
    <row r="10077">
      <c r="A10077" s="1" t="s">
        <v>29839</v>
      </c>
      <c r="B10077" s="1" t="s">
        <v>29840</v>
      </c>
      <c r="C10077" s="1" t="s">
        <v>29841</v>
      </c>
      <c r="D10077" s="1">
        <v>106.0</v>
      </c>
    </row>
    <row r="10078">
      <c r="A10078" s="1" t="s">
        <v>29842</v>
      </c>
      <c r="B10078" s="1" t="s">
        <v>29843</v>
      </c>
      <c r="C10078" s="1" t="s">
        <v>29844</v>
      </c>
      <c r="D10078" s="1">
        <v>162.0</v>
      </c>
    </row>
    <row r="10079">
      <c r="A10079" s="1" t="s">
        <v>29845</v>
      </c>
      <c r="B10079" s="1" t="s">
        <v>29846</v>
      </c>
      <c r="C10079" s="1" t="s">
        <v>29847</v>
      </c>
      <c r="D10079" s="1">
        <v>354.0</v>
      </c>
    </row>
    <row r="10080">
      <c r="A10080" s="1" t="s">
        <v>29848</v>
      </c>
      <c r="B10080" s="1" t="s">
        <v>29849</v>
      </c>
      <c r="C10080" s="1" t="s">
        <v>29850</v>
      </c>
      <c r="D10080" s="1">
        <v>143.0</v>
      </c>
    </row>
    <row r="10081">
      <c r="A10081" s="1" t="s">
        <v>29851</v>
      </c>
      <c r="B10081" s="1" t="s">
        <v>29852</v>
      </c>
      <c r="C10081" s="1" t="s">
        <v>29853</v>
      </c>
      <c r="D10081" s="1">
        <v>1145.0</v>
      </c>
    </row>
    <row r="10082">
      <c r="A10082" s="1" t="s">
        <v>29854</v>
      </c>
      <c r="B10082" s="1" t="s">
        <v>29855</v>
      </c>
      <c r="C10082" s="1" t="s">
        <v>29856</v>
      </c>
      <c r="D10082" s="1">
        <v>225.0</v>
      </c>
    </row>
    <row r="10083">
      <c r="A10083" s="1" t="s">
        <v>29857</v>
      </c>
      <c r="B10083" s="1" t="s">
        <v>29858</v>
      </c>
      <c r="C10083" s="1" t="s">
        <v>29859</v>
      </c>
      <c r="D10083" s="1">
        <v>421.0</v>
      </c>
    </row>
    <row r="10084">
      <c r="A10084" s="1" t="s">
        <v>29860</v>
      </c>
      <c r="B10084" s="1" t="s">
        <v>29861</v>
      </c>
      <c r="C10084" s="1" t="s">
        <v>29862</v>
      </c>
      <c r="D10084" s="1">
        <v>82.0</v>
      </c>
    </row>
    <row r="10085">
      <c r="A10085" s="1" t="s">
        <v>29863</v>
      </c>
      <c r="B10085" s="1" t="s">
        <v>29864</v>
      </c>
      <c r="C10085" s="1" t="s">
        <v>29865</v>
      </c>
      <c r="D10085" s="1">
        <v>685.0</v>
      </c>
    </row>
    <row r="10086">
      <c r="A10086" s="1" t="s">
        <v>29866</v>
      </c>
      <c r="B10086" s="1" t="s">
        <v>29867</v>
      </c>
      <c r="C10086" s="1" t="s">
        <v>29868</v>
      </c>
      <c r="D10086" s="1">
        <v>228.0</v>
      </c>
    </row>
    <row r="10087">
      <c r="A10087" s="1" t="s">
        <v>29869</v>
      </c>
      <c r="B10087" s="1" t="s">
        <v>29870</v>
      </c>
      <c r="C10087" s="1" t="s">
        <v>29871</v>
      </c>
      <c r="D10087" s="1">
        <v>916.0</v>
      </c>
    </row>
    <row r="10088">
      <c r="A10088" s="1" t="s">
        <v>29872</v>
      </c>
      <c r="B10088" s="1" t="s">
        <v>29873</v>
      </c>
      <c r="C10088" s="1" t="s">
        <v>29874</v>
      </c>
      <c r="D10088" s="1">
        <v>992.0</v>
      </c>
    </row>
    <row r="10089">
      <c r="A10089" s="1" t="s">
        <v>29875</v>
      </c>
      <c r="B10089" s="1" t="s">
        <v>29876</v>
      </c>
      <c r="C10089" s="1" t="s">
        <v>29877</v>
      </c>
      <c r="D10089" s="1">
        <v>56.0</v>
      </c>
    </row>
    <row r="10090">
      <c r="A10090" s="1" t="s">
        <v>29878</v>
      </c>
      <c r="B10090" s="1" t="s">
        <v>29879</v>
      </c>
      <c r="C10090" s="1" t="s">
        <v>29880</v>
      </c>
      <c r="D10090" s="1">
        <v>2159.0</v>
      </c>
    </row>
    <row r="10091">
      <c r="A10091" s="1" t="s">
        <v>29881</v>
      </c>
      <c r="B10091" s="1" t="s">
        <v>29882</v>
      </c>
      <c r="C10091" s="1" t="s">
        <v>29883</v>
      </c>
      <c r="D10091" s="1">
        <v>85.0</v>
      </c>
    </row>
    <row r="10092">
      <c r="A10092" s="1" t="s">
        <v>29884</v>
      </c>
      <c r="B10092" s="1" t="s">
        <v>29885</v>
      </c>
      <c r="C10092" s="1" t="s">
        <v>29886</v>
      </c>
      <c r="D10092" s="1">
        <v>219.0</v>
      </c>
    </row>
    <row r="10093">
      <c r="A10093" s="1" t="s">
        <v>29887</v>
      </c>
      <c r="B10093" s="1" t="s">
        <v>29888</v>
      </c>
      <c r="C10093" s="1" t="s">
        <v>29889</v>
      </c>
      <c r="D10093" s="1">
        <v>263.0</v>
      </c>
    </row>
    <row r="10094">
      <c r="A10094" s="1" t="s">
        <v>29890</v>
      </c>
      <c r="B10094" s="1" t="s">
        <v>29890</v>
      </c>
      <c r="C10094" s="1" t="s">
        <v>29891</v>
      </c>
      <c r="D10094" s="1">
        <v>575.0</v>
      </c>
    </row>
    <row r="10095">
      <c r="A10095" s="1" t="s">
        <v>29892</v>
      </c>
      <c r="B10095" s="1" t="s">
        <v>29892</v>
      </c>
      <c r="C10095" s="1" t="s">
        <v>29893</v>
      </c>
      <c r="D10095" s="1">
        <v>332.0</v>
      </c>
    </row>
    <row r="10096">
      <c r="A10096" s="1" t="s">
        <v>29894</v>
      </c>
      <c r="B10096" s="1" t="s">
        <v>29895</v>
      </c>
      <c r="C10096" s="1" t="s">
        <v>29896</v>
      </c>
      <c r="D10096" s="1">
        <v>78.0</v>
      </c>
    </row>
    <row r="10097">
      <c r="A10097" s="1" t="s">
        <v>29897</v>
      </c>
      <c r="B10097" s="1" t="s">
        <v>29898</v>
      </c>
      <c r="C10097" s="1" t="s">
        <v>29899</v>
      </c>
      <c r="D10097" s="1">
        <v>331.0</v>
      </c>
    </row>
    <row r="10098">
      <c r="A10098" s="1" t="s">
        <v>29900</v>
      </c>
      <c r="B10098" s="1" t="s">
        <v>29901</v>
      </c>
      <c r="C10098" s="1" t="s">
        <v>29902</v>
      </c>
      <c r="D10098" s="1">
        <v>86.0</v>
      </c>
    </row>
    <row r="10099">
      <c r="A10099" s="1" t="s">
        <v>29903</v>
      </c>
      <c r="B10099" s="1" t="s">
        <v>29903</v>
      </c>
      <c r="C10099" s="1" t="s">
        <v>29904</v>
      </c>
      <c r="D10099" s="1">
        <v>154.0</v>
      </c>
    </row>
    <row r="10100">
      <c r="A10100" s="1" t="s">
        <v>29905</v>
      </c>
      <c r="B10100" s="1" t="s">
        <v>29906</v>
      </c>
      <c r="C10100" s="1" t="s">
        <v>29907</v>
      </c>
      <c r="D10100" s="1">
        <v>311.0</v>
      </c>
    </row>
    <row r="10101">
      <c r="A10101" s="1" t="s">
        <v>29908</v>
      </c>
      <c r="B10101" s="1" t="s">
        <v>29909</v>
      </c>
      <c r="C10101" s="1" t="s">
        <v>29910</v>
      </c>
      <c r="D10101" s="1">
        <v>2499.0</v>
      </c>
    </row>
    <row r="10102">
      <c r="A10102" s="1" t="s">
        <v>29911</v>
      </c>
      <c r="B10102" s="1" t="s">
        <v>29912</v>
      </c>
      <c r="C10102" s="1" t="s">
        <v>29913</v>
      </c>
      <c r="D10102" s="1">
        <v>1203.0</v>
      </c>
    </row>
    <row r="10103">
      <c r="A10103" s="1" t="s">
        <v>29914</v>
      </c>
      <c r="B10103" s="1" t="s">
        <v>29915</v>
      </c>
      <c r="C10103" s="1" t="s">
        <v>29916</v>
      </c>
      <c r="D10103" s="1">
        <v>74.0</v>
      </c>
    </row>
    <row r="10104">
      <c r="A10104" s="1" t="s">
        <v>29917</v>
      </c>
      <c r="B10104" s="1" t="s">
        <v>29918</v>
      </c>
      <c r="C10104" s="1" t="s">
        <v>29919</v>
      </c>
      <c r="D10104" s="1">
        <v>58.0</v>
      </c>
    </row>
    <row r="10105">
      <c r="A10105" s="1" t="s">
        <v>29920</v>
      </c>
      <c r="B10105" s="1" t="s">
        <v>29921</v>
      </c>
      <c r="C10105" s="1" t="s">
        <v>29922</v>
      </c>
      <c r="D10105" s="1">
        <v>2421.0</v>
      </c>
    </row>
    <row r="10106">
      <c r="A10106" s="1" t="s">
        <v>29923</v>
      </c>
      <c r="B10106" s="1" t="s">
        <v>29924</v>
      </c>
      <c r="C10106" s="1" t="s">
        <v>29925</v>
      </c>
      <c r="D10106" s="1">
        <v>62.0</v>
      </c>
    </row>
    <row r="10107">
      <c r="A10107" s="1" t="s">
        <v>29926</v>
      </c>
      <c r="B10107" s="1" t="s">
        <v>29927</v>
      </c>
      <c r="C10107" s="1" t="s">
        <v>29928</v>
      </c>
      <c r="D10107" s="1">
        <v>749.0</v>
      </c>
    </row>
    <row r="10108">
      <c r="A10108" s="1" t="s">
        <v>29929</v>
      </c>
      <c r="B10108" s="1" t="s">
        <v>29930</v>
      </c>
      <c r="C10108" s="1" t="s">
        <v>29931</v>
      </c>
      <c r="D10108" s="1">
        <v>399.0</v>
      </c>
    </row>
    <row r="10109">
      <c r="A10109" s="1" t="s">
        <v>29932</v>
      </c>
      <c r="B10109" s="1" t="s">
        <v>29933</v>
      </c>
      <c r="C10109" s="1" t="s">
        <v>29934</v>
      </c>
      <c r="D10109" s="1">
        <v>4541.0</v>
      </c>
    </row>
    <row r="10110">
      <c r="A10110" s="1" t="s">
        <v>29935</v>
      </c>
      <c r="B10110" s="1" t="s">
        <v>29936</v>
      </c>
      <c r="C10110" s="1" t="s">
        <v>29937</v>
      </c>
      <c r="D10110" s="1">
        <v>915.0</v>
      </c>
    </row>
    <row r="10111">
      <c r="A10111" s="1" t="s">
        <v>29938</v>
      </c>
      <c r="B10111" s="1" t="s">
        <v>29939</v>
      </c>
      <c r="C10111" s="1" t="s">
        <v>29940</v>
      </c>
      <c r="D10111" s="1">
        <v>322.0</v>
      </c>
    </row>
    <row r="10112">
      <c r="A10112" s="1" t="s">
        <v>29941</v>
      </c>
      <c r="B10112" s="1" t="s">
        <v>29942</v>
      </c>
      <c r="C10112" s="1" t="s">
        <v>29943</v>
      </c>
      <c r="D10112" s="1">
        <v>111.0</v>
      </c>
    </row>
    <row r="10113">
      <c r="A10113" s="1" t="s">
        <v>29944</v>
      </c>
      <c r="B10113" s="1" t="s">
        <v>29945</v>
      </c>
      <c r="C10113" s="1" t="s">
        <v>29946</v>
      </c>
      <c r="D10113" s="1">
        <v>98.0</v>
      </c>
    </row>
    <row r="10114">
      <c r="A10114" s="1" t="s">
        <v>29947</v>
      </c>
      <c r="B10114" s="1" t="s">
        <v>29948</v>
      </c>
      <c r="C10114" s="1" t="s">
        <v>29949</v>
      </c>
      <c r="D10114" s="1">
        <v>102.0</v>
      </c>
    </row>
    <row r="10115">
      <c r="A10115" s="1" t="s">
        <v>29950</v>
      </c>
      <c r="B10115" s="1" t="s">
        <v>29951</v>
      </c>
      <c r="C10115" s="1" t="s">
        <v>29952</v>
      </c>
      <c r="D10115" s="1">
        <v>341.0</v>
      </c>
    </row>
    <row r="10116">
      <c r="A10116" s="1" t="s">
        <v>29953</v>
      </c>
      <c r="B10116" s="1" t="s">
        <v>29954</v>
      </c>
      <c r="C10116" s="1" t="s">
        <v>29955</v>
      </c>
      <c r="D10116" s="1">
        <v>408.0</v>
      </c>
    </row>
    <row r="10117">
      <c r="A10117" s="1" t="s">
        <v>29956</v>
      </c>
      <c r="B10117" s="1" t="s">
        <v>29957</v>
      </c>
      <c r="C10117" s="1" t="s">
        <v>29958</v>
      </c>
      <c r="D10117" s="1">
        <v>314.0</v>
      </c>
    </row>
    <row r="10118">
      <c r="A10118" s="1" t="s">
        <v>29959</v>
      </c>
      <c r="B10118" s="1" t="s">
        <v>29960</v>
      </c>
      <c r="C10118" s="1" t="s">
        <v>29961</v>
      </c>
      <c r="D10118" s="1">
        <v>292.0</v>
      </c>
    </row>
    <row r="10119">
      <c r="A10119" s="1" t="s">
        <v>29962</v>
      </c>
      <c r="B10119" s="1" t="s">
        <v>29963</v>
      </c>
      <c r="C10119" s="1" t="s">
        <v>29964</v>
      </c>
      <c r="D10119" s="1">
        <v>87.0</v>
      </c>
    </row>
    <row r="10120">
      <c r="A10120" s="1" t="s">
        <v>29965</v>
      </c>
      <c r="B10120" s="1" t="s">
        <v>29966</v>
      </c>
      <c r="C10120" s="1" t="s">
        <v>29967</v>
      </c>
      <c r="D10120" s="1">
        <v>32.0</v>
      </c>
    </row>
    <row r="10121">
      <c r="A10121" s="1" t="s">
        <v>29968</v>
      </c>
      <c r="B10121" s="1" t="s">
        <v>29969</v>
      </c>
      <c r="C10121" s="1" t="s">
        <v>29970</v>
      </c>
      <c r="D10121" s="1">
        <v>3630.0</v>
      </c>
    </row>
    <row r="10122">
      <c r="A10122" s="1" t="s">
        <v>29971</v>
      </c>
      <c r="B10122" s="1" t="s">
        <v>29972</v>
      </c>
      <c r="C10122" s="1" t="s">
        <v>29973</v>
      </c>
      <c r="D10122" s="1">
        <v>952.0</v>
      </c>
    </row>
    <row r="10123">
      <c r="A10123" s="1" t="s">
        <v>29974</v>
      </c>
      <c r="B10123" s="1" t="s">
        <v>29975</v>
      </c>
      <c r="C10123" s="1" t="s">
        <v>29976</v>
      </c>
      <c r="D10123" s="1">
        <v>21.0</v>
      </c>
    </row>
    <row r="10124">
      <c r="A10124" s="1" t="s">
        <v>29977</v>
      </c>
      <c r="B10124" s="1" t="s">
        <v>29978</v>
      </c>
      <c r="C10124" s="1" t="s">
        <v>29979</v>
      </c>
      <c r="D10124" s="1">
        <v>204.0</v>
      </c>
    </row>
    <row r="10125">
      <c r="A10125" s="1" t="s">
        <v>29980</v>
      </c>
      <c r="B10125" s="1" t="s">
        <v>29981</v>
      </c>
      <c r="C10125" s="1" t="s">
        <v>29982</v>
      </c>
      <c r="D10125" s="1">
        <v>9.0</v>
      </c>
    </row>
    <row r="10126">
      <c r="A10126" s="1" t="s">
        <v>29983</v>
      </c>
      <c r="B10126" s="1" t="s">
        <v>29984</v>
      </c>
      <c r="C10126" s="1" t="s">
        <v>29985</v>
      </c>
      <c r="D10126" s="1">
        <v>1080.0</v>
      </c>
    </row>
    <row r="10127">
      <c r="A10127" s="1" t="s">
        <v>29986</v>
      </c>
      <c r="B10127" s="1" t="s">
        <v>29987</v>
      </c>
      <c r="C10127" s="1" t="s">
        <v>29988</v>
      </c>
      <c r="D10127" s="1">
        <v>539.0</v>
      </c>
    </row>
    <row r="10128">
      <c r="A10128" s="1" t="s">
        <v>29989</v>
      </c>
      <c r="B10128" s="1" t="s">
        <v>29990</v>
      </c>
      <c r="C10128" s="1" t="s">
        <v>29991</v>
      </c>
      <c r="D10128" s="1">
        <v>545.0</v>
      </c>
    </row>
    <row r="10129">
      <c r="A10129" s="1" t="s">
        <v>29992</v>
      </c>
      <c r="B10129" s="1" t="s">
        <v>29993</v>
      </c>
      <c r="C10129" s="1" t="s">
        <v>29994</v>
      </c>
      <c r="D10129" s="1">
        <v>4783.0</v>
      </c>
    </row>
    <row r="10130">
      <c r="A10130" s="1" t="s">
        <v>29995</v>
      </c>
      <c r="B10130" s="1" t="s">
        <v>29996</v>
      </c>
      <c r="C10130" s="1" t="s">
        <v>29997</v>
      </c>
      <c r="D10130" s="1">
        <v>192.0</v>
      </c>
    </row>
    <row r="10131">
      <c r="A10131" s="1" t="s">
        <v>29998</v>
      </c>
      <c r="B10131" s="1" t="s">
        <v>29999</v>
      </c>
      <c r="C10131" s="1" t="s">
        <v>30000</v>
      </c>
      <c r="D10131" s="1">
        <v>44.0</v>
      </c>
    </row>
    <row r="10132">
      <c r="A10132" s="1" t="s">
        <v>30001</v>
      </c>
      <c r="B10132" s="1" t="s">
        <v>30002</v>
      </c>
      <c r="C10132" s="1" t="s">
        <v>30003</v>
      </c>
      <c r="D10132" s="1">
        <v>81.0</v>
      </c>
    </row>
    <row r="10133">
      <c r="A10133" s="1" t="s">
        <v>30004</v>
      </c>
      <c r="B10133" s="1" t="s">
        <v>30005</v>
      </c>
      <c r="C10133" s="1" t="s">
        <v>30006</v>
      </c>
      <c r="D10133" s="1">
        <v>157.0</v>
      </c>
    </row>
    <row r="10134">
      <c r="A10134" s="1" t="s">
        <v>30007</v>
      </c>
      <c r="B10134" s="1" t="s">
        <v>30008</v>
      </c>
      <c r="C10134" s="1" t="s">
        <v>30009</v>
      </c>
      <c r="D10134" s="1">
        <v>536.0</v>
      </c>
    </row>
    <row r="10135">
      <c r="A10135" s="1" t="s">
        <v>30010</v>
      </c>
      <c r="B10135" s="1" t="s">
        <v>30011</v>
      </c>
      <c r="C10135" s="1" t="s">
        <v>30012</v>
      </c>
      <c r="D10135" s="1">
        <v>57.0</v>
      </c>
    </row>
    <row r="10136">
      <c r="A10136" s="1" t="s">
        <v>30013</v>
      </c>
      <c r="B10136" s="1" t="s">
        <v>30014</v>
      </c>
      <c r="C10136" s="1" t="s">
        <v>30015</v>
      </c>
      <c r="D10136" s="1">
        <v>49.0</v>
      </c>
    </row>
    <row r="10137">
      <c r="A10137" s="1" t="s">
        <v>30016</v>
      </c>
      <c r="B10137" s="1" t="s">
        <v>30017</v>
      </c>
      <c r="C10137" s="1" t="s">
        <v>30018</v>
      </c>
      <c r="D10137" s="1">
        <v>169.0</v>
      </c>
    </row>
    <row r="10138">
      <c r="A10138" s="1" t="s">
        <v>30019</v>
      </c>
      <c r="B10138" s="1" t="s">
        <v>30020</v>
      </c>
      <c r="C10138" s="1" t="s">
        <v>30021</v>
      </c>
      <c r="D10138" s="1">
        <v>105.0</v>
      </c>
    </row>
    <row r="10139">
      <c r="A10139" s="1" t="s">
        <v>30022</v>
      </c>
      <c r="B10139" s="1" t="s">
        <v>30023</v>
      </c>
      <c r="C10139" s="1" t="s">
        <v>30024</v>
      </c>
      <c r="D10139" s="1">
        <v>929.0</v>
      </c>
    </row>
    <row r="10140">
      <c r="A10140" s="1" t="s">
        <v>30025</v>
      </c>
      <c r="B10140" s="1" t="s">
        <v>30026</v>
      </c>
      <c r="C10140" s="1" t="s">
        <v>30027</v>
      </c>
      <c r="D10140" s="1">
        <v>1719.0</v>
      </c>
    </row>
    <row r="10141">
      <c r="A10141" s="1" t="s">
        <v>30028</v>
      </c>
      <c r="B10141" s="1" t="s">
        <v>30029</v>
      </c>
      <c r="C10141" s="1" t="s">
        <v>30030</v>
      </c>
      <c r="D10141" s="1">
        <v>1138.0</v>
      </c>
    </row>
    <row r="10142">
      <c r="A10142" s="1" t="s">
        <v>30031</v>
      </c>
      <c r="B10142" s="1" t="s">
        <v>30032</v>
      </c>
      <c r="C10142" s="1" t="s">
        <v>30033</v>
      </c>
      <c r="D10142" s="1">
        <v>144.0</v>
      </c>
    </row>
    <row r="10143">
      <c r="A10143" s="1" t="s">
        <v>30034</v>
      </c>
      <c r="B10143" s="1" t="s">
        <v>30035</v>
      </c>
      <c r="C10143" s="1" t="s">
        <v>30036</v>
      </c>
      <c r="D10143" s="1">
        <v>667.0</v>
      </c>
    </row>
    <row r="10144">
      <c r="A10144" s="1" t="s">
        <v>30037</v>
      </c>
      <c r="B10144" s="1" t="s">
        <v>30038</v>
      </c>
      <c r="C10144" s="1" t="s">
        <v>30039</v>
      </c>
      <c r="D10144" s="1">
        <v>304.0</v>
      </c>
    </row>
    <row r="10145">
      <c r="A10145" s="1" t="s">
        <v>30040</v>
      </c>
      <c r="B10145" s="1" t="s">
        <v>30041</v>
      </c>
      <c r="C10145" s="1" t="s">
        <v>30042</v>
      </c>
      <c r="D10145" s="1">
        <v>3732.0</v>
      </c>
    </row>
    <row r="10146">
      <c r="A10146" s="1" t="s">
        <v>30043</v>
      </c>
      <c r="B10146" s="1" t="s">
        <v>30044</v>
      </c>
      <c r="C10146" s="1" t="s">
        <v>30045</v>
      </c>
      <c r="D10146" s="1">
        <v>188.0</v>
      </c>
    </row>
    <row r="10147">
      <c r="A10147" s="1" t="s">
        <v>30046</v>
      </c>
      <c r="B10147" s="1" t="s">
        <v>30047</v>
      </c>
      <c r="C10147" s="1" t="s">
        <v>30048</v>
      </c>
      <c r="D10147" s="1">
        <v>302.0</v>
      </c>
    </row>
    <row r="10148">
      <c r="A10148" s="1" t="s">
        <v>30049</v>
      </c>
      <c r="B10148" s="1" t="s">
        <v>30050</v>
      </c>
      <c r="C10148" s="1" t="s">
        <v>30051</v>
      </c>
      <c r="D10148" s="1">
        <v>10.0</v>
      </c>
    </row>
    <row r="10149">
      <c r="A10149" s="1" t="s">
        <v>30052</v>
      </c>
      <c r="B10149" s="1" t="s">
        <v>30053</v>
      </c>
      <c r="C10149" s="1" t="s">
        <v>30054</v>
      </c>
      <c r="D10149" s="1">
        <v>441.0</v>
      </c>
    </row>
    <row r="10150">
      <c r="A10150" s="1" t="s">
        <v>30055</v>
      </c>
      <c r="B10150" s="1" t="s">
        <v>30056</v>
      </c>
      <c r="C10150" s="1" t="s">
        <v>30057</v>
      </c>
      <c r="D10150" s="1">
        <v>53.0</v>
      </c>
    </row>
    <row r="10151">
      <c r="A10151" s="1" t="s">
        <v>30058</v>
      </c>
      <c r="B10151" s="1" t="s">
        <v>30059</v>
      </c>
      <c r="C10151" s="1" t="s">
        <v>30060</v>
      </c>
      <c r="D10151" s="1">
        <v>216.0</v>
      </c>
    </row>
    <row r="10152">
      <c r="A10152" s="1" t="s">
        <v>30061</v>
      </c>
      <c r="B10152" s="1" t="s">
        <v>30062</v>
      </c>
      <c r="C10152" s="1" t="s">
        <v>30063</v>
      </c>
      <c r="D10152" s="1">
        <v>278.0</v>
      </c>
    </row>
    <row r="10153">
      <c r="A10153" s="1" t="s">
        <v>30064</v>
      </c>
      <c r="B10153" s="1" t="s">
        <v>30065</v>
      </c>
      <c r="C10153" s="1" t="s">
        <v>30066</v>
      </c>
      <c r="D10153" s="1">
        <v>203.0</v>
      </c>
    </row>
    <row r="10154">
      <c r="A10154" s="1" t="s">
        <v>30067</v>
      </c>
      <c r="B10154" s="1" t="s">
        <v>30068</v>
      </c>
      <c r="C10154" s="1" t="s">
        <v>30069</v>
      </c>
      <c r="D10154" s="1">
        <v>418.0</v>
      </c>
    </row>
    <row r="10155">
      <c r="A10155" s="1" t="s">
        <v>30070</v>
      </c>
      <c r="B10155" s="1" t="s">
        <v>30071</v>
      </c>
      <c r="C10155" s="1" t="s">
        <v>30072</v>
      </c>
      <c r="D10155" s="1">
        <v>569.0</v>
      </c>
    </row>
    <row r="10156">
      <c r="A10156" s="1" t="s">
        <v>30073</v>
      </c>
      <c r="B10156" s="1" t="s">
        <v>30074</v>
      </c>
      <c r="C10156" s="1" t="s">
        <v>30075</v>
      </c>
      <c r="D10156" s="1">
        <v>86.0</v>
      </c>
    </row>
    <row r="10157">
      <c r="A10157" s="1" t="s">
        <v>30076</v>
      </c>
      <c r="B10157" s="1" t="s">
        <v>30077</v>
      </c>
      <c r="C10157" s="1" t="s">
        <v>30078</v>
      </c>
      <c r="D10157" s="1">
        <v>11.0</v>
      </c>
    </row>
    <row r="10158">
      <c r="A10158" s="1" t="s">
        <v>30079</v>
      </c>
      <c r="B10158" s="1" t="s">
        <v>30080</v>
      </c>
      <c r="C10158" s="1" t="s">
        <v>30081</v>
      </c>
      <c r="D10158" s="1">
        <v>162.0</v>
      </c>
    </row>
    <row r="10159">
      <c r="A10159" s="1" t="s">
        <v>30082</v>
      </c>
      <c r="B10159" s="1" t="s">
        <v>30083</v>
      </c>
      <c r="C10159" s="1" t="s">
        <v>30084</v>
      </c>
      <c r="D10159" s="1">
        <v>173.0</v>
      </c>
    </row>
    <row r="10160">
      <c r="A10160" s="1" t="s">
        <v>30085</v>
      </c>
      <c r="B10160" s="1" t="s">
        <v>30086</v>
      </c>
      <c r="C10160" s="1" t="s">
        <v>30087</v>
      </c>
      <c r="D10160" s="1">
        <v>239.0</v>
      </c>
    </row>
    <row r="10161">
      <c r="A10161" s="1" t="s">
        <v>30088</v>
      </c>
      <c r="B10161" s="1" t="s">
        <v>30089</v>
      </c>
      <c r="C10161" s="1" t="s">
        <v>30090</v>
      </c>
      <c r="D10161" s="1">
        <v>1735.0</v>
      </c>
    </row>
    <row r="10162">
      <c r="A10162" s="1" t="s">
        <v>30091</v>
      </c>
      <c r="B10162" s="1" t="s">
        <v>30092</v>
      </c>
      <c r="C10162" s="1" t="s">
        <v>30093</v>
      </c>
      <c r="D10162" s="1">
        <v>700.0</v>
      </c>
    </row>
    <row r="10163">
      <c r="A10163" s="1" t="s">
        <v>30094</v>
      </c>
      <c r="B10163" s="1" t="s">
        <v>30095</v>
      </c>
      <c r="C10163" s="1" t="s">
        <v>30096</v>
      </c>
      <c r="D10163" s="1">
        <v>470.0</v>
      </c>
    </row>
    <row r="10164">
      <c r="A10164" s="1" t="s">
        <v>30097</v>
      </c>
      <c r="B10164" s="1" t="s">
        <v>30098</v>
      </c>
      <c r="C10164" s="1" t="s">
        <v>30099</v>
      </c>
      <c r="D10164" s="1">
        <v>405.0</v>
      </c>
    </row>
    <row r="10165">
      <c r="A10165" s="1" t="s">
        <v>30100</v>
      </c>
      <c r="B10165" s="1" t="s">
        <v>30101</v>
      </c>
      <c r="C10165" s="1" t="s">
        <v>30102</v>
      </c>
      <c r="D10165" s="1">
        <v>2172.0</v>
      </c>
    </row>
    <row r="10166">
      <c r="A10166" s="1" t="s">
        <v>30103</v>
      </c>
      <c r="B10166" s="1" t="s">
        <v>30104</v>
      </c>
      <c r="C10166" s="1" t="s">
        <v>30105</v>
      </c>
      <c r="D10166" s="1">
        <v>25.0</v>
      </c>
    </row>
    <row r="10167">
      <c r="A10167" s="1" t="s">
        <v>30106</v>
      </c>
      <c r="B10167" s="1" t="s">
        <v>30107</v>
      </c>
      <c r="C10167" s="1" t="s">
        <v>30108</v>
      </c>
      <c r="D10167" s="1">
        <v>1072.0</v>
      </c>
    </row>
    <row r="10168">
      <c r="A10168" s="1" t="s">
        <v>30109</v>
      </c>
      <c r="B10168" s="1" t="s">
        <v>30110</v>
      </c>
      <c r="C10168" s="1" t="s">
        <v>30111</v>
      </c>
      <c r="D10168" s="1">
        <v>51.0</v>
      </c>
    </row>
    <row r="10169">
      <c r="A10169" s="1" t="s">
        <v>30112</v>
      </c>
      <c r="B10169" s="1" t="s">
        <v>30113</v>
      </c>
      <c r="C10169" s="1" t="s">
        <v>30114</v>
      </c>
      <c r="D10169" s="1">
        <v>341.0</v>
      </c>
    </row>
    <row r="10170">
      <c r="A10170" s="1" t="s">
        <v>30115</v>
      </c>
      <c r="B10170" s="1" t="s">
        <v>30116</v>
      </c>
      <c r="C10170" s="1" t="s">
        <v>30117</v>
      </c>
      <c r="D10170" s="1">
        <v>176.0</v>
      </c>
    </row>
    <row r="10171">
      <c r="A10171" s="1" t="s">
        <v>30118</v>
      </c>
      <c r="B10171" s="1" t="s">
        <v>30119</v>
      </c>
      <c r="C10171" s="1" t="s">
        <v>30120</v>
      </c>
      <c r="D10171" s="1">
        <v>234.0</v>
      </c>
    </row>
    <row r="10172">
      <c r="A10172" s="1" t="s">
        <v>30121</v>
      </c>
      <c r="B10172" s="1" t="s">
        <v>30122</v>
      </c>
      <c r="C10172" s="1" t="s">
        <v>30123</v>
      </c>
      <c r="D10172" s="1">
        <v>172.0</v>
      </c>
    </row>
    <row r="10173">
      <c r="A10173" s="1" t="s">
        <v>30124</v>
      </c>
      <c r="B10173" s="1" t="s">
        <v>30124</v>
      </c>
      <c r="C10173" s="1" t="s">
        <v>30125</v>
      </c>
      <c r="D10173" s="1">
        <v>11175.0</v>
      </c>
    </row>
    <row r="10174">
      <c r="A10174" s="1" t="s">
        <v>30126</v>
      </c>
      <c r="B10174" s="1" t="s">
        <v>30127</v>
      </c>
      <c r="C10174" s="1" t="s">
        <v>30128</v>
      </c>
      <c r="D10174" s="1">
        <v>109.0</v>
      </c>
    </row>
    <row r="10175">
      <c r="A10175" s="1" t="s">
        <v>30129</v>
      </c>
      <c r="B10175" s="1" t="s">
        <v>30130</v>
      </c>
      <c r="C10175" s="1" t="s">
        <v>30131</v>
      </c>
      <c r="D10175" s="1">
        <v>46.0</v>
      </c>
    </row>
    <row r="10176">
      <c r="A10176" s="1" t="s">
        <v>30132</v>
      </c>
      <c r="B10176" s="1" t="s">
        <v>30133</v>
      </c>
      <c r="C10176" s="1" t="s">
        <v>30134</v>
      </c>
      <c r="D10176" s="1">
        <v>269.0</v>
      </c>
    </row>
    <row r="10177">
      <c r="A10177" s="1" t="s">
        <v>30135</v>
      </c>
      <c r="B10177" s="1" t="s">
        <v>30136</v>
      </c>
      <c r="C10177" s="1" t="s">
        <v>30137</v>
      </c>
      <c r="D10177" s="1">
        <v>115.0</v>
      </c>
    </row>
    <row r="10178">
      <c r="A10178" s="1" t="s">
        <v>30138</v>
      </c>
      <c r="B10178" s="1" t="s">
        <v>30139</v>
      </c>
      <c r="C10178" s="1" t="s">
        <v>30140</v>
      </c>
      <c r="D10178" s="1">
        <v>37.0</v>
      </c>
    </row>
    <row r="10179">
      <c r="A10179" s="1" t="s">
        <v>30141</v>
      </c>
      <c r="B10179" s="1" t="s">
        <v>30142</v>
      </c>
      <c r="C10179" s="1" t="s">
        <v>30143</v>
      </c>
      <c r="D10179" s="1">
        <v>22.0</v>
      </c>
    </row>
    <row r="10180">
      <c r="A10180" s="1" t="s">
        <v>30144</v>
      </c>
      <c r="B10180" s="1" t="s">
        <v>30145</v>
      </c>
      <c r="C10180" s="1" t="s">
        <v>30146</v>
      </c>
      <c r="D10180" s="1">
        <v>180.0</v>
      </c>
    </row>
    <row r="10181">
      <c r="A10181" s="1" t="s">
        <v>30147</v>
      </c>
      <c r="B10181" s="1" t="s">
        <v>30148</v>
      </c>
      <c r="C10181" s="1" t="s">
        <v>30149</v>
      </c>
      <c r="D10181" s="1">
        <v>433.0</v>
      </c>
    </row>
    <row r="10182">
      <c r="A10182" s="1" t="s">
        <v>30150</v>
      </c>
      <c r="B10182" s="1" t="s">
        <v>30151</v>
      </c>
      <c r="C10182" s="1" t="s">
        <v>30152</v>
      </c>
      <c r="D10182" s="1">
        <v>797.0</v>
      </c>
    </row>
    <row r="10183">
      <c r="A10183" s="1" t="s">
        <v>30153</v>
      </c>
      <c r="B10183" s="1" t="s">
        <v>30153</v>
      </c>
      <c r="C10183" s="1" t="s">
        <v>30154</v>
      </c>
      <c r="D10183" s="1">
        <v>129.0</v>
      </c>
    </row>
    <row r="10184">
      <c r="A10184" s="1" t="s">
        <v>30155</v>
      </c>
      <c r="B10184" s="1" t="s">
        <v>30156</v>
      </c>
      <c r="C10184" s="1" t="s">
        <v>30157</v>
      </c>
      <c r="D10184" s="1">
        <v>3743.0</v>
      </c>
    </row>
    <row r="10185">
      <c r="A10185" s="1" t="s">
        <v>30158</v>
      </c>
      <c r="B10185" s="1" t="s">
        <v>30159</v>
      </c>
      <c r="C10185" s="1" t="s">
        <v>30160</v>
      </c>
      <c r="D10185" s="1">
        <v>1460.0</v>
      </c>
    </row>
    <row r="10186">
      <c r="A10186" s="1" t="s">
        <v>30161</v>
      </c>
      <c r="B10186" s="1" t="s">
        <v>30162</v>
      </c>
      <c r="C10186" s="1" t="s">
        <v>30163</v>
      </c>
      <c r="D10186" s="1">
        <v>27.0</v>
      </c>
    </row>
    <row r="10187">
      <c r="A10187" s="1" t="s">
        <v>30164</v>
      </c>
      <c r="B10187" s="1" t="s">
        <v>30165</v>
      </c>
      <c r="C10187" s="1" t="s">
        <v>30166</v>
      </c>
      <c r="D10187" s="1">
        <v>449.0</v>
      </c>
    </row>
    <row r="10188">
      <c r="A10188" s="1" t="s">
        <v>30167</v>
      </c>
      <c r="B10188" s="1" t="s">
        <v>30168</v>
      </c>
      <c r="C10188" s="1" t="s">
        <v>30169</v>
      </c>
      <c r="D10188" s="1">
        <v>45.0</v>
      </c>
    </row>
    <row r="10189">
      <c r="A10189" s="1" t="s">
        <v>30170</v>
      </c>
      <c r="B10189" s="1" t="s">
        <v>30171</v>
      </c>
      <c r="C10189" s="1" t="s">
        <v>30172</v>
      </c>
      <c r="D10189" s="1">
        <v>966.0</v>
      </c>
    </row>
    <row r="10190">
      <c r="A10190" s="1" t="s">
        <v>30173</v>
      </c>
      <c r="B10190" s="1" t="s">
        <v>30174</v>
      </c>
      <c r="C10190" s="1" t="s">
        <v>30175</v>
      </c>
      <c r="D10190" s="1">
        <v>30.0</v>
      </c>
    </row>
    <row r="10191">
      <c r="A10191" s="1" t="s">
        <v>30176</v>
      </c>
      <c r="B10191" s="1" t="s">
        <v>30177</v>
      </c>
      <c r="C10191" s="1" t="s">
        <v>30178</v>
      </c>
      <c r="D10191" s="1">
        <v>130.0</v>
      </c>
    </row>
    <row r="10192">
      <c r="A10192" s="1" t="s">
        <v>30179</v>
      </c>
      <c r="B10192" s="1" t="s">
        <v>30180</v>
      </c>
      <c r="C10192" s="1" t="s">
        <v>30181</v>
      </c>
      <c r="D10192" s="1">
        <v>11.0</v>
      </c>
    </row>
    <row r="10193">
      <c r="A10193" s="1" t="s">
        <v>30182</v>
      </c>
      <c r="B10193" s="1" t="s">
        <v>30183</v>
      </c>
      <c r="C10193" s="1" t="s">
        <v>30184</v>
      </c>
      <c r="D10193" s="1">
        <v>378.0</v>
      </c>
    </row>
    <row r="10194">
      <c r="A10194" s="1" t="s">
        <v>30185</v>
      </c>
      <c r="B10194" s="1" t="s">
        <v>30186</v>
      </c>
      <c r="C10194" s="1" t="s">
        <v>30187</v>
      </c>
      <c r="D10194" s="1">
        <v>1274.0</v>
      </c>
    </row>
    <row r="10195">
      <c r="A10195" s="1" t="s">
        <v>30188</v>
      </c>
      <c r="B10195" s="1" t="s">
        <v>30189</v>
      </c>
      <c r="C10195" s="1" t="s">
        <v>30190</v>
      </c>
      <c r="D10195" s="1">
        <v>19.0</v>
      </c>
    </row>
    <row r="10196">
      <c r="A10196" s="1" t="s">
        <v>30191</v>
      </c>
      <c r="B10196" s="1" t="s">
        <v>30192</v>
      </c>
      <c r="C10196" s="1" t="s">
        <v>30193</v>
      </c>
      <c r="D10196" s="1">
        <v>132.0</v>
      </c>
    </row>
    <row r="10197">
      <c r="A10197" s="1" t="s">
        <v>30194</v>
      </c>
      <c r="B10197" s="1" t="s">
        <v>30195</v>
      </c>
      <c r="C10197" s="1" t="s">
        <v>30196</v>
      </c>
      <c r="D10197" s="1">
        <v>329.0</v>
      </c>
    </row>
    <row r="10198">
      <c r="A10198" s="1" t="s">
        <v>30197</v>
      </c>
      <c r="B10198" s="1" t="s">
        <v>30198</v>
      </c>
      <c r="C10198" s="1" t="s">
        <v>30199</v>
      </c>
      <c r="D10198" s="1">
        <v>31.0</v>
      </c>
    </row>
    <row r="10199">
      <c r="A10199" s="1" t="s">
        <v>30200</v>
      </c>
      <c r="B10199" s="1" t="s">
        <v>30201</v>
      </c>
      <c r="C10199" s="1" t="s">
        <v>30202</v>
      </c>
      <c r="D10199" s="1">
        <v>39.0</v>
      </c>
    </row>
    <row r="10200">
      <c r="A10200" s="1" t="s">
        <v>30203</v>
      </c>
      <c r="B10200" s="1" t="s">
        <v>30204</v>
      </c>
      <c r="C10200" s="1" t="s">
        <v>30205</v>
      </c>
      <c r="D10200" s="1">
        <v>2198.0</v>
      </c>
    </row>
    <row r="10201">
      <c r="A10201" s="1" t="s">
        <v>30206</v>
      </c>
      <c r="B10201" s="1" t="s">
        <v>30207</v>
      </c>
      <c r="C10201" s="1" t="s">
        <v>30208</v>
      </c>
      <c r="D10201" s="1">
        <v>499.0</v>
      </c>
    </row>
    <row r="10202">
      <c r="A10202" s="1" t="s">
        <v>30209</v>
      </c>
      <c r="B10202" s="1" t="s">
        <v>30210</v>
      </c>
      <c r="C10202" s="1" t="s">
        <v>30211</v>
      </c>
      <c r="D10202" s="1">
        <v>42.0</v>
      </c>
    </row>
    <row r="10203">
      <c r="A10203" s="1" t="s">
        <v>30212</v>
      </c>
      <c r="B10203" s="1" t="s">
        <v>30213</v>
      </c>
      <c r="C10203" s="1" t="s">
        <v>30214</v>
      </c>
      <c r="D10203" s="1">
        <v>195.0</v>
      </c>
    </row>
    <row r="10204">
      <c r="A10204" s="1" t="s">
        <v>30215</v>
      </c>
      <c r="B10204" s="1" t="s">
        <v>30216</v>
      </c>
      <c r="C10204" s="1" t="s">
        <v>30217</v>
      </c>
      <c r="D10204" s="1">
        <v>40.0</v>
      </c>
    </row>
    <row r="10205">
      <c r="A10205" s="1" t="s">
        <v>30218</v>
      </c>
      <c r="B10205" s="1" t="s">
        <v>30219</v>
      </c>
      <c r="C10205" s="1" t="s">
        <v>30220</v>
      </c>
      <c r="D10205" s="1">
        <v>578.0</v>
      </c>
    </row>
    <row r="10206">
      <c r="A10206" s="1" t="s">
        <v>30221</v>
      </c>
      <c r="B10206" s="1" t="s">
        <v>30222</v>
      </c>
      <c r="C10206" s="1" t="s">
        <v>30223</v>
      </c>
      <c r="D10206" s="1">
        <v>83.0</v>
      </c>
    </row>
    <row r="10207">
      <c r="A10207" s="1" t="s">
        <v>30224</v>
      </c>
      <c r="B10207" s="1" t="s">
        <v>30225</v>
      </c>
      <c r="C10207" s="1" t="s">
        <v>30226</v>
      </c>
      <c r="D10207" s="1">
        <v>607.0</v>
      </c>
    </row>
    <row r="10208">
      <c r="A10208" s="1" t="s">
        <v>30227</v>
      </c>
      <c r="B10208" s="1" t="s">
        <v>30228</v>
      </c>
      <c r="C10208" s="1" t="s">
        <v>30229</v>
      </c>
      <c r="D10208" s="1">
        <v>91.0</v>
      </c>
    </row>
    <row r="10209">
      <c r="A10209" s="1" t="s">
        <v>30230</v>
      </c>
      <c r="B10209" s="1" t="s">
        <v>30231</v>
      </c>
      <c r="C10209" s="1" t="s">
        <v>30232</v>
      </c>
      <c r="D10209" s="1">
        <v>332.0</v>
      </c>
    </row>
    <row r="10210">
      <c r="A10210" s="1" t="s">
        <v>30233</v>
      </c>
      <c r="B10210" s="1" t="s">
        <v>30233</v>
      </c>
      <c r="C10210" s="1" t="s">
        <v>30234</v>
      </c>
      <c r="D10210" s="1">
        <v>5300.0</v>
      </c>
    </row>
    <row r="10211">
      <c r="A10211" s="1" t="s">
        <v>30235</v>
      </c>
      <c r="B10211" s="1" t="s">
        <v>30236</v>
      </c>
      <c r="C10211" s="1" t="s">
        <v>30237</v>
      </c>
      <c r="D10211" s="1">
        <v>14868.0</v>
      </c>
    </row>
    <row r="10212">
      <c r="A10212" s="1" t="s">
        <v>30238</v>
      </c>
      <c r="B10212" s="1" t="s">
        <v>30239</v>
      </c>
      <c r="C10212" s="1" t="s">
        <v>30240</v>
      </c>
      <c r="D10212" s="1">
        <v>172.0</v>
      </c>
    </row>
    <row r="10213">
      <c r="A10213" s="1" t="s">
        <v>30241</v>
      </c>
      <c r="B10213" s="1" t="s">
        <v>30242</v>
      </c>
      <c r="C10213" s="1" t="s">
        <v>30243</v>
      </c>
      <c r="D10213" s="1">
        <v>69.0</v>
      </c>
    </row>
    <row r="10214">
      <c r="A10214" s="1" t="s">
        <v>30244</v>
      </c>
      <c r="B10214" s="1" t="s">
        <v>30245</v>
      </c>
      <c r="C10214" s="1" t="s">
        <v>30246</v>
      </c>
      <c r="D10214" s="1">
        <v>80.0</v>
      </c>
    </row>
    <row r="10215">
      <c r="A10215" s="1" t="s">
        <v>30247</v>
      </c>
      <c r="B10215" s="1" t="s">
        <v>30248</v>
      </c>
      <c r="C10215" s="1" t="s">
        <v>30249</v>
      </c>
      <c r="D10215" s="1">
        <v>567.0</v>
      </c>
    </row>
    <row r="10216">
      <c r="A10216" s="1" t="s">
        <v>30250</v>
      </c>
      <c r="B10216" s="1" t="s">
        <v>30251</v>
      </c>
      <c r="C10216" s="1" t="s">
        <v>30252</v>
      </c>
      <c r="D10216" s="1">
        <v>283.0</v>
      </c>
    </row>
    <row r="10217">
      <c r="A10217" s="1" t="s">
        <v>30253</v>
      </c>
      <c r="B10217" s="1" t="s">
        <v>30254</v>
      </c>
      <c r="C10217" s="1" t="s">
        <v>30255</v>
      </c>
      <c r="D10217" s="1">
        <v>785.0</v>
      </c>
    </row>
    <row r="10218">
      <c r="A10218" s="1" t="s">
        <v>30256</v>
      </c>
      <c r="B10218" s="1" t="s">
        <v>30257</v>
      </c>
      <c r="C10218" s="1" t="s">
        <v>30258</v>
      </c>
      <c r="D10218" s="1">
        <v>29.0</v>
      </c>
    </row>
    <row r="10219">
      <c r="A10219" s="1" t="s">
        <v>30259</v>
      </c>
      <c r="B10219" s="1" t="s">
        <v>30260</v>
      </c>
      <c r="C10219" s="1" t="s">
        <v>30261</v>
      </c>
      <c r="D10219" s="1">
        <v>200.0</v>
      </c>
    </row>
    <row r="10220">
      <c r="A10220" s="1" t="s">
        <v>30262</v>
      </c>
      <c r="B10220" s="1" t="s">
        <v>30263</v>
      </c>
      <c r="C10220" s="1" t="s">
        <v>30264</v>
      </c>
      <c r="D10220" s="1">
        <v>84.0</v>
      </c>
    </row>
    <row r="10221">
      <c r="A10221" s="1" t="s">
        <v>30265</v>
      </c>
      <c r="B10221" s="1" t="s">
        <v>30266</v>
      </c>
      <c r="C10221" s="1" t="s">
        <v>30267</v>
      </c>
      <c r="D10221" s="1">
        <v>196.0</v>
      </c>
    </row>
    <row r="10222">
      <c r="A10222" s="1" t="s">
        <v>30268</v>
      </c>
      <c r="B10222" s="1" t="s">
        <v>30269</v>
      </c>
      <c r="C10222" s="1" t="s">
        <v>30270</v>
      </c>
      <c r="D10222" s="1">
        <v>86.0</v>
      </c>
    </row>
    <row r="10223">
      <c r="A10223" s="1" t="s">
        <v>30271</v>
      </c>
      <c r="B10223" s="1" t="s">
        <v>30272</v>
      </c>
      <c r="C10223" s="1" t="s">
        <v>30273</v>
      </c>
      <c r="D10223" s="1">
        <v>16.0</v>
      </c>
    </row>
    <row r="10224">
      <c r="A10224" s="1" t="s">
        <v>30274</v>
      </c>
      <c r="B10224" s="1" t="s">
        <v>30275</v>
      </c>
      <c r="C10224" s="1" t="s">
        <v>30276</v>
      </c>
      <c r="D10224" s="1">
        <v>244.0</v>
      </c>
    </row>
    <row r="10225">
      <c r="A10225" s="1" t="s">
        <v>30277</v>
      </c>
      <c r="B10225" s="1" t="s">
        <v>30278</v>
      </c>
      <c r="C10225" s="1" t="s">
        <v>30279</v>
      </c>
      <c r="D10225" s="1">
        <v>102.0</v>
      </c>
    </row>
    <row r="10226">
      <c r="A10226" s="1" t="s">
        <v>30280</v>
      </c>
      <c r="B10226" s="1" t="s">
        <v>30281</v>
      </c>
      <c r="C10226" s="1" t="s">
        <v>30282</v>
      </c>
      <c r="D10226" s="1">
        <v>233.0</v>
      </c>
    </row>
    <row r="10227">
      <c r="A10227" s="1" t="s">
        <v>30283</v>
      </c>
      <c r="B10227" s="1" t="s">
        <v>30284</v>
      </c>
      <c r="C10227" s="1" t="s">
        <v>30285</v>
      </c>
      <c r="D10227" s="1">
        <v>38.0</v>
      </c>
    </row>
    <row r="10228">
      <c r="A10228" s="1" t="s">
        <v>30286</v>
      </c>
      <c r="B10228" s="1" t="s">
        <v>30287</v>
      </c>
      <c r="C10228" s="1" t="s">
        <v>30288</v>
      </c>
      <c r="D10228" s="1">
        <v>2048.0</v>
      </c>
    </row>
    <row r="10229">
      <c r="A10229" s="1" t="s">
        <v>30289</v>
      </c>
      <c r="B10229" s="1" t="s">
        <v>30290</v>
      </c>
      <c r="C10229" s="1" t="s">
        <v>30291</v>
      </c>
      <c r="D10229" s="1">
        <v>1150.0</v>
      </c>
    </row>
    <row r="10230">
      <c r="A10230" s="1" t="s">
        <v>30292</v>
      </c>
      <c r="B10230" s="1" t="s">
        <v>30293</v>
      </c>
      <c r="C10230" s="1" t="s">
        <v>30294</v>
      </c>
      <c r="D10230" s="1">
        <v>699.0</v>
      </c>
    </row>
    <row r="10231">
      <c r="A10231" s="1" t="s">
        <v>30295</v>
      </c>
      <c r="B10231" s="1" t="s">
        <v>30296</v>
      </c>
      <c r="C10231" s="1" t="s">
        <v>30297</v>
      </c>
      <c r="D10231" s="1">
        <v>451.0</v>
      </c>
    </row>
    <row r="10232">
      <c r="A10232" s="1" t="s">
        <v>30298</v>
      </c>
      <c r="B10232" s="1" t="s">
        <v>30299</v>
      </c>
      <c r="C10232" s="1" t="s">
        <v>30300</v>
      </c>
      <c r="D10232" s="1">
        <v>132.0</v>
      </c>
    </row>
    <row r="10233">
      <c r="A10233" s="1" t="s">
        <v>30301</v>
      </c>
      <c r="B10233" s="1" t="s">
        <v>30302</v>
      </c>
      <c r="C10233" s="1" t="s">
        <v>30303</v>
      </c>
      <c r="D10233" s="1">
        <v>235.0</v>
      </c>
    </row>
    <row r="10234">
      <c r="A10234" s="1" t="s">
        <v>30304</v>
      </c>
      <c r="B10234" s="1" t="s">
        <v>30305</v>
      </c>
      <c r="C10234" s="1" t="s">
        <v>30306</v>
      </c>
      <c r="D10234" s="1">
        <v>3973.0</v>
      </c>
    </row>
    <row r="10235">
      <c r="A10235" s="1" t="s">
        <v>30307</v>
      </c>
      <c r="B10235" s="1" t="s">
        <v>30308</v>
      </c>
      <c r="C10235" s="1" t="s">
        <v>30309</v>
      </c>
      <c r="D10235" s="1">
        <v>699.0</v>
      </c>
    </row>
    <row r="10236">
      <c r="A10236" s="1" t="s">
        <v>30310</v>
      </c>
      <c r="B10236" s="1" t="s">
        <v>30311</v>
      </c>
      <c r="C10236" s="1" t="s">
        <v>30312</v>
      </c>
      <c r="D10236" s="1">
        <v>5444.0</v>
      </c>
    </row>
    <row r="10237">
      <c r="A10237" s="1" t="s">
        <v>30313</v>
      </c>
      <c r="B10237" s="1" t="s">
        <v>30314</v>
      </c>
      <c r="C10237" s="1" t="s">
        <v>30315</v>
      </c>
      <c r="D10237" s="1">
        <v>57.0</v>
      </c>
    </row>
    <row r="10238">
      <c r="A10238" s="1" t="s">
        <v>30316</v>
      </c>
      <c r="B10238" s="1" t="s">
        <v>30317</v>
      </c>
      <c r="C10238" s="1" t="s">
        <v>30318</v>
      </c>
      <c r="D10238" s="1">
        <v>257.0</v>
      </c>
    </row>
    <row r="10239">
      <c r="A10239" s="1" t="s">
        <v>30319</v>
      </c>
      <c r="B10239" s="1" t="s">
        <v>30320</v>
      </c>
      <c r="C10239" s="1" t="s">
        <v>30321</v>
      </c>
      <c r="D10239" s="1">
        <v>150.0</v>
      </c>
    </row>
    <row r="10240">
      <c r="A10240" s="1" t="s">
        <v>30322</v>
      </c>
      <c r="B10240" s="1" t="s">
        <v>30323</v>
      </c>
      <c r="C10240" s="1" t="s">
        <v>30324</v>
      </c>
      <c r="D10240" s="1">
        <v>1833.0</v>
      </c>
    </row>
    <row r="10241">
      <c r="A10241" s="1" t="s">
        <v>30325</v>
      </c>
      <c r="B10241" s="1" t="s">
        <v>30326</v>
      </c>
      <c r="C10241" s="1" t="s">
        <v>30327</v>
      </c>
      <c r="D10241" s="1">
        <v>143.0</v>
      </c>
    </row>
    <row r="10242">
      <c r="A10242" s="1" t="s">
        <v>30328</v>
      </c>
      <c r="B10242" s="1" t="s">
        <v>30329</v>
      </c>
      <c r="C10242" s="1" t="s">
        <v>30330</v>
      </c>
      <c r="D10242" s="1">
        <v>387.0</v>
      </c>
    </row>
    <row r="10243">
      <c r="A10243" s="1" t="s">
        <v>30331</v>
      </c>
      <c r="B10243" s="1" t="s">
        <v>30332</v>
      </c>
      <c r="C10243" s="1" t="s">
        <v>30333</v>
      </c>
      <c r="D10243" s="1">
        <v>4100.0</v>
      </c>
    </row>
    <row r="10244">
      <c r="A10244" s="1" t="s">
        <v>30334</v>
      </c>
      <c r="B10244" s="1" t="s">
        <v>30335</v>
      </c>
      <c r="C10244" s="1" t="s">
        <v>30336</v>
      </c>
      <c r="D10244" s="1">
        <v>329.0</v>
      </c>
    </row>
    <row r="10245">
      <c r="A10245" s="1" t="s">
        <v>30337</v>
      </c>
      <c r="B10245" s="1" t="s">
        <v>30338</v>
      </c>
      <c r="C10245" s="1" t="s">
        <v>30339</v>
      </c>
      <c r="D10245" s="1">
        <v>287.0</v>
      </c>
    </row>
    <row r="10246">
      <c r="A10246" s="1" t="s">
        <v>30340</v>
      </c>
      <c r="B10246" s="1" t="s">
        <v>30341</v>
      </c>
      <c r="C10246" s="1" t="s">
        <v>30342</v>
      </c>
      <c r="D10246" s="1">
        <v>2799.0</v>
      </c>
    </row>
    <row r="10247">
      <c r="A10247" s="1" t="s">
        <v>30343</v>
      </c>
      <c r="B10247" s="1" t="s">
        <v>30344</v>
      </c>
      <c r="C10247" s="1" t="s">
        <v>30345</v>
      </c>
      <c r="D10247" s="1">
        <v>82.0</v>
      </c>
    </row>
    <row r="10248">
      <c r="A10248" s="1" t="s">
        <v>30346</v>
      </c>
      <c r="B10248" s="1" t="s">
        <v>30347</v>
      </c>
      <c r="C10248" s="1" t="s">
        <v>30348</v>
      </c>
      <c r="D10248" s="1">
        <v>53.0</v>
      </c>
    </row>
    <row r="10249">
      <c r="A10249" s="1" t="s">
        <v>30349</v>
      </c>
      <c r="B10249" s="1" t="s">
        <v>30350</v>
      </c>
      <c r="C10249" s="1" t="s">
        <v>30351</v>
      </c>
      <c r="D10249" s="1">
        <v>258.0</v>
      </c>
    </row>
    <row r="10250">
      <c r="A10250" s="1" t="s">
        <v>30352</v>
      </c>
      <c r="B10250" s="1" t="s">
        <v>30353</v>
      </c>
      <c r="C10250" s="1" t="s">
        <v>30354</v>
      </c>
      <c r="D10250" s="1">
        <v>324.0</v>
      </c>
    </row>
    <row r="10251">
      <c r="A10251" s="1" t="s">
        <v>30355</v>
      </c>
      <c r="B10251" s="1" t="s">
        <v>30356</v>
      </c>
      <c r="C10251" s="1" t="s">
        <v>30357</v>
      </c>
      <c r="D10251" s="1">
        <v>499.0</v>
      </c>
    </row>
    <row r="10252">
      <c r="A10252" s="1" t="s">
        <v>30358</v>
      </c>
      <c r="B10252" s="1" t="s">
        <v>30359</v>
      </c>
      <c r="C10252" s="1" t="s">
        <v>30360</v>
      </c>
      <c r="D10252" s="1">
        <v>135.0</v>
      </c>
    </row>
    <row r="10253">
      <c r="A10253" s="1" t="s">
        <v>30361</v>
      </c>
      <c r="B10253" s="1" t="s">
        <v>30362</v>
      </c>
      <c r="C10253" s="1" t="s">
        <v>30363</v>
      </c>
      <c r="D10253" s="1">
        <v>367.0</v>
      </c>
    </row>
    <row r="10254">
      <c r="A10254" s="1" t="s">
        <v>30364</v>
      </c>
      <c r="B10254" s="1" t="s">
        <v>30365</v>
      </c>
      <c r="C10254" s="1" t="s">
        <v>30366</v>
      </c>
      <c r="D10254" s="1">
        <v>2199.0</v>
      </c>
    </row>
    <row r="10255">
      <c r="A10255" s="1" t="s">
        <v>30367</v>
      </c>
      <c r="B10255" s="1" t="s">
        <v>30368</v>
      </c>
      <c r="C10255" s="1" t="s">
        <v>30369</v>
      </c>
      <c r="D10255" s="1">
        <v>448.0</v>
      </c>
    </row>
    <row r="10256">
      <c r="A10256" s="1" t="s">
        <v>30370</v>
      </c>
      <c r="B10256" s="1" t="s">
        <v>30371</v>
      </c>
      <c r="C10256" s="1" t="s">
        <v>30372</v>
      </c>
      <c r="D10256" s="1">
        <v>1080.0</v>
      </c>
    </row>
    <row r="10257">
      <c r="A10257" s="1" t="s">
        <v>30373</v>
      </c>
      <c r="B10257" s="1" t="s">
        <v>30374</v>
      </c>
      <c r="C10257" s="1" t="s">
        <v>30375</v>
      </c>
      <c r="D10257" s="1">
        <v>164.0</v>
      </c>
    </row>
    <row r="10258">
      <c r="A10258" s="1" t="s">
        <v>30376</v>
      </c>
      <c r="B10258" s="1" t="s">
        <v>30377</v>
      </c>
      <c r="C10258" s="1" t="s">
        <v>30378</v>
      </c>
      <c r="D10258" s="1">
        <v>143.0</v>
      </c>
    </row>
    <row r="10259">
      <c r="A10259" s="1" t="s">
        <v>30379</v>
      </c>
      <c r="B10259" s="1" t="s">
        <v>30380</v>
      </c>
      <c r="C10259" s="1" t="s">
        <v>30381</v>
      </c>
      <c r="D10259" s="1">
        <v>70.0</v>
      </c>
    </row>
    <row r="10260">
      <c r="A10260" s="1" t="s">
        <v>30382</v>
      </c>
      <c r="B10260" s="1" t="s">
        <v>30383</v>
      </c>
      <c r="C10260" s="1" t="s">
        <v>30384</v>
      </c>
      <c r="D10260" s="1">
        <v>63.0</v>
      </c>
    </row>
    <row r="10261">
      <c r="A10261" s="1" t="s">
        <v>30385</v>
      </c>
      <c r="B10261" s="1" t="s">
        <v>30386</v>
      </c>
      <c r="C10261" s="1" t="s">
        <v>30387</v>
      </c>
      <c r="D10261" s="1">
        <v>386.0</v>
      </c>
    </row>
    <row r="10262">
      <c r="A10262" s="1" t="s">
        <v>30388</v>
      </c>
      <c r="B10262" s="1" t="s">
        <v>30389</v>
      </c>
      <c r="C10262" s="1" t="s">
        <v>30390</v>
      </c>
      <c r="D10262" s="1">
        <v>3506.0</v>
      </c>
    </row>
    <row r="10263">
      <c r="A10263" s="1" t="s">
        <v>30391</v>
      </c>
      <c r="B10263" s="1" t="s">
        <v>30392</v>
      </c>
      <c r="C10263" s="1" t="s">
        <v>30393</v>
      </c>
      <c r="D10263" s="1">
        <v>6112.0</v>
      </c>
    </row>
    <row r="10264">
      <c r="A10264" s="1" t="s">
        <v>30394</v>
      </c>
      <c r="B10264" s="1" t="s">
        <v>30395</v>
      </c>
      <c r="C10264" s="1" t="s">
        <v>30396</v>
      </c>
      <c r="D10264" s="1">
        <v>32.0</v>
      </c>
    </row>
    <row r="10265">
      <c r="A10265" s="1" t="s">
        <v>30397</v>
      </c>
      <c r="B10265" s="1" t="s">
        <v>30398</v>
      </c>
      <c r="C10265" s="1" t="s">
        <v>30399</v>
      </c>
      <c r="D10265" s="1">
        <v>1368.0</v>
      </c>
    </row>
    <row r="10266">
      <c r="A10266" s="1" t="s">
        <v>30400</v>
      </c>
      <c r="B10266" s="1" t="s">
        <v>30401</v>
      </c>
      <c r="C10266" s="1" t="s">
        <v>30402</v>
      </c>
      <c r="D10266" s="1">
        <v>179.0</v>
      </c>
    </row>
    <row r="10267">
      <c r="A10267" s="1" t="s">
        <v>30403</v>
      </c>
      <c r="B10267" s="1" t="s">
        <v>30404</v>
      </c>
      <c r="C10267" s="1" t="s">
        <v>30405</v>
      </c>
      <c r="D10267" s="1">
        <v>72.0</v>
      </c>
    </row>
    <row r="10268">
      <c r="A10268" s="1" t="s">
        <v>30406</v>
      </c>
      <c r="B10268" s="1" t="s">
        <v>30407</v>
      </c>
      <c r="C10268" s="1" t="s">
        <v>30408</v>
      </c>
      <c r="D10268" s="1">
        <v>2752.0</v>
      </c>
    </row>
    <row r="10269">
      <c r="A10269" s="1" t="s">
        <v>30409</v>
      </c>
      <c r="B10269" s="1" t="s">
        <v>30410</v>
      </c>
      <c r="C10269" s="1" t="s">
        <v>30411</v>
      </c>
      <c r="D10269" s="1">
        <v>164.0</v>
      </c>
    </row>
    <row r="10270">
      <c r="A10270" s="1" t="s">
        <v>30412</v>
      </c>
      <c r="B10270" s="1" t="s">
        <v>30413</v>
      </c>
      <c r="C10270" s="1" t="s">
        <v>30414</v>
      </c>
      <c r="D10270" s="1">
        <v>1660.0</v>
      </c>
    </row>
    <row r="10271">
      <c r="A10271" s="1" t="s">
        <v>30415</v>
      </c>
      <c r="B10271" s="1" t="s">
        <v>30416</v>
      </c>
      <c r="C10271" s="1" t="s">
        <v>30417</v>
      </c>
      <c r="D10271" s="1">
        <v>472.0</v>
      </c>
    </row>
    <row r="10272">
      <c r="A10272" s="1" t="s">
        <v>30418</v>
      </c>
      <c r="B10272" s="1" t="s">
        <v>30419</v>
      </c>
      <c r="C10272" s="1" t="s">
        <v>30420</v>
      </c>
      <c r="D10272" s="1">
        <v>46.0</v>
      </c>
    </row>
    <row r="10273">
      <c r="A10273" s="1" t="s">
        <v>30421</v>
      </c>
      <c r="B10273" s="1" t="s">
        <v>30422</v>
      </c>
      <c r="C10273" s="1" t="s">
        <v>30423</v>
      </c>
      <c r="D10273" s="1">
        <v>5599.0</v>
      </c>
    </row>
    <row r="10274">
      <c r="A10274" s="1" t="s">
        <v>30424</v>
      </c>
      <c r="B10274" s="1" t="s">
        <v>30425</v>
      </c>
      <c r="C10274" s="1" t="s">
        <v>30426</v>
      </c>
      <c r="D10274" s="1">
        <v>505.0</v>
      </c>
    </row>
    <row r="10275">
      <c r="A10275" s="1" t="s">
        <v>30427</v>
      </c>
      <c r="B10275" s="1" t="s">
        <v>30428</v>
      </c>
      <c r="C10275" s="1" t="s">
        <v>30429</v>
      </c>
      <c r="D10275" s="1">
        <v>71.0</v>
      </c>
    </row>
    <row r="10276">
      <c r="A10276" s="1" t="s">
        <v>30430</v>
      </c>
      <c r="B10276" s="1" t="s">
        <v>30431</v>
      </c>
      <c r="C10276" s="1" t="s">
        <v>30432</v>
      </c>
      <c r="D10276" s="1">
        <v>332.0</v>
      </c>
    </row>
    <row r="10277">
      <c r="A10277" s="1" t="s">
        <v>30433</v>
      </c>
      <c r="B10277" s="1" t="s">
        <v>30434</v>
      </c>
      <c r="C10277" s="1" t="s">
        <v>30435</v>
      </c>
      <c r="D10277" s="1">
        <v>2989.0</v>
      </c>
    </row>
    <row r="10278">
      <c r="A10278" s="1" t="s">
        <v>30436</v>
      </c>
      <c r="B10278" s="1" t="s">
        <v>30437</v>
      </c>
      <c r="C10278" s="1" t="s">
        <v>30438</v>
      </c>
      <c r="D10278" s="1">
        <v>393.0</v>
      </c>
    </row>
    <row r="10279">
      <c r="A10279" s="1" t="s">
        <v>30439</v>
      </c>
      <c r="B10279" s="1" t="s">
        <v>30440</v>
      </c>
      <c r="C10279" s="1" t="s">
        <v>30441</v>
      </c>
      <c r="D10279" s="1">
        <v>59.0</v>
      </c>
    </row>
    <row r="10280">
      <c r="A10280" s="1" t="s">
        <v>30442</v>
      </c>
      <c r="B10280" s="1" t="s">
        <v>30443</v>
      </c>
      <c r="C10280" s="1" t="s">
        <v>30444</v>
      </c>
      <c r="D10280" s="1">
        <v>2790.0</v>
      </c>
    </row>
    <row r="10281">
      <c r="A10281" s="1" t="s">
        <v>30445</v>
      </c>
      <c r="B10281" s="1" t="s">
        <v>30446</v>
      </c>
      <c r="C10281" s="1" t="s">
        <v>30447</v>
      </c>
      <c r="D10281" s="1">
        <v>137.0</v>
      </c>
    </row>
    <row r="10282">
      <c r="A10282" s="1" t="s">
        <v>30448</v>
      </c>
      <c r="B10282" s="1" t="s">
        <v>30449</v>
      </c>
      <c r="C10282" s="1" t="s">
        <v>30450</v>
      </c>
      <c r="D10282" s="1">
        <v>92.0</v>
      </c>
    </row>
    <row r="10283">
      <c r="A10283" s="1" t="s">
        <v>30451</v>
      </c>
      <c r="B10283" s="1" t="s">
        <v>30452</v>
      </c>
      <c r="C10283" s="1" t="s">
        <v>30453</v>
      </c>
      <c r="D10283" s="1">
        <v>46.0</v>
      </c>
    </row>
    <row r="10284">
      <c r="A10284" s="1" t="s">
        <v>30454</v>
      </c>
      <c r="B10284" s="1" t="s">
        <v>30455</v>
      </c>
      <c r="C10284" s="1" t="s">
        <v>30456</v>
      </c>
      <c r="D10284" s="1">
        <v>858.0</v>
      </c>
    </row>
    <row r="10285">
      <c r="A10285" s="1" t="s">
        <v>30457</v>
      </c>
      <c r="B10285" s="1" t="s">
        <v>30458</v>
      </c>
      <c r="C10285" s="1" t="s">
        <v>30459</v>
      </c>
      <c r="D10285" s="1">
        <v>701.0</v>
      </c>
    </row>
    <row r="10286">
      <c r="A10286" s="1" t="s">
        <v>30460</v>
      </c>
      <c r="B10286" s="1" t="s">
        <v>30461</v>
      </c>
      <c r="C10286" s="1" t="s">
        <v>30462</v>
      </c>
      <c r="D10286" s="1">
        <v>71.0</v>
      </c>
    </row>
    <row r="10287">
      <c r="A10287" s="1" t="s">
        <v>30463</v>
      </c>
      <c r="B10287" s="1" t="s">
        <v>30464</v>
      </c>
      <c r="C10287" s="1" t="s">
        <v>30465</v>
      </c>
      <c r="D10287" s="1">
        <v>60.0</v>
      </c>
    </row>
    <row r="10288">
      <c r="A10288" s="1" t="s">
        <v>30466</v>
      </c>
      <c r="B10288" s="1" t="s">
        <v>30467</v>
      </c>
      <c r="C10288" s="1" t="s">
        <v>30468</v>
      </c>
      <c r="D10288" s="1">
        <v>351.0</v>
      </c>
    </row>
    <row r="10289">
      <c r="A10289" s="1" t="s">
        <v>30469</v>
      </c>
      <c r="B10289" s="1" t="s">
        <v>30470</v>
      </c>
      <c r="C10289" s="1" t="s">
        <v>30471</v>
      </c>
      <c r="D10289" s="1">
        <v>424.0</v>
      </c>
    </row>
    <row r="10290">
      <c r="A10290" s="1" t="s">
        <v>30472</v>
      </c>
      <c r="B10290" s="1" t="s">
        <v>30473</v>
      </c>
      <c r="C10290" s="1" t="s">
        <v>30474</v>
      </c>
      <c r="D10290" s="1">
        <v>114.0</v>
      </c>
    </row>
    <row r="10291">
      <c r="A10291" s="1" t="s">
        <v>30475</v>
      </c>
      <c r="B10291" s="1" t="s">
        <v>30476</v>
      </c>
      <c r="C10291" s="1" t="s">
        <v>30477</v>
      </c>
      <c r="D10291" s="1">
        <v>95.0</v>
      </c>
    </row>
    <row r="10292">
      <c r="A10292" s="1" t="s">
        <v>30478</v>
      </c>
      <c r="B10292" s="1" t="s">
        <v>30479</v>
      </c>
      <c r="C10292" s="1" t="s">
        <v>30480</v>
      </c>
      <c r="D10292" s="1">
        <v>108.0</v>
      </c>
    </row>
    <row r="10293">
      <c r="A10293" s="1" t="s">
        <v>30481</v>
      </c>
      <c r="B10293" s="1" t="s">
        <v>30482</v>
      </c>
      <c r="C10293" s="1" t="s">
        <v>30483</v>
      </c>
      <c r="D10293" s="1">
        <v>78.0</v>
      </c>
    </row>
    <row r="10294">
      <c r="A10294" s="1" t="s">
        <v>30484</v>
      </c>
      <c r="B10294" s="1" t="s">
        <v>30485</v>
      </c>
      <c r="C10294" s="1" t="s">
        <v>30486</v>
      </c>
      <c r="D10294" s="1">
        <v>454.0</v>
      </c>
    </row>
    <row r="10295">
      <c r="A10295" s="1" t="s">
        <v>30487</v>
      </c>
      <c r="B10295" s="1" t="s">
        <v>30488</v>
      </c>
      <c r="C10295" s="1" t="s">
        <v>30489</v>
      </c>
      <c r="D10295" s="1">
        <v>384.0</v>
      </c>
    </row>
    <row r="10296">
      <c r="A10296" s="1" t="s">
        <v>30490</v>
      </c>
      <c r="B10296" s="1" t="s">
        <v>30491</v>
      </c>
      <c r="C10296" s="1" t="s">
        <v>30492</v>
      </c>
      <c r="D10296" s="1">
        <v>13.0</v>
      </c>
    </row>
    <row r="10297">
      <c r="A10297" s="1" t="s">
        <v>30493</v>
      </c>
      <c r="B10297" s="1" t="s">
        <v>30493</v>
      </c>
      <c r="C10297" s="1" t="s">
        <v>30494</v>
      </c>
      <c r="D10297" s="1">
        <v>505.0</v>
      </c>
    </row>
    <row r="10298">
      <c r="A10298" s="1" t="s">
        <v>30495</v>
      </c>
      <c r="B10298" s="1" t="s">
        <v>30496</v>
      </c>
      <c r="C10298" s="1" t="s">
        <v>30497</v>
      </c>
      <c r="D10298" s="1">
        <v>286.0</v>
      </c>
    </row>
    <row r="10299">
      <c r="A10299" s="1" t="s">
        <v>30498</v>
      </c>
      <c r="B10299" s="1" t="s">
        <v>30499</v>
      </c>
      <c r="C10299" s="1" t="s">
        <v>30500</v>
      </c>
      <c r="D10299" s="1">
        <v>217.0</v>
      </c>
    </row>
    <row r="10300">
      <c r="A10300" s="1" t="s">
        <v>30501</v>
      </c>
      <c r="B10300" s="1" t="s">
        <v>30502</v>
      </c>
      <c r="C10300" s="1" t="s">
        <v>30503</v>
      </c>
      <c r="D10300" s="1">
        <v>46.0</v>
      </c>
    </row>
    <row r="10301">
      <c r="A10301" s="1" t="s">
        <v>30504</v>
      </c>
      <c r="B10301" s="1" t="s">
        <v>30505</v>
      </c>
      <c r="C10301" s="1" t="s">
        <v>30506</v>
      </c>
      <c r="D10301" s="1">
        <v>1595.0</v>
      </c>
    </row>
    <row r="10302">
      <c r="A10302" s="1" t="s">
        <v>30507</v>
      </c>
      <c r="B10302" s="1" t="s">
        <v>30508</v>
      </c>
      <c r="C10302" s="1" t="s">
        <v>30509</v>
      </c>
      <c r="D10302" s="1">
        <v>890.0</v>
      </c>
    </row>
    <row r="10303">
      <c r="A10303" s="1" t="s">
        <v>30510</v>
      </c>
      <c r="B10303" s="1" t="s">
        <v>30511</v>
      </c>
      <c r="C10303" s="1" t="s">
        <v>30512</v>
      </c>
      <c r="D10303" s="1">
        <v>16.0</v>
      </c>
    </row>
    <row r="10304">
      <c r="A10304" s="1" t="s">
        <v>30513</v>
      </c>
      <c r="B10304" s="1" t="s">
        <v>30514</v>
      </c>
      <c r="C10304" s="1" t="s">
        <v>30515</v>
      </c>
      <c r="D10304" s="1">
        <v>1707.0</v>
      </c>
    </row>
    <row r="10305">
      <c r="A10305" s="1" t="s">
        <v>30516</v>
      </c>
      <c r="B10305" s="1" t="s">
        <v>30517</v>
      </c>
      <c r="C10305" s="1" t="s">
        <v>30518</v>
      </c>
      <c r="D10305" s="1">
        <v>249.0</v>
      </c>
    </row>
    <row r="10306">
      <c r="A10306" s="1" t="s">
        <v>30519</v>
      </c>
      <c r="B10306" s="1" t="s">
        <v>30520</v>
      </c>
      <c r="C10306" s="1" t="s">
        <v>30521</v>
      </c>
      <c r="D10306" s="1">
        <v>77.0</v>
      </c>
    </row>
    <row r="10307">
      <c r="A10307" s="1" t="s">
        <v>30522</v>
      </c>
      <c r="B10307" s="1" t="s">
        <v>30523</v>
      </c>
      <c r="C10307" s="1" t="s">
        <v>30524</v>
      </c>
      <c r="D10307" s="1">
        <v>293.0</v>
      </c>
    </row>
    <row r="10308">
      <c r="A10308" s="1" t="s">
        <v>30525</v>
      </c>
      <c r="B10308" s="1" t="s">
        <v>30526</v>
      </c>
      <c r="C10308" s="1" t="s">
        <v>30527</v>
      </c>
      <c r="D10308" s="1">
        <v>155.0</v>
      </c>
    </row>
    <row r="10309">
      <c r="A10309" s="1" t="s">
        <v>30528</v>
      </c>
      <c r="B10309" s="1" t="s">
        <v>30529</v>
      </c>
      <c r="C10309" s="1" t="s">
        <v>30530</v>
      </c>
      <c r="D10309" s="1">
        <v>147.0</v>
      </c>
    </row>
    <row r="10310">
      <c r="A10310" s="1" t="s">
        <v>30531</v>
      </c>
      <c r="B10310" s="1" t="s">
        <v>30532</v>
      </c>
      <c r="C10310" s="1" t="s">
        <v>30533</v>
      </c>
      <c r="D10310" s="1">
        <v>135.0</v>
      </c>
    </row>
    <row r="10311">
      <c r="A10311" s="1" t="s">
        <v>30534</v>
      </c>
      <c r="B10311" s="1" t="s">
        <v>30535</v>
      </c>
      <c r="C10311" s="1" t="s">
        <v>30536</v>
      </c>
      <c r="D10311" s="1">
        <v>157.0</v>
      </c>
    </row>
    <row r="10312">
      <c r="A10312" s="1" t="s">
        <v>30537</v>
      </c>
      <c r="B10312" s="1" t="s">
        <v>30538</v>
      </c>
      <c r="C10312" s="1" t="s">
        <v>30539</v>
      </c>
      <c r="D10312" s="1">
        <v>1540.0</v>
      </c>
    </row>
    <row r="10313">
      <c r="A10313" s="1" t="s">
        <v>30540</v>
      </c>
      <c r="B10313" s="1" t="s">
        <v>30541</v>
      </c>
      <c r="C10313" s="1" t="s">
        <v>30542</v>
      </c>
      <c r="D10313" s="1">
        <v>219.0</v>
      </c>
    </row>
    <row r="10314">
      <c r="A10314" s="1" t="s">
        <v>30543</v>
      </c>
      <c r="B10314" s="1" t="s">
        <v>30544</v>
      </c>
      <c r="C10314" s="1" t="s">
        <v>30545</v>
      </c>
      <c r="D10314" s="1">
        <v>1085.0</v>
      </c>
    </row>
    <row r="10315">
      <c r="A10315" s="1" t="s">
        <v>30546</v>
      </c>
      <c r="B10315" s="1" t="s">
        <v>30547</v>
      </c>
      <c r="C10315" s="1" t="s">
        <v>30548</v>
      </c>
      <c r="D10315" s="1">
        <v>61.0</v>
      </c>
    </row>
    <row r="10316">
      <c r="A10316" s="1" t="s">
        <v>30549</v>
      </c>
      <c r="B10316" s="1" t="s">
        <v>30550</v>
      </c>
      <c r="C10316" s="1" t="s">
        <v>30551</v>
      </c>
      <c r="D10316" s="1">
        <v>9990.0</v>
      </c>
    </row>
    <row r="10317">
      <c r="A10317" s="1" t="s">
        <v>30552</v>
      </c>
      <c r="B10317" s="1" t="s">
        <v>30553</v>
      </c>
      <c r="C10317" s="1" t="s">
        <v>30554</v>
      </c>
      <c r="D10317" s="1">
        <v>4490.0</v>
      </c>
    </row>
    <row r="10318">
      <c r="A10318" s="1" t="s">
        <v>30555</v>
      </c>
      <c r="B10318" s="1" t="s">
        <v>30556</v>
      </c>
      <c r="C10318" s="1" t="s">
        <v>30557</v>
      </c>
      <c r="D10318" s="1">
        <v>1117.0</v>
      </c>
    </row>
    <row r="10319">
      <c r="A10319" s="1" t="s">
        <v>30558</v>
      </c>
      <c r="B10319" s="1" t="s">
        <v>30559</v>
      </c>
      <c r="C10319" s="1" t="s">
        <v>30560</v>
      </c>
      <c r="D10319" s="1">
        <v>298.0</v>
      </c>
    </row>
    <row r="10320">
      <c r="A10320" s="1" t="s">
        <v>30561</v>
      </c>
      <c r="B10320" s="1" t="s">
        <v>30562</v>
      </c>
      <c r="C10320" s="1" t="s">
        <v>30563</v>
      </c>
      <c r="D10320" s="1">
        <v>2009.0</v>
      </c>
    </row>
    <row r="10321">
      <c r="A10321" s="1" t="s">
        <v>30564</v>
      </c>
      <c r="B10321" s="1" t="s">
        <v>30565</v>
      </c>
      <c r="C10321" s="1" t="s">
        <v>30566</v>
      </c>
      <c r="D10321" s="1">
        <v>689.0</v>
      </c>
    </row>
    <row r="10322">
      <c r="A10322" s="1" t="s">
        <v>11640</v>
      </c>
      <c r="B10322" s="1" t="s">
        <v>11641</v>
      </c>
      <c r="C10322" s="1" t="s">
        <v>30567</v>
      </c>
      <c r="D10322" s="1">
        <v>178.0</v>
      </c>
    </row>
    <row r="10323">
      <c r="A10323" s="1" t="s">
        <v>30568</v>
      </c>
      <c r="B10323" s="1" t="s">
        <v>30569</v>
      </c>
      <c r="C10323" s="1" t="s">
        <v>30570</v>
      </c>
      <c r="D10323" s="1">
        <v>1439.0</v>
      </c>
    </row>
    <row r="10324">
      <c r="A10324" s="1" t="s">
        <v>30571</v>
      </c>
      <c r="B10324" s="1" t="s">
        <v>30572</v>
      </c>
      <c r="C10324" s="1" t="s">
        <v>30573</v>
      </c>
      <c r="D10324" s="1">
        <v>3274.0</v>
      </c>
    </row>
    <row r="10325">
      <c r="A10325" s="1" t="s">
        <v>30574</v>
      </c>
      <c r="B10325" s="1" t="s">
        <v>30575</v>
      </c>
      <c r="C10325" s="1" t="s">
        <v>30576</v>
      </c>
      <c r="D10325" s="1">
        <v>1890.0</v>
      </c>
    </row>
    <row r="10326">
      <c r="A10326" s="1" t="s">
        <v>30577</v>
      </c>
      <c r="B10326" s="1" t="s">
        <v>30578</v>
      </c>
      <c r="C10326" s="1" t="s">
        <v>30579</v>
      </c>
      <c r="D10326" s="1">
        <v>29.0</v>
      </c>
    </row>
    <row r="10327">
      <c r="A10327" s="1" t="s">
        <v>30580</v>
      </c>
      <c r="B10327" s="1" t="s">
        <v>30581</v>
      </c>
      <c r="C10327" s="1" t="s">
        <v>30582</v>
      </c>
      <c r="D10327" s="1">
        <v>964.0</v>
      </c>
    </row>
    <row r="10328">
      <c r="A10328" s="1" t="s">
        <v>30583</v>
      </c>
      <c r="B10328" s="1" t="s">
        <v>30584</v>
      </c>
      <c r="C10328" s="1" t="s">
        <v>30585</v>
      </c>
      <c r="D10328" s="1">
        <v>108.0</v>
      </c>
    </row>
    <row r="10329">
      <c r="A10329" s="1" t="s">
        <v>30586</v>
      </c>
      <c r="B10329" s="1" t="s">
        <v>30587</v>
      </c>
      <c r="C10329" s="1" t="s">
        <v>30588</v>
      </c>
      <c r="D10329" s="1">
        <v>172.0</v>
      </c>
    </row>
    <row r="10330">
      <c r="A10330" s="1" t="s">
        <v>30589</v>
      </c>
      <c r="B10330" s="1" t="s">
        <v>30590</v>
      </c>
      <c r="C10330" s="1" t="s">
        <v>30591</v>
      </c>
      <c r="D10330" s="1">
        <v>80.0</v>
      </c>
    </row>
    <row r="10331">
      <c r="A10331" s="1" t="s">
        <v>30592</v>
      </c>
      <c r="B10331" s="1" t="s">
        <v>30593</v>
      </c>
      <c r="C10331" s="1" t="s">
        <v>30594</v>
      </c>
      <c r="D10331" s="1">
        <v>13.0</v>
      </c>
    </row>
    <row r="10332">
      <c r="A10332" s="1" t="s">
        <v>30595</v>
      </c>
      <c r="B10332" s="1" t="s">
        <v>30596</v>
      </c>
      <c r="C10332" s="1" t="s">
        <v>30597</v>
      </c>
      <c r="D10332" s="1">
        <v>209.0</v>
      </c>
    </row>
    <row r="10333">
      <c r="A10333" s="1" t="s">
        <v>30598</v>
      </c>
      <c r="B10333" s="1" t="s">
        <v>30599</v>
      </c>
      <c r="C10333" s="1" t="s">
        <v>30600</v>
      </c>
      <c r="D10333" s="1">
        <v>386.0</v>
      </c>
    </row>
    <row r="10334">
      <c r="A10334" s="1" t="s">
        <v>30601</v>
      </c>
      <c r="B10334" s="1" t="s">
        <v>30602</v>
      </c>
      <c r="C10334" s="1" t="s">
        <v>30603</v>
      </c>
      <c r="D10334" s="1">
        <v>135.0</v>
      </c>
    </row>
    <row r="10335">
      <c r="A10335" s="1" t="s">
        <v>30604</v>
      </c>
      <c r="B10335" s="1" t="s">
        <v>30605</v>
      </c>
      <c r="C10335" s="1" t="s">
        <v>30606</v>
      </c>
      <c r="D10335" s="1">
        <v>92.0</v>
      </c>
    </row>
    <row r="10336">
      <c r="A10336" s="1" t="s">
        <v>30607</v>
      </c>
      <c r="B10336" s="1" t="s">
        <v>30608</v>
      </c>
      <c r="C10336" s="1" t="s">
        <v>30609</v>
      </c>
      <c r="D10336" s="1">
        <v>559.0</v>
      </c>
    </row>
    <row r="10337">
      <c r="A10337" s="1" t="s">
        <v>30610</v>
      </c>
      <c r="B10337" s="1" t="s">
        <v>30611</v>
      </c>
      <c r="C10337" s="1" t="s">
        <v>30612</v>
      </c>
      <c r="D10337" s="1">
        <v>185.0</v>
      </c>
    </row>
    <row r="10338">
      <c r="A10338" s="1" t="s">
        <v>30613</v>
      </c>
      <c r="B10338" s="1" t="s">
        <v>30614</v>
      </c>
      <c r="C10338" s="1" t="s">
        <v>30615</v>
      </c>
      <c r="D10338" s="1">
        <v>309.0</v>
      </c>
    </row>
    <row r="10339">
      <c r="A10339" s="1" t="s">
        <v>30616</v>
      </c>
      <c r="B10339" s="1" t="s">
        <v>30617</v>
      </c>
      <c r="C10339" s="1" t="s">
        <v>30618</v>
      </c>
      <c r="D10339" s="1">
        <v>173.0</v>
      </c>
    </row>
    <row r="10340">
      <c r="A10340" s="1" t="s">
        <v>30619</v>
      </c>
      <c r="B10340" s="1" t="s">
        <v>30619</v>
      </c>
      <c r="C10340" s="1" t="s">
        <v>30620</v>
      </c>
      <c r="D10340" s="1">
        <v>194.0</v>
      </c>
    </row>
    <row r="10341">
      <c r="A10341" s="1" t="s">
        <v>30621</v>
      </c>
      <c r="B10341" s="1" t="s">
        <v>30622</v>
      </c>
      <c r="C10341" s="1" t="s">
        <v>30623</v>
      </c>
      <c r="D10341" s="1">
        <v>661.0</v>
      </c>
    </row>
    <row r="10342">
      <c r="A10342" s="1" t="s">
        <v>30624</v>
      </c>
      <c r="B10342" s="1" t="s">
        <v>30625</v>
      </c>
      <c r="C10342" s="1" t="s">
        <v>30626</v>
      </c>
      <c r="D10342" s="1">
        <v>5014.0</v>
      </c>
    </row>
    <row r="10343">
      <c r="A10343" s="1" t="s">
        <v>30627</v>
      </c>
      <c r="B10343" s="1" t="s">
        <v>30628</v>
      </c>
      <c r="C10343" s="1" t="s">
        <v>30629</v>
      </c>
      <c r="D10343" s="1">
        <v>108.0</v>
      </c>
    </row>
    <row r="10344">
      <c r="A10344" s="1" t="s">
        <v>30630</v>
      </c>
      <c r="B10344" s="1" t="s">
        <v>30631</v>
      </c>
      <c r="C10344" s="1" t="s">
        <v>30632</v>
      </c>
      <c r="D10344" s="1">
        <v>105.0</v>
      </c>
    </row>
    <row r="10345">
      <c r="A10345" s="1" t="s">
        <v>30633</v>
      </c>
      <c r="B10345" s="1" t="s">
        <v>30634</v>
      </c>
      <c r="C10345" s="1" t="s">
        <v>30635</v>
      </c>
      <c r="D10345" s="1">
        <v>3704.0</v>
      </c>
    </row>
    <row r="10346">
      <c r="A10346" s="1" t="s">
        <v>30636</v>
      </c>
      <c r="B10346" s="1" t="s">
        <v>30637</v>
      </c>
      <c r="C10346" s="1" t="s">
        <v>30638</v>
      </c>
      <c r="D10346" s="1">
        <v>390.0</v>
      </c>
    </row>
    <row r="10347">
      <c r="A10347" s="1" t="s">
        <v>30639</v>
      </c>
      <c r="B10347" s="1" t="s">
        <v>30640</v>
      </c>
      <c r="C10347" s="1" t="s">
        <v>30641</v>
      </c>
      <c r="D10347" s="1">
        <v>21.0</v>
      </c>
    </row>
    <row r="10348">
      <c r="A10348" s="1" t="s">
        <v>30642</v>
      </c>
      <c r="B10348" s="1" t="s">
        <v>30643</v>
      </c>
      <c r="C10348" s="1" t="s">
        <v>30644</v>
      </c>
      <c r="D10348" s="1">
        <v>103.0</v>
      </c>
    </row>
    <row r="10349">
      <c r="A10349" s="1" t="s">
        <v>30645</v>
      </c>
      <c r="B10349" s="1" t="s">
        <v>30646</v>
      </c>
      <c r="C10349" s="1" t="s">
        <v>30647</v>
      </c>
      <c r="D10349" s="1">
        <v>95.0</v>
      </c>
    </row>
    <row r="10350">
      <c r="A10350" s="1" t="s">
        <v>30648</v>
      </c>
      <c r="B10350" s="1" t="s">
        <v>30649</v>
      </c>
      <c r="C10350" s="1" t="s">
        <v>30650</v>
      </c>
      <c r="D10350" s="1">
        <v>167.0</v>
      </c>
    </row>
    <row r="10351">
      <c r="A10351" s="1" t="s">
        <v>30651</v>
      </c>
      <c r="B10351" s="1" t="s">
        <v>30652</v>
      </c>
      <c r="C10351" s="1" t="s">
        <v>30653</v>
      </c>
      <c r="D10351" s="1">
        <v>57.0</v>
      </c>
    </row>
    <row r="10352">
      <c r="A10352" s="1" t="s">
        <v>30654</v>
      </c>
      <c r="B10352" s="1" t="s">
        <v>30655</v>
      </c>
      <c r="C10352" s="1" t="s">
        <v>30656</v>
      </c>
      <c r="D10352" s="1">
        <v>3434.0</v>
      </c>
    </row>
    <row r="10353">
      <c r="A10353" s="1" t="s">
        <v>30657</v>
      </c>
      <c r="B10353" s="1" t="s">
        <v>30658</v>
      </c>
      <c r="C10353" s="1" t="s">
        <v>30659</v>
      </c>
      <c r="D10353" s="1">
        <v>159.0</v>
      </c>
    </row>
    <row r="10354">
      <c r="A10354" s="1" t="s">
        <v>30660</v>
      </c>
      <c r="B10354" s="1" t="s">
        <v>30661</v>
      </c>
      <c r="C10354" s="1" t="s">
        <v>30662</v>
      </c>
      <c r="D10354" s="1">
        <v>427.0</v>
      </c>
    </row>
    <row r="10355">
      <c r="A10355" s="1" t="s">
        <v>30663</v>
      </c>
      <c r="B10355" s="1" t="s">
        <v>30664</v>
      </c>
      <c r="C10355" s="1" t="s">
        <v>30665</v>
      </c>
      <c r="D10355" s="1">
        <v>637.0</v>
      </c>
    </row>
    <row r="10356">
      <c r="A10356" s="1" t="s">
        <v>30666</v>
      </c>
      <c r="B10356" s="1" t="s">
        <v>30667</v>
      </c>
      <c r="C10356" s="1" t="s">
        <v>30668</v>
      </c>
      <c r="D10356" s="1">
        <v>635.0</v>
      </c>
    </row>
    <row r="10357">
      <c r="A10357" s="1" t="s">
        <v>30669</v>
      </c>
      <c r="B10357" s="1" t="s">
        <v>30670</v>
      </c>
      <c r="C10357" s="1" t="s">
        <v>30671</v>
      </c>
      <c r="D10357" s="1">
        <v>2179.0</v>
      </c>
    </row>
    <row r="10358">
      <c r="A10358" s="1" t="s">
        <v>30672</v>
      </c>
      <c r="B10358" s="1" t="s">
        <v>30673</v>
      </c>
      <c r="C10358" s="1" t="s">
        <v>30674</v>
      </c>
      <c r="D10358" s="1">
        <v>100.0</v>
      </c>
    </row>
    <row r="10359">
      <c r="A10359" s="1" t="s">
        <v>30675</v>
      </c>
      <c r="B10359" s="1" t="s">
        <v>30676</v>
      </c>
      <c r="C10359" s="1" t="s">
        <v>30677</v>
      </c>
      <c r="D10359" s="1">
        <v>276.0</v>
      </c>
    </row>
    <row r="10360">
      <c r="A10360" s="1" t="s">
        <v>30678</v>
      </c>
      <c r="B10360" s="1" t="s">
        <v>30679</v>
      </c>
      <c r="C10360" s="1" t="s">
        <v>30680</v>
      </c>
      <c r="D10360" s="1">
        <v>2766.0</v>
      </c>
    </row>
    <row r="10361">
      <c r="A10361" s="1" t="s">
        <v>30681</v>
      </c>
      <c r="B10361" s="1" t="s">
        <v>30682</v>
      </c>
      <c r="C10361" s="1" t="s">
        <v>30683</v>
      </c>
      <c r="D10361" s="1">
        <v>127.0</v>
      </c>
    </row>
    <row r="10362">
      <c r="A10362" s="1" t="s">
        <v>30684</v>
      </c>
      <c r="B10362" s="1" t="s">
        <v>30685</v>
      </c>
      <c r="C10362" s="1" t="s">
        <v>30686</v>
      </c>
      <c r="D10362" s="1">
        <v>153.0</v>
      </c>
    </row>
    <row r="10363">
      <c r="A10363" s="1" t="s">
        <v>30687</v>
      </c>
      <c r="B10363" s="1" t="s">
        <v>30688</v>
      </c>
      <c r="C10363" s="1" t="s">
        <v>30689</v>
      </c>
      <c r="D10363" s="1">
        <v>241.0</v>
      </c>
    </row>
    <row r="10364">
      <c r="A10364" s="1" t="s">
        <v>30690</v>
      </c>
      <c r="B10364" s="1" t="s">
        <v>30691</v>
      </c>
      <c r="C10364" s="1" t="s">
        <v>30692</v>
      </c>
      <c r="D10364" s="1">
        <v>64.0</v>
      </c>
    </row>
    <row r="10365">
      <c r="A10365" s="1" t="s">
        <v>30693</v>
      </c>
      <c r="B10365" s="1" t="s">
        <v>30694</v>
      </c>
      <c r="C10365" s="1" t="s">
        <v>30695</v>
      </c>
      <c r="D10365" s="1">
        <v>266.0</v>
      </c>
    </row>
    <row r="10366">
      <c r="A10366" s="1" t="s">
        <v>30696</v>
      </c>
      <c r="B10366" s="1" t="s">
        <v>30697</v>
      </c>
      <c r="C10366" s="1" t="s">
        <v>30698</v>
      </c>
      <c r="D10366" s="1">
        <v>3140.0</v>
      </c>
    </row>
    <row r="10367">
      <c r="A10367" s="1" t="s">
        <v>30699</v>
      </c>
      <c r="B10367" s="1" t="s">
        <v>30700</v>
      </c>
      <c r="C10367" s="1" t="s">
        <v>30701</v>
      </c>
      <c r="D10367" s="1">
        <v>843.0</v>
      </c>
    </row>
    <row r="10368">
      <c r="A10368" s="1" t="s">
        <v>30702</v>
      </c>
      <c r="B10368" s="1" t="s">
        <v>30703</v>
      </c>
      <c r="C10368" s="1" t="s">
        <v>30704</v>
      </c>
      <c r="D10368" s="1">
        <v>66.0</v>
      </c>
    </row>
    <row r="10369">
      <c r="A10369" s="1" t="s">
        <v>30705</v>
      </c>
      <c r="B10369" s="1" t="s">
        <v>30706</v>
      </c>
      <c r="C10369" s="1" t="s">
        <v>30707</v>
      </c>
      <c r="D10369" s="1">
        <v>284.0</v>
      </c>
    </row>
    <row r="10370">
      <c r="A10370" s="1" t="s">
        <v>30708</v>
      </c>
      <c r="B10370" s="1" t="s">
        <v>30709</v>
      </c>
      <c r="C10370" s="1" t="s">
        <v>30710</v>
      </c>
      <c r="D10370" s="1">
        <v>83.0</v>
      </c>
    </row>
    <row r="10371">
      <c r="A10371" s="1" t="s">
        <v>30711</v>
      </c>
      <c r="B10371" s="1" t="s">
        <v>30712</v>
      </c>
      <c r="C10371" s="1" t="s">
        <v>30713</v>
      </c>
      <c r="D10371" s="1">
        <v>309.0</v>
      </c>
    </row>
    <row r="10372">
      <c r="A10372" s="1" t="s">
        <v>30714</v>
      </c>
      <c r="B10372" s="1" t="s">
        <v>30715</v>
      </c>
      <c r="C10372" s="1" t="s">
        <v>30716</v>
      </c>
      <c r="D10372" s="1">
        <v>7.0</v>
      </c>
    </row>
    <row r="10373">
      <c r="A10373" s="1" t="s">
        <v>30717</v>
      </c>
      <c r="B10373" s="1" t="s">
        <v>30718</v>
      </c>
      <c r="C10373" s="1" t="s">
        <v>30719</v>
      </c>
      <c r="D10373" s="1">
        <v>43.0</v>
      </c>
    </row>
    <row r="10374">
      <c r="A10374" s="1" t="s">
        <v>30720</v>
      </c>
      <c r="B10374" s="1" t="s">
        <v>30721</v>
      </c>
      <c r="C10374" s="1" t="s">
        <v>30722</v>
      </c>
      <c r="D10374" s="1">
        <v>518.0</v>
      </c>
    </row>
    <row r="10375">
      <c r="A10375" s="1" t="s">
        <v>30723</v>
      </c>
      <c r="B10375" s="1" t="s">
        <v>30724</v>
      </c>
      <c r="C10375" s="1" t="s">
        <v>30725</v>
      </c>
      <c r="D10375" s="1">
        <v>303.0</v>
      </c>
    </row>
    <row r="10376">
      <c r="A10376" s="1" t="s">
        <v>30726</v>
      </c>
      <c r="B10376" s="1" t="s">
        <v>30727</v>
      </c>
      <c r="C10376" s="1" t="s">
        <v>30728</v>
      </c>
      <c r="D10376" s="1">
        <v>344.0</v>
      </c>
    </row>
    <row r="10377">
      <c r="A10377" s="1" t="s">
        <v>30729</v>
      </c>
      <c r="B10377" s="1" t="s">
        <v>30730</v>
      </c>
      <c r="C10377" s="1" t="s">
        <v>30731</v>
      </c>
      <c r="D10377" s="1">
        <v>1409.0</v>
      </c>
    </row>
    <row r="10378">
      <c r="A10378" s="1" t="s">
        <v>30732</v>
      </c>
      <c r="B10378" s="1" t="s">
        <v>30733</v>
      </c>
      <c r="C10378" s="1" t="s">
        <v>30734</v>
      </c>
      <c r="D10378" s="1">
        <v>396.0</v>
      </c>
    </row>
    <row r="10379">
      <c r="A10379" s="1" t="s">
        <v>30735</v>
      </c>
      <c r="B10379" s="1" t="s">
        <v>30736</v>
      </c>
      <c r="C10379" s="1" t="s">
        <v>30737</v>
      </c>
      <c r="D10379" s="1">
        <v>2690.0</v>
      </c>
    </row>
    <row r="10380">
      <c r="A10380" s="1" t="s">
        <v>30738</v>
      </c>
      <c r="B10380" s="1" t="s">
        <v>30739</v>
      </c>
      <c r="C10380" s="1" t="s">
        <v>30740</v>
      </c>
      <c r="D10380" s="1">
        <v>115.0</v>
      </c>
    </row>
    <row r="10381">
      <c r="A10381" s="1" t="s">
        <v>30741</v>
      </c>
      <c r="B10381" s="1" t="s">
        <v>30742</v>
      </c>
      <c r="C10381" s="1" t="s">
        <v>30743</v>
      </c>
      <c r="D10381" s="1">
        <v>806.0</v>
      </c>
    </row>
    <row r="10382">
      <c r="A10382" s="1" t="s">
        <v>30744</v>
      </c>
      <c r="B10382" s="1" t="s">
        <v>30745</v>
      </c>
      <c r="C10382" s="1" t="s">
        <v>30746</v>
      </c>
      <c r="D10382" s="1">
        <v>1149.0</v>
      </c>
    </row>
    <row r="10383">
      <c r="A10383" s="1" t="s">
        <v>30747</v>
      </c>
      <c r="B10383" s="1" t="s">
        <v>30748</v>
      </c>
      <c r="C10383" s="1" t="s">
        <v>30749</v>
      </c>
      <c r="D10383" s="1">
        <v>347.0</v>
      </c>
    </row>
    <row r="10384">
      <c r="A10384" s="1" t="s">
        <v>30750</v>
      </c>
      <c r="B10384" s="1" t="s">
        <v>30751</v>
      </c>
      <c r="C10384" s="1" t="s">
        <v>30752</v>
      </c>
      <c r="D10384" s="1">
        <v>1961.0</v>
      </c>
    </row>
    <row r="10385">
      <c r="A10385" s="1" t="s">
        <v>30753</v>
      </c>
      <c r="B10385" s="1" t="s">
        <v>30754</v>
      </c>
      <c r="C10385" s="1" t="s">
        <v>30755</v>
      </c>
      <c r="D10385" s="1">
        <v>741.0</v>
      </c>
    </row>
    <row r="10386">
      <c r="A10386" s="1" t="s">
        <v>30756</v>
      </c>
      <c r="B10386" s="1" t="s">
        <v>30757</v>
      </c>
      <c r="C10386" s="1" t="s">
        <v>30758</v>
      </c>
      <c r="D10386" s="1">
        <v>403.0</v>
      </c>
    </row>
    <row r="10387">
      <c r="A10387" s="1" t="s">
        <v>30759</v>
      </c>
      <c r="B10387" s="1" t="s">
        <v>30760</v>
      </c>
      <c r="C10387" s="1" t="s">
        <v>30761</v>
      </c>
      <c r="D10387" s="1">
        <v>56.0</v>
      </c>
    </row>
    <row r="10388">
      <c r="A10388" s="1" t="s">
        <v>30762</v>
      </c>
      <c r="B10388" s="1" t="s">
        <v>30763</v>
      </c>
      <c r="C10388" s="1" t="s">
        <v>30764</v>
      </c>
      <c r="D10388" s="1">
        <v>738.0</v>
      </c>
    </row>
    <row r="10389">
      <c r="A10389" s="1" t="s">
        <v>30765</v>
      </c>
      <c r="B10389" s="1" t="s">
        <v>30766</v>
      </c>
      <c r="C10389" s="1" t="s">
        <v>30767</v>
      </c>
      <c r="D10389" s="1">
        <v>183.0</v>
      </c>
    </row>
    <row r="10390">
      <c r="A10390" s="1" t="s">
        <v>30768</v>
      </c>
      <c r="B10390" s="1" t="s">
        <v>30769</v>
      </c>
      <c r="C10390" s="1" t="s">
        <v>30770</v>
      </c>
      <c r="D10390" s="1">
        <v>9965.0</v>
      </c>
    </row>
    <row r="10391">
      <c r="A10391" s="1" t="s">
        <v>30771</v>
      </c>
      <c r="B10391" s="1" t="s">
        <v>30772</v>
      </c>
      <c r="C10391" s="1" t="s">
        <v>30773</v>
      </c>
      <c r="D10391" s="1">
        <v>172.0</v>
      </c>
    </row>
    <row r="10392">
      <c r="A10392" s="1" t="s">
        <v>30774</v>
      </c>
      <c r="B10392" s="1" t="s">
        <v>30775</v>
      </c>
      <c r="C10392" s="1" t="s">
        <v>30776</v>
      </c>
      <c r="D10392" s="1">
        <v>1066.0</v>
      </c>
    </row>
    <row r="10393">
      <c r="A10393" s="1" t="s">
        <v>30777</v>
      </c>
      <c r="B10393" s="1" t="s">
        <v>30778</v>
      </c>
      <c r="C10393" s="1" t="s">
        <v>30779</v>
      </c>
      <c r="D10393" s="1">
        <v>396.0</v>
      </c>
    </row>
    <row r="10394">
      <c r="A10394" s="1" t="s">
        <v>30780</v>
      </c>
      <c r="B10394" s="1" t="s">
        <v>30781</v>
      </c>
      <c r="C10394" s="1" t="s">
        <v>30782</v>
      </c>
      <c r="D10394" s="1">
        <v>82.0</v>
      </c>
    </row>
    <row r="10395">
      <c r="A10395" s="1" t="s">
        <v>30783</v>
      </c>
      <c r="B10395" s="1" t="s">
        <v>30784</v>
      </c>
      <c r="C10395" s="1" t="s">
        <v>30785</v>
      </c>
      <c r="D10395" s="1">
        <v>46.0</v>
      </c>
    </row>
    <row r="10396">
      <c r="A10396" s="1" t="s">
        <v>30786</v>
      </c>
      <c r="B10396" s="1" t="s">
        <v>30787</v>
      </c>
      <c r="C10396" s="1" t="s">
        <v>30788</v>
      </c>
      <c r="D10396" s="1">
        <v>49.0</v>
      </c>
    </row>
    <row r="10397">
      <c r="A10397" s="1" t="s">
        <v>30789</v>
      </c>
      <c r="B10397" s="1" t="s">
        <v>30790</v>
      </c>
      <c r="C10397" s="1" t="s">
        <v>30791</v>
      </c>
      <c r="D10397" s="1">
        <v>189.0</v>
      </c>
    </row>
    <row r="10398">
      <c r="A10398" s="1" t="s">
        <v>30792</v>
      </c>
      <c r="B10398" s="1" t="s">
        <v>30793</v>
      </c>
      <c r="C10398" s="1" t="s">
        <v>30794</v>
      </c>
      <c r="D10398" s="1">
        <v>332.0</v>
      </c>
    </row>
    <row r="10399">
      <c r="A10399" s="1" t="s">
        <v>30795</v>
      </c>
      <c r="B10399" s="1" t="s">
        <v>30796</v>
      </c>
      <c r="C10399" s="1" t="s">
        <v>30797</v>
      </c>
      <c r="D10399" s="1">
        <v>69.0</v>
      </c>
    </row>
    <row r="10400">
      <c r="A10400" s="1" t="s">
        <v>30798</v>
      </c>
      <c r="B10400" s="1" t="s">
        <v>30799</v>
      </c>
      <c r="C10400" s="1" t="s">
        <v>30800</v>
      </c>
      <c r="D10400" s="1">
        <v>4945.0</v>
      </c>
    </row>
    <row r="10401">
      <c r="A10401" s="1" t="s">
        <v>30801</v>
      </c>
      <c r="B10401" s="1" t="s">
        <v>30802</v>
      </c>
      <c r="C10401" s="1" t="s">
        <v>30803</v>
      </c>
      <c r="D10401" s="1">
        <v>369.0</v>
      </c>
    </row>
    <row r="10402">
      <c r="A10402" s="1" t="s">
        <v>30804</v>
      </c>
      <c r="B10402" s="1" t="s">
        <v>30805</v>
      </c>
      <c r="C10402" s="1" t="s">
        <v>30806</v>
      </c>
      <c r="D10402" s="1">
        <v>466.0</v>
      </c>
    </row>
    <row r="10403">
      <c r="A10403" s="1" t="s">
        <v>30807</v>
      </c>
      <c r="B10403" s="1" t="s">
        <v>30808</v>
      </c>
      <c r="C10403" s="1" t="s">
        <v>30809</v>
      </c>
      <c r="D10403" s="1">
        <v>216.0</v>
      </c>
    </row>
    <row r="10404">
      <c r="A10404" s="1" t="s">
        <v>30810</v>
      </c>
      <c r="B10404" s="1" t="s">
        <v>30811</v>
      </c>
      <c r="C10404" s="1" t="s">
        <v>30812</v>
      </c>
      <c r="D10404" s="1">
        <v>74.0</v>
      </c>
    </row>
    <row r="10405">
      <c r="A10405" s="1" t="s">
        <v>30813</v>
      </c>
      <c r="B10405" s="1" t="s">
        <v>30814</v>
      </c>
      <c r="C10405" s="1" t="s">
        <v>30815</v>
      </c>
      <c r="D10405" s="1">
        <v>68.0</v>
      </c>
    </row>
    <row r="10406">
      <c r="A10406" s="1" t="s">
        <v>30816</v>
      </c>
      <c r="B10406" s="1" t="s">
        <v>30817</v>
      </c>
      <c r="C10406" s="1" t="s">
        <v>30818</v>
      </c>
      <c r="D10406" s="1">
        <v>125.0</v>
      </c>
    </row>
    <row r="10407">
      <c r="A10407" s="1" t="s">
        <v>30819</v>
      </c>
      <c r="B10407" s="1" t="s">
        <v>30820</v>
      </c>
      <c r="C10407" s="1" t="s">
        <v>30821</v>
      </c>
      <c r="D10407" s="1">
        <v>332.0</v>
      </c>
    </row>
    <row r="10408">
      <c r="A10408" s="1" t="s">
        <v>30822</v>
      </c>
      <c r="B10408" s="1" t="s">
        <v>30823</v>
      </c>
      <c r="C10408" s="1" t="s">
        <v>30824</v>
      </c>
      <c r="D10408" s="1">
        <v>107.0</v>
      </c>
    </row>
    <row r="10409">
      <c r="A10409" s="1" t="s">
        <v>30825</v>
      </c>
      <c r="B10409" s="1" t="s">
        <v>30826</v>
      </c>
      <c r="C10409" s="1" t="s">
        <v>30827</v>
      </c>
      <c r="D10409" s="1">
        <v>1298.0</v>
      </c>
    </row>
    <row r="10410">
      <c r="A10410" s="1" t="s">
        <v>30828</v>
      </c>
      <c r="B10410" s="1" t="s">
        <v>30829</v>
      </c>
      <c r="C10410" s="1" t="s">
        <v>30830</v>
      </c>
      <c r="D10410" s="1">
        <v>399.0</v>
      </c>
    </row>
    <row r="10411">
      <c r="A10411" s="1" t="s">
        <v>30831</v>
      </c>
      <c r="B10411" s="1" t="s">
        <v>30832</v>
      </c>
      <c r="C10411" s="1" t="s">
        <v>30833</v>
      </c>
      <c r="D10411" s="1">
        <v>1235.0</v>
      </c>
    </row>
    <row r="10412">
      <c r="A10412" s="1" t="s">
        <v>30834</v>
      </c>
      <c r="B10412" s="1" t="s">
        <v>30835</v>
      </c>
      <c r="C10412" s="1" t="s">
        <v>30836</v>
      </c>
      <c r="D10412" s="1">
        <v>19.0</v>
      </c>
    </row>
    <row r="10413">
      <c r="A10413" s="1" t="s">
        <v>30837</v>
      </c>
      <c r="B10413" s="1" t="s">
        <v>30838</v>
      </c>
      <c r="C10413" s="1" t="s">
        <v>30839</v>
      </c>
      <c r="D10413" s="1">
        <v>990.0</v>
      </c>
    </row>
    <row r="10414">
      <c r="A10414" s="1" t="s">
        <v>30840</v>
      </c>
      <c r="B10414" s="1" t="s">
        <v>30841</v>
      </c>
      <c r="C10414" s="1" t="s">
        <v>30842</v>
      </c>
      <c r="D10414" s="1">
        <v>170.0</v>
      </c>
    </row>
    <row r="10415">
      <c r="A10415" s="1" t="s">
        <v>30843</v>
      </c>
      <c r="B10415" s="1" t="s">
        <v>30844</v>
      </c>
      <c r="C10415" s="1" t="s">
        <v>30845</v>
      </c>
      <c r="D10415" s="1">
        <v>314.0</v>
      </c>
    </row>
    <row r="10416">
      <c r="A10416" s="1" t="s">
        <v>30846</v>
      </c>
      <c r="B10416" s="1" t="s">
        <v>30847</v>
      </c>
      <c r="C10416" s="1" t="s">
        <v>30848</v>
      </c>
      <c r="D10416" s="1">
        <v>104.0</v>
      </c>
    </row>
    <row r="10417">
      <c r="A10417" s="1" t="s">
        <v>30849</v>
      </c>
      <c r="B10417" s="1" t="s">
        <v>30850</v>
      </c>
      <c r="C10417" s="1" t="s">
        <v>30851</v>
      </c>
      <c r="D10417" s="1">
        <v>45.0</v>
      </c>
    </row>
    <row r="10418">
      <c r="A10418" s="1" t="s">
        <v>30852</v>
      </c>
      <c r="B10418" s="1" t="s">
        <v>30853</v>
      </c>
      <c r="C10418" s="1" t="s">
        <v>30854</v>
      </c>
      <c r="D10418" s="1">
        <v>319.0</v>
      </c>
    </row>
    <row r="10419">
      <c r="A10419" s="1" t="s">
        <v>30855</v>
      </c>
      <c r="B10419" s="1" t="s">
        <v>30856</v>
      </c>
      <c r="C10419" s="1" t="s">
        <v>30857</v>
      </c>
      <c r="D10419" s="1">
        <v>197.0</v>
      </c>
    </row>
    <row r="10420">
      <c r="A10420" s="1" t="s">
        <v>30858</v>
      </c>
      <c r="B10420" s="1" t="s">
        <v>30859</v>
      </c>
      <c r="C10420" s="1" t="s">
        <v>30860</v>
      </c>
      <c r="D10420" s="1">
        <v>2539.0</v>
      </c>
    </row>
    <row r="10421">
      <c r="A10421" s="1" t="s">
        <v>30861</v>
      </c>
      <c r="B10421" s="1" t="s">
        <v>30862</v>
      </c>
      <c r="C10421" s="1" t="s">
        <v>30863</v>
      </c>
      <c r="D10421" s="1">
        <v>539.0</v>
      </c>
    </row>
    <row r="10422">
      <c r="A10422" s="1" t="s">
        <v>30864</v>
      </c>
      <c r="B10422" s="1" t="s">
        <v>30865</v>
      </c>
      <c r="C10422" s="1" t="s">
        <v>30866</v>
      </c>
      <c r="D10422" s="1">
        <v>86.0</v>
      </c>
    </row>
    <row r="10423">
      <c r="A10423" s="1" t="s">
        <v>30867</v>
      </c>
      <c r="B10423" s="1" t="s">
        <v>30868</v>
      </c>
      <c r="C10423" s="1" t="s">
        <v>30869</v>
      </c>
      <c r="D10423" s="1">
        <v>499.0</v>
      </c>
    </row>
    <row r="10424">
      <c r="A10424" s="1" t="s">
        <v>30870</v>
      </c>
      <c r="B10424" s="1" t="s">
        <v>30871</v>
      </c>
      <c r="C10424" s="1" t="s">
        <v>30872</v>
      </c>
      <c r="D10424" s="1">
        <v>1297.0</v>
      </c>
    </row>
    <row r="10425">
      <c r="A10425" s="1" t="s">
        <v>30873</v>
      </c>
      <c r="B10425" s="1" t="s">
        <v>30874</v>
      </c>
      <c r="C10425" s="1" t="s">
        <v>30875</v>
      </c>
      <c r="D10425" s="1">
        <v>167.0</v>
      </c>
    </row>
    <row r="10426">
      <c r="A10426" s="1" t="s">
        <v>30876</v>
      </c>
      <c r="B10426" s="1" t="s">
        <v>30877</v>
      </c>
      <c r="C10426" s="1" t="s">
        <v>30878</v>
      </c>
      <c r="D10426" s="1">
        <v>143.0</v>
      </c>
    </row>
    <row r="10427">
      <c r="A10427" s="1" t="s">
        <v>30879</v>
      </c>
      <c r="B10427" s="1" t="s">
        <v>30880</v>
      </c>
      <c r="C10427" s="1" t="s">
        <v>30881</v>
      </c>
      <c r="D10427" s="1">
        <v>735.0</v>
      </c>
    </row>
    <row r="10428">
      <c r="A10428" s="1" t="s">
        <v>30882</v>
      </c>
      <c r="B10428" s="1" t="s">
        <v>30883</v>
      </c>
      <c r="C10428" s="1" t="s">
        <v>30884</v>
      </c>
      <c r="D10428" s="1">
        <v>276.0</v>
      </c>
    </row>
    <row r="10429">
      <c r="A10429" s="1" t="s">
        <v>30885</v>
      </c>
      <c r="B10429" s="1" t="s">
        <v>30886</v>
      </c>
      <c r="C10429" s="1" t="s">
        <v>30887</v>
      </c>
      <c r="D10429" s="1">
        <v>1428.0</v>
      </c>
    </row>
    <row r="10430">
      <c r="A10430" s="1" t="s">
        <v>30888</v>
      </c>
      <c r="B10430" s="1" t="s">
        <v>30889</v>
      </c>
      <c r="C10430" s="1" t="s">
        <v>30890</v>
      </c>
      <c r="D10430" s="1">
        <v>869.0</v>
      </c>
    </row>
    <row r="10431">
      <c r="A10431" s="1" t="s">
        <v>30891</v>
      </c>
      <c r="B10431" s="1" t="s">
        <v>30892</v>
      </c>
      <c r="C10431" s="1" t="s">
        <v>30893</v>
      </c>
      <c r="D10431" s="1">
        <v>379.0</v>
      </c>
    </row>
    <row r="10432">
      <c r="A10432" s="1" t="s">
        <v>30894</v>
      </c>
      <c r="B10432" s="1" t="s">
        <v>30895</v>
      </c>
      <c r="C10432" s="1" t="s">
        <v>30896</v>
      </c>
      <c r="D10432" s="1">
        <v>1065.0</v>
      </c>
    </row>
    <row r="10433">
      <c r="A10433" s="1" t="s">
        <v>30897</v>
      </c>
      <c r="B10433" s="1" t="s">
        <v>30898</v>
      </c>
      <c r="C10433" s="1" t="s">
        <v>30899</v>
      </c>
      <c r="D10433" s="1">
        <v>14.0</v>
      </c>
    </row>
    <row r="10434">
      <c r="A10434" s="1" t="s">
        <v>30900</v>
      </c>
      <c r="B10434" s="1" t="s">
        <v>30901</v>
      </c>
      <c r="C10434" s="1" t="s">
        <v>30902</v>
      </c>
      <c r="D10434" s="1">
        <v>1035.0</v>
      </c>
    </row>
    <row r="10435">
      <c r="A10435" s="1" t="s">
        <v>30903</v>
      </c>
      <c r="B10435" s="1" t="s">
        <v>30904</v>
      </c>
      <c r="C10435" s="1" t="s">
        <v>30905</v>
      </c>
      <c r="D10435" s="1">
        <v>254.0</v>
      </c>
    </row>
    <row r="10436">
      <c r="A10436" s="1" t="s">
        <v>30906</v>
      </c>
      <c r="B10436" s="1" t="s">
        <v>30907</v>
      </c>
      <c r="C10436" s="1" t="s">
        <v>30908</v>
      </c>
      <c r="D10436" s="1">
        <v>1324.0</v>
      </c>
    </row>
    <row r="10437">
      <c r="A10437" s="1" t="s">
        <v>30909</v>
      </c>
      <c r="B10437" s="1" t="s">
        <v>30910</v>
      </c>
      <c r="C10437" s="1" t="s">
        <v>30911</v>
      </c>
      <c r="D10437" s="1">
        <v>517.0</v>
      </c>
    </row>
    <row r="10438">
      <c r="A10438" s="1" t="s">
        <v>30912</v>
      </c>
      <c r="B10438" s="1" t="s">
        <v>30913</v>
      </c>
      <c r="C10438" s="1" t="s">
        <v>30914</v>
      </c>
      <c r="D10438" s="1">
        <v>64.0</v>
      </c>
    </row>
    <row r="10439">
      <c r="A10439" s="1" t="s">
        <v>30915</v>
      </c>
      <c r="B10439" s="1" t="s">
        <v>30916</v>
      </c>
      <c r="C10439" s="1" t="s">
        <v>30917</v>
      </c>
      <c r="D10439" s="1">
        <v>96.0</v>
      </c>
    </row>
    <row r="10440">
      <c r="A10440" s="1" t="s">
        <v>30918</v>
      </c>
      <c r="B10440" s="1" t="s">
        <v>30919</v>
      </c>
      <c r="C10440" s="1" t="s">
        <v>30920</v>
      </c>
      <c r="D10440" s="1">
        <v>1655.0</v>
      </c>
    </row>
    <row r="10441">
      <c r="A10441" s="1" t="s">
        <v>30921</v>
      </c>
      <c r="B10441" s="1" t="s">
        <v>30922</v>
      </c>
      <c r="C10441" s="1" t="s">
        <v>30923</v>
      </c>
      <c r="D10441" s="1">
        <v>149.0</v>
      </c>
    </row>
    <row r="10442">
      <c r="A10442" s="1" t="s">
        <v>30924</v>
      </c>
      <c r="B10442" s="1" t="s">
        <v>30925</v>
      </c>
      <c r="C10442" s="1" t="s">
        <v>30926</v>
      </c>
      <c r="D10442" s="1">
        <v>219.0</v>
      </c>
    </row>
    <row r="10443">
      <c r="A10443" s="1" t="s">
        <v>30927</v>
      </c>
      <c r="B10443" s="1" t="s">
        <v>30927</v>
      </c>
      <c r="C10443" s="1" t="s">
        <v>30928</v>
      </c>
      <c r="D10443" s="1">
        <v>201.0</v>
      </c>
    </row>
    <row r="10444">
      <c r="A10444" s="1" t="s">
        <v>30929</v>
      </c>
      <c r="B10444" s="1" t="s">
        <v>30930</v>
      </c>
      <c r="C10444" s="1" t="s">
        <v>30931</v>
      </c>
      <c r="D10444" s="1">
        <v>1758.0</v>
      </c>
    </row>
    <row r="10445">
      <c r="A10445" s="1" t="s">
        <v>30932</v>
      </c>
      <c r="B10445" s="1" t="s">
        <v>30933</v>
      </c>
      <c r="C10445" s="1" t="s">
        <v>30934</v>
      </c>
      <c r="D10445" s="1">
        <v>91.0</v>
      </c>
    </row>
    <row r="10446">
      <c r="A10446" s="1" t="s">
        <v>30935</v>
      </c>
      <c r="B10446" s="1" t="s">
        <v>30936</v>
      </c>
      <c r="C10446" s="1" t="s">
        <v>30937</v>
      </c>
      <c r="D10446" s="1">
        <v>429.0</v>
      </c>
    </row>
    <row r="10447">
      <c r="A10447" s="1" t="s">
        <v>30938</v>
      </c>
      <c r="B10447" s="1" t="s">
        <v>30939</v>
      </c>
      <c r="C10447" s="1" t="s">
        <v>30940</v>
      </c>
      <c r="D10447" s="1">
        <v>16.0</v>
      </c>
    </row>
    <row r="10448">
      <c r="A10448" s="1" t="s">
        <v>30941</v>
      </c>
      <c r="B10448" s="1" t="s">
        <v>30942</v>
      </c>
      <c r="C10448" s="1" t="s">
        <v>30943</v>
      </c>
      <c r="D10448" s="1">
        <v>308.0</v>
      </c>
    </row>
    <row r="10449">
      <c r="A10449" s="1" t="s">
        <v>30944</v>
      </c>
      <c r="B10449" s="1" t="s">
        <v>30945</v>
      </c>
      <c r="C10449" s="1" t="s">
        <v>30946</v>
      </c>
      <c r="D10449" s="1">
        <v>42.0</v>
      </c>
    </row>
    <row r="10450">
      <c r="A10450" s="1" t="s">
        <v>30947</v>
      </c>
      <c r="B10450" s="1" t="s">
        <v>30948</v>
      </c>
      <c r="C10450" s="1" t="s">
        <v>30949</v>
      </c>
      <c r="D10450" s="1">
        <v>172.0</v>
      </c>
    </row>
    <row r="10451">
      <c r="A10451" s="1" t="s">
        <v>30950</v>
      </c>
      <c r="B10451" s="1" t="s">
        <v>30951</v>
      </c>
      <c r="C10451" s="1" t="s">
        <v>30952</v>
      </c>
      <c r="D10451" s="1">
        <v>3964.0</v>
      </c>
    </row>
    <row r="10452">
      <c r="A10452" s="1" t="s">
        <v>30953</v>
      </c>
      <c r="B10452" s="1" t="s">
        <v>30954</v>
      </c>
      <c r="C10452" s="1" t="s">
        <v>30955</v>
      </c>
      <c r="D10452" s="1">
        <v>85.0</v>
      </c>
    </row>
    <row r="10453">
      <c r="A10453" s="1" t="s">
        <v>30956</v>
      </c>
      <c r="B10453" s="1" t="s">
        <v>30956</v>
      </c>
      <c r="C10453" s="1" t="s">
        <v>30957</v>
      </c>
      <c r="D10453" s="1">
        <v>1884.0</v>
      </c>
    </row>
    <row r="10454">
      <c r="A10454" s="1" t="s">
        <v>30958</v>
      </c>
      <c r="B10454" s="1" t="s">
        <v>30959</v>
      </c>
      <c r="C10454" s="1" t="s">
        <v>30960</v>
      </c>
      <c r="D10454" s="1">
        <v>229.0</v>
      </c>
    </row>
    <row r="10455">
      <c r="A10455" s="1" t="s">
        <v>30961</v>
      </c>
      <c r="B10455" s="1" t="s">
        <v>30962</v>
      </c>
      <c r="C10455" s="1" t="s">
        <v>30963</v>
      </c>
      <c r="D10455" s="1">
        <v>145.0</v>
      </c>
    </row>
    <row r="10456">
      <c r="A10456" s="1" t="s">
        <v>30964</v>
      </c>
      <c r="B10456" s="1" t="s">
        <v>30965</v>
      </c>
      <c r="C10456" s="1" t="s">
        <v>30966</v>
      </c>
      <c r="D10456" s="1">
        <v>259.0</v>
      </c>
    </row>
    <row r="10457">
      <c r="A10457" s="1" t="s">
        <v>30967</v>
      </c>
      <c r="B10457" s="1" t="s">
        <v>30968</v>
      </c>
      <c r="C10457" s="1" t="s">
        <v>30969</v>
      </c>
      <c r="D10457" s="1">
        <v>483.0</v>
      </c>
    </row>
    <row r="10458">
      <c r="A10458" s="1" t="s">
        <v>30970</v>
      </c>
      <c r="B10458" s="1" t="s">
        <v>30971</v>
      </c>
      <c r="C10458" s="1" t="s">
        <v>30972</v>
      </c>
      <c r="D10458" s="1">
        <v>600.0</v>
      </c>
    </row>
    <row r="10459">
      <c r="A10459" s="1" t="s">
        <v>30973</v>
      </c>
      <c r="B10459" s="1" t="s">
        <v>30974</v>
      </c>
      <c r="C10459" s="1" t="s">
        <v>30975</v>
      </c>
      <c r="D10459" s="1">
        <v>248.0</v>
      </c>
    </row>
    <row r="10460">
      <c r="A10460" s="1" t="s">
        <v>30976</v>
      </c>
      <c r="B10460" s="1" t="s">
        <v>30977</v>
      </c>
      <c r="C10460" s="1" t="s">
        <v>30978</v>
      </c>
      <c r="D10460" s="1">
        <v>36.0</v>
      </c>
    </row>
    <row r="10461">
      <c r="A10461" s="1" t="s">
        <v>30979</v>
      </c>
      <c r="B10461" s="1" t="s">
        <v>30980</v>
      </c>
      <c r="C10461" s="1" t="s">
        <v>30981</v>
      </c>
      <c r="D10461" s="1">
        <v>249.0</v>
      </c>
    </row>
    <row r="10462">
      <c r="A10462" s="1" t="s">
        <v>30982</v>
      </c>
      <c r="B10462" s="1" t="s">
        <v>30983</v>
      </c>
      <c r="C10462" s="1" t="s">
        <v>30984</v>
      </c>
      <c r="D10462" s="1">
        <v>259.0</v>
      </c>
    </row>
    <row r="10463">
      <c r="A10463" s="1" t="s">
        <v>30985</v>
      </c>
      <c r="B10463" s="1" t="s">
        <v>30986</v>
      </c>
      <c r="C10463" s="1" t="s">
        <v>30987</v>
      </c>
      <c r="D10463" s="1">
        <v>323.0</v>
      </c>
    </row>
    <row r="10464">
      <c r="A10464" s="1" t="s">
        <v>30988</v>
      </c>
      <c r="B10464" s="1" t="s">
        <v>30989</v>
      </c>
      <c r="C10464" s="1" t="s">
        <v>30990</v>
      </c>
      <c r="D10464" s="1">
        <v>20.0</v>
      </c>
    </row>
    <row r="10465">
      <c r="A10465" s="1" t="s">
        <v>30991</v>
      </c>
      <c r="B10465" s="1" t="s">
        <v>30992</v>
      </c>
      <c r="C10465" s="1" t="s">
        <v>30993</v>
      </c>
      <c r="D10465" s="1">
        <v>249.0</v>
      </c>
    </row>
    <row r="10466">
      <c r="A10466" s="1" t="s">
        <v>30994</v>
      </c>
      <c r="B10466" s="1" t="s">
        <v>30995</v>
      </c>
      <c r="C10466" s="1" t="s">
        <v>30996</v>
      </c>
      <c r="D10466" s="1">
        <v>1477.0</v>
      </c>
    </row>
    <row r="10467">
      <c r="A10467" s="1" t="s">
        <v>30997</v>
      </c>
      <c r="B10467" s="1" t="s">
        <v>30998</v>
      </c>
      <c r="C10467" s="1" t="s">
        <v>30999</v>
      </c>
      <c r="D10467" s="1">
        <v>293.0</v>
      </c>
    </row>
    <row r="10468">
      <c r="A10468" s="1" t="s">
        <v>31000</v>
      </c>
      <c r="B10468" s="1" t="s">
        <v>31001</v>
      </c>
      <c r="C10468" s="1" t="s">
        <v>31002</v>
      </c>
      <c r="D10468" s="1">
        <v>153.0</v>
      </c>
    </row>
    <row r="10469">
      <c r="A10469" s="1" t="s">
        <v>31003</v>
      </c>
      <c r="B10469" s="1" t="s">
        <v>31004</v>
      </c>
      <c r="C10469" s="1" t="s">
        <v>31005</v>
      </c>
      <c r="D10469" s="1">
        <v>157.0</v>
      </c>
    </row>
    <row r="10470">
      <c r="A10470" s="1" t="s">
        <v>31006</v>
      </c>
      <c r="B10470" s="1" t="s">
        <v>31007</v>
      </c>
      <c r="C10470" s="1" t="s">
        <v>31008</v>
      </c>
      <c r="D10470" s="1">
        <v>999.0</v>
      </c>
    </row>
    <row r="10471">
      <c r="A10471" s="1" t="s">
        <v>31009</v>
      </c>
      <c r="B10471" s="1" t="s">
        <v>31010</v>
      </c>
      <c r="C10471" s="1" t="s">
        <v>31011</v>
      </c>
      <c r="D10471" s="1">
        <v>224.0</v>
      </c>
    </row>
    <row r="10472">
      <c r="A10472" s="1" t="s">
        <v>31012</v>
      </c>
      <c r="B10472" s="1" t="s">
        <v>31013</v>
      </c>
      <c r="C10472" s="1" t="s">
        <v>31014</v>
      </c>
      <c r="D10472" s="1">
        <v>582.0</v>
      </c>
    </row>
    <row r="10473">
      <c r="A10473" s="1" t="s">
        <v>31015</v>
      </c>
      <c r="B10473" s="1" t="s">
        <v>31016</v>
      </c>
      <c r="C10473" s="1" t="s">
        <v>31017</v>
      </c>
      <c r="D10473" s="1">
        <v>159.0</v>
      </c>
    </row>
    <row r="10474">
      <c r="A10474" s="1" t="s">
        <v>31018</v>
      </c>
      <c r="B10474" s="1" t="s">
        <v>31019</v>
      </c>
      <c r="C10474" s="1" t="s">
        <v>31020</v>
      </c>
      <c r="D10474" s="1">
        <v>722.0</v>
      </c>
    </row>
    <row r="10475">
      <c r="A10475" s="1" t="s">
        <v>31021</v>
      </c>
      <c r="B10475" s="1" t="s">
        <v>31022</v>
      </c>
      <c r="C10475" s="1" t="s">
        <v>31023</v>
      </c>
      <c r="D10475" s="1">
        <v>201.0</v>
      </c>
    </row>
    <row r="10476">
      <c r="A10476" s="1" t="s">
        <v>31024</v>
      </c>
      <c r="B10476" s="1" t="s">
        <v>31025</v>
      </c>
      <c r="C10476" s="1" t="s">
        <v>31026</v>
      </c>
      <c r="D10476" s="1">
        <v>236.0</v>
      </c>
    </row>
    <row r="10477">
      <c r="A10477" s="1" t="s">
        <v>31027</v>
      </c>
      <c r="B10477" s="1" t="s">
        <v>31028</v>
      </c>
      <c r="C10477" s="1" t="s">
        <v>31029</v>
      </c>
      <c r="D10477" s="1">
        <v>561.0</v>
      </c>
    </row>
    <row r="10478">
      <c r="A10478" s="1" t="s">
        <v>31030</v>
      </c>
      <c r="B10478" s="1" t="s">
        <v>31031</v>
      </c>
      <c r="C10478" s="1" t="s">
        <v>31032</v>
      </c>
      <c r="D10478" s="1">
        <v>633.0</v>
      </c>
    </row>
    <row r="10479">
      <c r="A10479" s="1" t="s">
        <v>31033</v>
      </c>
      <c r="B10479" s="1" t="s">
        <v>31034</v>
      </c>
      <c r="C10479" s="1" t="s">
        <v>31035</v>
      </c>
      <c r="D10479" s="1">
        <v>144.0</v>
      </c>
    </row>
    <row r="10480">
      <c r="A10480" s="1" t="s">
        <v>31036</v>
      </c>
      <c r="B10480" s="1" t="s">
        <v>31037</v>
      </c>
      <c r="C10480" s="1" t="s">
        <v>31038</v>
      </c>
      <c r="D10480" s="1">
        <v>488.0</v>
      </c>
    </row>
    <row r="10481">
      <c r="A10481" s="1" t="s">
        <v>31039</v>
      </c>
      <c r="B10481" s="1" t="s">
        <v>31040</v>
      </c>
      <c r="C10481" s="1" t="s">
        <v>31041</v>
      </c>
      <c r="D10481" s="1">
        <v>655.0</v>
      </c>
    </row>
    <row r="10482">
      <c r="A10482" s="1" t="s">
        <v>31042</v>
      </c>
      <c r="B10482" s="1" t="s">
        <v>31043</v>
      </c>
      <c r="C10482" s="1" t="s">
        <v>31044</v>
      </c>
      <c r="D10482" s="1">
        <v>359.0</v>
      </c>
    </row>
    <row r="10483">
      <c r="A10483" s="1" t="s">
        <v>31045</v>
      </c>
      <c r="B10483" s="1" t="s">
        <v>31046</v>
      </c>
      <c r="C10483" s="1" t="s">
        <v>31047</v>
      </c>
      <c r="D10483" s="1">
        <v>201.0</v>
      </c>
    </row>
    <row r="10484">
      <c r="A10484" s="1" t="s">
        <v>31048</v>
      </c>
      <c r="B10484" s="1" t="s">
        <v>31049</v>
      </c>
      <c r="C10484" s="1" t="s">
        <v>31050</v>
      </c>
      <c r="D10484" s="1">
        <v>49.0</v>
      </c>
    </row>
    <row r="10485">
      <c r="A10485" s="1" t="s">
        <v>31051</v>
      </c>
      <c r="B10485" s="1" t="s">
        <v>31052</v>
      </c>
      <c r="C10485" s="1" t="s">
        <v>31053</v>
      </c>
      <c r="D10485" s="1">
        <v>247.0</v>
      </c>
    </row>
    <row r="10486">
      <c r="A10486" s="1" t="s">
        <v>31054</v>
      </c>
      <c r="B10486" s="1" t="s">
        <v>31055</v>
      </c>
      <c r="C10486" s="1" t="s">
        <v>31056</v>
      </c>
      <c r="D10486" s="1">
        <v>270.0</v>
      </c>
    </row>
    <row r="10487">
      <c r="A10487" s="1" t="s">
        <v>31057</v>
      </c>
      <c r="B10487" s="1" t="s">
        <v>31058</v>
      </c>
      <c r="C10487" s="1" t="s">
        <v>31059</v>
      </c>
      <c r="D10487" s="1">
        <v>259.0</v>
      </c>
    </row>
    <row r="10488">
      <c r="C10488" s="1" t="s">
        <v>31060</v>
      </c>
      <c r="D10488" s="1">
        <v>1241.0</v>
      </c>
    </row>
    <row r="10489">
      <c r="A10489" s="1" t="s">
        <v>31061</v>
      </c>
      <c r="B10489" s="1" t="s">
        <v>31062</v>
      </c>
      <c r="C10489" s="1" t="s">
        <v>31063</v>
      </c>
      <c r="D10489" s="1">
        <v>597.0</v>
      </c>
    </row>
    <row r="10490">
      <c r="A10490" s="1" t="s">
        <v>31064</v>
      </c>
      <c r="B10490" s="1" t="s">
        <v>31065</v>
      </c>
      <c r="C10490" s="1" t="s">
        <v>31066</v>
      </c>
      <c r="D10490" s="1">
        <v>368.0</v>
      </c>
    </row>
    <row r="10491">
      <c r="A10491" s="1" t="s">
        <v>31067</v>
      </c>
      <c r="B10491" s="1" t="s">
        <v>31068</v>
      </c>
      <c r="C10491" s="1" t="s">
        <v>31069</v>
      </c>
      <c r="D10491" s="1">
        <v>575.0</v>
      </c>
    </row>
    <row r="10492">
      <c r="A10492" s="1" t="s">
        <v>31070</v>
      </c>
      <c r="B10492" s="1" t="s">
        <v>31071</v>
      </c>
      <c r="C10492" s="1" t="s">
        <v>31072</v>
      </c>
      <c r="D10492" s="1">
        <v>27.0</v>
      </c>
    </row>
    <row r="10493">
      <c r="A10493" s="1" t="s">
        <v>31073</v>
      </c>
      <c r="B10493" s="1" t="s">
        <v>31074</v>
      </c>
      <c r="C10493" s="1" t="s">
        <v>31075</v>
      </c>
      <c r="D10493" s="1">
        <v>273.0</v>
      </c>
    </row>
    <row r="10494">
      <c r="A10494" s="1" t="s">
        <v>31076</v>
      </c>
      <c r="B10494" s="1" t="s">
        <v>31077</v>
      </c>
      <c r="C10494" s="1" t="s">
        <v>31078</v>
      </c>
      <c r="D10494" s="1">
        <v>172.0</v>
      </c>
    </row>
    <row r="10495">
      <c r="A10495" s="1" t="s">
        <v>31079</v>
      </c>
      <c r="B10495" s="1" t="s">
        <v>31080</v>
      </c>
      <c r="C10495" s="1" t="s">
        <v>31081</v>
      </c>
      <c r="D10495" s="1">
        <v>239.0</v>
      </c>
    </row>
    <row r="10496">
      <c r="A10496" s="1" t="s">
        <v>31082</v>
      </c>
      <c r="B10496" s="1" t="s">
        <v>31083</v>
      </c>
      <c r="C10496" s="1" t="s">
        <v>31084</v>
      </c>
      <c r="D10496" s="1">
        <v>240.0</v>
      </c>
    </row>
    <row r="10497">
      <c r="A10497" s="1" t="s">
        <v>31085</v>
      </c>
      <c r="B10497" s="1" t="s">
        <v>31086</v>
      </c>
      <c r="C10497" s="1" t="s">
        <v>31087</v>
      </c>
      <c r="D10497" s="1">
        <v>941.0</v>
      </c>
    </row>
    <row r="10498">
      <c r="A10498" s="1" t="s">
        <v>31088</v>
      </c>
      <c r="B10498" s="1" t="s">
        <v>31089</v>
      </c>
      <c r="C10498" s="1" t="s">
        <v>31090</v>
      </c>
      <c r="D10498" s="1">
        <v>181.0</v>
      </c>
    </row>
    <row r="10499">
      <c r="A10499" s="1" t="s">
        <v>31091</v>
      </c>
      <c r="B10499" s="1" t="s">
        <v>31092</v>
      </c>
      <c r="C10499" s="1" t="s">
        <v>31093</v>
      </c>
      <c r="D10499" s="1">
        <v>27.0</v>
      </c>
    </row>
    <row r="10500">
      <c r="A10500" s="1" t="s">
        <v>31094</v>
      </c>
      <c r="B10500" s="1" t="s">
        <v>31095</v>
      </c>
      <c r="C10500" s="1" t="s">
        <v>31096</v>
      </c>
      <c r="D10500" s="1">
        <v>2114.0</v>
      </c>
    </row>
    <row r="10501">
      <c r="A10501" s="1" t="s">
        <v>31097</v>
      </c>
      <c r="B10501" s="1" t="s">
        <v>31098</v>
      </c>
      <c r="C10501" s="1" t="s">
        <v>31099</v>
      </c>
      <c r="D10501" s="1">
        <v>430.0</v>
      </c>
    </row>
    <row r="10502">
      <c r="A10502" s="1" t="s">
        <v>31100</v>
      </c>
      <c r="B10502" s="1" t="s">
        <v>31101</v>
      </c>
      <c r="C10502" s="1" t="s">
        <v>31102</v>
      </c>
      <c r="D10502" s="1">
        <v>899.0</v>
      </c>
    </row>
    <row r="10503">
      <c r="A10503" s="1" t="s">
        <v>31103</v>
      </c>
      <c r="B10503" s="1" t="s">
        <v>31104</v>
      </c>
      <c r="C10503" s="1" t="s">
        <v>31105</v>
      </c>
      <c r="D10503" s="1">
        <v>158.0</v>
      </c>
    </row>
    <row r="10504">
      <c r="A10504" s="1" t="s">
        <v>31106</v>
      </c>
      <c r="B10504" s="1" t="s">
        <v>31107</v>
      </c>
      <c r="C10504" s="1" t="s">
        <v>31108</v>
      </c>
      <c r="D10504" s="1">
        <v>1456.0</v>
      </c>
    </row>
    <row r="10505">
      <c r="A10505" s="1" t="s">
        <v>31109</v>
      </c>
      <c r="B10505" s="1" t="s">
        <v>31110</v>
      </c>
      <c r="C10505" s="1" t="s">
        <v>31111</v>
      </c>
      <c r="D10505" s="1">
        <v>796.0</v>
      </c>
    </row>
    <row r="10506">
      <c r="A10506" s="1" t="s">
        <v>31112</v>
      </c>
      <c r="B10506" s="1" t="s">
        <v>31113</v>
      </c>
      <c r="C10506" s="1" t="s">
        <v>31114</v>
      </c>
      <c r="D10506" s="1">
        <v>338.0</v>
      </c>
    </row>
    <row r="10507">
      <c r="A10507" s="1" t="s">
        <v>31115</v>
      </c>
      <c r="B10507" s="1" t="s">
        <v>31116</v>
      </c>
      <c r="C10507" s="1" t="s">
        <v>31117</v>
      </c>
      <c r="D10507" s="1">
        <v>6290.0</v>
      </c>
    </row>
    <row r="10508">
      <c r="A10508" s="1" t="s">
        <v>31118</v>
      </c>
      <c r="B10508" s="1" t="s">
        <v>31119</v>
      </c>
      <c r="C10508" s="1" t="s">
        <v>31120</v>
      </c>
      <c r="D10508" s="1">
        <v>189.0</v>
      </c>
    </row>
    <row r="10509">
      <c r="A10509" s="1" t="s">
        <v>31121</v>
      </c>
      <c r="B10509" s="1" t="s">
        <v>31122</v>
      </c>
      <c r="C10509" s="1" t="s">
        <v>31123</v>
      </c>
      <c r="D10509" s="1">
        <v>521.0</v>
      </c>
    </row>
    <row r="10510">
      <c r="A10510" s="1" t="s">
        <v>31124</v>
      </c>
      <c r="B10510" s="1" t="s">
        <v>31125</v>
      </c>
      <c r="C10510" s="1" t="s">
        <v>31126</v>
      </c>
      <c r="D10510" s="1">
        <v>110.0</v>
      </c>
    </row>
    <row r="10511">
      <c r="A10511" s="1" t="s">
        <v>31127</v>
      </c>
      <c r="B10511" s="1" t="s">
        <v>31128</v>
      </c>
      <c r="C10511" s="1" t="s">
        <v>31129</v>
      </c>
      <c r="D10511" s="1">
        <v>439.0</v>
      </c>
    </row>
    <row r="10512">
      <c r="A10512" s="1" t="s">
        <v>31130</v>
      </c>
      <c r="B10512" s="1" t="s">
        <v>31131</v>
      </c>
      <c r="C10512" s="1" t="s">
        <v>31132</v>
      </c>
      <c r="D10512" s="1">
        <v>118.0</v>
      </c>
    </row>
    <row r="10513">
      <c r="A10513" s="1" t="s">
        <v>31133</v>
      </c>
      <c r="B10513" s="1" t="s">
        <v>31134</v>
      </c>
      <c r="C10513" s="1" t="s">
        <v>31135</v>
      </c>
      <c r="D10513" s="1">
        <v>278.0</v>
      </c>
    </row>
    <row r="10514">
      <c r="A10514" s="1" t="s">
        <v>31136</v>
      </c>
      <c r="B10514" s="1" t="s">
        <v>31137</v>
      </c>
      <c r="C10514" s="1" t="s">
        <v>31138</v>
      </c>
      <c r="D10514" s="1">
        <v>378.0</v>
      </c>
    </row>
    <row r="10515">
      <c r="A10515" s="1" t="s">
        <v>31139</v>
      </c>
      <c r="B10515" s="1" t="s">
        <v>31140</v>
      </c>
      <c r="C10515" s="1" t="s">
        <v>31141</v>
      </c>
      <c r="D10515" s="1">
        <v>49.0</v>
      </c>
    </row>
    <row r="10516">
      <c r="A10516" s="1" t="s">
        <v>31142</v>
      </c>
      <c r="B10516" s="1" t="s">
        <v>31143</v>
      </c>
      <c r="C10516" s="1" t="s">
        <v>31144</v>
      </c>
      <c r="D10516" s="1">
        <v>751.0</v>
      </c>
    </row>
    <row r="10517">
      <c r="A10517" s="1" t="s">
        <v>31145</v>
      </c>
      <c r="B10517" s="1" t="s">
        <v>26655</v>
      </c>
      <c r="C10517" s="1" t="s">
        <v>31146</v>
      </c>
      <c r="D10517" s="1">
        <v>2434.0</v>
      </c>
    </row>
    <row r="10518">
      <c r="A10518" s="1" t="s">
        <v>31147</v>
      </c>
      <c r="B10518" s="1" t="s">
        <v>31148</v>
      </c>
      <c r="C10518" s="1" t="s">
        <v>31149</v>
      </c>
      <c r="D10518" s="1">
        <v>328.0</v>
      </c>
    </row>
    <row r="10519">
      <c r="A10519" s="1" t="s">
        <v>31150</v>
      </c>
      <c r="B10519" s="1" t="s">
        <v>31151</v>
      </c>
      <c r="C10519" s="1" t="s">
        <v>31152</v>
      </c>
      <c r="D10519" s="1">
        <v>166.0</v>
      </c>
    </row>
    <row r="10520">
      <c r="A10520" s="1" t="s">
        <v>31153</v>
      </c>
      <c r="B10520" s="1" t="s">
        <v>31154</v>
      </c>
      <c r="C10520" s="1" t="s">
        <v>31155</v>
      </c>
      <c r="D10520" s="1">
        <v>34.0</v>
      </c>
    </row>
    <row r="10521">
      <c r="A10521" s="1" t="s">
        <v>31156</v>
      </c>
      <c r="B10521" s="1" t="s">
        <v>31157</v>
      </c>
      <c r="C10521" s="1" t="s">
        <v>31158</v>
      </c>
      <c r="D10521" s="1">
        <v>200.0</v>
      </c>
    </row>
    <row r="10522">
      <c r="A10522" s="1" t="s">
        <v>31159</v>
      </c>
      <c r="B10522" s="1" t="s">
        <v>31160</v>
      </c>
      <c r="C10522" s="1" t="s">
        <v>31161</v>
      </c>
      <c r="D10522" s="1">
        <v>11.0</v>
      </c>
    </row>
    <row r="10523">
      <c r="A10523" s="1" t="s">
        <v>31162</v>
      </c>
      <c r="B10523" s="1" t="s">
        <v>31163</v>
      </c>
      <c r="C10523" s="1" t="s">
        <v>31164</v>
      </c>
      <c r="D10523" s="1">
        <v>39.0</v>
      </c>
    </row>
    <row r="10524">
      <c r="A10524" s="1" t="s">
        <v>31165</v>
      </c>
      <c r="B10524" s="1" t="s">
        <v>31166</v>
      </c>
      <c r="C10524" s="1" t="s">
        <v>31167</v>
      </c>
      <c r="D10524" s="1">
        <v>171.0</v>
      </c>
    </row>
    <row r="10525">
      <c r="A10525" s="1" t="s">
        <v>15404</v>
      </c>
      <c r="B10525" s="1" t="s">
        <v>15405</v>
      </c>
      <c r="C10525" s="1" t="s">
        <v>31168</v>
      </c>
      <c r="D10525" s="1">
        <v>1723.0</v>
      </c>
    </row>
    <row r="10526">
      <c r="A10526" s="1" t="s">
        <v>31169</v>
      </c>
      <c r="B10526" s="1" t="s">
        <v>31170</v>
      </c>
      <c r="C10526" s="1" t="s">
        <v>31171</v>
      </c>
      <c r="D10526" s="1">
        <v>92.0</v>
      </c>
    </row>
    <row r="10527">
      <c r="A10527" s="1" t="s">
        <v>31172</v>
      </c>
      <c r="B10527" s="1" t="s">
        <v>31173</v>
      </c>
      <c r="C10527" s="1" t="s">
        <v>31174</v>
      </c>
      <c r="D10527" s="1">
        <v>40.0</v>
      </c>
    </row>
    <row r="10528">
      <c r="A10528" s="1" t="s">
        <v>31175</v>
      </c>
      <c r="B10528" s="1" t="s">
        <v>31176</v>
      </c>
      <c r="C10528" s="1" t="s">
        <v>31177</v>
      </c>
      <c r="D10528" s="1">
        <v>197.0</v>
      </c>
    </row>
    <row r="10529">
      <c r="A10529" s="1" t="s">
        <v>31178</v>
      </c>
      <c r="B10529" s="1" t="s">
        <v>31179</v>
      </c>
      <c r="C10529" s="1" t="s">
        <v>31180</v>
      </c>
      <c r="D10529" s="1">
        <v>136.0</v>
      </c>
    </row>
    <row r="10530">
      <c r="A10530" s="1" t="s">
        <v>31181</v>
      </c>
      <c r="B10530" s="1" t="s">
        <v>31182</v>
      </c>
      <c r="C10530" s="1" t="s">
        <v>31183</v>
      </c>
      <c r="D10530" s="1">
        <v>512.0</v>
      </c>
    </row>
    <row r="10531">
      <c r="A10531" s="1" t="s">
        <v>31184</v>
      </c>
      <c r="B10531" s="1" t="s">
        <v>31185</v>
      </c>
      <c r="C10531" s="1" t="s">
        <v>31186</v>
      </c>
      <c r="D10531" s="1">
        <v>149.0</v>
      </c>
    </row>
    <row r="10532">
      <c r="A10532" s="1" t="s">
        <v>31187</v>
      </c>
      <c r="B10532" s="1" t="s">
        <v>31188</v>
      </c>
      <c r="C10532" s="1" t="s">
        <v>31189</v>
      </c>
      <c r="D10532" s="1">
        <v>43.0</v>
      </c>
    </row>
    <row r="10533">
      <c r="A10533" s="1" t="s">
        <v>31190</v>
      </c>
      <c r="B10533" s="1" t="s">
        <v>31191</v>
      </c>
      <c r="C10533" s="1" t="s">
        <v>31192</v>
      </c>
      <c r="D10533" s="1">
        <v>657.0</v>
      </c>
    </row>
    <row r="10534">
      <c r="A10534" s="1" t="s">
        <v>31193</v>
      </c>
      <c r="B10534" s="1" t="s">
        <v>31194</v>
      </c>
      <c r="C10534" s="1" t="s">
        <v>31195</v>
      </c>
      <c r="D10534" s="1">
        <v>26.0</v>
      </c>
    </row>
    <row r="10535">
      <c r="A10535" s="1" t="s">
        <v>31196</v>
      </c>
      <c r="B10535" s="1" t="s">
        <v>31197</v>
      </c>
      <c r="C10535" s="1" t="s">
        <v>31198</v>
      </c>
      <c r="D10535" s="1">
        <v>88.0</v>
      </c>
    </row>
    <row r="10536">
      <c r="A10536" s="1" t="s">
        <v>31199</v>
      </c>
      <c r="B10536" s="1" t="s">
        <v>31200</v>
      </c>
      <c r="C10536" s="1" t="s">
        <v>31201</v>
      </c>
      <c r="D10536" s="1">
        <v>57.0</v>
      </c>
    </row>
    <row r="10537">
      <c r="A10537" s="1" t="s">
        <v>31202</v>
      </c>
      <c r="B10537" s="1" t="s">
        <v>31203</v>
      </c>
      <c r="C10537" s="1" t="s">
        <v>31204</v>
      </c>
      <c r="D10537" s="1">
        <v>5915.0</v>
      </c>
    </row>
    <row r="10538">
      <c r="A10538" s="1" t="s">
        <v>31205</v>
      </c>
      <c r="B10538" s="1" t="s">
        <v>31206</v>
      </c>
      <c r="C10538" s="1" t="s">
        <v>31207</v>
      </c>
      <c r="D10538" s="1">
        <v>383.0</v>
      </c>
    </row>
    <row r="10539">
      <c r="A10539" s="1" t="s">
        <v>31208</v>
      </c>
      <c r="B10539" s="1" t="s">
        <v>31209</v>
      </c>
      <c r="C10539" s="1" t="s">
        <v>31210</v>
      </c>
      <c r="D10539" s="1">
        <v>127.0</v>
      </c>
    </row>
    <row r="10540">
      <c r="A10540" s="1" t="s">
        <v>31211</v>
      </c>
      <c r="B10540" s="1" t="s">
        <v>31212</v>
      </c>
      <c r="C10540" s="1" t="s">
        <v>31213</v>
      </c>
      <c r="D10540" s="1">
        <v>169.0</v>
      </c>
    </row>
    <row r="10541">
      <c r="A10541" s="1" t="s">
        <v>31214</v>
      </c>
      <c r="B10541" s="1" t="s">
        <v>31215</v>
      </c>
      <c r="C10541" s="1" t="s">
        <v>31216</v>
      </c>
      <c r="D10541" s="1">
        <v>468.0</v>
      </c>
    </row>
    <row r="10542">
      <c r="A10542" s="1" t="s">
        <v>31217</v>
      </c>
      <c r="B10542" s="1" t="s">
        <v>31218</v>
      </c>
      <c r="C10542" s="1" t="s">
        <v>31219</v>
      </c>
      <c r="D10542" s="1">
        <v>470.0</v>
      </c>
    </row>
    <row r="10543">
      <c r="A10543" s="1" t="s">
        <v>31220</v>
      </c>
      <c r="B10543" s="1" t="s">
        <v>31221</v>
      </c>
      <c r="C10543" s="1" t="s">
        <v>31222</v>
      </c>
      <c r="D10543" s="1">
        <v>85.0</v>
      </c>
    </row>
    <row r="10544">
      <c r="A10544" s="1" t="s">
        <v>31223</v>
      </c>
      <c r="B10544" s="1" t="s">
        <v>31224</v>
      </c>
      <c r="C10544" s="1" t="s">
        <v>31225</v>
      </c>
      <c r="D10544" s="1">
        <v>805.0</v>
      </c>
    </row>
    <row r="10545">
      <c r="A10545" s="1" t="s">
        <v>31226</v>
      </c>
      <c r="B10545" s="1" t="s">
        <v>31227</v>
      </c>
      <c r="C10545" s="1" t="s">
        <v>31228</v>
      </c>
      <c r="D10545" s="1">
        <v>22.0</v>
      </c>
    </row>
    <row r="10546">
      <c r="A10546" s="1" t="s">
        <v>31229</v>
      </c>
      <c r="B10546" s="1" t="s">
        <v>31230</v>
      </c>
      <c r="C10546" s="1" t="s">
        <v>31231</v>
      </c>
      <c r="D10546" s="1">
        <v>75.0</v>
      </c>
    </row>
    <row r="10547">
      <c r="A10547" s="1" t="s">
        <v>31232</v>
      </c>
      <c r="B10547" s="1" t="s">
        <v>31233</v>
      </c>
      <c r="C10547" s="1" t="s">
        <v>31234</v>
      </c>
      <c r="D10547" s="1">
        <v>298.0</v>
      </c>
    </row>
    <row r="10548">
      <c r="A10548" s="1" t="s">
        <v>31235</v>
      </c>
      <c r="B10548" s="1" t="s">
        <v>31236</v>
      </c>
      <c r="C10548" s="1" t="s">
        <v>31237</v>
      </c>
      <c r="D10548" s="1">
        <v>89.0</v>
      </c>
    </row>
    <row r="10549">
      <c r="A10549" s="1" t="s">
        <v>31238</v>
      </c>
      <c r="B10549" s="1" t="s">
        <v>31239</v>
      </c>
      <c r="C10549" s="1" t="s">
        <v>31240</v>
      </c>
      <c r="D10549" s="1">
        <v>118.0</v>
      </c>
    </row>
    <row r="10550">
      <c r="A10550" s="1" t="s">
        <v>31241</v>
      </c>
      <c r="B10550" s="1" t="s">
        <v>31242</v>
      </c>
      <c r="C10550" s="1" t="s">
        <v>31243</v>
      </c>
      <c r="D10550" s="1">
        <v>14.0</v>
      </c>
    </row>
    <row r="10551">
      <c r="A10551" s="1" t="s">
        <v>31244</v>
      </c>
      <c r="B10551" s="1" t="s">
        <v>31245</v>
      </c>
      <c r="C10551" s="1" t="s">
        <v>31246</v>
      </c>
      <c r="D10551" s="1">
        <v>369.0</v>
      </c>
    </row>
    <row r="10552">
      <c r="A10552" s="1" t="s">
        <v>31247</v>
      </c>
      <c r="B10552" s="1" t="s">
        <v>31248</v>
      </c>
      <c r="C10552" s="1" t="s">
        <v>31249</v>
      </c>
      <c r="D10552" s="1">
        <v>108.0</v>
      </c>
    </row>
    <row r="10553">
      <c r="A10553" s="1" t="s">
        <v>31250</v>
      </c>
      <c r="B10553" s="1" t="s">
        <v>31251</v>
      </c>
      <c r="C10553" s="1" t="s">
        <v>31252</v>
      </c>
      <c r="D10553" s="1">
        <v>422.0</v>
      </c>
    </row>
    <row r="10554">
      <c r="A10554" s="1" t="s">
        <v>31253</v>
      </c>
      <c r="B10554" s="1" t="s">
        <v>31254</v>
      </c>
      <c r="C10554" s="1" t="s">
        <v>31255</v>
      </c>
      <c r="D10554" s="1">
        <v>46.0</v>
      </c>
    </row>
    <row r="10555">
      <c r="A10555" s="1" t="s">
        <v>31256</v>
      </c>
      <c r="B10555" s="1" t="s">
        <v>31257</v>
      </c>
      <c r="C10555" s="1" t="s">
        <v>31258</v>
      </c>
      <c r="D10555" s="1">
        <v>164.0</v>
      </c>
    </row>
    <row r="10556">
      <c r="A10556" s="1" t="s">
        <v>31259</v>
      </c>
      <c r="B10556" s="1" t="s">
        <v>31260</v>
      </c>
      <c r="C10556" s="1" t="s">
        <v>31261</v>
      </c>
      <c r="D10556" s="1">
        <v>749.0</v>
      </c>
    </row>
    <row r="10557">
      <c r="A10557" s="1" t="s">
        <v>31262</v>
      </c>
      <c r="B10557" s="1" t="s">
        <v>31263</v>
      </c>
      <c r="C10557" s="1" t="s">
        <v>31264</v>
      </c>
      <c r="D10557" s="1">
        <v>753.0</v>
      </c>
    </row>
    <row r="10558">
      <c r="A10558" s="1" t="s">
        <v>31265</v>
      </c>
      <c r="B10558" s="1" t="s">
        <v>31266</v>
      </c>
      <c r="C10558" s="1" t="s">
        <v>31267</v>
      </c>
      <c r="D10558" s="1">
        <v>76.0</v>
      </c>
    </row>
    <row r="10559">
      <c r="A10559" s="1" t="s">
        <v>31268</v>
      </c>
      <c r="B10559" s="1" t="s">
        <v>31269</v>
      </c>
      <c r="C10559" s="1" t="s">
        <v>31270</v>
      </c>
      <c r="D10559" s="1">
        <v>28.0</v>
      </c>
    </row>
    <row r="10560">
      <c r="A10560" s="1" t="s">
        <v>31271</v>
      </c>
      <c r="B10560" s="1" t="s">
        <v>31272</v>
      </c>
      <c r="C10560" s="1" t="s">
        <v>31273</v>
      </c>
      <c r="D10560" s="1">
        <v>131.0</v>
      </c>
    </row>
    <row r="10561">
      <c r="A10561" s="1" t="s">
        <v>31274</v>
      </c>
      <c r="B10561" s="1" t="s">
        <v>31275</v>
      </c>
      <c r="C10561" s="1" t="s">
        <v>31276</v>
      </c>
      <c r="D10561" s="1">
        <v>65.0</v>
      </c>
    </row>
    <row r="10562">
      <c r="A10562" s="1" t="s">
        <v>31277</v>
      </c>
      <c r="B10562" s="1" t="s">
        <v>31278</v>
      </c>
      <c r="C10562" s="1" t="s">
        <v>31279</v>
      </c>
      <c r="D10562" s="1">
        <v>69.0</v>
      </c>
    </row>
    <row r="10563">
      <c r="A10563" s="1" t="s">
        <v>31280</v>
      </c>
      <c r="B10563" s="1" t="s">
        <v>31281</v>
      </c>
      <c r="C10563" s="1" t="s">
        <v>31282</v>
      </c>
      <c r="D10563" s="1">
        <v>123.0</v>
      </c>
    </row>
    <row r="10564">
      <c r="A10564" s="1" t="s">
        <v>31283</v>
      </c>
      <c r="B10564" s="1" t="s">
        <v>31284</v>
      </c>
      <c r="C10564" s="1" t="s">
        <v>31285</v>
      </c>
      <c r="D10564" s="1">
        <v>750.0</v>
      </c>
    </row>
    <row r="10565">
      <c r="A10565" s="1" t="s">
        <v>31286</v>
      </c>
      <c r="B10565" s="1" t="s">
        <v>31287</v>
      </c>
      <c r="C10565" s="1" t="s">
        <v>31288</v>
      </c>
      <c r="D10565" s="1">
        <v>300.0</v>
      </c>
    </row>
    <row r="10566">
      <c r="A10566" s="1" t="s">
        <v>31289</v>
      </c>
      <c r="B10566" s="1" t="s">
        <v>31290</v>
      </c>
      <c r="C10566" s="1" t="s">
        <v>31291</v>
      </c>
      <c r="D10566" s="1">
        <v>137.0</v>
      </c>
    </row>
    <row r="10567">
      <c r="A10567" s="1" t="s">
        <v>31292</v>
      </c>
      <c r="B10567" s="1" t="s">
        <v>31293</v>
      </c>
      <c r="C10567" s="1" t="s">
        <v>31294</v>
      </c>
      <c r="D10567" s="1">
        <v>26.0</v>
      </c>
    </row>
    <row r="10568">
      <c r="A10568" s="1" t="s">
        <v>31295</v>
      </c>
      <c r="B10568" s="1" t="s">
        <v>31296</v>
      </c>
      <c r="C10568" s="1" t="s">
        <v>31297</v>
      </c>
      <c r="D10568" s="1">
        <v>231.0</v>
      </c>
    </row>
    <row r="10569">
      <c r="A10569" s="1" t="s">
        <v>31298</v>
      </c>
      <c r="B10569" s="1" t="s">
        <v>31299</v>
      </c>
      <c r="C10569" s="1" t="s">
        <v>31300</v>
      </c>
      <c r="D10569" s="1">
        <v>158.0</v>
      </c>
    </row>
    <row r="10570">
      <c r="A10570" s="1" t="s">
        <v>31301</v>
      </c>
      <c r="B10570" s="1" t="s">
        <v>31302</v>
      </c>
      <c r="C10570" s="1" t="s">
        <v>31303</v>
      </c>
      <c r="D10570" s="1">
        <v>1188.0</v>
      </c>
    </row>
    <row r="10571">
      <c r="A10571" s="1" t="s">
        <v>31304</v>
      </c>
      <c r="B10571" s="1" t="s">
        <v>31305</v>
      </c>
      <c r="C10571" s="1" t="s">
        <v>31306</v>
      </c>
      <c r="D10571" s="1">
        <v>2979.0</v>
      </c>
    </row>
    <row r="10572">
      <c r="A10572" s="1" t="s">
        <v>31307</v>
      </c>
      <c r="B10572" s="1" t="s">
        <v>31308</v>
      </c>
      <c r="C10572" s="1" t="s">
        <v>31309</v>
      </c>
      <c r="D10572" s="1">
        <v>281.0</v>
      </c>
    </row>
    <row r="10573">
      <c r="A10573" s="1" t="s">
        <v>31310</v>
      </c>
      <c r="B10573" s="1" t="s">
        <v>31311</v>
      </c>
      <c r="C10573" s="1" t="s">
        <v>31312</v>
      </c>
      <c r="D10573" s="1">
        <v>153.0</v>
      </c>
    </row>
    <row r="10574">
      <c r="A10574" s="1" t="s">
        <v>31313</v>
      </c>
      <c r="B10574" s="1" t="s">
        <v>31314</v>
      </c>
      <c r="C10574" s="1" t="s">
        <v>31315</v>
      </c>
      <c r="D10574" s="1">
        <v>7991.0</v>
      </c>
    </row>
    <row r="10575">
      <c r="A10575" s="1" t="s">
        <v>31316</v>
      </c>
      <c r="B10575" s="1" t="s">
        <v>31317</v>
      </c>
      <c r="C10575" s="1" t="s">
        <v>31318</v>
      </c>
      <c r="D10575" s="1">
        <v>168.0</v>
      </c>
    </row>
    <row r="10576">
      <c r="A10576" s="1" t="s">
        <v>31319</v>
      </c>
      <c r="B10576" s="1" t="s">
        <v>31320</v>
      </c>
      <c r="C10576" s="1" t="s">
        <v>31321</v>
      </c>
      <c r="D10576" s="1">
        <v>214.0</v>
      </c>
    </row>
    <row r="10577">
      <c r="A10577" s="1" t="s">
        <v>31322</v>
      </c>
      <c r="B10577" s="1" t="s">
        <v>31323</v>
      </c>
      <c r="C10577" s="1" t="s">
        <v>31324</v>
      </c>
      <c r="D10577" s="1">
        <v>1329.0</v>
      </c>
    </row>
    <row r="10578">
      <c r="A10578" s="1" t="s">
        <v>31325</v>
      </c>
      <c r="B10578" s="1" t="s">
        <v>31326</v>
      </c>
      <c r="C10578" s="1" t="s">
        <v>31327</v>
      </c>
      <c r="D10578" s="1">
        <v>115.0</v>
      </c>
    </row>
    <row r="10579">
      <c r="A10579" s="1" t="s">
        <v>31328</v>
      </c>
      <c r="B10579" s="1" t="s">
        <v>31329</v>
      </c>
      <c r="C10579" s="1" t="s">
        <v>31330</v>
      </c>
      <c r="D10579" s="1">
        <v>216.0</v>
      </c>
    </row>
    <row r="10580">
      <c r="A10580" s="1" t="s">
        <v>31331</v>
      </c>
      <c r="B10580" s="1" t="s">
        <v>31332</v>
      </c>
      <c r="C10580" s="1" t="s">
        <v>31333</v>
      </c>
      <c r="D10580" s="1">
        <v>2138.0</v>
      </c>
    </row>
    <row r="10581">
      <c r="A10581" s="1" t="s">
        <v>31334</v>
      </c>
      <c r="B10581" s="1" t="s">
        <v>31335</v>
      </c>
      <c r="C10581" s="1" t="s">
        <v>31336</v>
      </c>
      <c r="D10581" s="1">
        <v>40.0</v>
      </c>
    </row>
    <row r="10582">
      <c r="A10582" s="1" t="s">
        <v>31337</v>
      </c>
      <c r="B10582" s="1" t="s">
        <v>31338</v>
      </c>
      <c r="C10582" s="1" t="s">
        <v>31339</v>
      </c>
      <c r="D10582" s="1">
        <v>937.0</v>
      </c>
    </row>
    <row r="10583">
      <c r="A10583" s="1" t="s">
        <v>31340</v>
      </c>
      <c r="B10583" s="1" t="s">
        <v>31341</v>
      </c>
      <c r="C10583" s="1" t="s">
        <v>31342</v>
      </c>
      <c r="D10583" s="1">
        <v>419.0</v>
      </c>
    </row>
    <row r="10584">
      <c r="A10584" s="1" t="s">
        <v>31343</v>
      </c>
      <c r="B10584" s="1" t="s">
        <v>31344</v>
      </c>
      <c r="C10584" s="1" t="s">
        <v>31345</v>
      </c>
      <c r="D10584" s="1">
        <v>90.0</v>
      </c>
    </row>
    <row r="10585">
      <c r="A10585" s="1" t="s">
        <v>31346</v>
      </c>
      <c r="B10585" s="1" t="s">
        <v>31347</v>
      </c>
      <c r="C10585" s="1" t="s">
        <v>31348</v>
      </c>
      <c r="D10585" s="1">
        <v>66.0</v>
      </c>
    </row>
    <row r="10586">
      <c r="A10586" s="1" t="s">
        <v>31349</v>
      </c>
      <c r="B10586" s="1" t="s">
        <v>31350</v>
      </c>
      <c r="C10586" s="1" t="s">
        <v>31351</v>
      </c>
      <c r="D10586" s="1">
        <v>3054.0</v>
      </c>
    </row>
    <row r="10587">
      <c r="A10587" s="1" t="s">
        <v>31352</v>
      </c>
      <c r="B10587" s="1" t="s">
        <v>31353</v>
      </c>
      <c r="C10587" s="1" t="s">
        <v>31354</v>
      </c>
      <c r="D10587" s="1">
        <v>103.0</v>
      </c>
    </row>
    <row r="10588">
      <c r="A10588" s="1" t="s">
        <v>31355</v>
      </c>
      <c r="B10588" s="1" t="s">
        <v>31356</v>
      </c>
      <c r="C10588" s="1" t="s">
        <v>31357</v>
      </c>
      <c r="D10588" s="1">
        <v>824.0</v>
      </c>
    </row>
    <row r="10589">
      <c r="A10589" s="1" t="s">
        <v>31358</v>
      </c>
      <c r="B10589" s="1" t="s">
        <v>31359</v>
      </c>
      <c r="C10589" s="1" t="s">
        <v>31360</v>
      </c>
      <c r="D10589" s="1">
        <v>78.0</v>
      </c>
    </row>
    <row r="10590">
      <c r="A10590" s="1" t="s">
        <v>31361</v>
      </c>
      <c r="B10590" s="1" t="s">
        <v>31362</v>
      </c>
      <c r="C10590" s="1" t="s">
        <v>31363</v>
      </c>
      <c r="D10590" s="1">
        <v>1538.0</v>
      </c>
    </row>
    <row r="10591">
      <c r="A10591" s="1" t="s">
        <v>31364</v>
      </c>
      <c r="B10591" s="1" t="s">
        <v>31365</v>
      </c>
      <c r="C10591" s="1" t="s">
        <v>31366</v>
      </c>
      <c r="D10591" s="1">
        <v>26.0</v>
      </c>
    </row>
    <row r="10592">
      <c r="A10592" s="1" t="s">
        <v>31367</v>
      </c>
      <c r="B10592" s="1" t="s">
        <v>31368</v>
      </c>
      <c r="C10592" s="1" t="s">
        <v>31369</v>
      </c>
      <c r="D10592" s="1">
        <v>573.0</v>
      </c>
    </row>
    <row r="10593">
      <c r="A10593" s="1" t="s">
        <v>31370</v>
      </c>
      <c r="B10593" s="1" t="s">
        <v>31371</v>
      </c>
      <c r="C10593" s="1" t="s">
        <v>31372</v>
      </c>
      <c r="D10593" s="1">
        <v>373.0</v>
      </c>
    </row>
    <row r="10594">
      <c r="A10594" s="1" t="s">
        <v>31373</v>
      </c>
      <c r="B10594" s="1" t="s">
        <v>31374</v>
      </c>
      <c r="C10594" s="1" t="s">
        <v>31375</v>
      </c>
      <c r="D10594" s="1">
        <v>153.0</v>
      </c>
    </row>
    <row r="10595">
      <c r="A10595" s="1" t="s">
        <v>31376</v>
      </c>
      <c r="B10595" s="1" t="s">
        <v>31377</v>
      </c>
      <c r="C10595" s="1" t="s">
        <v>31378</v>
      </c>
      <c r="D10595" s="1">
        <v>956.0</v>
      </c>
    </row>
    <row r="10596">
      <c r="A10596" s="1" t="s">
        <v>31379</v>
      </c>
      <c r="B10596" s="1" t="s">
        <v>31380</v>
      </c>
      <c r="C10596" s="1" t="s">
        <v>31381</v>
      </c>
      <c r="D10596" s="1">
        <v>153.0</v>
      </c>
    </row>
    <row r="10597">
      <c r="A10597" s="1" t="s">
        <v>31382</v>
      </c>
      <c r="B10597" s="1" t="s">
        <v>31383</v>
      </c>
      <c r="C10597" s="1" t="s">
        <v>31384</v>
      </c>
      <c r="D10597" s="1">
        <v>218.0</v>
      </c>
    </row>
    <row r="10598">
      <c r="A10598" s="1" t="s">
        <v>31385</v>
      </c>
      <c r="B10598" s="1" t="s">
        <v>31386</v>
      </c>
      <c r="C10598" s="1" t="s">
        <v>31387</v>
      </c>
      <c r="D10598" s="1">
        <v>214.0</v>
      </c>
    </row>
    <row r="10599">
      <c r="A10599" s="1" t="s">
        <v>31388</v>
      </c>
      <c r="B10599" s="1" t="s">
        <v>31389</v>
      </c>
      <c r="C10599" s="1" t="s">
        <v>31390</v>
      </c>
      <c r="D10599" s="1">
        <v>545.0</v>
      </c>
    </row>
    <row r="10600">
      <c r="A10600" s="1" t="s">
        <v>31391</v>
      </c>
      <c r="B10600" s="1" t="s">
        <v>31392</v>
      </c>
      <c r="C10600" s="1" t="s">
        <v>31393</v>
      </c>
      <c r="D10600" s="1">
        <v>20.0</v>
      </c>
    </row>
    <row r="10601">
      <c r="A10601" s="1" t="s">
        <v>31394</v>
      </c>
      <c r="B10601" s="1" t="s">
        <v>31395</v>
      </c>
      <c r="C10601" s="1" t="s">
        <v>31396</v>
      </c>
      <c r="D10601" s="1">
        <v>412.0</v>
      </c>
    </row>
    <row r="10602">
      <c r="A10602" s="1" t="s">
        <v>31397</v>
      </c>
      <c r="B10602" s="1" t="s">
        <v>31398</v>
      </c>
      <c r="C10602" s="1" t="s">
        <v>31399</v>
      </c>
      <c r="D10602" s="1">
        <v>155.0</v>
      </c>
    </row>
    <row r="10603">
      <c r="A10603" s="1" t="s">
        <v>31400</v>
      </c>
      <c r="B10603" s="1" t="s">
        <v>31401</v>
      </c>
      <c r="C10603" s="1" t="s">
        <v>31402</v>
      </c>
      <c r="D10603" s="1">
        <v>4278.0</v>
      </c>
    </row>
    <row r="10604">
      <c r="A10604" s="1" t="s">
        <v>31403</v>
      </c>
      <c r="B10604" s="1" t="s">
        <v>31404</v>
      </c>
      <c r="C10604" s="1" t="s">
        <v>31405</v>
      </c>
      <c r="D10604" s="1">
        <v>268.0</v>
      </c>
    </row>
    <row r="10605">
      <c r="A10605" s="1" t="s">
        <v>31406</v>
      </c>
      <c r="B10605" s="1" t="s">
        <v>31407</v>
      </c>
      <c r="C10605" s="1" t="s">
        <v>31408</v>
      </c>
      <c r="D10605" s="1">
        <v>23.0</v>
      </c>
    </row>
    <row r="10606">
      <c r="A10606" s="1" t="s">
        <v>31409</v>
      </c>
      <c r="B10606" s="1" t="s">
        <v>31410</v>
      </c>
      <c r="C10606" s="1" t="s">
        <v>31411</v>
      </c>
      <c r="D10606" s="1">
        <v>64.0</v>
      </c>
    </row>
    <row r="10607">
      <c r="A10607" s="1" t="s">
        <v>31412</v>
      </c>
      <c r="B10607" s="1" t="s">
        <v>31413</v>
      </c>
      <c r="C10607" s="1" t="s">
        <v>31414</v>
      </c>
      <c r="D10607" s="1">
        <v>311.0</v>
      </c>
    </row>
    <row r="10608">
      <c r="A10608" s="1" t="s">
        <v>31415</v>
      </c>
      <c r="B10608" s="1" t="s">
        <v>31416</v>
      </c>
      <c r="C10608" s="1" t="s">
        <v>31417</v>
      </c>
      <c r="D10608" s="1">
        <v>204.0</v>
      </c>
    </row>
    <row r="10609">
      <c r="A10609" s="1" t="s">
        <v>31418</v>
      </c>
      <c r="B10609" s="1" t="s">
        <v>31419</v>
      </c>
      <c r="C10609" s="1" t="s">
        <v>31420</v>
      </c>
      <c r="D10609" s="1">
        <v>150.0</v>
      </c>
    </row>
    <row r="10610">
      <c r="A10610" s="1" t="s">
        <v>31421</v>
      </c>
      <c r="B10610" s="1" t="s">
        <v>31422</v>
      </c>
      <c r="C10610" s="1" t="s">
        <v>31423</v>
      </c>
      <c r="D10610" s="1">
        <v>162.0</v>
      </c>
    </row>
    <row r="10611">
      <c r="A10611" s="1" t="s">
        <v>31424</v>
      </c>
      <c r="B10611" s="1" t="s">
        <v>31425</v>
      </c>
      <c r="C10611" s="1" t="s">
        <v>31426</v>
      </c>
      <c r="D10611" s="1">
        <v>1696.0</v>
      </c>
    </row>
    <row r="10612">
      <c r="A10612" s="1" t="s">
        <v>31427</v>
      </c>
      <c r="B10612" s="1" t="s">
        <v>31428</v>
      </c>
      <c r="C10612" s="1" t="s">
        <v>31429</v>
      </c>
      <c r="D10612" s="1">
        <v>1933.0</v>
      </c>
    </row>
    <row r="10613">
      <c r="A10613" s="1" t="s">
        <v>31430</v>
      </c>
      <c r="B10613" s="1" t="s">
        <v>31431</v>
      </c>
      <c r="C10613" s="1" t="s">
        <v>31432</v>
      </c>
      <c r="D10613" s="1">
        <v>65.0</v>
      </c>
    </row>
    <row r="10614">
      <c r="A10614" s="1" t="s">
        <v>31433</v>
      </c>
      <c r="B10614" s="1" t="s">
        <v>31434</v>
      </c>
      <c r="C10614" s="1" t="s">
        <v>31435</v>
      </c>
      <c r="D10614" s="1">
        <v>222.0</v>
      </c>
    </row>
    <row r="10615">
      <c r="A10615" s="1" t="s">
        <v>31436</v>
      </c>
      <c r="B10615" s="1" t="s">
        <v>31437</v>
      </c>
      <c r="C10615" s="1" t="s">
        <v>31438</v>
      </c>
      <c r="D10615" s="1">
        <v>126.0</v>
      </c>
    </row>
    <row r="10616">
      <c r="A10616" s="1" t="s">
        <v>31439</v>
      </c>
      <c r="B10616" s="1" t="s">
        <v>31440</v>
      </c>
      <c r="C10616" s="1" t="s">
        <v>31441</v>
      </c>
      <c r="D10616" s="1">
        <v>729.0</v>
      </c>
    </row>
    <row r="10617">
      <c r="A10617" s="1" t="s">
        <v>31442</v>
      </c>
      <c r="B10617" s="1" t="s">
        <v>31443</v>
      </c>
      <c r="C10617" s="1" t="s">
        <v>31444</v>
      </c>
      <c r="D10617" s="1">
        <v>86.0</v>
      </c>
    </row>
    <row r="10618">
      <c r="A10618" s="1" t="s">
        <v>31445</v>
      </c>
      <c r="B10618" s="1" t="s">
        <v>31446</v>
      </c>
      <c r="C10618" s="1" t="s">
        <v>31447</v>
      </c>
      <c r="D10618" s="1">
        <v>348.0</v>
      </c>
    </row>
    <row r="10619">
      <c r="A10619" s="1" t="s">
        <v>31448</v>
      </c>
      <c r="B10619" s="1" t="s">
        <v>31449</v>
      </c>
      <c r="C10619" s="1" t="s">
        <v>31450</v>
      </c>
      <c r="D10619" s="1">
        <v>361.0</v>
      </c>
    </row>
    <row r="10620">
      <c r="A10620" s="1" t="s">
        <v>31451</v>
      </c>
      <c r="B10620" s="1" t="s">
        <v>31452</v>
      </c>
      <c r="C10620" s="1" t="s">
        <v>31453</v>
      </c>
      <c r="D10620" s="1">
        <v>107.0</v>
      </c>
    </row>
    <row r="10621">
      <c r="A10621" s="1" t="s">
        <v>31454</v>
      </c>
      <c r="B10621" s="1" t="s">
        <v>31455</v>
      </c>
      <c r="C10621" s="1" t="s">
        <v>31456</v>
      </c>
      <c r="D10621" s="1">
        <v>1846.0</v>
      </c>
    </row>
    <row r="10622">
      <c r="A10622" s="1" t="s">
        <v>31457</v>
      </c>
      <c r="B10622" s="1" t="s">
        <v>31458</v>
      </c>
      <c r="C10622" s="1" t="s">
        <v>31459</v>
      </c>
      <c r="D10622" s="1">
        <v>188.0</v>
      </c>
    </row>
    <row r="10623">
      <c r="A10623" s="1" t="s">
        <v>31460</v>
      </c>
      <c r="B10623" s="1" t="s">
        <v>31461</v>
      </c>
      <c r="C10623" s="1" t="s">
        <v>31462</v>
      </c>
      <c r="D10623" s="1">
        <v>147.0</v>
      </c>
    </row>
    <row r="10624">
      <c r="A10624" s="1" t="s">
        <v>31463</v>
      </c>
      <c r="B10624" s="1" t="s">
        <v>31464</v>
      </c>
      <c r="C10624" s="1" t="s">
        <v>31465</v>
      </c>
      <c r="D10624" s="1">
        <v>143.0</v>
      </c>
    </row>
    <row r="10625">
      <c r="A10625" s="1" t="s">
        <v>31466</v>
      </c>
      <c r="B10625" s="1" t="s">
        <v>31467</v>
      </c>
      <c r="C10625" s="1" t="s">
        <v>31468</v>
      </c>
      <c r="D10625" s="1">
        <v>901.0</v>
      </c>
    </row>
    <row r="10626">
      <c r="A10626" s="1" t="s">
        <v>31469</v>
      </c>
      <c r="B10626" s="1" t="s">
        <v>31470</v>
      </c>
      <c r="C10626" s="1" t="s">
        <v>31471</v>
      </c>
      <c r="D10626" s="1">
        <v>176.0</v>
      </c>
    </row>
    <row r="10627">
      <c r="A10627" s="1" t="s">
        <v>31472</v>
      </c>
      <c r="B10627" s="1" t="s">
        <v>31473</v>
      </c>
      <c r="C10627" s="1" t="s">
        <v>31474</v>
      </c>
      <c r="D10627" s="1">
        <v>550.0</v>
      </c>
    </row>
    <row r="10628">
      <c r="A10628" s="1" t="s">
        <v>31475</v>
      </c>
      <c r="B10628" s="1" t="s">
        <v>31476</v>
      </c>
      <c r="C10628" s="1" t="s">
        <v>31477</v>
      </c>
      <c r="D10628" s="1">
        <v>391.0</v>
      </c>
    </row>
    <row r="10629">
      <c r="A10629" s="1" t="s">
        <v>31478</v>
      </c>
      <c r="B10629" s="1" t="s">
        <v>31479</v>
      </c>
      <c r="C10629" s="1" t="s">
        <v>31480</v>
      </c>
      <c r="D10629" s="1">
        <v>101.0</v>
      </c>
    </row>
    <row r="10630">
      <c r="A10630" s="1" t="s">
        <v>31481</v>
      </c>
      <c r="B10630" s="1" t="s">
        <v>31482</v>
      </c>
      <c r="C10630" s="1" t="s">
        <v>31483</v>
      </c>
      <c r="D10630" s="1">
        <v>112.0</v>
      </c>
    </row>
    <row r="10631">
      <c r="A10631" s="1" t="s">
        <v>31484</v>
      </c>
      <c r="B10631" s="1" t="s">
        <v>31485</v>
      </c>
      <c r="C10631" s="1" t="s">
        <v>31486</v>
      </c>
      <c r="D10631" s="1">
        <v>397.0</v>
      </c>
    </row>
    <row r="10632">
      <c r="A10632" s="1" t="s">
        <v>31487</v>
      </c>
      <c r="B10632" s="1" t="s">
        <v>31488</v>
      </c>
      <c r="C10632" s="1" t="s">
        <v>31489</v>
      </c>
      <c r="D10632" s="1">
        <v>40.0</v>
      </c>
    </row>
    <row r="10633">
      <c r="A10633" s="1" t="s">
        <v>31490</v>
      </c>
      <c r="B10633" s="1" t="s">
        <v>31491</v>
      </c>
      <c r="C10633" s="1" t="s">
        <v>31492</v>
      </c>
      <c r="D10633" s="1">
        <v>294.0</v>
      </c>
    </row>
    <row r="10634">
      <c r="A10634" s="1" t="s">
        <v>31493</v>
      </c>
      <c r="B10634" s="1" t="s">
        <v>31494</v>
      </c>
      <c r="C10634" s="1" t="s">
        <v>31495</v>
      </c>
      <c r="D10634" s="1">
        <v>108.0</v>
      </c>
    </row>
    <row r="10635">
      <c r="A10635" s="1" t="s">
        <v>31496</v>
      </c>
      <c r="B10635" s="1" t="s">
        <v>31497</v>
      </c>
      <c r="C10635" s="1" t="s">
        <v>31498</v>
      </c>
      <c r="D10635" s="1">
        <v>335.0</v>
      </c>
    </row>
    <row r="10636">
      <c r="A10636" s="1" t="s">
        <v>31499</v>
      </c>
      <c r="B10636" s="1" t="s">
        <v>31500</v>
      </c>
      <c r="C10636" s="1" t="s">
        <v>31501</v>
      </c>
      <c r="D10636" s="1">
        <v>487.0</v>
      </c>
    </row>
    <row r="10637">
      <c r="A10637" s="1" t="s">
        <v>31502</v>
      </c>
      <c r="B10637" s="1" t="s">
        <v>31503</v>
      </c>
      <c r="C10637" s="1" t="s">
        <v>31504</v>
      </c>
      <c r="D10637" s="1">
        <v>89.0</v>
      </c>
    </row>
    <row r="10638">
      <c r="A10638" s="1" t="s">
        <v>31505</v>
      </c>
      <c r="B10638" s="1" t="s">
        <v>31506</v>
      </c>
      <c r="C10638" s="1" t="s">
        <v>31507</v>
      </c>
      <c r="D10638" s="1">
        <v>217.0</v>
      </c>
    </row>
    <row r="10639">
      <c r="A10639" s="1" t="s">
        <v>31508</v>
      </c>
      <c r="B10639" s="1" t="s">
        <v>31509</v>
      </c>
      <c r="C10639" s="1" t="s">
        <v>31510</v>
      </c>
      <c r="D10639" s="1">
        <v>196.0</v>
      </c>
    </row>
    <row r="10640">
      <c r="A10640" s="1" t="s">
        <v>31511</v>
      </c>
      <c r="B10640" s="1" t="s">
        <v>31512</v>
      </c>
      <c r="C10640" s="1" t="s">
        <v>31513</v>
      </c>
      <c r="D10640" s="1">
        <v>1220.0</v>
      </c>
    </row>
    <row r="10641">
      <c r="A10641" s="1" t="s">
        <v>31514</v>
      </c>
      <c r="B10641" s="1" t="s">
        <v>31515</v>
      </c>
      <c r="C10641" s="1" t="s">
        <v>31516</v>
      </c>
      <c r="D10641" s="1">
        <v>68.0</v>
      </c>
    </row>
    <row r="10642">
      <c r="A10642" s="1" t="s">
        <v>31517</v>
      </c>
      <c r="B10642" s="1" t="s">
        <v>31518</v>
      </c>
      <c r="C10642" s="1" t="s">
        <v>31519</v>
      </c>
      <c r="D10642" s="1">
        <v>711.0</v>
      </c>
    </row>
    <row r="10643">
      <c r="A10643" s="1" t="s">
        <v>31520</v>
      </c>
      <c r="B10643" s="1" t="s">
        <v>31521</v>
      </c>
      <c r="C10643" s="1" t="s">
        <v>31522</v>
      </c>
      <c r="D10643" s="1">
        <v>110.0</v>
      </c>
    </row>
    <row r="10644">
      <c r="A10644" s="1" t="s">
        <v>31523</v>
      </c>
      <c r="B10644" s="1" t="s">
        <v>31524</v>
      </c>
      <c r="C10644" s="1" t="s">
        <v>31525</v>
      </c>
      <c r="D10644" s="1">
        <v>17.0</v>
      </c>
    </row>
    <row r="10645">
      <c r="A10645" s="1" t="s">
        <v>2393</v>
      </c>
      <c r="B10645" s="1" t="s">
        <v>2394</v>
      </c>
      <c r="C10645" s="1" t="s">
        <v>31526</v>
      </c>
      <c r="D10645" s="1">
        <v>539.0</v>
      </c>
    </row>
    <row r="10646">
      <c r="A10646" s="1" t="s">
        <v>31527</v>
      </c>
      <c r="B10646" s="1" t="s">
        <v>31528</v>
      </c>
      <c r="C10646" s="1" t="s">
        <v>31529</v>
      </c>
      <c r="D10646" s="1">
        <v>459.0</v>
      </c>
    </row>
    <row r="10647">
      <c r="A10647" s="1" t="s">
        <v>31530</v>
      </c>
      <c r="B10647" s="1" t="s">
        <v>31531</v>
      </c>
      <c r="C10647" s="1" t="s">
        <v>31532</v>
      </c>
      <c r="D10647" s="1">
        <v>104.0</v>
      </c>
    </row>
    <row r="10648">
      <c r="A10648" s="1" t="s">
        <v>31533</v>
      </c>
      <c r="B10648" s="1" t="s">
        <v>31534</v>
      </c>
      <c r="C10648" s="1" t="s">
        <v>31535</v>
      </c>
      <c r="D10648" s="1">
        <v>254.0</v>
      </c>
    </row>
    <row r="10649">
      <c r="A10649" s="1" t="s">
        <v>31536</v>
      </c>
      <c r="B10649" s="1" t="s">
        <v>31537</v>
      </c>
      <c r="C10649" s="1" t="s">
        <v>31538</v>
      </c>
      <c r="D10649" s="1">
        <v>4598.0</v>
      </c>
    </row>
    <row r="10650">
      <c r="A10650" s="1" t="s">
        <v>31539</v>
      </c>
      <c r="B10650" s="1" t="s">
        <v>31540</v>
      </c>
      <c r="C10650" s="1" t="s">
        <v>31541</v>
      </c>
      <c r="D10650" s="1">
        <v>1807.0</v>
      </c>
    </row>
    <row r="10651">
      <c r="A10651" s="1" t="s">
        <v>31542</v>
      </c>
      <c r="B10651" s="1" t="s">
        <v>31543</v>
      </c>
      <c r="C10651" s="1" t="s">
        <v>31544</v>
      </c>
      <c r="D10651" s="1">
        <v>215.0</v>
      </c>
    </row>
    <row r="10652">
      <c r="A10652" s="1" t="s">
        <v>31545</v>
      </c>
      <c r="B10652" s="1" t="s">
        <v>31546</v>
      </c>
      <c r="C10652" s="1" t="s">
        <v>31547</v>
      </c>
      <c r="D10652" s="1">
        <v>565.0</v>
      </c>
    </row>
    <row r="10653">
      <c r="A10653" s="1" t="s">
        <v>31548</v>
      </c>
      <c r="B10653" s="1" t="s">
        <v>31549</v>
      </c>
      <c r="C10653" s="1" t="s">
        <v>31550</v>
      </c>
      <c r="D10653" s="1">
        <v>609.0</v>
      </c>
    </row>
    <row r="10654">
      <c r="A10654" s="1" t="s">
        <v>31551</v>
      </c>
      <c r="B10654" s="1" t="s">
        <v>31552</v>
      </c>
      <c r="C10654" s="1" t="s">
        <v>31553</v>
      </c>
      <c r="D10654" s="1">
        <v>751.0</v>
      </c>
    </row>
    <row r="10655">
      <c r="A10655" s="1" t="s">
        <v>31554</v>
      </c>
      <c r="B10655" s="1" t="s">
        <v>31555</v>
      </c>
      <c r="C10655" s="1" t="s">
        <v>31556</v>
      </c>
      <c r="D10655" s="1">
        <v>1086.0</v>
      </c>
    </row>
    <row r="10656">
      <c r="A10656" s="1" t="s">
        <v>31557</v>
      </c>
      <c r="B10656" s="1" t="s">
        <v>31558</v>
      </c>
      <c r="C10656" s="1" t="s">
        <v>31559</v>
      </c>
      <c r="D10656" s="1">
        <v>293.0</v>
      </c>
    </row>
    <row r="10657">
      <c r="A10657" s="1" t="s">
        <v>31560</v>
      </c>
      <c r="B10657" s="1" t="s">
        <v>31561</v>
      </c>
      <c r="C10657" s="1" t="s">
        <v>31562</v>
      </c>
      <c r="D10657" s="1">
        <v>419.0</v>
      </c>
    </row>
    <row r="10658">
      <c r="A10658" s="1" t="s">
        <v>31563</v>
      </c>
      <c r="B10658" s="1" t="s">
        <v>31564</v>
      </c>
      <c r="C10658" s="1" t="s">
        <v>31565</v>
      </c>
      <c r="D10658" s="1">
        <v>175.0</v>
      </c>
    </row>
    <row r="10659">
      <c r="A10659" s="1" t="s">
        <v>31566</v>
      </c>
      <c r="B10659" s="1" t="s">
        <v>31567</v>
      </c>
      <c r="C10659" s="1" t="s">
        <v>31568</v>
      </c>
      <c r="D10659" s="1">
        <v>49.0</v>
      </c>
    </row>
    <row r="10660">
      <c r="A10660" s="1" t="s">
        <v>31569</v>
      </c>
      <c r="B10660" s="1" t="s">
        <v>31570</v>
      </c>
      <c r="C10660" s="1" t="s">
        <v>31571</v>
      </c>
      <c r="D10660" s="1">
        <v>201.0</v>
      </c>
    </row>
    <row r="10661">
      <c r="A10661" s="1" t="s">
        <v>31572</v>
      </c>
      <c r="B10661" s="1" t="s">
        <v>31573</v>
      </c>
      <c r="C10661" s="1" t="s">
        <v>31574</v>
      </c>
      <c r="D10661" s="1">
        <v>103.0</v>
      </c>
    </row>
    <row r="10662">
      <c r="A10662" s="1" t="s">
        <v>31575</v>
      </c>
      <c r="B10662" s="1" t="s">
        <v>31576</v>
      </c>
      <c r="C10662" s="1" t="s">
        <v>31577</v>
      </c>
      <c r="D10662" s="1">
        <v>233.0</v>
      </c>
    </row>
    <row r="10663">
      <c r="A10663" s="1" t="s">
        <v>31578</v>
      </c>
      <c r="B10663" s="1" t="s">
        <v>31578</v>
      </c>
      <c r="C10663" s="1" t="s">
        <v>31579</v>
      </c>
      <c r="D10663" s="1">
        <v>285.0</v>
      </c>
    </row>
    <row r="10664">
      <c r="A10664" s="1" t="s">
        <v>31580</v>
      </c>
      <c r="B10664" s="1" t="s">
        <v>31581</v>
      </c>
      <c r="C10664" s="1" t="s">
        <v>31582</v>
      </c>
      <c r="D10664" s="1">
        <v>304.0</v>
      </c>
    </row>
    <row r="10665">
      <c r="A10665" s="1" t="s">
        <v>31583</v>
      </c>
      <c r="B10665" s="1" t="s">
        <v>31584</v>
      </c>
      <c r="C10665" s="1" t="s">
        <v>31585</v>
      </c>
      <c r="D10665" s="1">
        <v>504.0</v>
      </c>
    </row>
    <row r="10666">
      <c r="A10666" s="1" t="s">
        <v>31586</v>
      </c>
      <c r="B10666" s="1" t="s">
        <v>31587</v>
      </c>
      <c r="C10666" s="1" t="s">
        <v>31588</v>
      </c>
      <c r="D10666" s="1">
        <v>1162.0</v>
      </c>
    </row>
    <row r="10667">
      <c r="A10667" s="1" t="s">
        <v>31589</v>
      </c>
      <c r="B10667" s="1" t="s">
        <v>31590</v>
      </c>
      <c r="C10667" s="1" t="s">
        <v>31591</v>
      </c>
      <c r="D10667" s="1">
        <v>407.0</v>
      </c>
    </row>
    <row r="10668">
      <c r="A10668" s="1" t="s">
        <v>31592</v>
      </c>
      <c r="B10668" s="1" t="s">
        <v>31593</v>
      </c>
      <c r="C10668" s="1" t="s">
        <v>31594</v>
      </c>
      <c r="D10668" s="1">
        <v>120.0</v>
      </c>
    </row>
    <row r="10669">
      <c r="A10669" s="1" t="s">
        <v>31595</v>
      </c>
      <c r="B10669" s="1" t="s">
        <v>31596</v>
      </c>
      <c r="C10669" s="1" t="s">
        <v>31597</v>
      </c>
      <c r="D10669" s="1">
        <v>206.0</v>
      </c>
    </row>
    <row r="10670">
      <c r="A10670" s="1" t="s">
        <v>31598</v>
      </c>
      <c r="B10670" s="1" t="s">
        <v>31599</v>
      </c>
      <c r="C10670" s="1" t="s">
        <v>31600</v>
      </c>
      <c r="D10670" s="1">
        <v>234.0</v>
      </c>
    </row>
    <row r="10671">
      <c r="A10671" s="1" t="s">
        <v>31601</v>
      </c>
      <c r="B10671" s="1" t="s">
        <v>31601</v>
      </c>
      <c r="C10671" s="1" t="s">
        <v>31602</v>
      </c>
      <c r="D10671" s="1">
        <v>947.0</v>
      </c>
    </row>
    <row r="10672">
      <c r="A10672" s="1" t="s">
        <v>31603</v>
      </c>
      <c r="B10672" s="1" t="s">
        <v>31604</v>
      </c>
      <c r="C10672" s="1" t="s">
        <v>31605</v>
      </c>
      <c r="D10672" s="1">
        <v>121.0</v>
      </c>
    </row>
    <row r="10673">
      <c r="A10673" s="1" t="s">
        <v>31606</v>
      </c>
      <c r="B10673" s="1" t="s">
        <v>31607</v>
      </c>
      <c r="C10673" s="1" t="s">
        <v>31608</v>
      </c>
      <c r="D10673" s="1">
        <v>499.0</v>
      </c>
    </row>
    <row r="10674">
      <c r="A10674" s="1" t="s">
        <v>31609</v>
      </c>
      <c r="B10674" s="1" t="s">
        <v>31610</v>
      </c>
      <c r="C10674" s="1" t="s">
        <v>31611</v>
      </c>
      <c r="D10674" s="1">
        <v>139.0</v>
      </c>
    </row>
    <row r="10675">
      <c r="A10675" s="1" t="s">
        <v>31612</v>
      </c>
      <c r="B10675" s="1" t="s">
        <v>31613</v>
      </c>
      <c r="C10675" s="1" t="s">
        <v>31614</v>
      </c>
      <c r="D10675" s="1">
        <v>122.0</v>
      </c>
    </row>
    <row r="10676">
      <c r="A10676" s="1" t="s">
        <v>31615</v>
      </c>
      <c r="B10676" s="1" t="s">
        <v>31616</v>
      </c>
      <c r="C10676" s="1" t="s">
        <v>31617</v>
      </c>
      <c r="D10676" s="1">
        <v>1137.0</v>
      </c>
    </row>
    <row r="10677">
      <c r="A10677" s="1" t="s">
        <v>31618</v>
      </c>
      <c r="B10677" s="1" t="s">
        <v>31619</v>
      </c>
      <c r="C10677" s="1" t="s">
        <v>31620</v>
      </c>
      <c r="D10677" s="1">
        <v>600.0</v>
      </c>
    </row>
    <row r="10678">
      <c r="A10678" s="1" t="s">
        <v>31621</v>
      </c>
      <c r="B10678" s="1" t="s">
        <v>31622</v>
      </c>
      <c r="C10678" s="1" t="s">
        <v>31623</v>
      </c>
      <c r="D10678" s="1">
        <v>415.0</v>
      </c>
    </row>
    <row r="10679">
      <c r="A10679" s="1" t="s">
        <v>31624</v>
      </c>
      <c r="B10679" s="1" t="s">
        <v>31625</v>
      </c>
      <c r="C10679" s="1" t="s">
        <v>31626</v>
      </c>
      <c r="D10679" s="1">
        <v>967.0</v>
      </c>
    </row>
    <row r="10680">
      <c r="A10680" s="1" t="s">
        <v>31627</v>
      </c>
      <c r="B10680" s="1" t="s">
        <v>31628</v>
      </c>
      <c r="C10680" s="1" t="s">
        <v>31629</v>
      </c>
      <c r="D10680" s="1">
        <v>138.0</v>
      </c>
    </row>
    <row r="10681">
      <c r="A10681" s="1" t="s">
        <v>31630</v>
      </c>
      <c r="B10681" s="1" t="s">
        <v>31631</v>
      </c>
      <c r="C10681" s="1" t="s">
        <v>31632</v>
      </c>
      <c r="D10681" s="1">
        <v>127.0</v>
      </c>
    </row>
    <row r="10682">
      <c r="A10682" s="1" t="s">
        <v>31633</v>
      </c>
      <c r="B10682" s="1" t="s">
        <v>31634</v>
      </c>
      <c r="C10682" s="1" t="s">
        <v>31635</v>
      </c>
      <c r="D10682" s="1">
        <v>373.0</v>
      </c>
    </row>
    <row r="10683">
      <c r="A10683" s="1" t="s">
        <v>31636</v>
      </c>
      <c r="B10683" s="1" t="s">
        <v>31637</v>
      </c>
      <c r="C10683" s="1" t="s">
        <v>31638</v>
      </c>
      <c r="D10683" s="1">
        <v>524.0</v>
      </c>
    </row>
    <row r="10684">
      <c r="A10684" s="1" t="s">
        <v>31639</v>
      </c>
      <c r="B10684" s="1" t="s">
        <v>31640</v>
      </c>
      <c r="C10684" s="1" t="s">
        <v>31641</v>
      </c>
      <c r="D10684" s="1">
        <v>6073.0</v>
      </c>
    </row>
    <row r="10685">
      <c r="A10685" s="1" t="s">
        <v>31642</v>
      </c>
      <c r="B10685" s="1" t="s">
        <v>31643</v>
      </c>
      <c r="C10685" s="1" t="s">
        <v>31644</v>
      </c>
      <c r="D10685" s="1">
        <v>731.0</v>
      </c>
    </row>
    <row r="10686">
      <c r="A10686" s="1" t="s">
        <v>24730</v>
      </c>
      <c r="B10686" s="1" t="s">
        <v>31645</v>
      </c>
      <c r="C10686" s="1" t="s">
        <v>31646</v>
      </c>
      <c r="D10686" s="1">
        <v>1158.0</v>
      </c>
    </row>
    <row r="10687">
      <c r="A10687" s="1" t="s">
        <v>31647</v>
      </c>
      <c r="B10687" s="1" t="s">
        <v>31648</v>
      </c>
      <c r="C10687" s="1" t="s">
        <v>31649</v>
      </c>
      <c r="D10687" s="1">
        <v>909.0</v>
      </c>
    </row>
    <row r="10688">
      <c r="A10688" s="1" t="s">
        <v>31650</v>
      </c>
      <c r="B10688" s="1" t="s">
        <v>31651</v>
      </c>
      <c r="C10688" s="1" t="s">
        <v>31652</v>
      </c>
      <c r="D10688" s="1">
        <v>320.0</v>
      </c>
    </row>
    <row r="10689">
      <c r="A10689" s="1" t="s">
        <v>31653</v>
      </c>
      <c r="B10689" s="1" t="s">
        <v>31654</v>
      </c>
      <c r="C10689" s="1" t="s">
        <v>31655</v>
      </c>
      <c r="D10689" s="1">
        <v>99.0</v>
      </c>
    </row>
    <row r="10690">
      <c r="A10690" s="1" t="s">
        <v>31656</v>
      </c>
      <c r="B10690" s="1" t="s">
        <v>31657</v>
      </c>
      <c r="C10690" s="1" t="s">
        <v>31658</v>
      </c>
      <c r="D10690" s="1">
        <v>208.0</v>
      </c>
    </row>
    <row r="10691">
      <c r="A10691" s="1" t="s">
        <v>31659</v>
      </c>
      <c r="B10691" s="1" t="s">
        <v>31659</v>
      </c>
      <c r="C10691" s="1" t="s">
        <v>31660</v>
      </c>
      <c r="D10691" s="1">
        <v>259.0</v>
      </c>
    </row>
    <row r="10692">
      <c r="A10692" s="1" t="s">
        <v>31661</v>
      </c>
      <c r="B10692" s="1" t="s">
        <v>31662</v>
      </c>
      <c r="C10692" s="1" t="s">
        <v>31663</v>
      </c>
      <c r="D10692" s="1">
        <v>63.0</v>
      </c>
    </row>
    <row r="10693">
      <c r="A10693" s="1" t="s">
        <v>31664</v>
      </c>
      <c r="B10693" s="1" t="s">
        <v>31665</v>
      </c>
      <c r="C10693" s="1" t="s">
        <v>31666</v>
      </c>
      <c r="D10693" s="1">
        <v>198.0</v>
      </c>
    </row>
    <row r="10694">
      <c r="A10694" s="1" t="s">
        <v>31667</v>
      </c>
      <c r="B10694" s="1" t="s">
        <v>31668</v>
      </c>
      <c r="C10694" s="1" t="s">
        <v>31669</v>
      </c>
      <c r="D10694" s="1">
        <v>1709.0</v>
      </c>
    </row>
    <row r="10695">
      <c r="A10695" s="1" t="s">
        <v>31670</v>
      </c>
      <c r="B10695" s="1" t="s">
        <v>31671</v>
      </c>
      <c r="C10695" s="1" t="s">
        <v>31672</v>
      </c>
      <c r="D10695" s="1">
        <v>658.0</v>
      </c>
    </row>
    <row r="10696">
      <c r="A10696" s="1" t="s">
        <v>31673</v>
      </c>
      <c r="B10696" s="1" t="s">
        <v>31674</v>
      </c>
      <c r="C10696" s="1" t="s">
        <v>31675</v>
      </c>
      <c r="D10696" s="1">
        <v>744.0</v>
      </c>
    </row>
    <row r="10697">
      <c r="A10697" s="1" t="s">
        <v>31676</v>
      </c>
      <c r="B10697" s="1" t="s">
        <v>31677</v>
      </c>
      <c r="C10697" s="1" t="s">
        <v>31678</v>
      </c>
      <c r="D10697" s="1">
        <v>325.0</v>
      </c>
    </row>
    <row r="10698">
      <c r="A10698" s="1" t="s">
        <v>31679</v>
      </c>
      <c r="B10698" s="1" t="s">
        <v>31680</v>
      </c>
      <c r="C10698" s="1" t="s">
        <v>31681</v>
      </c>
      <c r="D10698" s="1">
        <v>393.0</v>
      </c>
    </row>
    <row r="10699">
      <c r="A10699" s="1" t="s">
        <v>31682</v>
      </c>
      <c r="B10699" s="1" t="s">
        <v>31683</v>
      </c>
      <c r="C10699" s="1" t="s">
        <v>31684</v>
      </c>
      <c r="D10699" s="1">
        <v>49.0</v>
      </c>
    </row>
    <row r="10700">
      <c r="A10700" s="1" t="s">
        <v>31685</v>
      </c>
      <c r="B10700" s="1" t="s">
        <v>31686</v>
      </c>
      <c r="C10700" s="1" t="s">
        <v>31687</v>
      </c>
      <c r="D10700" s="1">
        <v>660.0</v>
      </c>
    </row>
    <row r="10701">
      <c r="A10701" s="1" t="s">
        <v>20196</v>
      </c>
      <c r="B10701" s="1" t="s">
        <v>20197</v>
      </c>
      <c r="C10701" s="1" t="s">
        <v>31688</v>
      </c>
      <c r="D10701" s="1">
        <v>268.0</v>
      </c>
    </row>
    <row r="10702">
      <c r="A10702" s="1" t="s">
        <v>31689</v>
      </c>
      <c r="B10702" s="1" t="s">
        <v>31690</v>
      </c>
      <c r="C10702" s="1" t="s">
        <v>31691</v>
      </c>
      <c r="D10702" s="1">
        <v>768.0</v>
      </c>
    </row>
    <row r="10703">
      <c r="A10703" s="1" t="s">
        <v>31692</v>
      </c>
      <c r="B10703" s="1" t="s">
        <v>31693</v>
      </c>
      <c r="C10703" s="1" t="s">
        <v>31694</v>
      </c>
      <c r="D10703" s="1">
        <v>496.0</v>
      </c>
    </row>
    <row r="10704">
      <c r="A10704" s="1" t="s">
        <v>31695</v>
      </c>
      <c r="B10704" s="1" t="s">
        <v>31696</v>
      </c>
      <c r="C10704" s="1" t="s">
        <v>31697</v>
      </c>
      <c r="D10704" s="1">
        <v>402.0</v>
      </c>
    </row>
    <row r="10705">
      <c r="A10705" s="1" t="s">
        <v>31698</v>
      </c>
      <c r="B10705" s="1" t="s">
        <v>31699</v>
      </c>
      <c r="C10705" s="1" t="s">
        <v>31700</v>
      </c>
      <c r="D10705" s="1">
        <v>239.0</v>
      </c>
    </row>
    <row r="10706">
      <c r="A10706" s="1" t="s">
        <v>31701</v>
      </c>
      <c r="B10706" s="1" t="s">
        <v>31702</v>
      </c>
      <c r="C10706" s="1" t="s">
        <v>31703</v>
      </c>
      <c r="D10706" s="1">
        <v>1422.0</v>
      </c>
    </row>
    <row r="10707">
      <c r="A10707" s="1" t="s">
        <v>31704</v>
      </c>
      <c r="B10707" s="1" t="s">
        <v>31705</v>
      </c>
      <c r="C10707" s="1" t="s">
        <v>31706</v>
      </c>
      <c r="D10707" s="1">
        <v>168.0</v>
      </c>
    </row>
    <row r="10708">
      <c r="A10708" s="1" t="s">
        <v>31707</v>
      </c>
      <c r="B10708" s="1" t="s">
        <v>31708</v>
      </c>
      <c r="C10708" s="1" t="s">
        <v>31709</v>
      </c>
      <c r="D10708" s="1">
        <v>180.0</v>
      </c>
    </row>
    <row r="10709">
      <c r="A10709" s="1" t="s">
        <v>31710</v>
      </c>
      <c r="B10709" s="1" t="s">
        <v>31711</v>
      </c>
      <c r="C10709" s="1" t="s">
        <v>31712</v>
      </c>
      <c r="D10709" s="1">
        <v>753.0</v>
      </c>
    </row>
    <row r="10710">
      <c r="A10710" s="1" t="s">
        <v>31713</v>
      </c>
      <c r="B10710" s="1" t="s">
        <v>31714</v>
      </c>
      <c r="C10710" s="1" t="s">
        <v>31715</v>
      </c>
      <c r="D10710" s="1">
        <v>56.0</v>
      </c>
    </row>
    <row r="10711">
      <c r="A10711" s="1" t="s">
        <v>31716</v>
      </c>
      <c r="B10711" s="1" t="s">
        <v>31717</v>
      </c>
      <c r="C10711" s="1" t="s">
        <v>31718</v>
      </c>
      <c r="D10711" s="1">
        <v>1103.0</v>
      </c>
    </row>
    <row r="10712">
      <c r="A10712" s="1" t="s">
        <v>31719</v>
      </c>
      <c r="B10712" s="1" t="s">
        <v>31720</v>
      </c>
      <c r="C10712" s="1" t="s">
        <v>31721</v>
      </c>
      <c r="D10712" s="1">
        <v>142.0</v>
      </c>
    </row>
    <row r="10713">
      <c r="A10713" s="1" t="s">
        <v>31722</v>
      </c>
      <c r="B10713" s="1" t="s">
        <v>31723</v>
      </c>
      <c r="C10713" s="1" t="s">
        <v>31724</v>
      </c>
      <c r="D10713" s="1">
        <v>126.0</v>
      </c>
    </row>
    <row r="10714">
      <c r="A10714" s="1" t="s">
        <v>31725</v>
      </c>
      <c r="B10714" s="1" t="s">
        <v>31726</v>
      </c>
      <c r="C10714" s="1" t="s">
        <v>31727</v>
      </c>
      <c r="D10714" s="1">
        <v>355.0</v>
      </c>
    </row>
    <row r="10715">
      <c r="A10715" s="1" t="s">
        <v>31728</v>
      </c>
      <c r="B10715" s="1" t="s">
        <v>31729</v>
      </c>
      <c r="C10715" s="1" t="s">
        <v>31730</v>
      </c>
      <c r="D10715" s="1">
        <v>37.0</v>
      </c>
    </row>
    <row r="10716">
      <c r="A10716" s="1" t="s">
        <v>31731</v>
      </c>
      <c r="B10716" s="1" t="s">
        <v>31731</v>
      </c>
      <c r="C10716" s="1" t="s">
        <v>31732</v>
      </c>
      <c r="D10716" s="1">
        <v>280.0</v>
      </c>
    </row>
    <row r="10717">
      <c r="A10717" s="1" t="s">
        <v>31733</v>
      </c>
      <c r="B10717" s="1" t="s">
        <v>31734</v>
      </c>
      <c r="C10717" s="1" t="s">
        <v>31735</v>
      </c>
      <c r="D10717" s="1">
        <v>451.0</v>
      </c>
    </row>
    <row r="10718">
      <c r="A10718" s="1" t="s">
        <v>31736</v>
      </c>
      <c r="B10718" s="1" t="s">
        <v>31736</v>
      </c>
      <c r="C10718" s="1" t="s">
        <v>31737</v>
      </c>
      <c r="D10718" s="1">
        <v>441.0</v>
      </c>
    </row>
    <row r="10719">
      <c r="A10719" s="1" t="s">
        <v>31738</v>
      </c>
      <c r="B10719" s="1" t="s">
        <v>31739</v>
      </c>
      <c r="C10719" s="1" t="s">
        <v>31740</v>
      </c>
      <c r="D10719" s="1">
        <v>1366.0</v>
      </c>
    </row>
    <row r="10720">
      <c r="A10720" s="1" t="s">
        <v>31741</v>
      </c>
      <c r="B10720" s="1" t="s">
        <v>31742</v>
      </c>
      <c r="C10720" s="1" t="s">
        <v>31743</v>
      </c>
      <c r="D10720" s="1">
        <v>198.0</v>
      </c>
    </row>
    <row r="10721">
      <c r="A10721" s="1" t="s">
        <v>31744</v>
      </c>
      <c r="B10721" s="1" t="s">
        <v>31745</v>
      </c>
      <c r="C10721" s="1" t="s">
        <v>31746</v>
      </c>
      <c r="D10721" s="1">
        <v>63.0</v>
      </c>
    </row>
    <row r="10722">
      <c r="A10722" s="1" t="s">
        <v>31747</v>
      </c>
      <c r="B10722" s="1" t="s">
        <v>31748</v>
      </c>
      <c r="C10722" s="1" t="s">
        <v>31749</v>
      </c>
      <c r="D10722" s="1">
        <v>265.0</v>
      </c>
    </row>
    <row r="10723">
      <c r="A10723" s="1" t="s">
        <v>31750</v>
      </c>
      <c r="B10723" s="1" t="s">
        <v>31751</v>
      </c>
      <c r="C10723" s="1" t="s">
        <v>31752</v>
      </c>
      <c r="D10723" s="1">
        <v>359.0</v>
      </c>
    </row>
    <row r="10724">
      <c r="A10724" s="1" t="s">
        <v>31753</v>
      </c>
      <c r="B10724" s="1" t="s">
        <v>31754</v>
      </c>
      <c r="C10724" s="1" t="s">
        <v>31755</v>
      </c>
      <c r="D10724" s="1">
        <v>41.0</v>
      </c>
    </row>
    <row r="10725">
      <c r="A10725" s="1" t="s">
        <v>31756</v>
      </c>
      <c r="B10725" s="1" t="s">
        <v>31756</v>
      </c>
      <c r="C10725" s="1" t="s">
        <v>31757</v>
      </c>
      <c r="D10725" s="1">
        <v>14174.0</v>
      </c>
    </row>
    <row r="10726">
      <c r="A10726" s="1" t="s">
        <v>31758</v>
      </c>
      <c r="B10726" s="1" t="s">
        <v>31759</v>
      </c>
      <c r="C10726" s="1" t="s">
        <v>31760</v>
      </c>
      <c r="D10726" s="1">
        <v>282.0</v>
      </c>
    </row>
    <row r="10727">
      <c r="A10727" s="1" t="s">
        <v>31761</v>
      </c>
      <c r="B10727" s="1" t="s">
        <v>31762</v>
      </c>
      <c r="C10727" s="1" t="s">
        <v>31763</v>
      </c>
      <c r="D10727" s="1">
        <v>203.0</v>
      </c>
    </row>
    <row r="10728">
      <c r="A10728" s="1" t="s">
        <v>31764</v>
      </c>
      <c r="B10728" s="1" t="s">
        <v>31765</v>
      </c>
      <c r="C10728" s="1" t="s">
        <v>31766</v>
      </c>
      <c r="D10728" s="1">
        <v>257.0</v>
      </c>
    </row>
    <row r="10729">
      <c r="A10729" s="1" t="s">
        <v>31767</v>
      </c>
      <c r="B10729" s="1" t="s">
        <v>31768</v>
      </c>
      <c r="C10729" s="1" t="s">
        <v>31769</v>
      </c>
      <c r="D10729" s="1">
        <v>258.0</v>
      </c>
    </row>
    <row r="10730">
      <c r="A10730" s="1" t="s">
        <v>31770</v>
      </c>
      <c r="B10730" s="1" t="s">
        <v>31771</v>
      </c>
      <c r="C10730" s="1" t="s">
        <v>31772</v>
      </c>
      <c r="D10730" s="1">
        <v>175.0</v>
      </c>
    </row>
    <row r="10731">
      <c r="A10731" s="1" t="s">
        <v>31773</v>
      </c>
      <c r="B10731" s="1" t="s">
        <v>31774</v>
      </c>
      <c r="C10731" s="1" t="s">
        <v>31775</v>
      </c>
      <c r="D10731" s="1">
        <v>43.0</v>
      </c>
    </row>
    <row r="10732">
      <c r="A10732" s="1" t="s">
        <v>31776</v>
      </c>
      <c r="B10732" s="1" t="s">
        <v>31777</v>
      </c>
      <c r="C10732" s="1" t="s">
        <v>31778</v>
      </c>
      <c r="D10732" s="1">
        <v>145.0</v>
      </c>
    </row>
    <row r="10733">
      <c r="A10733" s="1" t="s">
        <v>31779</v>
      </c>
      <c r="B10733" s="1" t="s">
        <v>31780</v>
      </c>
      <c r="C10733" s="1" t="s">
        <v>31781</v>
      </c>
      <c r="D10733" s="1">
        <v>350.0</v>
      </c>
    </row>
    <row r="10734">
      <c r="A10734" s="1" t="s">
        <v>31782</v>
      </c>
      <c r="B10734" s="1" t="s">
        <v>31783</v>
      </c>
      <c r="C10734" s="1" t="s">
        <v>31784</v>
      </c>
      <c r="D10734" s="1">
        <v>650.0</v>
      </c>
    </row>
    <row r="10735">
      <c r="A10735" s="1" t="s">
        <v>31785</v>
      </c>
      <c r="B10735" s="1" t="s">
        <v>31786</v>
      </c>
      <c r="C10735" s="1" t="s">
        <v>31787</v>
      </c>
      <c r="D10735" s="1">
        <v>711.0</v>
      </c>
    </row>
    <row r="10736">
      <c r="A10736" s="1" t="s">
        <v>31788</v>
      </c>
      <c r="B10736" s="1" t="s">
        <v>31789</v>
      </c>
      <c r="C10736" s="1" t="s">
        <v>31790</v>
      </c>
      <c r="D10736" s="1">
        <v>298.0</v>
      </c>
    </row>
    <row r="10737">
      <c r="A10737" s="1" t="s">
        <v>31791</v>
      </c>
      <c r="B10737" s="1" t="s">
        <v>31792</v>
      </c>
      <c r="C10737" s="1" t="s">
        <v>31793</v>
      </c>
      <c r="D10737" s="1">
        <v>178.0</v>
      </c>
    </row>
    <row r="10738">
      <c r="A10738" s="1" t="s">
        <v>31794</v>
      </c>
      <c r="B10738" s="1" t="s">
        <v>31795</v>
      </c>
      <c r="C10738" s="1" t="s">
        <v>31796</v>
      </c>
      <c r="D10738" s="1">
        <v>207.0</v>
      </c>
    </row>
    <row r="10739">
      <c r="A10739" s="1" t="s">
        <v>31797</v>
      </c>
      <c r="B10739" s="1" t="s">
        <v>31798</v>
      </c>
      <c r="C10739" s="1" t="s">
        <v>31799</v>
      </c>
      <c r="D10739" s="1">
        <v>75.0</v>
      </c>
    </row>
    <row r="10740">
      <c r="A10740" s="1" t="s">
        <v>31800</v>
      </c>
      <c r="B10740" s="1" t="s">
        <v>31801</v>
      </c>
      <c r="C10740" s="1" t="s">
        <v>31802</v>
      </c>
      <c r="D10740" s="1">
        <v>491.0</v>
      </c>
    </row>
    <row r="10741">
      <c r="A10741" s="1" t="s">
        <v>31803</v>
      </c>
      <c r="B10741" s="1" t="s">
        <v>31804</v>
      </c>
      <c r="C10741" s="1" t="s">
        <v>31805</v>
      </c>
      <c r="D10741" s="1">
        <v>212.0</v>
      </c>
    </row>
    <row r="10742">
      <c r="A10742" s="1" t="s">
        <v>31806</v>
      </c>
      <c r="B10742" s="1" t="s">
        <v>31807</v>
      </c>
      <c r="C10742" s="1" t="s">
        <v>31808</v>
      </c>
      <c r="D10742" s="1">
        <v>637.0</v>
      </c>
    </row>
    <row r="10743">
      <c r="A10743" s="1" t="s">
        <v>31809</v>
      </c>
      <c r="B10743" s="1" t="s">
        <v>31810</v>
      </c>
      <c r="C10743" s="1" t="s">
        <v>31811</v>
      </c>
      <c r="D10743" s="1">
        <v>292.0</v>
      </c>
    </row>
    <row r="10744">
      <c r="A10744" s="1" t="s">
        <v>31812</v>
      </c>
      <c r="B10744" s="1" t="s">
        <v>31813</v>
      </c>
      <c r="C10744" s="1" t="s">
        <v>31814</v>
      </c>
      <c r="D10744" s="1">
        <v>11490.0</v>
      </c>
    </row>
    <row r="10745">
      <c r="A10745" s="1" t="s">
        <v>31815</v>
      </c>
      <c r="B10745" s="1" t="s">
        <v>31816</v>
      </c>
      <c r="C10745" s="1" t="s">
        <v>31817</v>
      </c>
      <c r="D10745" s="1">
        <v>99.0</v>
      </c>
    </row>
    <row r="10746">
      <c r="A10746" s="1" t="s">
        <v>31818</v>
      </c>
      <c r="B10746" s="1" t="s">
        <v>31819</v>
      </c>
      <c r="C10746" s="1" t="s">
        <v>31820</v>
      </c>
      <c r="D10746" s="1">
        <v>452.0</v>
      </c>
    </row>
    <row r="10747">
      <c r="A10747" s="1" t="s">
        <v>31821</v>
      </c>
      <c r="B10747" s="1" t="s">
        <v>31821</v>
      </c>
      <c r="C10747" s="1" t="s">
        <v>31822</v>
      </c>
      <c r="D10747" s="1">
        <v>371.0</v>
      </c>
    </row>
    <row r="10748">
      <c r="A10748" s="1" t="s">
        <v>31823</v>
      </c>
      <c r="B10748" s="1" t="s">
        <v>31824</v>
      </c>
      <c r="C10748" s="1" t="s">
        <v>31825</v>
      </c>
      <c r="D10748" s="1">
        <v>804.0</v>
      </c>
    </row>
    <row r="10749">
      <c r="A10749" s="1" t="s">
        <v>31826</v>
      </c>
      <c r="B10749" s="1" t="s">
        <v>31827</v>
      </c>
      <c r="C10749" s="1" t="s">
        <v>31828</v>
      </c>
      <c r="D10749" s="1">
        <v>1763.0</v>
      </c>
    </row>
    <row r="10750">
      <c r="A10750" s="1" t="s">
        <v>31829</v>
      </c>
      <c r="B10750" s="1" t="s">
        <v>31830</v>
      </c>
      <c r="C10750" s="1" t="s">
        <v>31831</v>
      </c>
      <c r="D10750" s="1">
        <v>465.0</v>
      </c>
    </row>
    <row r="10751">
      <c r="A10751" s="1" t="s">
        <v>31832</v>
      </c>
      <c r="B10751" s="1" t="s">
        <v>31833</v>
      </c>
      <c r="C10751" s="1" t="s">
        <v>31834</v>
      </c>
      <c r="D10751" s="1">
        <v>220.0</v>
      </c>
    </row>
    <row r="10752">
      <c r="A10752" s="1" t="s">
        <v>31835</v>
      </c>
      <c r="B10752" s="1" t="s">
        <v>31836</v>
      </c>
      <c r="C10752" s="1" t="s">
        <v>31837</v>
      </c>
      <c r="D10752" s="1">
        <v>2279.0</v>
      </c>
    </row>
    <row r="10753">
      <c r="A10753" s="1" t="s">
        <v>31838</v>
      </c>
      <c r="B10753" s="1" t="s">
        <v>31839</v>
      </c>
      <c r="C10753" s="1" t="s">
        <v>31840</v>
      </c>
      <c r="D10753" s="1">
        <v>739.0</v>
      </c>
    </row>
    <row r="10754">
      <c r="A10754" s="1" t="s">
        <v>31841</v>
      </c>
      <c r="B10754" s="1" t="s">
        <v>31842</v>
      </c>
      <c r="C10754" s="1" t="s">
        <v>31843</v>
      </c>
      <c r="D10754" s="1">
        <v>177.0</v>
      </c>
    </row>
    <row r="10755">
      <c r="A10755" s="1" t="s">
        <v>31844</v>
      </c>
      <c r="B10755" s="1" t="s">
        <v>31845</v>
      </c>
      <c r="C10755" s="1" t="s">
        <v>31846</v>
      </c>
      <c r="D10755" s="1">
        <v>421.0</v>
      </c>
    </row>
    <row r="10756">
      <c r="A10756" s="1" t="s">
        <v>31847</v>
      </c>
      <c r="B10756" s="1" t="s">
        <v>31848</v>
      </c>
      <c r="C10756" s="1" t="s">
        <v>31849</v>
      </c>
      <c r="D10756" s="1">
        <v>37.0</v>
      </c>
    </row>
    <row r="10757">
      <c r="A10757" s="1" t="s">
        <v>31850</v>
      </c>
      <c r="B10757" s="1" t="s">
        <v>31851</v>
      </c>
      <c r="C10757" s="1" t="s">
        <v>31852</v>
      </c>
      <c r="D10757" s="1">
        <v>299.0</v>
      </c>
    </row>
    <row r="10758">
      <c r="A10758" s="1" t="s">
        <v>31853</v>
      </c>
      <c r="B10758" s="1" t="s">
        <v>31854</v>
      </c>
      <c r="C10758" s="1" t="s">
        <v>31855</v>
      </c>
      <c r="D10758" s="1">
        <v>16.0</v>
      </c>
    </row>
    <row r="10759">
      <c r="A10759" s="1" t="s">
        <v>31856</v>
      </c>
      <c r="B10759" s="1" t="s">
        <v>31857</v>
      </c>
      <c r="C10759" s="1" t="s">
        <v>31858</v>
      </c>
      <c r="D10759" s="1">
        <v>1235.0</v>
      </c>
    </row>
    <row r="10760">
      <c r="A10760" s="1" t="s">
        <v>31859</v>
      </c>
      <c r="B10760" s="1" t="s">
        <v>31860</v>
      </c>
      <c r="C10760" s="1" t="s">
        <v>31861</v>
      </c>
      <c r="D10760" s="1">
        <v>154.0</v>
      </c>
    </row>
    <row r="10761">
      <c r="A10761" s="1" t="s">
        <v>31862</v>
      </c>
      <c r="B10761" s="1" t="s">
        <v>31863</v>
      </c>
      <c r="C10761" s="1" t="s">
        <v>31864</v>
      </c>
      <c r="D10761" s="1">
        <v>35.0</v>
      </c>
    </row>
    <row r="10762">
      <c r="A10762" s="1" t="s">
        <v>31865</v>
      </c>
      <c r="B10762" s="1" t="s">
        <v>31866</v>
      </c>
      <c r="C10762" s="1" t="s">
        <v>31867</v>
      </c>
      <c r="D10762" s="1">
        <v>629.0</v>
      </c>
    </row>
    <row r="10763">
      <c r="A10763" s="1" t="s">
        <v>31868</v>
      </c>
      <c r="B10763" s="1" t="s">
        <v>31869</v>
      </c>
      <c r="C10763" s="1" t="s">
        <v>31870</v>
      </c>
      <c r="D10763" s="1">
        <v>1053.0</v>
      </c>
    </row>
    <row r="10764">
      <c r="A10764" s="1" t="s">
        <v>31871</v>
      </c>
      <c r="B10764" s="1" t="s">
        <v>31872</v>
      </c>
      <c r="C10764" s="1" t="s">
        <v>31873</v>
      </c>
      <c r="D10764" s="1">
        <v>30.0</v>
      </c>
    </row>
    <row r="10765">
      <c r="A10765" s="1" t="s">
        <v>31874</v>
      </c>
      <c r="B10765" s="1" t="s">
        <v>31875</v>
      </c>
      <c r="C10765" s="1" t="s">
        <v>31876</v>
      </c>
      <c r="D10765" s="1">
        <v>358.0</v>
      </c>
    </row>
    <row r="10766">
      <c r="A10766" s="1" t="s">
        <v>31877</v>
      </c>
      <c r="B10766" s="1" t="s">
        <v>31878</v>
      </c>
      <c r="C10766" s="1" t="s">
        <v>31879</v>
      </c>
      <c r="D10766" s="1">
        <v>40.0</v>
      </c>
    </row>
    <row r="10767">
      <c r="A10767" s="1" t="s">
        <v>31880</v>
      </c>
      <c r="B10767" s="1" t="s">
        <v>31881</v>
      </c>
      <c r="C10767" s="1" t="s">
        <v>31882</v>
      </c>
      <c r="D10767" s="1">
        <v>466.0</v>
      </c>
    </row>
    <row r="10768">
      <c r="A10768" s="1" t="s">
        <v>31883</v>
      </c>
      <c r="B10768" s="1" t="s">
        <v>31884</v>
      </c>
      <c r="C10768" s="1" t="s">
        <v>31885</v>
      </c>
      <c r="D10768" s="1">
        <v>1313.0</v>
      </c>
    </row>
    <row r="10769">
      <c r="A10769" s="1" t="s">
        <v>31886</v>
      </c>
      <c r="B10769" s="1" t="s">
        <v>31887</v>
      </c>
      <c r="C10769" s="1" t="s">
        <v>31888</v>
      </c>
      <c r="D10769" s="1">
        <v>434.0</v>
      </c>
    </row>
    <row r="10770">
      <c r="A10770" s="1" t="s">
        <v>31889</v>
      </c>
      <c r="B10770" s="1" t="s">
        <v>31890</v>
      </c>
      <c r="C10770" s="1" t="s">
        <v>31891</v>
      </c>
      <c r="D10770" s="1">
        <v>1338.0</v>
      </c>
    </row>
    <row r="10771">
      <c r="A10771" s="1" t="s">
        <v>31892</v>
      </c>
      <c r="B10771" s="1" t="s">
        <v>31893</v>
      </c>
      <c r="C10771" s="1" t="s">
        <v>31894</v>
      </c>
      <c r="D10771" s="1">
        <v>373.0</v>
      </c>
    </row>
    <row r="10772">
      <c r="A10772" s="1" t="s">
        <v>31895</v>
      </c>
      <c r="B10772" s="1" t="s">
        <v>31896</v>
      </c>
      <c r="C10772" s="1" t="s">
        <v>31897</v>
      </c>
      <c r="D10772" s="1">
        <v>122.0</v>
      </c>
    </row>
    <row r="10773">
      <c r="A10773" s="1" t="s">
        <v>31898</v>
      </c>
      <c r="B10773" s="1" t="s">
        <v>31899</v>
      </c>
      <c r="C10773" s="1" t="s">
        <v>31900</v>
      </c>
      <c r="D10773" s="1">
        <v>60.0</v>
      </c>
    </row>
    <row r="10774">
      <c r="A10774" s="1" t="s">
        <v>31901</v>
      </c>
      <c r="B10774" s="1" t="s">
        <v>31902</v>
      </c>
      <c r="C10774" s="1" t="s">
        <v>31903</v>
      </c>
      <c r="D10774" s="1">
        <v>736.0</v>
      </c>
    </row>
    <row r="10775">
      <c r="A10775" s="1" t="s">
        <v>31904</v>
      </c>
      <c r="B10775" s="1" t="s">
        <v>31905</v>
      </c>
      <c r="C10775" s="1" t="s">
        <v>31906</v>
      </c>
      <c r="D10775" s="1">
        <v>51.0</v>
      </c>
    </row>
    <row r="10776">
      <c r="A10776" s="1" t="s">
        <v>31907</v>
      </c>
      <c r="B10776" s="1" t="s">
        <v>31908</v>
      </c>
      <c r="C10776" s="1" t="s">
        <v>31909</v>
      </c>
      <c r="D10776" s="1">
        <v>154.0</v>
      </c>
    </row>
    <row r="10777">
      <c r="A10777" s="1" t="s">
        <v>31910</v>
      </c>
      <c r="B10777" s="1" t="s">
        <v>31911</v>
      </c>
      <c r="C10777" s="1" t="s">
        <v>31912</v>
      </c>
      <c r="D10777" s="1">
        <v>355.0</v>
      </c>
    </row>
    <row r="10778">
      <c r="A10778" s="1" t="s">
        <v>31913</v>
      </c>
      <c r="B10778" s="1" t="s">
        <v>31914</v>
      </c>
      <c r="C10778" s="1" t="s">
        <v>31915</v>
      </c>
      <c r="D10778" s="1">
        <v>196.0</v>
      </c>
    </row>
    <row r="10779">
      <c r="A10779" s="1" t="s">
        <v>31916</v>
      </c>
      <c r="B10779" s="1" t="s">
        <v>31917</v>
      </c>
      <c r="C10779" s="1" t="s">
        <v>31918</v>
      </c>
      <c r="D10779" s="1">
        <v>237.0</v>
      </c>
    </row>
    <row r="10780">
      <c r="A10780" s="1" t="s">
        <v>31919</v>
      </c>
      <c r="B10780" s="1" t="s">
        <v>31920</v>
      </c>
      <c r="C10780" s="1" t="s">
        <v>31921</v>
      </c>
      <c r="D10780" s="1">
        <v>127.0</v>
      </c>
    </row>
    <row r="10781">
      <c r="A10781" s="1" t="s">
        <v>31922</v>
      </c>
      <c r="B10781" s="1" t="s">
        <v>31923</v>
      </c>
      <c r="C10781" s="1" t="s">
        <v>31924</v>
      </c>
      <c r="D10781" s="1">
        <v>60.0</v>
      </c>
    </row>
    <row r="10782">
      <c r="A10782" s="1" t="s">
        <v>31925</v>
      </c>
      <c r="B10782" s="1" t="s">
        <v>31926</v>
      </c>
      <c r="C10782" s="1" t="s">
        <v>31927</v>
      </c>
      <c r="D10782" s="1">
        <v>122.0</v>
      </c>
    </row>
    <row r="10783">
      <c r="A10783" s="1" t="s">
        <v>31928</v>
      </c>
      <c r="B10783" s="1" t="s">
        <v>31929</v>
      </c>
      <c r="C10783" s="1" t="s">
        <v>31930</v>
      </c>
      <c r="D10783" s="1">
        <v>229.0</v>
      </c>
    </row>
    <row r="10784">
      <c r="A10784" s="1" t="s">
        <v>31931</v>
      </c>
      <c r="B10784" s="1" t="s">
        <v>31932</v>
      </c>
      <c r="C10784" s="1" t="s">
        <v>31933</v>
      </c>
      <c r="D10784" s="1">
        <v>21.0</v>
      </c>
    </row>
    <row r="10785">
      <c r="A10785" s="1" t="s">
        <v>31934</v>
      </c>
      <c r="B10785" s="1" t="s">
        <v>31935</v>
      </c>
      <c r="C10785" s="1" t="s">
        <v>31936</v>
      </c>
      <c r="D10785" s="1">
        <v>664.0</v>
      </c>
    </row>
    <row r="10786">
      <c r="A10786" s="1" t="s">
        <v>31937</v>
      </c>
      <c r="B10786" s="1" t="s">
        <v>31938</v>
      </c>
      <c r="C10786" s="1" t="s">
        <v>31939</v>
      </c>
      <c r="D10786" s="1">
        <v>1992.0</v>
      </c>
    </row>
    <row r="10787">
      <c r="A10787" s="1" t="s">
        <v>31940</v>
      </c>
      <c r="B10787" s="1" t="s">
        <v>31941</v>
      </c>
      <c r="C10787" s="1" t="s">
        <v>31942</v>
      </c>
      <c r="D10787" s="1">
        <v>102.0</v>
      </c>
    </row>
    <row r="10788">
      <c r="A10788" s="1" t="s">
        <v>31943</v>
      </c>
      <c r="B10788" s="1" t="s">
        <v>31944</v>
      </c>
      <c r="C10788" s="1" t="s">
        <v>31945</v>
      </c>
      <c r="D10788" s="1">
        <v>8241.0</v>
      </c>
    </row>
    <row r="10789">
      <c r="A10789" s="1" t="s">
        <v>31946</v>
      </c>
      <c r="B10789" s="1" t="s">
        <v>31947</v>
      </c>
      <c r="C10789" s="1" t="s">
        <v>31948</v>
      </c>
      <c r="D10789" s="1">
        <v>589.0</v>
      </c>
    </row>
    <row r="10790">
      <c r="A10790" s="1" t="s">
        <v>31949</v>
      </c>
      <c r="B10790" s="1" t="s">
        <v>31950</v>
      </c>
      <c r="C10790" s="1" t="s">
        <v>31951</v>
      </c>
      <c r="D10790" s="1">
        <v>13144.0</v>
      </c>
    </row>
    <row r="10791">
      <c r="A10791" s="1" t="s">
        <v>31952</v>
      </c>
      <c r="B10791" s="1" t="s">
        <v>31953</v>
      </c>
      <c r="C10791" s="1" t="s">
        <v>31954</v>
      </c>
      <c r="D10791" s="1">
        <v>283.0</v>
      </c>
    </row>
    <row r="10792">
      <c r="A10792" s="1" t="s">
        <v>31955</v>
      </c>
      <c r="B10792" s="1" t="s">
        <v>31956</v>
      </c>
      <c r="C10792" s="1" t="s">
        <v>31957</v>
      </c>
      <c r="D10792" s="1">
        <v>285.0</v>
      </c>
    </row>
    <row r="10793">
      <c r="A10793" s="1" t="s">
        <v>31958</v>
      </c>
      <c r="B10793" s="1" t="s">
        <v>31959</v>
      </c>
      <c r="C10793" s="1" t="s">
        <v>31960</v>
      </c>
      <c r="D10793" s="1">
        <v>345.0</v>
      </c>
    </row>
    <row r="10794">
      <c r="A10794" s="1" t="s">
        <v>31961</v>
      </c>
      <c r="B10794" s="1" t="s">
        <v>31962</v>
      </c>
      <c r="C10794" s="1" t="s">
        <v>31963</v>
      </c>
      <c r="D10794" s="1">
        <v>324.0</v>
      </c>
    </row>
    <row r="10795">
      <c r="A10795" s="1" t="s">
        <v>31964</v>
      </c>
      <c r="B10795" s="1" t="s">
        <v>31965</v>
      </c>
      <c r="C10795" s="1" t="s">
        <v>31966</v>
      </c>
      <c r="D10795" s="1">
        <v>132.0</v>
      </c>
    </row>
    <row r="10796">
      <c r="A10796" s="1" t="s">
        <v>31967</v>
      </c>
      <c r="B10796" s="1" t="s">
        <v>31968</v>
      </c>
      <c r="C10796" s="1" t="s">
        <v>31969</v>
      </c>
      <c r="D10796" s="1">
        <v>1790.0</v>
      </c>
    </row>
    <row r="10797">
      <c r="A10797" s="1" t="s">
        <v>31970</v>
      </c>
      <c r="B10797" s="1" t="s">
        <v>31971</v>
      </c>
      <c r="C10797" s="1" t="s">
        <v>31972</v>
      </c>
      <c r="D10797" s="1">
        <v>83.0</v>
      </c>
    </row>
    <row r="10798">
      <c r="A10798" s="1" t="s">
        <v>31973</v>
      </c>
      <c r="B10798" s="1" t="s">
        <v>31974</v>
      </c>
      <c r="C10798" s="1" t="s">
        <v>31975</v>
      </c>
      <c r="D10798" s="1">
        <v>179.0</v>
      </c>
    </row>
    <row r="10799">
      <c r="A10799" s="1" t="s">
        <v>31976</v>
      </c>
      <c r="B10799" s="1" t="s">
        <v>31977</v>
      </c>
      <c r="C10799" s="1" t="s">
        <v>31978</v>
      </c>
      <c r="D10799" s="1">
        <v>119.0</v>
      </c>
    </row>
    <row r="10800">
      <c r="A10800" s="1" t="s">
        <v>31979</v>
      </c>
      <c r="B10800" s="1" t="s">
        <v>31980</v>
      </c>
      <c r="C10800" s="1" t="s">
        <v>31981</v>
      </c>
      <c r="D10800" s="1">
        <v>121.0</v>
      </c>
    </row>
    <row r="10801">
      <c r="A10801" s="1" t="s">
        <v>31982</v>
      </c>
      <c r="B10801" s="1" t="s">
        <v>31983</v>
      </c>
      <c r="C10801" s="1" t="s">
        <v>31984</v>
      </c>
      <c r="D10801" s="1">
        <v>1364.0</v>
      </c>
    </row>
    <row r="10802">
      <c r="A10802" s="1" t="s">
        <v>31985</v>
      </c>
      <c r="B10802" s="1" t="s">
        <v>31986</v>
      </c>
      <c r="C10802" s="1" t="s">
        <v>31987</v>
      </c>
      <c r="D10802" s="1">
        <v>1083.0</v>
      </c>
    </row>
    <row r="10803">
      <c r="A10803" s="1" t="s">
        <v>31988</v>
      </c>
      <c r="B10803" s="1" t="s">
        <v>31989</v>
      </c>
      <c r="C10803" s="1" t="s">
        <v>31990</v>
      </c>
      <c r="D10803" s="1">
        <v>107.0</v>
      </c>
    </row>
    <row r="10804">
      <c r="A10804" s="1" t="s">
        <v>31991</v>
      </c>
      <c r="B10804" s="1" t="s">
        <v>31992</v>
      </c>
      <c r="C10804" s="1" t="s">
        <v>31993</v>
      </c>
      <c r="D10804" s="1">
        <v>270.0</v>
      </c>
    </row>
    <row r="10805">
      <c r="A10805" s="1" t="s">
        <v>31994</v>
      </c>
      <c r="B10805" s="1" t="s">
        <v>31995</v>
      </c>
      <c r="C10805" s="1" t="s">
        <v>31996</v>
      </c>
      <c r="D10805" s="1">
        <v>203.0</v>
      </c>
    </row>
    <row r="10806">
      <c r="A10806" s="1" t="s">
        <v>31997</v>
      </c>
      <c r="B10806" s="1" t="s">
        <v>31998</v>
      </c>
      <c r="C10806" s="1" t="s">
        <v>31999</v>
      </c>
      <c r="D10806" s="1">
        <v>40.0</v>
      </c>
    </row>
    <row r="10807">
      <c r="A10807" s="1" t="s">
        <v>32000</v>
      </c>
      <c r="B10807" s="1" t="s">
        <v>32001</v>
      </c>
      <c r="C10807" s="1" t="s">
        <v>32002</v>
      </c>
      <c r="D10807" s="1">
        <v>743.0</v>
      </c>
    </row>
    <row r="10808">
      <c r="A10808" s="1" t="s">
        <v>32003</v>
      </c>
      <c r="B10808" s="1" t="s">
        <v>32004</v>
      </c>
      <c r="C10808" s="1" t="s">
        <v>32005</v>
      </c>
      <c r="D10808" s="1">
        <v>91.0</v>
      </c>
    </row>
    <row r="10809">
      <c r="A10809" s="1" t="s">
        <v>32006</v>
      </c>
      <c r="B10809" s="1" t="s">
        <v>32007</v>
      </c>
      <c r="C10809" s="1" t="s">
        <v>32008</v>
      </c>
      <c r="D10809" s="1">
        <v>939.0</v>
      </c>
    </row>
    <row r="10810">
      <c r="A10810" s="1" t="s">
        <v>32009</v>
      </c>
      <c r="B10810" s="1" t="s">
        <v>32010</v>
      </c>
      <c r="C10810" s="1" t="s">
        <v>32011</v>
      </c>
      <c r="D10810" s="1">
        <v>66.0</v>
      </c>
    </row>
    <row r="10811">
      <c r="A10811" s="1" t="s">
        <v>32012</v>
      </c>
      <c r="B10811" s="1" t="s">
        <v>32013</v>
      </c>
      <c r="C10811" s="1" t="s">
        <v>32014</v>
      </c>
      <c r="D10811" s="1">
        <v>922.0</v>
      </c>
    </row>
    <row r="10812">
      <c r="A10812" s="1" t="s">
        <v>32015</v>
      </c>
      <c r="B10812" s="1" t="s">
        <v>32016</v>
      </c>
      <c r="C10812" s="1" t="s">
        <v>32017</v>
      </c>
      <c r="D10812" s="1">
        <v>1143.0</v>
      </c>
    </row>
    <row r="10813">
      <c r="A10813" s="1" t="s">
        <v>32018</v>
      </c>
      <c r="B10813" s="1" t="s">
        <v>32019</v>
      </c>
      <c r="C10813" s="1" t="s">
        <v>32020</v>
      </c>
      <c r="D10813" s="1">
        <v>214.0</v>
      </c>
    </row>
    <row r="10814">
      <c r="A10814" s="1" t="s">
        <v>32021</v>
      </c>
      <c r="B10814" s="1" t="s">
        <v>32022</v>
      </c>
      <c r="C10814" s="1" t="s">
        <v>32023</v>
      </c>
      <c r="D10814" s="1">
        <v>259.0</v>
      </c>
    </row>
    <row r="10815">
      <c r="A10815" s="1" t="s">
        <v>32024</v>
      </c>
      <c r="B10815" s="1" t="s">
        <v>32025</v>
      </c>
      <c r="C10815" s="1" t="s">
        <v>32026</v>
      </c>
      <c r="D10815" s="1">
        <v>159.0</v>
      </c>
    </row>
    <row r="10816">
      <c r="A10816" s="1" t="s">
        <v>32027</v>
      </c>
      <c r="B10816" s="1" t="s">
        <v>32028</v>
      </c>
      <c r="C10816" s="1" t="s">
        <v>32029</v>
      </c>
      <c r="D10816" s="1">
        <v>257.0</v>
      </c>
    </row>
    <row r="10817">
      <c r="A10817" s="1" t="s">
        <v>32030</v>
      </c>
      <c r="B10817" s="1" t="s">
        <v>32031</v>
      </c>
      <c r="C10817" s="1" t="s">
        <v>32032</v>
      </c>
      <c r="D10817" s="1">
        <v>886.0</v>
      </c>
    </row>
    <row r="10818">
      <c r="A10818" s="1" t="s">
        <v>32033</v>
      </c>
      <c r="B10818" s="1" t="s">
        <v>32034</v>
      </c>
      <c r="C10818" s="1" t="s">
        <v>32035</v>
      </c>
      <c r="D10818" s="1">
        <v>315.0</v>
      </c>
    </row>
    <row r="10819">
      <c r="A10819" s="1" t="s">
        <v>32036</v>
      </c>
      <c r="B10819" s="1" t="s">
        <v>32037</v>
      </c>
      <c r="C10819" s="1" t="s">
        <v>32038</v>
      </c>
      <c r="D10819" s="1">
        <v>940.0</v>
      </c>
    </row>
    <row r="10820">
      <c r="A10820" s="1" t="s">
        <v>32039</v>
      </c>
      <c r="B10820" s="1" t="s">
        <v>32040</v>
      </c>
      <c r="C10820" s="1" t="s">
        <v>32041</v>
      </c>
      <c r="D10820" s="1">
        <v>8.0</v>
      </c>
    </row>
    <row r="10821">
      <c r="A10821" s="1" t="s">
        <v>32042</v>
      </c>
      <c r="B10821" s="1" t="s">
        <v>32043</v>
      </c>
      <c r="C10821" s="1" t="s">
        <v>32044</v>
      </c>
      <c r="D10821" s="1">
        <v>749.0</v>
      </c>
    </row>
    <row r="10822">
      <c r="A10822" s="1" t="s">
        <v>32045</v>
      </c>
      <c r="B10822" s="1" t="s">
        <v>32046</v>
      </c>
      <c r="C10822" s="1" t="s">
        <v>32047</v>
      </c>
      <c r="D10822" s="1">
        <v>187.0</v>
      </c>
    </row>
    <row r="10823">
      <c r="A10823" s="1" t="s">
        <v>32048</v>
      </c>
      <c r="B10823" s="1" t="s">
        <v>32049</v>
      </c>
      <c r="C10823" s="1" t="s">
        <v>32050</v>
      </c>
      <c r="D10823" s="1">
        <v>349.0</v>
      </c>
    </row>
    <row r="10824">
      <c r="A10824" s="1" t="s">
        <v>32051</v>
      </c>
      <c r="B10824" s="1" t="s">
        <v>32052</v>
      </c>
      <c r="C10824" s="1" t="s">
        <v>32053</v>
      </c>
      <c r="D10824" s="1">
        <v>1133.0</v>
      </c>
    </row>
    <row r="10825">
      <c r="A10825" s="1" t="s">
        <v>32054</v>
      </c>
      <c r="B10825" s="1" t="s">
        <v>32054</v>
      </c>
      <c r="C10825" s="1" t="s">
        <v>32055</v>
      </c>
      <c r="D10825" s="1">
        <v>239.0</v>
      </c>
    </row>
    <row r="10826">
      <c r="A10826" s="1" t="s">
        <v>32056</v>
      </c>
      <c r="B10826" s="1" t="s">
        <v>32057</v>
      </c>
      <c r="C10826" s="1" t="s">
        <v>32058</v>
      </c>
      <c r="D10826" s="1">
        <v>319.0</v>
      </c>
    </row>
    <row r="10827">
      <c r="A10827" s="1" t="s">
        <v>32059</v>
      </c>
      <c r="B10827" s="1" t="s">
        <v>32060</v>
      </c>
      <c r="C10827" s="1" t="s">
        <v>32061</v>
      </c>
      <c r="D10827" s="1">
        <v>89.0</v>
      </c>
    </row>
    <row r="10828">
      <c r="A10828" s="1" t="s">
        <v>32062</v>
      </c>
      <c r="B10828" s="1" t="s">
        <v>32063</v>
      </c>
      <c r="C10828" s="1" t="s">
        <v>32064</v>
      </c>
      <c r="D10828" s="1">
        <v>325.0</v>
      </c>
    </row>
    <row r="10829">
      <c r="A10829" s="1" t="s">
        <v>32065</v>
      </c>
      <c r="B10829" s="1" t="s">
        <v>32065</v>
      </c>
      <c r="C10829" s="1" t="s">
        <v>32066</v>
      </c>
      <c r="D10829" s="1">
        <v>132.0</v>
      </c>
    </row>
    <row r="10830">
      <c r="A10830" s="1" t="s">
        <v>32067</v>
      </c>
      <c r="B10830" s="1" t="s">
        <v>32068</v>
      </c>
      <c r="C10830" s="1" t="s">
        <v>32069</v>
      </c>
      <c r="D10830" s="1">
        <v>415.0</v>
      </c>
    </row>
    <row r="10831">
      <c r="A10831" s="1" t="s">
        <v>32070</v>
      </c>
      <c r="B10831" s="1" t="s">
        <v>32071</v>
      </c>
      <c r="C10831" s="1" t="s">
        <v>32072</v>
      </c>
      <c r="D10831" s="1">
        <v>339.0</v>
      </c>
    </row>
    <row r="10832">
      <c r="A10832" s="1" t="s">
        <v>32073</v>
      </c>
      <c r="B10832" s="1" t="s">
        <v>32074</v>
      </c>
      <c r="C10832" s="1" t="s">
        <v>32075</v>
      </c>
      <c r="D10832" s="1">
        <v>44.0</v>
      </c>
    </row>
    <row r="10833">
      <c r="A10833" s="1" t="s">
        <v>32076</v>
      </c>
      <c r="B10833" s="1" t="s">
        <v>32077</v>
      </c>
      <c r="C10833" s="1" t="s">
        <v>32078</v>
      </c>
      <c r="D10833" s="1">
        <v>358.0</v>
      </c>
    </row>
    <row r="10834">
      <c r="A10834" s="1" t="s">
        <v>32079</v>
      </c>
      <c r="B10834" s="1" t="s">
        <v>32080</v>
      </c>
      <c r="C10834" s="1" t="s">
        <v>32081</v>
      </c>
      <c r="D10834" s="1">
        <v>103.0</v>
      </c>
    </row>
    <row r="10835">
      <c r="A10835" s="1" t="s">
        <v>32082</v>
      </c>
      <c r="B10835" s="1" t="s">
        <v>32083</v>
      </c>
      <c r="C10835" s="1" t="s">
        <v>32084</v>
      </c>
      <c r="D10835" s="1">
        <v>33.0</v>
      </c>
    </row>
    <row r="10836">
      <c r="A10836" s="1" t="s">
        <v>32085</v>
      </c>
      <c r="B10836" s="1" t="s">
        <v>32086</v>
      </c>
      <c r="C10836" s="1" t="s">
        <v>32087</v>
      </c>
      <c r="D10836" s="1">
        <v>102.0</v>
      </c>
    </row>
    <row r="10837">
      <c r="A10837" s="1" t="s">
        <v>32088</v>
      </c>
      <c r="B10837" s="1" t="s">
        <v>32089</v>
      </c>
      <c r="C10837" s="1" t="s">
        <v>32090</v>
      </c>
      <c r="D10837" s="1">
        <v>755.0</v>
      </c>
    </row>
    <row r="10838">
      <c r="A10838" s="1" t="s">
        <v>32091</v>
      </c>
      <c r="B10838" s="1" t="s">
        <v>32092</v>
      </c>
      <c r="C10838" s="1" t="s">
        <v>32093</v>
      </c>
      <c r="D10838" s="1">
        <v>69.0</v>
      </c>
    </row>
    <row r="10839">
      <c r="A10839" s="1" t="s">
        <v>32094</v>
      </c>
      <c r="B10839" s="1" t="s">
        <v>32095</v>
      </c>
      <c r="C10839" s="1" t="s">
        <v>32096</v>
      </c>
      <c r="D10839" s="1">
        <v>95.0</v>
      </c>
    </row>
    <row r="10840">
      <c r="A10840" s="1" t="s">
        <v>32097</v>
      </c>
      <c r="B10840" s="1" t="s">
        <v>32098</v>
      </c>
      <c r="C10840" s="1" t="s">
        <v>32099</v>
      </c>
      <c r="D10840" s="1">
        <v>137.0</v>
      </c>
    </row>
    <row r="10841">
      <c r="A10841" s="1" t="s">
        <v>32100</v>
      </c>
      <c r="B10841" s="1" t="s">
        <v>32101</v>
      </c>
      <c r="C10841" s="1" t="s">
        <v>32102</v>
      </c>
      <c r="D10841" s="1">
        <v>74.0</v>
      </c>
    </row>
    <row r="10842">
      <c r="A10842" s="1" t="s">
        <v>32103</v>
      </c>
      <c r="B10842" s="1" t="s">
        <v>32104</v>
      </c>
      <c r="C10842" s="1" t="s">
        <v>32105</v>
      </c>
      <c r="D10842" s="1">
        <v>18.0</v>
      </c>
    </row>
    <row r="10843">
      <c r="A10843" s="1" t="s">
        <v>32106</v>
      </c>
      <c r="B10843" s="1" t="s">
        <v>32107</v>
      </c>
      <c r="C10843" s="1" t="s">
        <v>32108</v>
      </c>
      <c r="D10843" s="1">
        <v>909.0</v>
      </c>
    </row>
    <row r="10844">
      <c r="A10844" s="1" t="s">
        <v>32109</v>
      </c>
      <c r="B10844" s="1" t="s">
        <v>32110</v>
      </c>
      <c r="C10844" s="1" t="s">
        <v>32111</v>
      </c>
      <c r="D10844" s="1">
        <v>442.0</v>
      </c>
    </row>
    <row r="10845">
      <c r="A10845" s="1" t="s">
        <v>32112</v>
      </c>
      <c r="B10845" s="1" t="s">
        <v>32113</v>
      </c>
      <c r="C10845" s="1" t="s">
        <v>32114</v>
      </c>
      <c r="D10845" s="1">
        <v>51.0</v>
      </c>
    </row>
    <row r="10846">
      <c r="A10846" s="1" t="s">
        <v>32115</v>
      </c>
      <c r="B10846" s="1" t="s">
        <v>32116</v>
      </c>
      <c r="C10846" s="1" t="s">
        <v>32117</v>
      </c>
      <c r="D10846" s="1">
        <v>754.0</v>
      </c>
    </row>
    <row r="10847">
      <c r="A10847" s="1" t="s">
        <v>32118</v>
      </c>
      <c r="B10847" s="1" t="s">
        <v>32119</v>
      </c>
      <c r="C10847" s="1" t="s">
        <v>32120</v>
      </c>
      <c r="D10847" s="1">
        <v>287.0</v>
      </c>
    </row>
    <row r="10848">
      <c r="A10848" s="1" t="s">
        <v>32121</v>
      </c>
      <c r="B10848" s="1" t="s">
        <v>32122</v>
      </c>
      <c r="C10848" s="1" t="s">
        <v>32123</v>
      </c>
      <c r="D10848" s="1">
        <v>125.0</v>
      </c>
    </row>
    <row r="10849">
      <c r="A10849" s="1" t="s">
        <v>32124</v>
      </c>
      <c r="B10849" s="1" t="s">
        <v>32125</v>
      </c>
      <c r="C10849" s="1" t="s">
        <v>32126</v>
      </c>
      <c r="D10849" s="1">
        <v>2090.0</v>
      </c>
    </row>
    <row r="10850">
      <c r="A10850" s="1" t="s">
        <v>32127</v>
      </c>
      <c r="B10850" s="1" t="s">
        <v>32128</v>
      </c>
      <c r="C10850" s="1" t="s">
        <v>32129</v>
      </c>
      <c r="D10850" s="1">
        <v>115.0</v>
      </c>
    </row>
    <row r="10851">
      <c r="A10851" s="1" t="s">
        <v>32130</v>
      </c>
      <c r="B10851" s="1" t="s">
        <v>32130</v>
      </c>
      <c r="C10851" s="1" t="s">
        <v>32131</v>
      </c>
      <c r="D10851" s="1">
        <v>258.0</v>
      </c>
    </row>
    <row r="10852">
      <c r="A10852" s="1" t="s">
        <v>32132</v>
      </c>
      <c r="B10852" s="1" t="s">
        <v>32133</v>
      </c>
      <c r="C10852" s="1" t="s">
        <v>32134</v>
      </c>
      <c r="D10852" s="1">
        <v>1370.0</v>
      </c>
    </row>
    <row r="10853">
      <c r="A10853" s="1" t="s">
        <v>32135</v>
      </c>
      <c r="B10853" s="1" t="s">
        <v>32136</v>
      </c>
      <c r="C10853" s="1" t="s">
        <v>32137</v>
      </c>
      <c r="D10853" s="1">
        <v>840.0</v>
      </c>
    </row>
    <row r="10854">
      <c r="A10854" s="1" t="s">
        <v>32138</v>
      </c>
      <c r="B10854" s="1" t="s">
        <v>32139</v>
      </c>
      <c r="C10854" s="1" t="s">
        <v>32140</v>
      </c>
      <c r="D10854" s="1">
        <v>512.0</v>
      </c>
    </row>
    <row r="10855">
      <c r="A10855" s="1" t="s">
        <v>32141</v>
      </c>
      <c r="B10855" s="1" t="s">
        <v>32142</v>
      </c>
      <c r="C10855" s="1" t="s">
        <v>32143</v>
      </c>
      <c r="D10855" s="1">
        <v>773.0</v>
      </c>
    </row>
    <row r="10856">
      <c r="A10856" s="1" t="s">
        <v>32144</v>
      </c>
      <c r="B10856" s="1" t="s">
        <v>32145</v>
      </c>
      <c r="C10856" s="1" t="s">
        <v>32146</v>
      </c>
      <c r="D10856" s="1">
        <v>178.0</v>
      </c>
    </row>
    <row r="10857">
      <c r="A10857" s="1" t="s">
        <v>32147</v>
      </c>
      <c r="B10857" s="1" t="s">
        <v>32148</v>
      </c>
      <c r="C10857" s="1" t="s">
        <v>32149</v>
      </c>
      <c r="D10857" s="1">
        <v>1079.0</v>
      </c>
    </row>
    <row r="10858">
      <c r="A10858" s="1" t="s">
        <v>32150</v>
      </c>
      <c r="B10858" s="1" t="s">
        <v>32151</v>
      </c>
      <c r="C10858" s="1" t="s">
        <v>32152</v>
      </c>
      <c r="D10858" s="1">
        <v>460.0</v>
      </c>
    </row>
    <row r="10859">
      <c r="A10859" s="1" t="s">
        <v>32153</v>
      </c>
      <c r="B10859" s="1" t="s">
        <v>32154</v>
      </c>
      <c r="C10859" s="1" t="s">
        <v>32155</v>
      </c>
      <c r="D10859" s="1">
        <v>225.0</v>
      </c>
    </row>
    <row r="10860">
      <c r="A10860" s="1" t="s">
        <v>32156</v>
      </c>
      <c r="B10860" s="1" t="s">
        <v>32157</v>
      </c>
      <c r="C10860" s="1" t="s">
        <v>32158</v>
      </c>
      <c r="D10860" s="1">
        <v>217.0</v>
      </c>
    </row>
    <row r="10861">
      <c r="A10861" s="1" t="s">
        <v>32159</v>
      </c>
      <c r="B10861" s="1" t="s">
        <v>32160</v>
      </c>
      <c r="C10861" s="1" t="s">
        <v>32161</v>
      </c>
      <c r="D10861" s="1">
        <v>628.0</v>
      </c>
    </row>
    <row r="10862">
      <c r="A10862" s="1" t="s">
        <v>32162</v>
      </c>
      <c r="B10862" s="1" t="s">
        <v>32163</v>
      </c>
      <c r="C10862" s="1" t="s">
        <v>32164</v>
      </c>
      <c r="D10862" s="1">
        <v>172.0</v>
      </c>
    </row>
    <row r="10863">
      <c r="A10863" s="1" t="s">
        <v>32165</v>
      </c>
      <c r="B10863" s="1" t="s">
        <v>32166</v>
      </c>
      <c r="C10863" s="1" t="s">
        <v>32167</v>
      </c>
      <c r="D10863" s="1">
        <v>525.0</v>
      </c>
    </row>
    <row r="10864">
      <c r="A10864" s="1" t="s">
        <v>32168</v>
      </c>
      <c r="B10864" s="1" t="s">
        <v>32169</v>
      </c>
      <c r="C10864" s="1" t="s">
        <v>32170</v>
      </c>
      <c r="D10864" s="1">
        <v>92.0</v>
      </c>
    </row>
    <row r="10865">
      <c r="A10865" s="1" t="s">
        <v>32171</v>
      </c>
      <c r="B10865" s="1" t="s">
        <v>32172</v>
      </c>
      <c r="C10865" s="1" t="s">
        <v>32173</v>
      </c>
      <c r="D10865" s="1">
        <v>227.0</v>
      </c>
    </row>
    <row r="10866">
      <c r="A10866" s="1" t="s">
        <v>32174</v>
      </c>
      <c r="B10866" s="1" t="s">
        <v>32175</v>
      </c>
      <c r="C10866" s="1" t="s">
        <v>32176</v>
      </c>
      <c r="D10866" s="1">
        <v>104.0</v>
      </c>
    </row>
    <row r="10867">
      <c r="A10867" s="1" t="s">
        <v>32177</v>
      </c>
      <c r="B10867" s="1" t="s">
        <v>32178</v>
      </c>
      <c r="C10867" s="1" t="s">
        <v>32179</v>
      </c>
      <c r="D10867" s="1">
        <v>448.0</v>
      </c>
    </row>
    <row r="10868">
      <c r="A10868" s="1" t="s">
        <v>32180</v>
      </c>
      <c r="B10868" s="1" t="s">
        <v>32181</v>
      </c>
      <c r="C10868" s="1" t="s">
        <v>32182</v>
      </c>
      <c r="D10868" s="1">
        <v>197.0</v>
      </c>
    </row>
    <row r="10869">
      <c r="A10869" s="1" t="s">
        <v>32183</v>
      </c>
      <c r="B10869" s="1" t="s">
        <v>32184</v>
      </c>
      <c r="C10869" s="1" t="s">
        <v>32185</v>
      </c>
      <c r="D10869" s="1">
        <v>2132.0</v>
      </c>
    </row>
    <row r="10870">
      <c r="A10870" s="1" t="s">
        <v>32186</v>
      </c>
      <c r="B10870" s="1" t="s">
        <v>32187</v>
      </c>
      <c r="C10870" s="1" t="s">
        <v>32188</v>
      </c>
      <c r="D10870" s="1">
        <v>183.0</v>
      </c>
    </row>
    <row r="10871">
      <c r="A10871" s="1" t="s">
        <v>32189</v>
      </c>
      <c r="B10871" s="1" t="s">
        <v>32190</v>
      </c>
      <c r="C10871" s="1" t="s">
        <v>32191</v>
      </c>
      <c r="D10871" s="1">
        <v>287.0</v>
      </c>
    </row>
    <row r="10872">
      <c r="A10872" s="1" t="s">
        <v>32192</v>
      </c>
      <c r="B10872" s="1" t="s">
        <v>32193</v>
      </c>
      <c r="C10872" s="1" t="s">
        <v>32194</v>
      </c>
      <c r="D10872" s="1">
        <v>394.0</v>
      </c>
    </row>
    <row r="10873">
      <c r="A10873" s="1" t="s">
        <v>32195</v>
      </c>
      <c r="B10873" s="1" t="s">
        <v>32196</v>
      </c>
      <c r="C10873" s="1" t="s">
        <v>32197</v>
      </c>
      <c r="D10873" s="1">
        <v>63.0</v>
      </c>
    </row>
    <row r="10874">
      <c r="A10874" s="1" t="s">
        <v>32198</v>
      </c>
      <c r="B10874" s="1" t="s">
        <v>32199</v>
      </c>
      <c r="C10874" s="1" t="s">
        <v>32200</v>
      </c>
      <c r="D10874" s="1">
        <v>282.0</v>
      </c>
    </row>
    <row r="10875">
      <c r="A10875" s="1" t="s">
        <v>32201</v>
      </c>
      <c r="B10875" s="1" t="s">
        <v>32202</v>
      </c>
      <c r="C10875" s="1" t="s">
        <v>32203</v>
      </c>
      <c r="D10875" s="1">
        <v>76.0</v>
      </c>
    </row>
    <row r="10876">
      <c r="A10876" s="1" t="s">
        <v>32204</v>
      </c>
      <c r="B10876" s="1" t="s">
        <v>32205</v>
      </c>
      <c r="C10876" s="1" t="s">
        <v>32206</v>
      </c>
      <c r="D10876" s="1">
        <v>14.0</v>
      </c>
    </row>
    <row r="10877">
      <c r="A10877" s="1" t="s">
        <v>32207</v>
      </c>
      <c r="B10877" s="1" t="s">
        <v>32208</v>
      </c>
      <c r="C10877" s="1" t="s">
        <v>32209</v>
      </c>
      <c r="D10877" s="1">
        <v>71.0</v>
      </c>
    </row>
    <row r="10878">
      <c r="A10878" s="1" t="s">
        <v>32210</v>
      </c>
      <c r="B10878" s="1" t="s">
        <v>32211</v>
      </c>
      <c r="C10878" s="1" t="s">
        <v>32212</v>
      </c>
      <c r="D10878" s="1">
        <v>339.0</v>
      </c>
    </row>
    <row r="10879">
      <c r="A10879" s="1" t="s">
        <v>32213</v>
      </c>
      <c r="B10879" s="1" t="s">
        <v>32213</v>
      </c>
      <c r="C10879" s="1" t="s">
        <v>32214</v>
      </c>
      <c r="D10879" s="1">
        <v>209.0</v>
      </c>
    </row>
    <row r="10880">
      <c r="A10880" s="1" t="s">
        <v>32215</v>
      </c>
      <c r="B10880" s="1" t="s">
        <v>32216</v>
      </c>
      <c r="C10880" s="1" t="s">
        <v>32217</v>
      </c>
      <c r="D10880" s="1">
        <v>47.0</v>
      </c>
    </row>
    <row r="10881">
      <c r="A10881" s="1" t="s">
        <v>32218</v>
      </c>
      <c r="B10881" s="1" t="s">
        <v>32219</v>
      </c>
      <c r="C10881" s="1" t="s">
        <v>32220</v>
      </c>
      <c r="D10881" s="1">
        <v>320.0</v>
      </c>
    </row>
    <row r="10882">
      <c r="A10882" s="1" t="s">
        <v>32221</v>
      </c>
      <c r="B10882" s="1" t="s">
        <v>32222</v>
      </c>
      <c r="C10882" s="1" t="s">
        <v>32223</v>
      </c>
      <c r="D10882" s="1">
        <v>297.0</v>
      </c>
    </row>
    <row r="10883">
      <c r="A10883" s="1" t="s">
        <v>32224</v>
      </c>
      <c r="B10883" s="1" t="s">
        <v>32225</v>
      </c>
      <c r="C10883" s="1" t="s">
        <v>32226</v>
      </c>
      <c r="D10883" s="1">
        <v>199.0</v>
      </c>
    </row>
    <row r="10884">
      <c r="A10884" s="1" t="s">
        <v>32227</v>
      </c>
      <c r="B10884" s="1" t="s">
        <v>32228</v>
      </c>
      <c r="C10884" s="1" t="s">
        <v>32229</v>
      </c>
      <c r="D10884" s="1">
        <v>1004.0</v>
      </c>
    </row>
    <row r="10885">
      <c r="A10885" s="1" t="s">
        <v>32230</v>
      </c>
      <c r="B10885" s="1" t="s">
        <v>32231</v>
      </c>
      <c r="C10885" s="1" t="s">
        <v>32232</v>
      </c>
      <c r="D10885" s="1">
        <v>589.0</v>
      </c>
    </row>
    <row r="10886">
      <c r="A10886" s="1" t="s">
        <v>32233</v>
      </c>
      <c r="B10886" s="1" t="s">
        <v>32234</v>
      </c>
      <c r="C10886" s="1" t="s">
        <v>32235</v>
      </c>
      <c r="D10886" s="1">
        <v>179.0</v>
      </c>
    </row>
    <row r="10887">
      <c r="A10887" s="1" t="s">
        <v>32236</v>
      </c>
      <c r="B10887" s="1" t="s">
        <v>32237</v>
      </c>
      <c r="C10887" s="1" t="s">
        <v>32238</v>
      </c>
      <c r="D10887" s="1">
        <v>1346.0</v>
      </c>
    </row>
    <row r="10888">
      <c r="A10888" s="1" t="s">
        <v>32239</v>
      </c>
      <c r="B10888" s="1" t="s">
        <v>32240</v>
      </c>
      <c r="C10888" s="1" t="s">
        <v>32241</v>
      </c>
      <c r="D10888" s="1">
        <v>135.0</v>
      </c>
    </row>
    <row r="10889">
      <c r="A10889" s="1" t="s">
        <v>32242</v>
      </c>
      <c r="B10889" s="1" t="s">
        <v>32242</v>
      </c>
      <c r="C10889" s="1" t="s">
        <v>32243</v>
      </c>
      <c r="D10889" s="1">
        <v>66.0</v>
      </c>
    </row>
    <row r="10890">
      <c r="A10890" s="1" t="s">
        <v>32244</v>
      </c>
      <c r="B10890" s="1" t="s">
        <v>32245</v>
      </c>
      <c r="C10890" s="1" t="s">
        <v>32246</v>
      </c>
      <c r="D10890" s="1">
        <v>97.0</v>
      </c>
    </row>
    <row r="10891">
      <c r="A10891" s="1" t="s">
        <v>32247</v>
      </c>
      <c r="B10891" s="1" t="s">
        <v>32248</v>
      </c>
      <c r="C10891" s="1" t="s">
        <v>32249</v>
      </c>
      <c r="D10891" s="1">
        <v>232.0</v>
      </c>
    </row>
    <row r="10892">
      <c r="A10892" s="1" t="s">
        <v>32250</v>
      </c>
      <c r="B10892" s="1" t="s">
        <v>32251</v>
      </c>
      <c r="C10892" s="1" t="s">
        <v>32252</v>
      </c>
      <c r="D10892" s="1">
        <v>2500.0</v>
      </c>
    </row>
    <row r="10893">
      <c r="A10893" s="1" t="s">
        <v>32253</v>
      </c>
      <c r="B10893" s="1" t="s">
        <v>32254</v>
      </c>
      <c r="C10893" s="1" t="s">
        <v>32255</v>
      </c>
      <c r="D10893" s="1">
        <v>189.0</v>
      </c>
    </row>
    <row r="10894">
      <c r="A10894" s="1" t="s">
        <v>32256</v>
      </c>
      <c r="B10894" s="1" t="s">
        <v>32257</v>
      </c>
      <c r="C10894" s="1" t="s">
        <v>32258</v>
      </c>
      <c r="D10894" s="1">
        <v>388.0</v>
      </c>
    </row>
    <row r="10895">
      <c r="A10895" s="1" t="s">
        <v>32259</v>
      </c>
      <c r="B10895" s="1" t="s">
        <v>32260</v>
      </c>
      <c r="C10895" s="1" t="s">
        <v>32261</v>
      </c>
      <c r="D10895" s="1">
        <v>433.0</v>
      </c>
    </row>
    <row r="10896">
      <c r="A10896" s="1" t="s">
        <v>32262</v>
      </c>
      <c r="B10896" s="1" t="s">
        <v>32263</v>
      </c>
      <c r="C10896" s="1" t="s">
        <v>32264</v>
      </c>
      <c r="D10896" s="1">
        <v>91.0</v>
      </c>
    </row>
    <row r="10897">
      <c r="A10897" s="1" t="s">
        <v>32265</v>
      </c>
      <c r="B10897" s="1" t="s">
        <v>32266</v>
      </c>
      <c r="C10897" s="1" t="s">
        <v>32267</v>
      </c>
      <c r="D10897" s="1">
        <v>167.0</v>
      </c>
    </row>
    <row r="10898">
      <c r="A10898" s="1" t="s">
        <v>32268</v>
      </c>
      <c r="B10898" s="1" t="s">
        <v>32269</v>
      </c>
      <c r="C10898" s="1" t="s">
        <v>32270</v>
      </c>
      <c r="D10898" s="1">
        <v>351.0</v>
      </c>
    </row>
    <row r="10899">
      <c r="A10899" s="1" t="s">
        <v>32271</v>
      </c>
      <c r="B10899" s="1" t="s">
        <v>32272</v>
      </c>
      <c r="C10899" s="1" t="s">
        <v>32273</v>
      </c>
      <c r="D10899" s="1">
        <v>99.0</v>
      </c>
    </row>
    <row r="10900">
      <c r="A10900" s="1" t="s">
        <v>32274</v>
      </c>
      <c r="B10900" s="1" t="s">
        <v>32275</v>
      </c>
      <c r="C10900" s="1" t="s">
        <v>32276</v>
      </c>
      <c r="D10900" s="1">
        <v>1180.0</v>
      </c>
    </row>
    <row r="10901">
      <c r="A10901" s="1" t="s">
        <v>32277</v>
      </c>
      <c r="B10901" s="1" t="s">
        <v>32278</v>
      </c>
      <c r="C10901" s="1" t="s">
        <v>32279</v>
      </c>
      <c r="D10901" s="1">
        <v>722.0</v>
      </c>
    </row>
    <row r="10902">
      <c r="A10902" s="1" t="s">
        <v>32280</v>
      </c>
      <c r="B10902" s="1" t="s">
        <v>32281</v>
      </c>
      <c r="C10902" s="1" t="s">
        <v>32282</v>
      </c>
      <c r="D10902" s="1">
        <v>110.0</v>
      </c>
    </row>
    <row r="10903">
      <c r="A10903" s="1" t="s">
        <v>32283</v>
      </c>
      <c r="B10903" s="1" t="s">
        <v>32284</v>
      </c>
      <c r="C10903" s="1" t="s">
        <v>32285</v>
      </c>
      <c r="D10903" s="1">
        <v>23.0</v>
      </c>
    </row>
    <row r="10904">
      <c r="A10904" s="1" t="s">
        <v>32286</v>
      </c>
      <c r="B10904" s="1" t="s">
        <v>32287</v>
      </c>
      <c r="C10904" s="1" t="s">
        <v>32288</v>
      </c>
      <c r="D10904" s="1">
        <v>58.0</v>
      </c>
    </row>
    <row r="10905">
      <c r="A10905" s="1" t="s">
        <v>32289</v>
      </c>
      <c r="B10905" s="1" t="s">
        <v>32290</v>
      </c>
      <c r="C10905" s="1" t="s">
        <v>32291</v>
      </c>
      <c r="D10905" s="1">
        <v>13.0</v>
      </c>
    </row>
    <row r="10906">
      <c r="A10906" s="1" t="s">
        <v>32292</v>
      </c>
      <c r="B10906" s="1" t="s">
        <v>32293</v>
      </c>
      <c r="C10906" s="1" t="s">
        <v>32294</v>
      </c>
      <c r="D10906" s="1">
        <v>69.0</v>
      </c>
    </row>
    <row r="10907">
      <c r="A10907" s="1" t="s">
        <v>32295</v>
      </c>
      <c r="B10907" s="1" t="s">
        <v>32296</v>
      </c>
      <c r="C10907" s="1" t="s">
        <v>32297</v>
      </c>
      <c r="D10907" s="1">
        <v>251.0</v>
      </c>
    </row>
    <row r="10908">
      <c r="A10908" s="1" t="s">
        <v>32298</v>
      </c>
      <c r="B10908" s="1" t="s">
        <v>32299</v>
      </c>
      <c r="C10908" s="1" t="s">
        <v>32300</v>
      </c>
      <c r="D10908" s="1">
        <v>3117.0</v>
      </c>
    </row>
    <row r="10909">
      <c r="A10909" s="1" t="s">
        <v>32301</v>
      </c>
      <c r="B10909" s="1" t="s">
        <v>32302</v>
      </c>
      <c r="C10909" s="1" t="s">
        <v>32303</v>
      </c>
      <c r="D10909" s="1">
        <v>2569.0</v>
      </c>
    </row>
    <row r="10910">
      <c r="A10910" s="1" t="s">
        <v>32304</v>
      </c>
      <c r="B10910" s="1" t="s">
        <v>32305</v>
      </c>
      <c r="C10910" s="1" t="s">
        <v>32306</v>
      </c>
      <c r="D10910" s="1">
        <v>17.0</v>
      </c>
    </row>
    <row r="10911">
      <c r="A10911" s="1" t="s">
        <v>32307</v>
      </c>
      <c r="B10911" s="1" t="s">
        <v>32308</v>
      </c>
      <c r="C10911" s="1" t="s">
        <v>32309</v>
      </c>
      <c r="D10911" s="1">
        <v>16.0</v>
      </c>
    </row>
    <row r="10912">
      <c r="A10912" s="1" t="s">
        <v>32310</v>
      </c>
      <c r="B10912" s="1" t="s">
        <v>32311</v>
      </c>
      <c r="C10912" s="1" t="s">
        <v>32312</v>
      </c>
      <c r="D10912" s="1">
        <v>21.0</v>
      </c>
    </row>
    <row r="10913">
      <c r="A10913" s="1" t="s">
        <v>32313</v>
      </c>
      <c r="B10913" s="1" t="s">
        <v>32314</v>
      </c>
      <c r="C10913" s="1" t="s">
        <v>32315</v>
      </c>
      <c r="D10913" s="1">
        <v>14.0</v>
      </c>
    </row>
    <row r="10914">
      <c r="A10914" s="1" t="s">
        <v>32316</v>
      </c>
      <c r="B10914" s="1" t="s">
        <v>32317</v>
      </c>
      <c r="C10914" s="1" t="s">
        <v>32318</v>
      </c>
      <c r="D10914" s="1">
        <v>97.0</v>
      </c>
    </row>
    <row r="10915">
      <c r="A10915" s="1" t="s">
        <v>32319</v>
      </c>
      <c r="B10915" s="1" t="s">
        <v>32320</v>
      </c>
      <c r="C10915" s="1" t="s">
        <v>32321</v>
      </c>
      <c r="D10915" s="1">
        <v>115.0</v>
      </c>
    </row>
    <row r="10916">
      <c r="A10916" s="1" t="s">
        <v>32322</v>
      </c>
      <c r="B10916" s="1" t="s">
        <v>32323</v>
      </c>
      <c r="C10916" s="1" t="s">
        <v>32324</v>
      </c>
      <c r="D10916" s="1">
        <v>311.0</v>
      </c>
    </row>
    <row r="10917">
      <c r="A10917" s="1" t="s">
        <v>32325</v>
      </c>
      <c r="B10917" s="1" t="s">
        <v>32326</v>
      </c>
      <c r="C10917" s="1" t="s">
        <v>32327</v>
      </c>
      <c r="D10917" s="1">
        <v>170.0</v>
      </c>
    </row>
    <row r="10918">
      <c r="A10918" s="1" t="s">
        <v>32328</v>
      </c>
      <c r="B10918" s="1" t="s">
        <v>32329</v>
      </c>
      <c r="C10918" s="1" t="s">
        <v>32330</v>
      </c>
      <c r="D10918" s="1">
        <v>281.0</v>
      </c>
    </row>
    <row r="10919">
      <c r="A10919" s="1" t="s">
        <v>32331</v>
      </c>
      <c r="B10919" s="1" t="s">
        <v>32332</v>
      </c>
      <c r="C10919" s="1" t="s">
        <v>32333</v>
      </c>
      <c r="D10919" s="1">
        <v>460.0</v>
      </c>
    </row>
    <row r="10920">
      <c r="A10920" s="1" t="s">
        <v>32334</v>
      </c>
      <c r="B10920" s="1" t="s">
        <v>32335</v>
      </c>
      <c r="C10920" s="1" t="s">
        <v>32336</v>
      </c>
      <c r="D10920" s="1">
        <v>252.0</v>
      </c>
    </row>
    <row r="10921">
      <c r="A10921" s="1" t="s">
        <v>32337</v>
      </c>
      <c r="B10921" s="1" t="s">
        <v>32338</v>
      </c>
      <c r="C10921" s="1" t="s">
        <v>32339</v>
      </c>
      <c r="D10921" s="1">
        <v>970.0</v>
      </c>
    </row>
    <row r="10922">
      <c r="A10922" s="1" t="s">
        <v>32340</v>
      </c>
      <c r="B10922" s="1" t="s">
        <v>32341</v>
      </c>
      <c r="C10922" s="1" t="s">
        <v>32342</v>
      </c>
      <c r="D10922" s="1">
        <v>22.0</v>
      </c>
    </row>
    <row r="10923">
      <c r="A10923" s="1" t="s">
        <v>32343</v>
      </c>
      <c r="B10923" s="1" t="s">
        <v>32344</v>
      </c>
      <c r="C10923" s="1" t="s">
        <v>32345</v>
      </c>
      <c r="D10923" s="1">
        <v>17.0</v>
      </c>
    </row>
    <row r="10924">
      <c r="A10924" s="1" t="s">
        <v>32346</v>
      </c>
      <c r="B10924" s="1" t="s">
        <v>32347</v>
      </c>
      <c r="C10924" s="1" t="s">
        <v>32348</v>
      </c>
      <c r="D10924" s="1">
        <v>153.0</v>
      </c>
    </row>
    <row r="10925">
      <c r="A10925" s="1" t="s">
        <v>32349</v>
      </c>
      <c r="B10925" s="1" t="s">
        <v>32350</v>
      </c>
      <c r="C10925" s="1" t="s">
        <v>32351</v>
      </c>
      <c r="D10925" s="1">
        <v>34.0</v>
      </c>
    </row>
    <row r="10926">
      <c r="A10926" s="1" t="s">
        <v>32352</v>
      </c>
      <c r="B10926" s="1" t="s">
        <v>32352</v>
      </c>
      <c r="C10926" s="1" t="s">
        <v>32353</v>
      </c>
      <c r="D10926" s="1">
        <v>439.0</v>
      </c>
    </row>
    <row r="10927">
      <c r="A10927" s="1" t="s">
        <v>32354</v>
      </c>
      <c r="B10927" s="1" t="s">
        <v>32355</v>
      </c>
      <c r="C10927" s="1" t="s">
        <v>32356</v>
      </c>
      <c r="D10927" s="1">
        <v>611.0</v>
      </c>
    </row>
    <row r="10928">
      <c r="A10928" s="1" t="s">
        <v>32357</v>
      </c>
      <c r="B10928" s="1" t="s">
        <v>32358</v>
      </c>
      <c r="C10928" s="1" t="s">
        <v>32359</v>
      </c>
      <c r="D10928" s="1">
        <v>74.0</v>
      </c>
    </row>
    <row r="10929">
      <c r="A10929" s="1" t="s">
        <v>32360</v>
      </c>
      <c r="B10929" s="1" t="s">
        <v>32361</v>
      </c>
      <c r="C10929" s="1" t="s">
        <v>32362</v>
      </c>
      <c r="D10929" s="1">
        <v>114.0</v>
      </c>
    </row>
    <row r="10930">
      <c r="A10930" s="1" t="s">
        <v>32363</v>
      </c>
      <c r="B10930" s="1" t="s">
        <v>32364</v>
      </c>
      <c r="C10930" s="1" t="s">
        <v>32365</v>
      </c>
      <c r="D10930" s="1">
        <v>265.0</v>
      </c>
    </row>
    <row r="10931">
      <c r="A10931" s="1" t="s">
        <v>32366</v>
      </c>
      <c r="B10931" s="1" t="s">
        <v>32367</v>
      </c>
      <c r="C10931" s="1" t="s">
        <v>32368</v>
      </c>
      <c r="D10931" s="1">
        <v>1084.0</v>
      </c>
    </row>
    <row r="10932">
      <c r="A10932" s="1" t="s">
        <v>32369</v>
      </c>
      <c r="B10932" s="1" t="s">
        <v>32370</v>
      </c>
      <c r="C10932" s="1" t="s">
        <v>32371</v>
      </c>
      <c r="D10932" s="1">
        <v>57.0</v>
      </c>
    </row>
    <row r="10933">
      <c r="A10933" s="1" t="s">
        <v>32372</v>
      </c>
      <c r="B10933" s="1" t="s">
        <v>32373</v>
      </c>
      <c r="C10933" s="1" t="s">
        <v>32374</v>
      </c>
      <c r="D10933" s="1">
        <v>191.0</v>
      </c>
    </row>
    <row r="10934">
      <c r="A10934" s="1" t="s">
        <v>32375</v>
      </c>
      <c r="B10934" s="1" t="s">
        <v>32376</v>
      </c>
      <c r="C10934" s="1" t="s">
        <v>32377</v>
      </c>
      <c r="D10934" s="1">
        <v>657.0</v>
      </c>
    </row>
    <row r="10935">
      <c r="A10935" s="1" t="s">
        <v>32378</v>
      </c>
      <c r="B10935" s="1" t="s">
        <v>32379</v>
      </c>
      <c r="C10935" s="1" t="s">
        <v>32380</v>
      </c>
      <c r="D10935" s="1">
        <v>257.0</v>
      </c>
    </row>
    <row r="10936">
      <c r="A10936" s="1" t="s">
        <v>32381</v>
      </c>
      <c r="B10936" s="1" t="s">
        <v>32382</v>
      </c>
      <c r="C10936" s="1" t="s">
        <v>32383</v>
      </c>
      <c r="D10936" s="1">
        <v>17.0</v>
      </c>
    </row>
    <row r="10937">
      <c r="A10937" s="1" t="s">
        <v>32384</v>
      </c>
      <c r="B10937" s="1" t="s">
        <v>32385</v>
      </c>
      <c r="C10937" s="1" t="s">
        <v>32386</v>
      </c>
      <c r="D10937" s="1">
        <v>1311.0</v>
      </c>
    </row>
    <row r="10938">
      <c r="A10938" s="1" t="s">
        <v>32387</v>
      </c>
      <c r="B10938" s="1" t="s">
        <v>32388</v>
      </c>
      <c r="C10938" s="1" t="s">
        <v>32389</v>
      </c>
      <c r="D10938" s="1">
        <v>779.0</v>
      </c>
    </row>
    <row r="10939">
      <c r="A10939" s="1" t="s">
        <v>32390</v>
      </c>
      <c r="B10939" s="1" t="s">
        <v>32391</v>
      </c>
      <c r="C10939" s="1" t="s">
        <v>32392</v>
      </c>
      <c r="D10939" s="1">
        <v>55.0</v>
      </c>
    </row>
    <row r="10940">
      <c r="A10940" s="1" t="s">
        <v>32393</v>
      </c>
      <c r="B10940" s="1" t="s">
        <v>32394</v>
      </c>
      <c r="C10940" s="1" t="s">
        <v>32395</v>
      </c>
      <c r="D10940" s="1">
        <v>14.0</v>
      </c>
    </row>
    <row r="10941">
      <c r="A10941" s="1" t="s">
        <v>32396</v>
      </c>
      <c r="B10941" s="1" t="s">
        <v>32397</v>
      </c>
      <c r="C10941" s="1" t="s">
        <v>32398</v>
      </c>
      <c r="D10941" s="1">
        <v>539.0</v>
      </c>
    </row>
    <row r="10942">
      <c r="A10942" s="1" t="s">
        <v>32399</v>
      </c>
      <c r="B10942" s="1" t="s">
        <v>32400</v>
      </c>
      <c r="C10942" s="1" t="s">
        <v>32401</v>
      </c>
      <c r="D10942" s="1">
        <v>31.0</v>
      </c>
    </row>
    <row r="10943">
      <c r="A10943" s="1" t="s">
        <v>32402</v>
      </c>
      <c r="B10943" s="1" t="s">
        <v>32403</v>
      </c>
      <c r="C10943" s="1" t="s">
        <v>32404</v>
      </c>
      <c r="D10943" s="1">
        <v>41.0</v>
      </c>
    </row>
    <row r="10944">
      <c r="A10944" s="1" t="s">
        <v>32405</v>
      </c>
      <c r="B10944" s="1" t="s">
        <v>32406</v>
      </c>
      <c r="C10944" s="1" t="s">
        <v>32407</v>
      </c>
      <c r="D10944" s="1">
        <v>417.0</v>
      </c>
    </row>
    <row r="10945">
      <c r="A10945" s="1" t="s">
        <v>32408</v>
      </c>
      <c r="B10945" s="1" t="s">
        <v>32409</v>
      </c>
      <c r="C10945" s="1" t="s">
        <v>32410</v>
      </c>
      <c r="D10945" s="1">
        <v>41.0</v>
      </c>
    </row>
    <row r="10946">
      <c r="A10946" s="1" t="s">
        <v>32411</v>
      </c>
      <c r="B10946" s="1" t="s">
        <v>32412</v>
      </c>
      <c r="C10946" s="1" t="s">
        <v>32413</v>
      </c>
      <c r="D10946" s="1">
        <v>64.0</v>
      </c>
    </row>
    <row r="10947">
      <c r="A10947" s="1" t="s">
        <v>32414</v>
      </c>
      <c r="B10947" s="1" t="s">
        <v>32415</v>
      </c>
      <c r="C10947" s="1" t="s">
        <v>32416</v>
      </c>
      <c r="D10947" s="1">
        <v>86.0</v>
      </c>
    </row>
    <row r="10948">
      <c r="A10948" s="1" t="s">
        <v>32417</v>
      </c>
      <c r="B10948" s="1" t="s">
        <v>32418</v>
      </c>
      <c r="C10948" s="1" t="s">
        <v>32419</v>
      </c>
      <c r="D10948" s="1">
        <v>39.0</v>
      </c>
    </row>
    <row r="10949">
      <c r="A10949" s="1" t="s">
        <v>32420</v>
      </c>
      <c r="B10949" s="1" t="s">
        <v>32421</v>
      </c>
      <c r="C10949" s="1" t="s">
        <v>32422</v>
      </c>
      <c r="D10949" s="1">
        <v>309.0</v>
      </c>
    </row>
    <row r="10950">
      <c r="A10950" s="1" t="s">
        <v>32423</v>
      </c>
      <c r="B10950" s="1" t="s">
        <v>32424</v>
      </c>
      <c r="C10950" s="1" t="s">
        <v>32425</v>
      </c>
      <c r="D10950" s="1">
        <v>224.0</v>
      </c>
    </row>
    <row r="10951">
      <c r="A10951" s="1" t="s">
        <v>32426</v>
      </c>
      <c r="B10951" s="1" t="s">
        <v>32427</v>
      </c>
      <c r="C10951" s="1" t="s">
        <v>32428</v>
      </c>
      <c r="D10951" s="1">
        <v>573.0</v>
      </c>
    </row>
    <row r="10952">
      <c r="A10952" s="1" t="s">
        <v>32429</v>
      </c>
      <c r="B10952" s="1" t="s">
        <v>32430</v>
      </c>
      <c r="C10952" s="1" t="s">
        <v>32431</v>
      </c>
      <c r="D10952" s="1">
        <v>2141.0</v>
      </c>
    </row>
    <row r="10953">
      <c r="A10953" s="1" t="s">
        <v>32432</v>
      </c>
      <c r="B10953" s="1" t="s">
        <v>32432</v>
      </c>
      <c r="C10953" s="1" t="s">
        <v>32433</v>
      </c>
      <c r="D10953" s="1">
        <v>2163.0</v>
      </c>
    </row>
    <row r="10954">
      <c r="A10954" s="1" t="s">
        <v>32434</v>
      </c>
      <c r="B10954" s="1" t="s">
        <v>32435</v>
      </c>
      <c r="C10954" s="1" t="s">
        <v>32436</v>
      </c>
      <c r="D10954" s="1">
        <v>219.0</v>
      </c>
    </row>
    <row r="10955">
      <c r="A10955" s="1" t="s">
        <v>32437</v>
      </c>
      <c r="B10955" s="1" t="s">
        <v>32438</v>
      </c>
      <c r="C10955" s="1" t="s">
        <v>32439</v>
      </c>
      <c r="D10955" s="1">
        <v>102.0</v>
      </c>
    </row>
    <row r="10956">
      <c r="A10956" s="1" t="s">
        <v>32440</v>
      </c>
      <c r="B10956" s="1" t="s">
        <v>32441</v>
      </c>
      <c r="C10956" s="1" t="s">
        <v>32442</v>
      </c>
      <c r="D10956" s="1">
        <v>137.0</v>
      </c>
    </row>
    <row r="10957">
      <c r="A10957" s="1" t="s">
        <v>32443</v>
      </c>
      <c r="B10957" s="1" t="s">
        <v>32444</v>
      </c>
      <c r="C10957" s="1" t="s">
        <v>32445</v>
      </c>
      <c r="D10957" s="1">
        <v>299.0</v>
      </c>
    </row>
    <row r="10958">
      <c r="A10958" s="1" t="s">
        <v>32446</v>
      </c>
      <c r="B10958" s="1" t="s">
        <v>32447</v>
      </c>
      <c r="C10958" s="1" t="s">
        <v>32448</v>
      </c>
      <c r="D10958" s="1">
        <v>523.0</v>
      </c>
    </row>
    <row r="10959">
      <c r="A10959" s="1" t="s">
        <v>32449</v>
      </c>
      <c r="B10959" s="1" t="s">
        <v>32450</v>
      </c>
      <c r="C10959" s="1" t="s">
        <v>32451</v>
      </c>
      <c r="D10959" s="1">
        <v>1699.0</v>
      </c>
    </row>
    <row r="10960">
      <c r="A10960" s="1" t="s">
        <v>32452</v>
      </c>
      <c r="B10960" s="1" t="s">
        <v>32453</v>
      </c>
      <c r="C10960" s="1" t="s">
        <v>32454</v>
      </c>
      <c r="D10960" s="1">
        <v>569.0</v>
      </c>
    </row>
    <row r="10961">
      <c r="A10961" s="1" t="s">
        <v>32455</v>
      </c>
      <c r="B10961" s="1" t="s">
        <v>32456</v>
      </c>
      <c r="C10961" s="1" t="s">
        <v>32457</v>
      </c>
      <c r="D10961" s="1">
        <v>3437.0</v>
      </c>
    </row>
    <row r="10962">
      <c r="A10962" s="1" t="s">
        <v>32458</v>
      </c>
      <c r="B10962" s="1" t="s">
        <v>32459</v>
      </c>
      <c r="C10962" s="1" t="s">
        <v>32460</v>
      </c>
      <c r="D10962" s="1">
        <v>107.0</v>
      </c>
    </row>
    <row r="10963">
      <c r="A10963" s="1" t="s">
        <v>32461</v>
      </c>
      <c r="B10963" s="1" t="s">
        <v>32462</v>
      </c>
      <c r="C10963" s="1" t="s">
        <v>32463</v>
      </c>
      <c r="D10963" s="1">
        <v>160.0</v>
      </c>
    </row>
    <row r="10964">
      <c r="A10964" s="1" t="s">
        <v>32464</v>
      </c>
      <c r="B10964" s="1" t="s">
        <v>32465</v>
      </c>
      <c r="C10964" s="1" t="s">
        <v>32466</v>
      </c>
      <c r="D10964" s="1">
        <v>85.0</v>
      </c>
    </row>
    <row r="10965">
      <c r="A10965" s="1" t="s">
        <v>32467</v>
      </c>
      <c r="B10965" s="1" t="s">
        <v>32468</v>
      </c>
      <c r="C10965" s="1" t="s">
        <v>32469</v>
      </c>
      <c r="D10965" s="1">
        <v>230.0</v>
      </c>
    </row>
    <row r="10966">
      <c r="A10966" s="1" t="s">
        <v>32470</v>
      </c>
      <c r="B10966" s="1" t="s">
        <v>32471</v>
      </c>
      <c r="C10966" s="1" t="s">
        <v>32472</v>
      </c>
      <c r="D10966" s="1">
        <v>219.0</v>
      </c>
    </row>
    <row r="10967">
      <c r="A10967" s="1" t="s">
        <v>32473</v>
      </c>
      <c r="B10967" s="1" t="s">
        <v>32474</v>
      </c>
      <c r="C10967" s="1" t="s">
        <v>32475</v>
      </c>
      <c r="D10967" s="1">
        <v>589.0</v>
      </c>
    </row>
    <row r="10968">
      <c r="A10968" s="1" t="s">
        <v>32476</v>
      </c>
      <c r="B10968" s="1" t="s">
        <v>32477</v>
      </c>
      <c r="C10968" s="1" t="s">
        <v>32478</v>
      </c>
      <c r="D10968" s="1">
        <v>63.0</v>
      </c>
    </row>
    <row r="10969">
      <c r="A10969" s="1" t="s">
        <v>32479</v>
      </c>
      <c r="B10969" s="1" t="s">
        <v>32480</v>
      </c>
      <c r="C10969" s="1" t="s">
        <v>32481</v>
      </c>
      <c r="D10969" s="1">
        <v>37.0</v>
      </c>
    </row>
    <row r="10970">
      <c r="A10970" s="1" t="s">
        <v>32482</v>
      </c>
      <c r="B10970" s="1" t="s">
        <v>32483</v>
      </c>
      <c r="C10970" s="1" t="s">
        <v>32484</v>
      </c>
      <c r="D10970" s="1">
        <v>1720.0</v>
      </c>
    </row>
    <row r="10971">
      <c r="A10971" s="1" t="s">
        <v>32485</v>
      </c>
      <c r="B10971" s="1" t="s">
        <v>32486</v>
      </c>
      <c r="C10971" s="1" t="s">
        <v>32487</v>
      </c>
      <c r="D10971" s="1">
        <v>2759.0</v>
      </c>
    </row>
    <row r="10972">
      <c r="A10972" s="1" t="s">
        <v>32488</v>
      </c>
      <c r="B10972" s="1" t="s">
        <v>32489</v>
      </c>
      <c r="C10972" s="1" t="s">
        <v>32490</v>
      </c>
      <c r="D10972" s="1">
        <v>106.0</v>
      </c>
    </row>
    <row r="10973">
      <c r="A10973" s="1" t="s">
        <v>32491</v>
      </c>
      <c r="B10973" s="1" t="s">
        <v>32492</v>
      </c>
      <c r="C10973" s="1" t="s">
        <v>32493</v>
      </c>
      <c r="D10973" s="1">
        <v>170.0</v>
      </c>
    </row>
    <row r="10974">
      <c r="A10974" s="1" t="s">
        <v>32494</v>
      </c>
      <c r="B10974" s="1" t="s">
        <v>32495</v>
      </c>
      <c r="C10974" s="1" t="s">
        <v>32496</v>
      </c>
      <c r="D10974" s="1">
        <v>1019.0</v>
      </c>
    </row>
    <row r="10975">
      <c r="A10975" s="1" t="s">
        <v>32497</v>
      </c>
      <c r="B10975" s="1" t="s">
        <v>32498</v>
      </c>
      <c r="C10975" s="1" t="s">
        <v>32499</v>
      </c>
      <c r="D10975" s="1">
        <v>235.0</v>
      </c>
    </row>
    <row r="10976">
      <c r="A10976" s="1" t="s">
        <v>32500</v>
      </c>
      <c r="B10976" s="1" t="s">
        <v>32501</v>
      </c>
      <c r="C10976" s="1" t="s">
        <v>32502</v>
      </c>
      <c r="D10976" s="1">
        <v>43.0</v>
      </c>
    </row>
    <row r="10977">
      <c r="A10977" s="1" t="s">
        <v>32503</v>
      </c>
      <c r="B10977" s="1" t="s">
        <v>32504</v>
      </c>
      <c r="C10977" s="1" t="s">
        <v>32505</v>
      </c>
      <c r="D10977" s="1">
        <v>48.0</v>
      </c>
    </row>
    <row r="10978">
      <c r="A10978" s="1" t="s">
        <v>32506</v>
      </c>
      <c r="B10978" s="1" t="s">
        <v>32507</v>
      </c>
      <c r="C10978" s="1" t="s">
        <v>32508</v>
      </c>
      <c r="D10978" s="1">
        <v>63.0</v>
      </c>
    </row>
    <row r="10979">
      <c r="A10979" s="1" t="s">
        <v>32509</v>
      </c>
      <c r="B10979" s="1" t="s">
        <v>32510</v>
      </c>
      <c r="C10979" s="1" t="s">
        <v>32511</v>
      </c>
      <c r="D10979" s="1">
        <v>222.0</v>
      </c>
    </row>
    <row r="10980">
      <c r="A10980" s="1" t="s">
        <v>32512</v>
      </c>
      <c r="B10980" s="1" t="s">
        <v>32513</v>
      </c>
      <c r="C10980" s="1" t="s">
        <v>32514</v>
      </c>
      <c r="D10980" s="1">
        <v>28.0</v>
      </c>
    </row>
    <row r="10981">
      <c r="A10981" s="1" t="s">
        <v>32515</v>
      </c>
      <c r="B10981" s="1" t="s">
        <v>32516</v>
      </c>
      <c r="C10981" s="1" t="s">
        <v>32517</v>
      </c>
      <c r="D10981" s="1">
        <v>87.0</v>
      </c>
    </row>
    <row r="10982">
      <c r="A10982" s="1" t="s">
        <v>32518</v>
      </c>
      <c r="B10982" s="1" t="s">
        <v>32519</v>
      </c>
      <c r="C10982" s="1" t="s">
        <v>32520</v>
      </c>
      <c r="D10982" s="1">
        <v>175.0</v>
      </c>
    </row>
    <row r="10983">
      <c r="A10983" s="1" t="s">
        <v>32521</v>
      </c>
      <c r="B10983" s="1" t="s">
        <v>32522</v>
      </c>
      <c r="C10983" s="1" t="s">
        <v>32523</v>
      </c>
      <c r="D10983" s="1">
        <v>36.0</v>
      </c>
    </row>
    <row r="10984">
      <c r="A10984" s="1" t="s">
        <v>32524</v>
      </c>
      <c r="B10984" s="1" t="s">
        <v>32525</v>
      </c>
      <c r="C10984" s="1" t="s">
        <v>32526</v>
      </c>
      <c r="D10984" s="1">
        <v>417.0</v>
      </c>
    </row>
    <row r="10985">
      <c r="A10985" s="1" t="s">
        <v>32527</v>
      </c>
      <c r="B10985" s="1" t="s">
        <v>32528</v>
      </c>
      <c r="C10985" s="1" t="s">
        <v>32529</v>
      </c>
      <c r="D10985" s="1">
        <v>713.0</v>
      </c>
    </row>
    <row r="10986">
      <c r="A10986" s="1" t="s">
        <v>32530</v>
      </c>
      <c r="B10986" s="1" t="s">
        <v>32531</v>
      </c>
      <c r="C10986" s="1" t="s">
        <v>32532</v>
      </c>
      <c r="D10986" s="1">
        <v>49864.0</v>
      </c>
    </row>
    <row r="10987">
      <c r="A10987" s="1" t="s">
        <v>32533</v>
      </c>
      <c r="B10987" s="1" t="s">
        <v>32534</v>
      </c>
      <c r="C10987" s="1" t="s">
        <v>32535</v>
      </c>
      <c r="D10987" s="1">
        <v>68.0</v>
      </c>
    </row>
    <row r="10988">
      <c r="A10988" s="1" t="s">
        <v>32536</v>
      </c>
      <c r="B10988" s="1" t="s">
        <v>32537</v>
      </c>
      <c r="C10988" s="1" t="s">
        <v>32538</v>
      </c>
      <c r="D10988" s="1">
        <v>51.0</v>
      </c>
    </row>
    <row r="10989">
      <c r="A10989" s="1" t="s">
        <v>32539</v>
      </c>
      <c r="B10989" s="1" t="s">
        <v>32540</v>
      </c>
      <c r="C10989" s="1" t="s">
        <v>32541</v>
      </c>
      <c r="D10989" s="1">
        <v>66.0</v>
      </c>
    </row>
    <row r="10990">
      <c r="A10990" s="1" t="s">
        <v>32542</v>
      </c>
      <c r="B10990" s="1" t="s">
        <v>32543</v>
      </c>
      <c r="C10990" s="1" t="s">
        <v>32544</v>
      </c>
      <c r="D10990" s="1">
        <v>158.0</v>
      </c>
    </row>
    <row r="10991">
      <c r="A10991" s="1" t="s">
        <v>32545</v>
      </c>
      <c r="B10991" s="1" t="s">
        <v>32546</v>
      </c>
      <c r="C10991" s="1" t="s">
        <v>32547</v>
      </c>
      <c r="D10991" s="1">
        <v>57.0</v>
      </c>
    </row>
    <row r="10992">
      <c r="A10992" s="1" t="s">
        <v>32548</v>
      </c>
      <c r="B10992" s="1" t="s">
        <v>32549</v>
      </c>
      <c r="C10992" s="1" t="s">
        <v>32550</v>
      </c>
      <c r="D10992" s="1">
        <v>1122.0</v>
      </c>
    </row>
    <row r="10993">
      <c r="A10993" s="1" t="s">
        <v>32551</v>
      </c>
      <c r="B10993" s="1" t="s">
        <v>32552</v>
      </c>
      <c r="C10993" s="1" t="s">
        <v>32553</v>
      </c>
      <c r="D10993" s="1">
        <v>242.0</v>
      </c>
    </row>
    <row r="10994">
      <c r="A10994" s="1" t="s">
        <v>32554</v>
      </c>
      <c r="B10994" s="1" t="s">
        <v>32555</v>
      </c>
      <c r="C10994" s="1" t="s">
        <v>32556</v>
      </c>
      <c r="D10994" s="1">
        <v>389.0</v>
      </c>
    </row>
    <row r="10995">
      <c r="A10995" s="1" t="s">
        <v>32557</v>
      </c>
      <c r="B10995" s="1" t="s">
        <v>32558</v>
      </c>
      <c r="C10995" s="1" t="s">
        <v>32559</v>
      </c>
      <c r="D10995" s="1">
        <v>1213.0</v>
      </c>
    </row>
    <row r="10996">
      <c r="A10996" s="1" t="s">
        <v>32560</v>
      </c>
      <c r="B10996" s="1" t="s">
        <v>32561</v>
      </c>
      <c r="C10996" s="1" t="s">
        <v>32562</v>
      </c>
      <c r="D10996" s="1">
        <v>737.0</v>
      </c>
    </row>
    <row r="10997">
      <c r="A10997" s="1" t="s">
        <v>32563</v>
      </c>
      <c r="B10997" s="1" t="s">
        <v>32564</v>
      </c>
      <c r="C10997" s="1" t="s">
        <v>32565</v>
      </c>
      <c r="D10997" s="1">
        <v>90.0</v>
      </c>
    </row>
    <row r="10998">
      <c r="A10998" s="1" t="s">
        <v>32566</v>
      </c>
      <c r="B10998" s="1" t="s">
        <v>32567</v>
      </c>
      <c r="C10998" s="1" t="s">
        <v>32568</v>
      </c>
      <c r="D10998" s="1">
        <v>144.0</v>
      </c>
    </row>
    <row r="10999">
      <c r="A10999" s="1" t="s">
        <v>32569</v>
      </c>
      <c r="B10999" s="1" t="s">
        <v>32570</v>
      </c>
      <c r="C10999" s="1" t="s">
        <v>32571</v>
      </c>
      <c r="D10999" s="1">
        <v>339.0</v>
      </c>
    </row>
    <row r="11000">
      <c r="A11000" s="1" t="s">
        <v>32572</v>
      </c>
      <c r="B11000" s="1" t="s">
        <v>32573</v>
      </c>
      <c r="C11000" s="1" t="s">
        <v>32574</v>
      </c>
      <c r="D11000" s="1">
        <v>1706.0</v>
      </c>
    </row>
    <row r="11001">
      <c r="A11001" s="1" t="s">
        <v>32575</v>
      </c>
      <c r="B11001" s="1" t="s">
        <v>32576</v>
      </c>
      <c r="C11001" s="1" t="s">
        <v>32577</v>
      </c>
      <c r="D11001" s="1">
        <v>84.0</v>
      </c>
    </row>
    <row r="11002">
      <c r="A11002" s="1" t="s">
        <v>32578</v>
      </c>
      <c r="B11002" s="1" t="s">
        <v>32579</v>
      </c>
      <c r="C11002" s="1" t="s">
        <v>32580</v>
      </c>
      <c r="D11002" s="1">
        <v>783.0</v>
      </c>
    </row>
    <row r="11003">
      <c r="A11003" s="1" t="s">
        <v>32581</v>
      </c>
      <c r="B11003" s="1" t="s">
        <v>32582</v>
      </c>
      <c r="C11003" s="1" t="s">
        <v>32583</v>
      </c>
      <c r="D11003" s="1">
        <v>1170.0</v>
      </c>
    </row>
    <row r="11004">
      <c r="A11004" s="1" t="s">
        <v>32584</v>
      </c>
      <c r="B11004" s="1" t="s">
        <v>32585</v>
      </c>
      <c r="C11004" s="1" t="s">
        <v>32586</v>
      </c>
      <c r="D11004" s="1">
        <v>58.0</v>
      </c>
    </row>
    <row r="11005">
      <c r="A11005" s="1" t="s">
        <v>32587</v>
      </c>
      <c r="B11005" s="1" t="s">
        <v>32588</v>
      </c>
      <c r="C11005" s="1" t="s">
        <v>32589</v>
      </c>
      <c r="D11005" s="1">
        <v>786.0</v>
      </c>
    </row>
    <row r="11006">
      <c r="A11006" s="1" t="s">
        <v>32590</v>
      </c>
      <c r="B11006" s="1" t="s">
        <v>32591</v>
      </c>
      <c r="C11006" s="1" t="s">
        <v>32592</v>
      </c>
      <c r="D11006" s="1">
        <v>596.0</v>
      </c>
    </row>
    <row r="11007">
      <c r="A11007" s="1" t="s">
        <v>32593</v>
      </c>
      <c r="B11007" s="1" t="s">
        <v>32594</v>
      </c>
      <c r="C11007" s="1" t="s">
        <v>32595</v>
      </c>
      <c r="D11007" s="1">
        <v>274.0</v>
      </c>
    </row>
    <row r="11008">
      <c r="A11008" s="1" t="s">
        <v>32596</v>
      </c>
      <c r="B11008" s="1" t="s">
        <v>32597</v>
      </c>
      <c r="C11008" s="1" t="s">
        <v>32598</v>
      </c>
      <c r="D11008" s="1">
        <v>282.0</v>
      </c>
    </row>
    <row r="11009">
      <c r="A11009" s="1" t="s">
        <v>32599</v>
      </c>
      <c r="B11009" s="1" t="s">
        <v>32600</v>
      </c>
      <c r="C11009" s="1" t="s">
        <v>32601</v>
      </c>
      <c r="D11009" s="1">
        <v>194.0</v>
      </c>
    </row>
    <row r="11010">
      <c r="A11010" s="1" t="s">
        <v>32602</v>
      </c>
      <c r="B11010" s="1" t="s">
        <v>32603</v>
      </c>
      <c r="C11010" s="1" t="s">
        <v>32604</v>
      </c>
      <c r="D11010" s="1">
        <v>204.0</v>
      </c>
    </row>
    <row r="11011">
      <c r="A11011" s="1" t="s">
        <v>32605</v>
      </c>
      <c r="B11011" s="1" t="s">
        <v>32606</v>
      </c>
      <c r="C11011" s="1" t="s">
        <v>32607</v>
      </c>
      <c r="D11011" s="1">
        <v>46.0</v>
      </c>
    </row>
    <row r="11012">
      <c r="A11012" s="1" t="s">
        <v>32608</v>
      </c>
      <c r="B11012" s="1" t="s">
        <v>32609</v>
      </c>
      <c r="C11012" s="1" t="s">
        <v>32610</v>
      </c>
      <c r="D11012" s="1">
        <v>565.0</v>
      </c>
    </row>
    <row r="11013">
      <c r="A11013" s="1" t="s">
        <v>32611</v>
      </c>
      <c r="B11013" s="1" t="s">
        <v>32612</v>
      </c>
      <c r="C11013" s="1" t="s">
        <v>32613</v>
      </c>
      <c r="D11013" s="1">
        <v>33.0</v>
      </c>
    </row>
    <row r="11014">
      <c r="A11014" s="1" t="s">
        <v>32614</v>
      </c>
      <c r="B11014" s="1" t="s">
        <v>32615</v>
      </c>
      <c r="C11014" s="1" t="s">
        <v>32616</v>
      </c>
      <c r="D11014" s="1">
        <v>463.0</v>
      </c>
    </row>
    <row r="11015">
      <c r="A11015" s="1" t="s">
        <v>32617</v>
      </c>
      <c r="B11015" s="1" t="s">
        <v>32618</v>
      </c>
      <c r="C11015" s="1" t="s">
        <v>32619</v>
      </c>
      <c r="D11015" s="1">
        <v>177.0</v>
      </c>
    </row>
    <row r="11016">
      <c r="A11016" s="1" t="s">
        <v>32620</v>
      </c>
      <c r="B11016" s="1" t="s">
        <v>32621</v>
      </c>
      <c r="C11016" s="1" t="s">
        <v>32622</v>
      </c>
      <c r="D11016" s="1">
        <v>41.0</v>
      </c>
    </row>
    <row r="11017">
      <c r="A11017" s="1" t="s">
        <v>32623</v>
      </c>
      <c r="B11017" s="1" t="s">
        <v>32624</v>
      </c>
      <c r="C11017" s="1" t="s">
        <v>32625</v>
      </c>
      <c r="D11017" s="1">
        <v>288.0</v>
      </c>
    </row>
    <row r="11018">
      <c r="A11018" s="1" t="s">
        <v>32626</v>
      </c>
      <c r="B11018" s="1" t="s">
        <v>32627</v>
      </c>
      <c r="C11018" s="1" t="s">
        <v>32628</v>
      </c>
      <c r="D11018" s="1">
        <v>2838.0</v>
      </c>
    </row>
    <row r="11019">
      <c r="A11019" s="1" t="s">
        <v>32629</v>
      </c>
      <c r="B11019" s="1" t="s">
        <v>32630</v>
      </c>
      <c r="C11019" s="1" t="s">
        <v>32631</v>
      </c>
      <c r="D11019" s="1">
        <v>43.0</v>
      </c>
    </row>
    <row r="11020">
      <c r="A11020" s="1" t="s">
        <v>32632</v>
      </c>
      <c r="B11020" s="1" t="s">
        <v>32633</v>
      </c>
      <c r="C11020" s="1" t="s">
        <v>32634</v>
      </c>
      <c r="D11020" s="1">
        <v>468.0</v>
      </c>
    </row>
    <row r="11021">
      <c r="A11021" s="1" t="s">
        <v>32635</v>
      </c>
      <c r="B11021" s="1" t="s">
        <v>32636</v>
      </c>
      <c r="C11021" s="1" t="s">
        <v>32637</v>
      </c>
      <c r="D11021" s="1">
        <v>178.0</v>
      </c>
    </row>
    <row r="11022">
      <c r="A11022" s="1" t="s">
        <v>32638</v>
      </c>
      <c r="B11022" s="1" t="s">
        <v>32639</v>
      </c>
      <c r="C11022" s="1" t="s">
        <v>32640</v>
      </c>
      <c r="D11022" s="1">
        <v>20.0</v>
      </c>
    </row>
    <row r="11023">
      <c r="A11023" s="1" t="s">
        <v>32641</v>
      </c>
      <c r="B11023" s="1" t="s">
        <v>32642</v>
      </c>
      <c r="C11023" s="1" t="s">
        <v>32643</v>
      </c>
      <c r="D11023" s="1">
        <v>362.0</v>
      </c>
    </row>
    <row r="11024">
      <c r="A11024" s="1" t="s">
        <v>32644</v>
      </c>
      <c r="B11024" s="1" t="s">
        <v>32645</v>
      </c>
      <c r="C11024" s="1" t="s">
        <v>32646</v>
      </c>
      <c r="D11024" s="1">
        <v>699.0</v>
      </c>
    </row>
    <row r="11025">
      <c r="A11025" s="1" t="s">
        <v>32647</v>
      </c>
      <c r="B11025" s="1" t="s">
        <v>32648</v>
      </c>
      <c r="C11025" s="1" t="s">
        <v>32649</v>
      </c>
      <c r="D11025" s="1">
        <v>254.0</v>
      </c>
    </row>
    <row r="11026">
      <c r="A11026" s="1" t="s">
        <v>32650</v>
      </c>
      <c r="B11026" s="1" t="s">
        <v>32651</v>
      </c>
      <c r="C11026" s="1" t="s">
        <v>32652</v>
      </c>
      <c r="D11026" s="1">
        <v>619.0</v>
      </c>
    </row>
    <row r="11027">
      <c r="A11027" s="1" t="s">
        <v>32653</v>
      </c>
      <c r="B11027" s="1" t="s">
        <v>32654</v>
      </c>
      <c r="C11027" s="1" t="s">
        <v>32655</v>
      </c>
      <c r="D11027" s="1">
        <v>2939.0</v>
      </c>
    </row>
    <row r="11028">
      <c r="A11028" s="1" t="s">
        <v>32656</v>
      </c>
      <c r="B11028" s="1" t="s">
        <v>32657</v>
      </c>
      <c r="C11028" s="1" t="s">
        <v>32658</v>
      </c>
      <c r="D11028" s="1">
        <v>308.0</v>
      </c>
    </row>
    <row r="11029">
      <c r="A11029" s="1" t="s">
        <v>32659</v>
      </c>
      <c r="B11029" s="1" t="s">
        <v>32660</v>
      </c>
      <c r="C11029" s="1" t="s">
        <v>32661</v>
      </c>
      <c r="D11029" s="1">
        <v>546.0</v>
      </c>
    </row>
    <row r="11030">
      <c r="A11030" s="1" t="s">
        <v>32662</v>
      </c>
      <c r="B11030" s="1" t="s">
        <v>32663</v>
      </c>
      <c r="C11030" s="1" t="s">
        <v>32664</v>
      </c>
      <c r="D11030" s="1">
        <v>1579.0</v>
      </c>
    </row>
    <row r="11031">
      <c r="A11031" s="1" t="s">
        <v>32665</v>
      </c>
      <c r="B11031" s="1" t="s">
        <v>32666</v>
      </c>
      <c r="C11031" s="1" t="s">
        <v>32667</v>
      </c>
      <c r="D11031" s="1">
        <v>1370.0</v>
      </c>
    </row>
    <row r="11032">
      <c r="A11032" s="1" t="s">
        <v>32668</v>
      </c>
      <c r="B11032" s="1" t="s">
        <v>32669</v>
      </c>
      <c r="C11032" s="1" t="s">
        <v>32670</v>
      </c>
      <c r="D11032" s="1">
        <v>59.0</v>
      </c>
    </row>
    <row r="11033">
      <c r="A11033" s="1" t="s">
        <v>32671</v>
      </c>
      <c r="B11033" s="1" t="s">
        <v>32672</v>
      </c>
      <c r="C11033" s="1" t="s">
        <v>32673</v>
      </c>
      <c r="D11033" s="1">
        <v>1287.0</v>
      </c>
    </row>
    <row r="11034">
      <c r="A11034" s="1" t="s">
        <v>32674</v>
      </c>
      <c r="B11034" s="1" t="s">
        <v>32675</v>
      </c>
      <c r="C11034" s="1" t="s">
        <v>32676</v>
      </c>
      <c r="D11034" s="1">
        <v>107.0</v>
      </c>
    </row>
    <row r="11035">
      <c r="A11035" s="1" t="s">
        <v>12425</v>
      </c>
      <c r="B11035" s="1" t="s">
        <v>12426</v>
      </c>
      <c r="C11035" s="1" t="s">
        <v>32677</v>
      </c>
      <c r="D11035" s="1">
        <v>625.0</v>
      </c>
    </row>
    <row r="11036">
      <c r="A11036" s="1" t="s">
        <v>32678</v>
      </c>
      <c r="B11036" s="1" t="s">
        <v>32679</v>
      </c>
      <c r="C11036" s="1" t="s">
        <v>32680</v>
      </c>
      <c r="D11036" s="1">
        <v>1990.0</v>
      </c>
    </row>
    <row r="11037">
      <c r="A11037" s="1" t="s">
        <v>32681</v>
      </c>
      <c r="B11037" s="1" t="s">
        <v>32682</v>
      </c>
      <c r="C11037" s="1" t="s">
        <v>32683</v>
      </c>
      <c r="D11037" s="1">
        <v>28.0</v>
      </c>
    </row>
    <row r="11038">
      <c r="A11038" s="1" t="s">
        <v>32684</v>
      </c>
      <c r="B11038" s="1" t="s">
        <v>32685</v>
      </c>
      <c r="C11038" s="1" t="s">
        <v>32686</v>
      </c>
      <c r="D11038" s="1">
        <v>588.0</v>
      </c>
    </row>
    <row r="11039">
      <c r="A11039" s="1" t="s">
        <v>32687</v>
      </c>
      <c r="B11039" s="1" t="s">
        <v>32688</v>
      </c>
      <c r="C11039" s="1" t="s">
        <v>32689</v>
      </c>
      <c r="D11039" s="1">
        <v>429.0</v>
      </c>
    </row>
    <row r="11040">
      <c r="A11040" s="1" t="s">
        <v>32690</v>
      </c>
      <c r="B11040" s="1" t="s">
        <v>32691</v>
      </c>
      <c r="C11040" s="1" t="s">
        <v>32692</v>
      </c>
      <c r="D11040" s="1">
        <v>34.0</v>
      </c>
    </row>
    <row r="11041">
      <c r="A11041" s="1" t="s">
        <v>32693</v>
      </c>
      <c r="B11041" s="1" t="s">
        <v>32694</v>
      </c>
      <c r="C11041" s="1" t="s">
        <v>32695</v>
      </c>
      <c r="D11041" s="1">
        <v>76.0</v>
      </c>
    </row>
    <row r="11042">
      <c r="A11042" s="1" t="s">
        <v>32696</v>
      </c>
      <c r="B11042" s="1" t="s">
        <v>32697</v>
      </c>
      <c r="C11042" s="1" t="s">
        <v>32698</v>
      </c>
      <c r="D11042" s="1">
        <v>993.0</v>
      </c>
    </row>
    <row r="11043">
      <c r="A11043" s="1" t="s">
        <v>32699</v>
      </c>
      <c r="B11043" s="1" t="s">
        <v>32700</v>
      </c>
      <c r="C11043" s="1" t="s">
        <v>32701</v>
      </c>
      <c r="D11043" s="1">
        <v>1143.0</v>
      </c>
    </row>
    <row r="11044">
      <c r="A11044" s="1" t="s">
        <v>32702</v>
      </c>
      <c r="B11044" s="1" t="s">
        <v>32703</v>
      </c>
      <c r="C11044" s="1" t="s">
        <v>32704</v>
      </c>
      <c r="D11044" s="1">
        <v>222.0</v>
      </c>
    </row>
    <row r="11045">
      <c r="A11045" s="1" t="s">
        <v>32705</v>
      </c>
      <c r="B11045" s="1" t="s">
        <v>32706</v>
      </c>
      <c r="C11045" s="1" t="s">
        <v>32707</v>
      </c>
      <c r="D11045" s="1">
        <v>3821.0</v>
      </c>
    </row>
    <row r="11046">
      <c r="A11046" s="1" t="s">
        <v>32708</v>
      </c>
      <c r="B11046" s="1" t="s">
        <v>32709</v>
      </c>
      <c r="C11046" s="1" t="s">
        <v>32710</v>
      </c>
      <c r="D11046" s="1">
        <v>399.0</v>
      </c>
    </row>
    <row r="11047">
      <c r="A11047" s="1" t="s">
        <v>32711</v>
      </c>
      <c r="B11047" s="1" t="s">
        <v>32712</v>
      </c>
      <c r="C11047" s="1" t="s">
        <v>32713</v>
      </c>
      <c r="D11047" s="1">
        <v>1761.0</v>
      </c>
    </row>
    <row r="11048">
      <c r="A11048" s="1" t="s">
        <v>32714</v>
      </c>
      <c r="B11048" s="1" t="s">
        <v>32715</v>
      </c>
      <c r="C11048" s="1" t="s">
        <v>32716</v>
      </c>
      <c r="D11048" s="1">
        <v>1190.0</v>
      </c>
    </row>
    <row r="11049">
      <c r="A11049" s="1" t="s">
        <v>32717</v>
      </c>
      <c r="B11049" s="1" t="s">
        <v>32718</v>
      </c>
      <c r="C11049" s="1" t="s">
        <v>32719</v>
      </c>
      <c r="D11049" s="1">
        <v>114.0</v>
      </c>
    </row>
    <row r="11050">
      <c r="A11050" s="1" t="s">
        <v>32720</v>
      </c>
      <c r="B11050" s="1" t="s">
        <v>32721</v>
      </c>
      <c r="C11050" s="1" t="s">
        <v>32722</v>
      </c>
      <c r="D11050" s="1">
        <v>99.0</v>
      </c>
    </row>
    <row r="11051">
      <c r="A11051" s="1" t="s">
        <v>32723</v>
      </c>
      <c r="B11051" s="1" t="s">
        <v>32724</v>
      </c>
      <c r="C11051" s="1" t="s">
        <v>32725</v>
      </c>
      <c r="D11051" s="1">
        <v>80.0</v>
      </c>
    </row>
    <row r="11052">
      <c r="A11052" s="1" t="s">
        <v>32726</v>
      </c>
      <c r="B11052" s="1" t="s">
        <v>32727</v>
      </c>
      <c r="C11052" s="1" t="s">
        <v>32728</v>
      </c>
      <c r="D11052" s="1">
        <v>132.0</v>
      </c>
    </row>
    <row r="11053">
      <c r="A11053" s="1" t="s">
        <v>32729</v>
      </c>
      <c r="B11053" s="1" t="s">
        <v>32730</v>
      </c>
      <c r="C11053" s="1" t="s">
        <v>32731</v>
      </c>
      <c r="D11053" s="1">
        <v>197.0</v>
      </c>
    </row>
    <row r="11054">
      <c r="A11054" s="1" t="s">
        <v>32732</v>
      </c>
      <c r="B11054" s="1" t="s">
        <v>32733</v>
      </c>
      <c r="C11054" s="1" t="s">
        <v>32734</v>
      </c>
      <c r="D11054" s="1">
        <v>801.0</v>
      </c>
    </row>
    <row r="11055">
      <c r="A11055" s="1" t="s">
        <v>32735</v>
      </c>
      <c r="B11055" s="1" t="s">
        <v>32736</v>
      </c>
      <c r="C11055" s="1" t="s">
        <v>32737</v>
      </c>
      <c r="D11055" s="1">
        <v>11899.0</v>
      </c>
    </row>
    <row r="11056">
      <c r="A11056" s="1" t="s">
        <v>32738</v>
      </c>
      <c r="B11056" s="1" t="s">
        <v>32739</v>
      </c>
      <c r="C11056" s="1" t="s">
        <v>32740</v>
      </c>
      <c r="D11056" s="1">
        <v>670.0</v>
      </c>
    </row>
    <row r="11057">
      <c r="A11057" s="1" t="s">
        <v>32741</v>
      </c>
      <c r="B11057" s="1" t="s">
        <v>32742</v>
      </c>
      <c r="C11057" s="1" t="s">
        <v>32743</v>
      </c>
      <c r="D11057" s="1">
        <v>229.0</v>
      </c>
    </row>
    <row r="11058">
      <c r="A11058" s="1" t="s">
        <v>32744</v>
      </c>
      <c r="B11058" s="1" t="s">
        <v>32745</v>
      </c>
      <c r="C11058" s="1" t="s">
        <v>32746</v>
      </c>
      <c r="D11058" s="1">
        <v>983.0</v>
      </c>
    </row>
    <row r="11059">
      <c r="A11059" s="1" t="s">
        <v>32747</v>
      </c>
      <c r="B11059" s="1" t="s">
        <v>32748</v>
      </c>
      <c r="C11059" s="1" t="s">
        <v>32749</v>
      </c>
      <c r="D11059" s="1">
        <v>261.0</v>
      </c>
    </row>
    <row r="11060">
      <c r="A11060" s="1" t="s">
        <v>32750</v>
      </c>
      <c r="B11060" s="1" t="s">
        <v>32751</v>
      </c>
      <c r="C11060" s="1" t="s">
        <v>32752</v>
      </c>
      <c r="D11060" s="1">
        <v>164.0</v>
      </c>
    </row>
    <row r="11061">
      <c r="A11061" s="1" t="s">
        <v>32753</v>
      </c>
      <c r="B11061" s="1" t="s">
        <v>32754</v>
      </c>
      <c r="C11061" s="1" t="s">
        <v>32755</v>
      </c>
      <c r="D11061" s="1">
        <v>121.0</v>
      </c>
    </row>
    <row r="11062">
      <c r="A11062" s="1" t="s">
        <v>32756</v>
      </c>
      <c r="B11062" s="1" t="s">
        <v>32757</v>
      </c>
      <c r="C11062" s="1" t="s">
        <v>32758</v>
      </c>
      <c r="D11062" s="1">
        <v>406.0</v>
      </c>
    </row>
    <row r="11063">
      <c r="A11063" s="1" t="s">
        <v>32759</v>
      </c>
      <c r="B11063" s="1" t="s">
        <v>32760</v>
      </c>
      <c r="C11063" s="1" t="s">
        <v>32761</v>
      </c>
      <c r="D11063" s="1">
        <v>341.0</v>
      </c>
    </row>
    <row r="11064">
      <c r="A11064" s="1" t="s">
        <v>32762</v>
      </c>
      <c r="B11064" s="1" t="s">
        <v>32763</v>
      </c>
      <c r="C11064" s="1" t="s">
        <v>32764</v>
      </c>
      <c r="D11064" s="1">
        <v>411.0</v>
      </c>
    </row>
    <row r="11065">
      <c r="A11065" s="1" t="s">
        <v>32765</v>
      </c>
      <c r="B11065" s="1" t="s">
        <v>32766</v>
      </c>
      <c r="C11065" s="1" t="s">
        <v>32767</v>
      </c>
      <c r="D11065" s="1">
        <v>442.0</v>
      </c>
    </row>
    <row r="11066">
      <c r="A11066" s="1" t="s">
        <v>32768</v>
      </c>
      <c r="B11066" s="1" t="s">
        <v>32769</v>
      </c>
      <c r="C11066" s="1" t="s">
        <v>32770</v>
      </c>
      <c r="D11066" s="1">
        <v>116.0</v>
      </c>
    </row>
    <row r="11067">
      <c r="A11067" s="1" t="s">
        <v>32771</v>
      </c>
      <c r="B11067" s="1" t="s">
        <v>32772</v>
      </c>
      <c r="C11067" s="1" t="s">
        <v>32773</v>
      </c>
      <c r="D11067" s="1">
        <v>154.0</v>
      </c>
    </row>
    <row r="11068">
      <c r="A11068" s="1" t="s">
        <v>32774</v>
      </c>
      <c r="B11068" s="1" t="s">
        <v>32775</v>
      </c>
      <c r="C11068" s="1" t="s">
        <v>32776</v>
      </c>
      <c r="D11068" s="1">
        <v>15.0</v>
      </c>
    </row>
    <row r="11069">
      <c r="A11069" s="1" t="s">
        <v>32777</v>
      </c>
      <c r="B11069" s="1" t="s">
        <v>32778</v>
      </c>
      <c r="C11069" s="1" t="s">
        <v>32779</v>
      </c>
      <c r="D11069" s="1">
        <v>70.0</v>
      </c>
    </row>
    <row r="11070">
      <c r="A11070" s="1" t="s">
        <v>32780</v>
      </c>
      <c r="B11070" s="1" t="s">
        <v>32781</v>
      </c>
      <c r="C11070" s="1" t="s">
        <v>32782</v>
      </c>
      <c r="D11070" s="1">
        <v>899.0</v>
      </c>
    </row>
    <row r="11071">
      <c r="A11071" s="1" t="s">
        <v>32783</v>
      </c>
      <c r="B11071" s="1" t="s">
        <v>32784</v>
      </c>
      <c r="C11071" s="1" t="s">
        <v>32785</v>
      </c>
      <c r="D11071" s="1">
        <v>1184.0</v>
      </c>
    </row>
    <row r="11072">
      <c r="A11072" s="1" t="s">
        <v>32786</v>
      </c>
      <c r="B11072" s="1" t="s">
        <v>32787</v>
      </c>
      <c r="C11072" s="1" t="s">
        <v>32788</v>
      </c>
      <c r="D11072" s="1">
        <v>1137.0</v>
      </c>
    </row>
    <row r="11073">
      <c r="A11073" s="1" t="s">
        <v>32789</v>
      </c>
      <c r="B11073" s="1" t="s">
        <v>32790</v>
      </c>
      <c r="C11073" s="1" t="s">
        <v>32791</v>
      </c>
      <c r="D11073" s="1">
        <v>29.0</v>
      </c>
    </row>
    <row r="11074">
      <c r="A11074" s="1" t="s">
        <v>32792</v>
      </c>
      <c r="B11074" s="1" t="s">
        <v>32793</v>
      </c>
      <c r="C11074" s="1" t="s">
        <v>32794</v>
      </c>
      <c r="D11074" s="1">
        <v>2568.0</v>
      </c>
    </row>
    <row r="11075">
      <c r="A11075" s="1" t="s">
        <v>32795</v>
      </c>
      <c r="B11075" s="1" t="s">
        <v>32796</v>
      </c>
      <c r="C11075" s="1" t="s">
        <v>32797</v>
      </c>
      <c r="D11075" s="1">
        <v>913.0</v>
      </c>
    </row>
    <row r="11076">
      <c r="A11076" s="1" t="s">
        <v>32798</v>
      </c>
      <c r="B11076" s="1" t="s">
        <v>32799</v>
      </c>
      <c r="C11076" s="1" t="s">
        <v>32800</v>
      </c>
      <c r="D11076" s="1">
        <v>734.0</v>
      </c>
    </row>
    <row r="11077">
      <c r="A11077" s="1" t="s">
        <v>32801</v>
      </c>
      <c r="B11077" s="1" t="s">
        <v>32802</v>
      </c>
      <c r="C11077" s="1" t="s">
        <v>32803</v>
      </c>
      <c r="D11077" s="1">
        <v>126.0</v>
      </c>
    </row>
    <row r="11078">
      <c r="A11078" s="1" t="s">
        <v>32804</v>
      </c>
      <c r="B11078" s="1" t="s">
        <v>32805</v>
      </c>
      <c r="C11078" s="1" t="s">
        <v>32806</v>
      </c>
      <c r="D11078" s="1">
        <v>404.0</v>
      </c>
    </row>
    <row r="11079">
      <c r="A11079" s="1" t="s">
        <v>32807</v>
      </c>
      <c r="B11079" s="1" t="s">
        <v>32808</v>
      </c>
      <c r="C11079" s="1" t="s">
        <v>32809</v>
      </c>
      <c r="D11079" s="1">
        <v>684.0</v>
      </c>
    </row>
    <row r="11080">
      <c r="A11080" s="1" t="s">
        <v>32810</v>
      </c>
      <c r="B11080" s="1" t="s">
        <v>32811</v>
      </c>
      <c r="C11080" s="1" t="s">
        <v>32812</v>
      </c>
      <c r="D11080" s="1">
        <v>329.0</v>
      </c>
    </row>
    <row r="11081">
      <c r="A11081" s="1" t="s">
        <v>32813</v>
      </c>
      <c r="B11081" s="1" t="s">
        <v>32814</v>
      </c>
      <c r="C11081" s="1" t="s">
        <v>32815</v>
      </c>
      <c r="D11081" s="1">
        <v>141.0</v>
      </c>
    </row>
    <row r="11082">
      <c r="A11082" s="1" t="s">
        <v>32816</v>
      </c>
      <c r="B11082" s="1" t="s">
        <v>32817</v>
      </c>
      <c r="C11082" s="1" t="s">
        <v>32818</v>
      </c>
      <c r="D11082" s="1">
        <v>620.0</v>
      </c>
    </row>
    <row r="11083">
      <c r="A11083" s="1" t="s">
        <v>32819</v>
      </c>
      <c r="B11083" s="1" t="s">
        <v>32820</v>
      </c>
      <c r="C11083" s="1" t="s">
        <v>32821</v>
      </c>
      <c r="D11083" s="1">
        <v>696.0</v>
      </c>
    </row>
    <row r="11084">
      <c r="A11084" s="1" t="s">
        <v>32822</v>
      </c>
      <c r="B11084" s="1" t="s">
        <v>32823</v>
      </c>
      <c r="C11084" s="1" t="s">
        <v>32824</v>
      </c>
      <c r="D11084" s="1">
        <v>111.0</v>
      </c>
    </row>
    <row r="11085">
      <c r="A11085" s="1" t="s">
        <v>32825</v>
      </c>
      <c r="B11085" s="1" t="s">
        <v>32826</v>
      </c>
      <c r="C11085" s="1" t="s">
        <v>32827</v>
      </c>
      <c r="D11085" s="1">
        <v>177.0</v>
      </c>
    </row>
    <row r="11086">
      <c r="A11086" s="1" t="s">
        <v>32828</v>
      </c>
      <c r="B11086" s="1" t="s">
        <v>32829</v>
      </c>
      <c r="C11086" s="1" t="s">
        <v>32830</v>
      </c>
      <c r="D11086" s="1">
        <v>37.0</v>
      </c>
    </row>
    <row r="11087">
      <c r="A11087" s="1" t="s">
        <v>32831</v>
      </c>
      <c r="B11087" s="1" t="s">
        <v>32832</v>
      </c>
      <c r="C11087" s="1" t="s">
        <v>32833</v>
      </c>
      <c r="D11087" s="1">
        <v>1766.0</v>
      </c>
    </row>
    <row r="11088">
      <c r="A11088" s="1" t="s">
        <v>32834</v>
      </c>
      <c r="B11088" s="1" t="s">
        <v>32835</v>
      </c>
      <c r="C11088" s="1" t="s">
        <v>32836</v>
      </c>
      <c r="D11088" s="1">
        <v>89.0</v>
      </c>
    </row>
    <row r="11089">
      <c r="A11089" s="1" t="s">
        <v>32837</v>
      </c>
      <c r="B11089" s="1" t="s">
        <v>32838</v>
      </c>
      <c r="C11089" s="1" t="s">
        <v>32839</v>
      </c>
      <c r="D11089" s="1">
        <v>396.0</v>
      </c>
    </row>
    <row r="11090">
      <c r="A11090" s="1" t="s">
        <v>32840</v>
      </c>
      <c r="B11090" s="1" t="s">
        <v>32841</v>
      </c>
      <c r="C11090" s="1" t="s">
        <v>32842</v>
      </c>
      <c r="D11090" s="1">
        <v>655.0</v>
      </c>
    </row>
    <row r="11091">
      <c r="A11091" s="1" t="s">
        <v>32843</v>
      </c>
      <c r="B11091" s="1" t="s">
        <v>32844</v>
      </c>
      <c r="C11091" s="1" t="s">
        <v>32845</v>
      </c>
      <c r="D11091" s="1">
        <v>15.0</v>
      </c>
    </row>
    <row r="11092">
      <c r="A11092" s="1" t="s">
        <v>32846</v>
      </c>
      <c r="B11092" s="1" t="s">
        <v>32847</v>
      </c>
      <c r="C11092" s="1" t="s">
        <v>32848</v>
      </c>
      <c r="D11092" s="1">
        <v>336.0</v>
      </c>
    </row>
    <row r="11093">
      <c r="A11093" s="1" t="s">
        <v>32849</v>
      </c>
      <c r="B11093" s="1" t="s">
        <v>32850</v>
      </c>
      <c r="C11093" s="1" t="s">
        <v>32851</v>
      </c>
      <c r="D11093" s="1">
        <v>66.0</v>
      </c>
    </row>
    <row r="11094">
      <c r="A11094" s="1" t="s">
        <v>32852</v>
      </c>
      <c r="B11094" s="1" t="s">
        <v>32853</v>
      </c>
      <c r="C11094" s="1" t="s">
        <v>32854</v>
      </c>
      <c r="D11094" s="1">
        <v>716.0</v>
      </c>
    </row>
    <row r="11095">
      <c r="A11095" s="1" t="s">
        <v>32855</v>
      </c>
      <c r="B11095" s="1" t="s">
        <v>32856</v>
      </c>
      <c r="C11095" s="1" t="s">
        <v>32857</v>
      </c>
      <c r="D11095" s="1">
        <v>240.0</v>
      </c>
    </row>
    <row r="11096">
      <c r="A11096" s="1" t="s">
        <v>32858</v>
      </c>
      <c r="B11096" s="1" t="s">
        <v>32859</v>
      </c>
      <c r="C11096" s="1" t="s">
        <v>32860</v>
      </c>
      <c r="D11096" s="1">
        <v>745.0</v>
      </c>
    </row>
    <row r="11097">
      <c r="A11097" s="1" t="s">
        <v>32861</v>
      </c>
      <c r="B11097" s="1" t="s">
        <v>32862</v>
      </c>
      <c r="C11097" s="1" t="s">
        <v>32863</v>
      </c>
      <c r="D11097" s="1">
        <v>113.0</v>
      </c>
    </row>
    <row r="11098">
      <c r="A11098" s="1" t="s">
        <v>32864</v>
      </c>
      <c r="B11098" s="1" t="s">
        <v>32865</v>
      </c>
      <c r="C11098" s="1" t="s">
        <v>32866</v>
      </c>
      <c r="D11098" s="1">
        <v>295.0</v>
      </c>
    </row>
    <row r="11099">
      <c r="A11099" s="1" t="s">
        <v>32867</v>
      </c>
      <c r="B11099" s="1" t="s">
        <v>32868</v>
      </c>
      <c r="C11099" s="1" t="s">
        <v>32869</v>
      </c>
      <c r="D11099" s="1">
        <v>1139.0</v>
      </c>
    </row>
    <row r="11100">
      <c r="A11100" s="1" t="s">
        <v>32870</v>
      </c>
      <c r="B11100" s="1" t="s">
        <v>32871</v>
      </c>
      <c r="C11100" s="1" t="s">
        <v>32872</v>
      </c>
      <c r="D11100" s="1">
        <v>484.0</v>
      </c>
    </row>
    <row r="11101">
      <c r="A11101" s="1" t="s">
        <v>32873</v>
      </c>
      <c r="B11101" s="1" t="s">
        <v>32874</v>
      </c>
      <c r="C11101" s="1" t="s">
        <v>32875</v>
      </c>
      <c r="D11101" s="1">
        <v>598.0</v>
      </c>
    </row>
    <row r="11102">
      <c r="A11102" s="1" t="s">
        <v>32876</v>
      </c>
      <c r="B11102" s="1" t="s">
        <v>32877</v>
      </c>
      <c r="C11102" s="1" t="s">
        <v>32878</v>
      </c>
      <c r="D11102" s="1">
        <v>1123.0</v>
      </c>
    </row>
    <row r="11103">
      <c r="A11103" s="1" t="s">
        <v>32879</v>
      </c>
      <c r="B11103" s="1" t="s">
        <v>32880</v>
      </c>
      <c r="C11103" s="1" t="s">
        <v>32881</v>
      </c>
      <c r="D11103" s="1">
        <v>121.0</v>
      </c>
    </row>
    <row r="11104">
      <c r="A11104" s="1" t="s">
        <v>32882</v>
      </c>
      <c r="B11104" s="1" t="s">
        <v>32883</v>
      </c>
      <c r="C11104" s="1" t="s">
        <v>32884</v>
      </c>
      <c r="D11104" s="1">
        <v>55.0</v>
      </c>
    </row>
    <row r="11105">
      <c r="A11105" s="1" t="s">
        <v>32885</v>
      </c>
      <c r="B11105" s="1" t="s">
        <v>32886</v>
      </c>
      <c r="C11105" s="1" t="s">
        <v>32887</v>
      </c>
      <c r="D11105" s="1">
        <v>796.0</v>
      </c>
    </row>
    <row r="11106">
      <c r="A11106" s="1" t="s">
        <v>32888</v>
      </c>
      <c r="B11106" s="1" t="s">
        <v>32889</v>
      </c>
      <c r="C11106" s="1" t="s">
        <v>32890</v>
      </c>
      <c r="D11106" s="1">
        <v>157.0</v>
      </c>
    </row>
    <row r="11107">
      <c r="A11107" s="1" t="s">
        <v>32891</v>
      </c>
      <c r="B11107" s="1" t="s">
        <v>32892</v>
      </c>
      <c r="C11107" s="1" t="s">
        <v>32893</v>
      </c>
      <c r="D11107" s="1">
        <v>983.0</v>
      </c>
    </row>
    <row r="11108">
      <c r="A11108" s="1" t="s">
        <v>32894</v>
      </c>
      <c r="B11108" s="1" t="s">
        <v>32895</v>
      </c>
      <c r="C11108" s="1" t="s">
        <v>32896</v>
      </c>
      <c r="D11108" s="1">
        <v>57.0</v>
      </c>
    </row>
    <row r="11109">
      <c r="A11109" s="1" t="s">
        <v>32897</v>
      </c>
      <c r="B11109" s="1" t="s">
        <v>32898</v>
      </c>
      <c r="C11109" s="1" t="s">
        <v>32899</v>
      </c>
      <c r="D11109" s="1">
        <v>166.0</v>
      </c>
    </row>
    <row r="11110">
      <c r="A11110" s="1" t="s">
        <v>32900</v>
      </c>
      <c r="B11110" s="1" t="s">
        <v>32901</v>
      </c>
      <c r="C11110" s="1" t="s">
        <v>32902</v>
      </c>
      <c r="D11110" s="1">
        <v>83.0</v>
      </c>
    </row>
    <row r="11111">
      <c r="A11111" s="1" t="s">
        <v>32903</v>
      </c>
      <c r="B11111" s="1" t="s">
        <v>32904</v>
      </c>
      <c r="C11111" s="1" t="s">
        <v>32905</v>
      </c>
      <c r="D11111" s="1">
        <v>245.0</v>
      </c>
    </row>
    <row r="11112">
      <c r="A11112" s="1" t="s">
        <v>32906</v>
      </c>
      <c r="B11112" s="1" t="s">
        <v>32907</v>
      </c>
      <c r="C11112" s="1" t="s">
        <v>32908</v>
      </c>
      <c r="D11112" s="1">
        <v>109.0</v>
      </c>
    </row>
    <row r="11113">
      <c r="A11113" s="1" t="s">
        <v>32909</v>
      </c>
      <c r="B11113" s="1" t="s">
        <v>32910</v>
      </c>
      <c r="C11113" s="1" t="s">
        <v>32911</v>
      </c>
      <c r="D11113" s="1">
        <v>4714.0</v>
      </c>
    </row>
    <row r="11114">
      <c r="A11114" s="1" t="s">
        <v>32912</v>
      </c>
      <c r="B11114" s="1" t="s">
        <v>32913</v>
      </c>
      <c r="C11114" s="1" t="s">
        <v>32914</v>
      </c>
      <c r="D11114" s="1">
        <v>187.0</v>
      </c>
    </row>
    <row r="11115">
      <c r="A11115" s="1" t="s">
        <v>32915</v>
      </c>
      <c r="B11115" s="1" t="s">
        <v>32916</v>
      </c>
      <c r="C11115" s="1" t="s">
        <v>32917</v>
      </c>
      <c r="D11115" s="1">
        <v>311.0</v>
      </c>
    </row>
    <row r="11116">
      <c r="A11116" s="1" t="s">
        <v>32918</v>
      </c>
      <c r="B11116" s="1" t="s">
        <v>32919</v>
      </c>
      <c r="C11116" s="1" t="s">
        <v>32920</v>
      </c>
      <c r="D11116" s="1">
        <v>34.0</v>
      </c>
    </row>
    <row r="11117">
      <c r="A11117" s="1" t="s">
        <v>32921</v>
      </c>
      <c r="B11117" s="1" t="s">
        <v>32922</v>
      </c>
      <c r="C11117" s="1" t="s">
        <v>32923</v>
      </c>
      <c r="D11117" s="1">
        <v>185.0</v>
      </c>
    </row>
    <row r="11118">
      <c r="A11118" s="1" t="s">
        <v>32924</v>
      </c>
      <c r="B11118" s="1" t="s">
        <v>32925</v>
      </c>
      <c r="C11118" s="1" t="s">
        <v>32926</v>
      </c>
      <c r="D11118" s="1">
        <v>17.0</v>
      </c>
    </row>
    <row r="11119">
      <c r="A11119" s="1" t="s">
        <v>32927</v>
      </c>
      <c r="B11119" s="1" t="s">
        <v>32928</v>
      </c>
      <c r="C11119" s="1" t="s">
        <v>32929</v>
      </c>
      <c r="D11119" s="1">
        <v>3141.0</v>
      </c>
    </row>
    <row r="11120">
      <c r="A11120" s="1" t="s">
        <v>32930</v>
      </c>
      <c r="B11120" s="1" t="s">
        <v>32931</v>
      </c>
      <c r="C11120" s="1" t="s">
        <v>32932</v>
      </c>
      <c r="D11120" s="1">
        <v>1717.0</v>
      </c>
    </row>
    <row r="11121">
      <c r="A11121" s="1" t="s">
        <v>32933</v>
      </c>
      <c r="B11121" s="1" t="s">
        <v>32934</v>
      </c>
      <c r="C11121" s="1" t="s">
        <v>32935</v>
      </c>
      <c r="D11121" s="1">
        <v>21.0</v>
      </c>
    </row>
    <row r="11122">
      <c r="A11122" s="1" t="s">
        <v>32936</v>
      </c>
      <c r="B11122" s="1" t="s">
        <v>32937</v>
      </c>
      <c r="C11122" s="1" t="s">
        <v>32938</v>
      </c>
      <c r="D11122" s="1">
        <v>157.0</v>
      </c>
    </row>
    <row r="11123">
      <c r="A11123" s="1" t="s">
        <v>32939</v>
      </c>
      <c r="B11123" s="1" t="s">
        <v>32940</v>
      </c>
      <c r="C11123" s="1" t="s">
        <v>32941</v>
      </c>
      <c r="D11123" s="1">
        <v>1423.0</v>
      </c>
    </row>
    <row r="11124">
      <c r="A11124" s="1" t="s">
        <v>32942</v>
      </c>
      <c r="B11124" s="1" t="s">
        <v>32943</v>
      </c>
      <c r="C11124" s="1" t="s">
        <v>32944</v>
      </c>
      <c r="D11124" s="1">
        <v>213.0</v>
      </c>
    </row>
    <row r="11125">
      <c r="A11125" s="1" t="s">
        <v>32945</v>
      </c>
      <c r="B11125" s="1" t="s">
        <v>32946</v>
      </c>
      <c r="C11125" s="1" t="s">
        <v>32947</v>
      </c>
      <c r="D11125" s="1">
        <v>1342.0</v>
      </c>
    </row>
    <row r="11126">
      <c r="A11126" s="1" t="s">
        <v>32948</v>
      </c>
      <c r="B11126" s="1" t="s">
        <v>32949</v>
      </c>
      <c r="C11126" s="1" t="s">
        <v>32950</v>
      </c>
      <c r="D11126" s="1">
        <v>780.0</v>
      </c>
    </row>
    <row r="11127">
      <c r="A11127" s="1" t="s">
        <v>32951</v>
      </c>
      <c r="B11127" s="1" t="s">
        <v>32952</v>
      </c>
      <c r="C11127" s="1" t="s">
        <v>32953</v>
      </c>
      <c r="D11127" s="1">
        <v>234.0</v>
      </c>
    </row>
    <row r="11128">
      <c r="A11128" s="1" t="s">
        <v>32954</v>
      </c>
      <c r="B11128" s="1" t="s">
        <v>32955</v>
      </c>
      <c r="C11128" s="1" t="s">
        <v>32956</v>
      </c>
      <c r="D11128" s="1">
        <v>90.0</v>
      </c>
    </row>
    <row r="11129">
      <c r="A11129" s="1" t="s">
        <v>32957</v>
      </c>
      <c r="B11129" s="1" t="s">
        <v>32958</v>
      </c>
      <c r="C11129" s="1" t="s">
        <v>32959</v>
      </c>
      <c r="D11129" s="1">
        <v>115.0</v>
      </c>
    </row>
    <row r="11130">
      <c r="A11130" s="1" t="s">
        <v>32960</v>
      </c>
      <c r="B11130" s="1" t="s">
        <v>32961</v>
      </c>
      <c r="C11130" s="1" t="s">
        <v>32962</v>
      </c>
      <c r="D11130" s="1">
        <v>1438.0</v>
      </c>
    </row>
    <row r="11131">
      <c r="A11131" s="1" t="s">
        <v>32963</v>
      </c>
      <c r="B11131" s="1" t="s">
        <v>32964</v>
      </c>
      <c r="C11131" s="1" t="s">
        <v>32965</v>
      </c>
      <c r="D11131" s="1">
        <v>197.0</v>
      </c>
    </row>
    <row r="11132">
      <c r="A11132" s="1" t="s">
        <v>32966</v>
      </c>
      <c r="B11132" s="1" t="s">
        <v>32967</v>
      </c>
      <c r="C11132" s="1" t="s">
        <v>32968</v>
      </c>
      <c r="D11132" s="1">
        <v>282.0</v>
      </c>
    </row>
    <row r="11133">
      <c r="A11133" s="1" t="s">
        <v>32969</v>
      </c>
      <c r="B11133" s="1" t="s">
        <v>32970</v>
      </c>
      <c r="C11133" s="1" t="s">
        <v>32971</v>
      </c>
      <c r="D11133" s="1">
        <v>133.0</v>
      </c>
    </row>
    <row r="11134">
      <c r="A11134" s="1" t="s">
        <v>32972</v>
      </c>
      <c r="B11134" s="1" t="s">
        <v>32973</v>
      </c>
      <c r="C11134" s="1" t="s">
        <v>32974</v>
      </c>
      <c r="D11134" s="1">
        <v>157.0</v>
      </c>
    </row>
    <row r="11135">
      <c r="A11135" s="1" t="s">
        <v>32975</v>
      </c>
      <c r="B11135" s="1" t="s">
        <v>32976</v>
      </c>
      <c r="C11135" s="1" t="s">
        <v>32977</v>
      </c>
      <c r="D11135" s="1">
        <v>1310.0</v>
      </c>
    </row>
    <row r="11136">
      <c r="A11136" s="1" t="s">
        <v>32978</v>
      </c>
      <c r="B11136" s="1" t="s">
        <v>32979</v>
      </c>
      <c r="C11136" s="1" t="s">
        <v>32980</v>
      </c>
      <c r="D11136" s="1">
        <v>79.0</v>
      </c>
    </row>
    <row r="11137">
      <c r="A11137" s="1" t="s">
        <v>32981</v>
      </c>
      <c r="B11137" s="1" t="s">
        <v>32982</v>
      </c>
      <c r="C11137" s="1" t="s">
        <v>32983</v>
      </c>
      <c r="D11137" s="1">
        <v>678.0</v>
      </c>
    </row>
    <row r="11138">
      <c r="A11138" s="1" t="s">
        <v>32984</v>
      </c>
      <c r="B11138" s="1" t="s">
        <v>32985</v>
      </c>
      <c r="C11138" s="1" t="s">
        <v>32986</v>
      </c>
      <c r="D11138" s="1">
        <v>1853.0</v>
      </c>
    </row>
    <row r="11139">
      <c r="A11139" s="1" t="s">
        <v>32987</v>
      </c>
      <c r="B11139" s="1" t="s">
        <v>32988</v>
      </c>
      <c r="C11139" s="1" t="s">
        <v>32989</v>
      </c>
      <c r="D11139" s="1">
        <v>628.0</v>
      </c>
    </row>
    <row r="11140">
      <c r="A11140" s="1" t="s">
        <v>32990</v>
      </c>
      <c r="B11140" s="1" t="s">
        <v>32991</v>
      </c>
      <c r="C11140" s="1" t="s">
        <v>32992</v>
      </c>
      <c r="D11140" s="1">
        <v>102.0</v>
      </c>
    </row>
    <row r="11141">
      <c r="A11141" s="1" t="s">
        <v>32993</v>
      </c>
      <c r="B11141" s="1" t="s">
        <v>32994</v>
      </c>
      <c r="C11141" s="1" t="s">
        <v>32995</v>
      </c>
      <c r="D11141" s="1">
        <v>7331.0</v>
      </c>
    </row>
    <row r="11142">
      <c r="A11142" s="1" t="s">
        <v>32996</v>
      </c>
      <c r="B11142" s="1" t="s">
        <v>32997</v>
      </c>
      <c r="C11142" s="1" t="s">
        <v>32998</v>
      </c>
      <c r="D11142" s="1">
        <v>649.0</v>
      </c>
    </row>
    <row r="11143">
      <c r="A11143" s="1" t="s">
        <v>32999</v>
      </c>
      <c r="B11143" s="1" t="s">
        <v>32999</v>
      </c>
      <c r="C11143" s="1" t="s">
        <v>33000</v>
      </c>
      <c r="D11143" s="1">
        <v>323.0</v>
      </c>
    </row>
    <row r="11144">
      <c r="A11144" s="1" t="s">
        <v>33001</v>
      </c>
      <c r="B11144" s="1" t="s">
        <v>33002</v>
      </c>
      <c r="C11144" s="1" t="s">
        <v>33003</v>
      </c>
      <c r="D11144" s="1">
        <v>105.0</v>
      </c>
    </row>
    <row r="11145">
      <c r="A11145" s="1" t="s">
        <v>33004</v>
      </c>
      <c r="B11145" s="1" t="s">
        <v>33005</v>
      </c>
      <c r="C11145" s="1" t="s">
        <v>33006</v>
      </c>
      <c r="D11145" s="1">
        <v>99.0</v>
      </c>
    </row>
    <row r="11146">
      <c r="A11146" s="1" t="s">
        <v>33007</v>
      </c>
      <c r="B11146" s="1" t="s">
        <v>33008</v>
      </c>
      <c r="C11146" s="1" t="s">
        <v>33009</v>
      </c>
      <c r="D11146" s="1">
        <v>146.0</v>
      </c>
    </row>
    <row r="11147">
      <c r="A11147" s="1" t="s">
        <v>33010</v>
      </c>
      <c r="B11147" s="1" t="s">
        <v>33011</v>
      </c>
      <c r="C11147" s="1" t="s">
        <v>33012</v>
      </c>
      <c r="D11147" s="1">
        <v>1723.0</v>
      </c>
    </row>
    <row r="11148">
      <c r="A11148" s="1" t="s">
        <v>33013</v>
      </c>
      <c r="B11148" s="1" t="s">
        <v>33014</v>
      </c>
      <c r="C11148" s="1" t="s">
        <v>33015</v>
      </c>
      <c r="D11148" s="1">
        <v>177.0</v>
      </c>
    </row>
    <row r="11149">
      <c r="A11149" s="1" t="s">
        <v>33016</v>
      </c>
      <c r="B11149" s="1" t="s">
        <v>33017</v>
      </c>
      <c r="C11149" s="1" t="s">
        <v>33018</v>
      </c>
      <c r="D11149" s="1">
        <v>2741.0</v>
      </c>
    </row>
    <row r="11150">
      <c r="A11150" s="1" t="s">
        <v>33019</v>
      </c>
      <c r="B11150" s="1" t="s">
        <v>33020</v>
      </c>
      <c r="C11150" s="1" t="s">
        <v>33021</v>
      </c>
      <c r="D11150" s="1">
        <v>835.0</v>
      </c>
    </row>
    <row r="11151">
      <c r="A11151" s="1" t="s">
        <v>33022</v>
      </c>
      <c r="B11151" s="1" t="s">
        <v>33023</v>
      </c>
      <c r="C11151" s="1" t="s">
        <v>33024</v>
      </c>
      <c r="D11151" s="1">
        <v>217.0</v>
      </c>
    </row>
    <row r="11152">
      <c r="A11152" s="1" t="s">
        <v>33025</v>
      </c>
      <c r="B11152" s="1" t="s">
        <v>33026</v>
      </c>
      <c r="C11152" s="1" t="s">
        <v>33027</v>
      </c>
      <c r="D11152" s="1">
        <v>460.0</v>
      </c>
    </row>
    <row r="11153">
      <c r="A11153" s="1" t="s">
        <v>33028</v>
      </c>
      <c r="B11153" s="1" t="s">
        <v>33029</v>
      </c>
      <c r="C11153" s="1" t="s">
        <v>33030</v>
      </c>
      <c r="D11153" s="1">
        <v>361.0</v>
      </c>
    </row>
    <row r="11154">
      <c r="A11154" s="1" t="s">
        <v>33031</v>
      </c>
      <c r="B11154" s="1" t="s">
        <v>33032</v>
      </c>
      <c r="C11154" s="1" t="s">
        <v>33033</v>
      </c>
      <c r="D11154" s="1">
        <v>140.0</v>
      </c>
    </row>
    <row r="11155">
      <c r="A11155" s="1" t="s">
        <v>33034</v>
      </c>
      <c r="B11155" s="1" t="s">
        <v>33035</v>
      </c>
      <c r="C11155" s="1" t="s">
        <v>33036</v>
      </c>
      <c r="D11155" s="1">
        <v>212.0</v>
      </c>
    </row>
    <row r="11156">
      <c r="A11156" s="1" t="s">
        <v>33037</v>
      </c>
      <c r="B11156" s="1" t="s">
        <v>33038</v>
      </c>
      <c r="C11156" s="1" t="s">
        <v>33039</v>
      </c>
      <c r="D11156" s="1">
        <v>1145.0</v>
      </c>
    </row>
    <row r="11157">
      <c r="A11157" s="1" t="s">
        <v>33040</v>
      </c>
      <c r="B11157" s="1" t="s">
        <v>33041</v>
      </c>
      <c r="C11157" s="1" t="s">
        <v>33042</v>
      </c>
      <c r="D11157" s="1">
        <v>240.0</v>
      </c>
    </row>
    <row r="11158">
      <c r="A11158" s="1" t="s">
        <v>33043</v>
      </c>
      <c r="B11158" s="1" t="s">
        <v>33044</v>
      </c>
      <c r="C11158" s="1" t="s">
        <v>33045</v>
      </c>
      <c r="D11158" s="1">
        <v>101.0</v>
      </c>
    </row>
    <row r="11159">
      <c r="A11159" s="1" t="s">
        <v>33046</v>
      </c>
      <c r="B11159" s="1" t="s">
        <v>33047</v>
      </c>
      <c r="C11159" s="1" t="s">
        <v>33048</v>
      </c>
      <c r="D11159" s="1">
        <v>22.0</v>
      </c>
    </row>
    <row r="11160">
      <c r="A11160" s="1" t="s">
        <v>33049</v>
      </c>
      <c r="B11160" s="1" t="s">
        <v>33050</v>
      </c>
      <c r="C11160" s="1" t="s">
        <v>33051</v>
      </c>
      <c r="D11160" s="1">
        <v>699.0</v>
      </c>
    </row>
    <row r="11161">
      <c r="A11161" s="1" t="s">
        <v>33052</v>
      </c>
      <c r="B11161" s="1" t="s">
        <v>33053</v>
      </c>
      <c r="C11161" s="1" t="s">
        <v>33054</v>
      </c>
      <c r="D11161" s="1">
        <v>509.0</v>
      </c>
    </row>
    <row r="11162">
      <c r="A11162" s="1" t="s">
        <v>33055</v>
      </c>
      <c r="B11162" s="1" t="s">
        <v>33056</v>
      </c>
      <c r="C11162" s="1" t="s">
        <v>33057</v>
      </c>
      <c r="D11162" s="1">
        <v>143.0</v>
      </c>
    </row>
    <row r="11163">
      <c r="A11163" s="1" t="s">
        <v>33058</v>
      </c>
      <c r="B11163" s="1" t="s">
        <v>33059</v>
      </c>
      <c r="C11163" s="1" t="s">
        <v>33060</v>
      </c>
      <c r="D11163" s="1">
        <v>79.0</v>
      </c>
    </row>
    <row r="11164">
      <c r="A11164" s="1" t="s">
        <v>33061</v>
      </c>
      <c r="B11164" s="1" t="s">
        <v>33062</v>
      </c>
      <c r="C11164" s="1" t="s">
        <v>33063</v>
      </c>
      <c r="D11164" s="1">
        <v>56.0</v>
      </c>
    </row>
    <row r="11165">
      <c r="A11165" s="1" t="s">
        <v>33064</v>
      </c>
      <c r="B11165" s="1" t="s">
        <v>33065</v>
      </c>
      <c r="C11165" s="1" t="s">
        <v>33066</v>
      </c>
      <c r="D11165" s="1">
        <v>14.0</v>
      </c>
    </row>
    <row r="11166">
      <c r="A11166" s="1" t="s">
        <v>33067</v>
      </c>
      <c r="B11166" s="1" t="s">
        <v>33068</v>
      </c>
      <c r="C11166" s="1" t="s">
        <v>33069</v>
      </c>
      <c r="D11166" s="1">
        <v>404.0</v>
      </c>
    </row>
    <row r="11167">
      <c r="A11167" s="1" t="s">
        <v>33070</v>
      </c>
      <c r="B11167" s="1" t="s">
        <v>33071</v>
      </c>
      <c r="C11167" s="1" t="s">
        <v>33072</v>
      </c>
      <c r="D11167" s="1">
        <v>11308.0</v>
      </c>
    </row>
    <row r="11168">
      <c r="A11168" s="1" t="s">
        <v>33073</v>
      </c>
      <c r="B11168" s="1" t="s">
        <v>33074</v>
      </c>
      <c r="C11168" s="1" t="s">
        <v>33075</v>
      </c>
      <c r="D11168" s="1">
        <v>86.0</v>
      </c>
    </row>
    <row r="11169">
      <c r="A11169" s="1" t="s">
        <v>33076</v>
      </c>
      <c r="B11169" s="1" t="s">
        <v>33077</v>
      </c>
      <c r="C11169" s="1" t="s">
        <v>33078</v>
      </c>
      <c r="D11169" s="1">
        <v>668.0</v>
      </c>
    </row>
    <row r="11170">
      <c r="A11170" s="1" t="s">
        <v>33079</v>
      </c>
      <c r="B11170" s="1" t="s">
        <v>33080</v>
      </c>
      <c r="C11170" s="1" t="s">
        <v>33081</v>
      </c>
      <c r="D11170" s="1">
        <v>782.0</v>
      </c>
    </row>
    <row r="11171">
      <c r="A11171" s="1" t="s">
        <v>33082</v>
      </c>
      <c r="B11171" s="1" t="s">
        <v>33083</v>
      </c>
      <c r="C11171" s="1" t="s">
        <v>33084</v>
      </c>
      <c r="D11171" s="1">
        <v>311.0</v>
      </c>
    </row>
    <row r="11172">
      <c r="A11172" s="1" t="s">
        <v>33085</v>
      </c>
      <c r="B11172" s="1" t="s">
        <v>33086</v>
      </c>
      <c r="C11172" s="1" t="s">
        <v>33087</v>
      </c>
      <c r="D11172" s="1">
        <v>30.0</v>
      </c>
    </row>
    <row r="11173">
      <c r="A11173" s="1" t="s">
        <v>33088</v>
      </c>
      <c r="B11173" s="1" t="s">
        <v>33089</v>
      </c>
      <c r="C11173" s="1" t="s">
        <v>33090</v>
      </c>
      <c r="D11173" s="1">
        <v>176.0</v>
      </c>
    </row>
    <row r="11174">
      <c r="A11174" s="1" t="s">
        <v>33091</v>
      </c>
      <c r="B11174" s="1" t="s">
        <v>33092</v>
      </c>
      <c r="C11174" s="1" t="s">
        <v>33093</v>
      </c>
      <c r="D11174" s="1">
        <v>1114.0</v>
      </c>
    </row>
    <row r="11175">
      <c r="A11175" s="1" t="s">
        <v>33094</v>
      </c>
      <c r="B11175" s="1" t="s">
        <v>33095</v>
      </c>
      <c r="C11175" s="1" t="s">
        <v>33096</v>
      </c>
      <c r="D11175" s="1">
        <v>52.0</v>
      </c>
    </row>
    <row r="11176">
      <c r="A11176" s="1" t="s">
        <v>33097</v>
      </c>
      <c r="B11176" s="1" t="s">
        <v>33098</v>
      </c>
      <c r="C11176" s="1" t="s">
        <v>33099</v>
      </c>
      <c r="D11176" s="1">
        <v>21.0</v>
      </c>
    </row>
    <row r="11177">
      <c r="A11177" s="1" t="s">
        <v>33100</v>
      </c>
      <c r="B11177" s="1" t="s">
        <v>33101</v>
      </c>
      <c r="C11177" s="1" t="s">
        <v>33102</v>
      </c>
      <c r="D11177" s="1">
        <v>401.0</v>
      </c>
    </row>
    <row r="11178">
      <c r="A11178" s="1" t="s">
        <v>33103</v>
      </c>
      <c r="B11178" s="1" t="s">
        <v>33104</v>
      </c>
      <c r="C11178" s="1" t="s">
        <v>33105</v>
      </c>
      <c r="D11178" s="1">
        <v>33.0</v>
      </c>
    </row>
    <row r="11179">
      <c r="A11179" s="1" t="s">
        <v>33106</v>
      </c>
      <c r="B11179" s="1" t="s">
        <v>33107</v>
      </c>
      <c r="C11179" s="1" t="s">
        <v>33108</v>
      </c>
      <c r="D11179" s="1">
        <v>934.0</v>
      </c>
    </row>
    <row r="11180">
      <c r="A11180" s="1" t="s">
        <v>33109</v>
      </c>
      <c r="B11180" s="1" t="s">
        <v>33110</v>
      </c>
      <c r="C11180" s="1" t="s">
        <v>33111</v>
      </c>
      <c r="D11180" s="1">
        <v>329.0</v>
      </c>
    </row>
    <row r="11181">
      <c r="A11181" s="1" t="s">
        <v>33112</v>
      </c>
      <c r="B11181" s="1" t="s">
        <v>33113</v>
      </c>
      <c r="C11181" s="1" t="s">
        <v>33114</v>
      </c>
      <c r="D11181" s="1">
        <v>1816.0</v>
      </c>
    </row>
    <row r="11182">
      <c r="A11182" s="1" t="s">
        <v>33115</v>
      </c>
      <c r="B11182" s="1" t="s">
        <v>33116</v>
      </c>
      <c r="C11182" s="1" t="s">
        <v>33117</v>
      </c>
      <c r="D11182" s="1">
        <v>114.0</v>
      </c>
    </row>
    <row r="11183">
      <c r="A11183" s="1" t="s">
        <v>33118</v>
      </c>
      <c r="B11183" s="1" t="s">
        <v>33119</v>
      </c>
      <c r="C11183" s="1" t="s">
        <v>33120</v>
      </c>
      <c r="D11183" s="1">
        <v>681.0</v>
      </c>
    </row>
    <row r="11184">
      <c r="A11184" s="1" t="s">
        <v>33121</v>
      </c>
      <c r="B11184" s="1" t="s">
        <v>33122</v>
      </c>
      <c r="C11184" s="1" t="s">
        <v>33123</v>
      </c>
      <c r="D11184" s="1">
        <v>849.0</v>
      </c>
    </row>
    <row r="11185">
      <c r="A11185" s="1" t="s">
        <v>33124</v>
      </c>
      <c r="B11185" s="1" t="s">
        <v>33125</v>
      </c>
      <c r="C11185" s="1" t="s">
        <v>33126</v>
      </c>
      <c r="D11185" s="1">
        <v>65.0</v>
      </c>
    </row>
    <row r="11186">
      <c r="A11186" s="1" t="s">
        <v>33127</v>
      </c>
      <c r="B11186" s="1" t="s">
        <v>33128</v>
      </c>
      <c r="C11186" s="1" t="s">
        <v>33129</v>
      </c>
      <c r="D11186" s="1">
        <v>1267.0</v>
      </c>
    </row>
    <row r="11187">
      <c r="A11187" s="1" t="s">
        <v>33130</v>
      </c>
      <c r="B11187" s="1" t="s">
        <v>33131</v>
      </c>
      <c r="C11187" s="1" t="s">
        <v>33132</v>
      </c>
      <c r="D11187" s="1">
        <v>228.0</v>
      </c>
    </row>
    <row r="11188">
      <c r="A11188" s="1" t="s">
        <v>33133</v>
      </c>
      <c r="B11188" s="1" t="s">
        <v>33134</v>
      </c>
      <c r="C11188" s="1" t="s">
        <v>33135</v>
      </c>
      <c r="D11188" s="1">
        <v>721.0</v>
      </c>
    </row>
    <row r="11189">
      <c r="A11189" s="1" t="s">
        <v>33136</v>
      </c>
      <c r="B11189" s="1" t="s">
        <v>33137</v>
      </c>
      <c r="C11189" s="1" t="s">
        <v>33138</v>
      </c>
      <c r="D11189" s="1">
        <v>501.0</v>
      </c>
    </row>
    <row r="11190">
      <c r="A11190" s="1" t="s">
        <v>33139</v>
      </c>
      <c r="B11190" s="1" t="s">
        <v>33140</v>
      </c>
      <c r="C11190" s="1" t="s">
        <v>33141</v>
      </c>
      <c r="D11190" s="1">
        <v>149.0</v>
      </c>
    </row>
    <row r="11191">
      <c r="A11191" s="1" t="s">
        <v>33142</v>
      </c>
      <c r="B11191" s="1" t="s">
        <v>33143</v>
      </c>
      <c r="C11191" s="1" t="s">
        <v>33144</v>
      </c>
      <c r="D11191" s="1">
        <v>77.0</v>
      </c>
    </row>
    <row r="11192">
      <c r="A11192" s="1" t="s">
        <v>33145</v>
      </c>
      <c r="B11192" s="1" t="s">
        <v>33146</v>
      </c>
      <c r="C11192" s="1" t="s">
        <v>33147</v>
      </c>
      <c r="D11192" s="1">
        <v>507.0</v>
      </c>
    </row>
    <row r="11193">
      <c r="A11193" s="1" t="s">
        <v>33148</v>
      </c>
      <c r="B11193" s="1" t="s">
        <v>33149</v>
      </c>
      <c r="C11193" s="1" t="s">
        <v>33150</v>
      </c>
      <c r="D11193" s="1">
        <v>69.0</v>
      </c>
    </row>
    <row r="11194">
      <c r="A11194" s="1" t="s">
        <v>33151</v>
      </c>
      <c r="B11194" s="1" t="s">
        <v>33152</v>
      </c>
      <c r="C11194" s="1" t="s">
        <v>33153</v>
      </c>
      <c r="D11194" s="1">
        <v>130.0</v>
      </c>
    </row>
    <row r="11195">
      <c r="A11195" s="1" t="s">
        <v>33154</v>
      </c>
      <c r="B11195" s="1" t="s">
        <v>33155</v>
      </c>
      <c r="C11195" s="1" t="s">
        <v>33156</v>
      </c>
      <c r="D11195" s="1">
        <v>225.0</v>
      </c>
    </row>
    <row r="11196">
      <c r="A11196" s="1" t="s">
        <v>33157</v>
      </c>
      <c r="B11196" s="1" t="s">
        <v>33158</v>
      </c>
      <c r="C11196" s="1" t="s">
        <v>33159</v>
      </c>
      <c r="D11196" s="1">
        <v>8.0</v>
      </c>
    </row>
    <row r="11197">
      <c r="A11197" s="1" t="s">
        <v>33160</v>
      </c>
      <c r="B11197" s="1" t="s">
        <v>33161</v>
      </c>
      <c r="C11197" s="1" t="s">
        <v>33162</v>
      </c>
      <c r="D11197" s="1">
        <v>475.0</v>
      </c>
    </row>
    <row r="11198">
      <c r="A11198" s="1" t="s">
        <v>33163</v>
      </c>
      <c r="B11198" s="1" t="s">
        <v>33164</v>
      </c>
      <c r="C11198" s="1" t="s">
        <v>33165</v>
      </c>
      <c r="D11198" s="1">
        <v>118.0</v>
      </c>
    </row>
    <row r="11199">
      <c r="A11199" s="1" t="s">
        <v>33166</v>
      </c>
      <c r="B11199" s="1" t="s">
        <v>33167</v>
      </c>
      <c r="C11199" s="1" t="s">
        <v>33168</v>
      </c>
      <c r="D11199" s="1">
        <v>148.0</v>
      </c>
    </row>
    <row r="11200">
      <c r="A11200" s="1" t="s">
        <v>33169</v>
      </c>
      <c r="B11200" s="1" t="s">
        <v>33170</v>
      </c>
      <c r="C11200" s="1" t="s">
        <v>33171</v>
      </c>
      <c r="D11200" s="1">
        <v>1319.0</v>
      </c>
    </row>
    <row r="11201">
      <c r="A11201" s="1" t="s">
        <v>33172</v>
      </c>
      <c r="B11201" s="1" t="s">
        <v>33173</v>
      </c>
      <c r="C11201" s="1" t="s">
        <v>33174</v>
      </c>
      <c r="D11201" s="1">
        <v>438.0</v>
      </c>
    </row>
    <row r="11202">
      <c r="A11202" s="1" t="s">
        <v>33175</v>
      </c>
      <c r="B11202" s="1" t="s">
        <v>33176</v>
      </c>
      <c r="C11202" s="1" t="s">
        <v>33177</v>
      </c>
      <c r="D11202" s="1">
        <v>849.0</v>
      </c>
    </row>
    <row r="11203">
      <c r="A11203" s="1" t="s">
        <v>33178</v>
      </c>
      <c r="B11203" s="1" t="s">
        <v>33179</v>
      </c>
      <c r="C11203" s="1" t="s">
        <v>33180</v>
      </c>
      <c r="D11203" s="1">
        <v>126.0</v>
      </c>
    </row>
    <row r="11204">
      <c r="A11204" s="1" t="s">
        <v>33181</v>
      </c>
      <c r="B11204" s="1" t="s">
        <v>33182</v>
      </c>
      <c r="C11204" s="1" t="s">
        <v>33183</v>
      </c>
      <c r="D11204" s="1">
        <v>261.0</v>
      </c>
    </row>
    <row r="11205">
      <c r="A11205" s="1" t="s">
        <v>33184</v>
      </c>
      <c r="B11205" s="1" t="s">
        <v>33185</v>
      </c>
      <c r="C11205" s="1" t="s">
        <v>33186</v>
      </c>
      <c r="D11205" s="1">
        <v>32.0</v>
      </c>
    </row>
    <row r="11206">
      <c r="A11206" s="1" t="s">
        <v>33187</v>
      </c>
      <c r="B11206" s="1" t="s">
        <v>33188</v>
      </c>
      <c r="C11206" s="1" t="s">
        <v>33189</v>
      </c>
      <c r="D11206" s="1">
        <v>1082.0</v>
      </c>
    </row>
    <row r="11207">
      <c r="A11207" s="1" t="s">
        <v>33190</v>
      </c>
      <c r="B11207" s="1" t="s">
        <v>33191</v>
      </c>
      <c r="C11207" s="1" t="s">
        <v>33192</v>
      </c>
      <c r="D11207" s="1">
        <v>5369.0</v>
      </c>
    </row>
    <row r="11208">
      <c r="A11208" s="1" t="s">
        <v>33193</v>
      </c>
      <c r="B11208" s="1" t="s">
        <v>33194</v>
      </c>
      <c r="C11208" s="1" t="s">
        <v>33195</v>
      </c>
      <c r="D11208" s="1">
        <v>88.0</v>
      </c>
    </row>
    <row r="11209">
      <c r="A11209" s="1" t="s">
        <v>33196</v>
      </c>
      <c r="B11209" s="1" t="s">
        <v>33197</v>
      </c>
      <c r="C11209" s="1" t="s">
        <v>33198</v>
      </c>
      <c r="D11209" s="1">
        <v>4070.0</v>
      </c>
    </row>
    <row r="11210">
      <c r="A11210" s="1" t="s">
        <v>33199</v>
      </c>
      <c r="B11210" s="1" t="s">
        <v>33200</v>
      </c>
      <c r="C11210" s="1" t="s">
        <v>33201</v>
      </c>
      <c r="D11210" s="1">
        <v>40.0</v>
      </c>
    </row>
    <row r="11211">
      <c r="A11211" s="1" t="s">
        <v>33202</v>
      </c>
      <c r="B11211" s="1" t="s">
        <v>33203</v>
      </c>
      <c r="C11211" s="1" t="s">
        <v>33204</v>
      </c>
      <c r="D11211" s="1">
        <v>208.0</v>
      </c>
    </row>
    <row r="11212">
      <c r="A11212" s="1" t="s">
        <v>33205</v>
      </c>
      <c r="B11212" s="1" t="s">
        <v>33206</v>
      </c>
      <c r="C11212" s="1" t="s">
        <v>33207</v>
      </c>
      <c r="D11212" s="1">
        <v>63.0</v>
      </c>
    </row>
    <row r="11213">
      <c r="A11213" s="1" t="s">
        <v>33208</v>
      </c>
      <c r="B11213" s="1" t="s">
        <v>33209</v>
      </c>
      <c r="C11213" s="1" t="s">
        <v>33210</v>
      </c>
      <c r="D11213" s="1">
        <v>428.0</v>
      </c>
    </row>
    <row r="11214">
      <c r="A11214" s="1" t="s">
        <v>33211</v>
      </c>
      <c r="B11214" s="1" t="s">
        <v>33212</v>
      </c>
      <c r="C11214" s="1" t="s">
        <v>33213</v>
      </c>
      <c r="D11214" s="1">
        <v>896.0</v>
      </c>
    </row>
    <row r="11215">
      <c r="A11215" s="1" t="s">
        <v>33214</v>
      </c>
      <c r="B11215" s="1" t="s">
        <v>33215</v>
      </c>
      <c r="C11215" s="1" t="s">
        <v>33216</v>
      </c>
      <c r="D11215" s="1">
        <v>1199.0</v>
      </c>
    </row>
    <row r="11216">
      <c r="A11216" s="1" t="s">
        <v>33217</v>
      </c>
      <c r="B11216" s="1" t="s">
        <v>33218</v>
      </c>
      <c r="C11216" s="1" t="s">
        <v>33219</v>
      </c>
      <c r="D11216" s="1">
        <v>122.0</v>
      </c>
    </row>
    <row r="11217">
      <c r="A11217" s="1" t="s">
        <v>33220</v>
      </c>
      <c r="B11217" s="1" t="s">
        <v>33220</v>
      </c>
      <c r="C11217" s="1" t="s">
        <v>33221</v>
      </c>
      <c r="D11217" s="1">
        <v>122.0</v>
      </c>
    </row>
    <row r="11218">
      <c r="A11218" s="1" t="s">
        <v>33222</v>
      </c>
      <c r="B11218" s="1" t="s">
        <v>33223</v>
      </c>
      <c r="C11218" s="1" t="s">
        <v>33224</v>
      </c>
      <c r="D11218" s="1">
        <v>269.0</v>
      </c>
    </row>
    <row r="11219">
      <c r="A11219" s="1" t="s">
        <v>33225</v>
      </c>
      <c r="B11219" s="1" t="s">
        <v>33225</v>
      </c>
      <c r="C11219" s="1" t="s">
        <v>33226</v>
      </c>
      <c r="D11219" s="1">
        <v>243.0</v>
      </c>
    </row>
    <row r="11220">
      <c r="A11220" s="1" t="s">
        <v>33227</v>
      </c>
      <c r="B11220" s="1" t="s">
        <v>33228</v>
      </c>
      <c r="C11220" s="1" t="s">
        <v>33229</v>
      </c>
      <c r="D11220" s="1">
        <v>193.0</v>
      </c>
    </row>
    <row r="11221">
      <c r="A11221" s="1" t="s">
        <v>33230</v>
      </c>
      <c r="B11221" s="1" t="s">
        <v>33231</v>
      </c>
      <c r="C11221" s="1" t="s">
        <v>33232</v>
      </c>
      <c r="D11221" s="1">
        <v>921.0</v>
      </c>
    </row>
    <row r="11222">
      <c r="A11222" s="1" t="s">
        <v>33233</v>
      </c>
      <c r="B11222" s="1" t="s">
        <v>33234</v>
      </c>
      <c r="C11222" s="1" t="s">
        <v>33235</v>
      </c>
      <c r="D11222" s="1">
        <v>2075.0</v>
      </c>
    </row>
    <row r="11223">
      <c r="A11223" s="1" t="s">
        <v>33236</v>
      </c>
      <c r="B11223" s="1" t="s">
        <v>33237</v>
      </c>
      <c r="C11223" s="1" t="s">
        <v>33238</v>
      </c>
      <c r="D11223" s="1">
        <v>114.0</v>
      </c>
    </row>
    <row r="11224">
      <c r="A11224" s="1" t="s">
        <v>33239</v>
      </c>
      <c r="B11224" s="1" t="s">
        <v>33240</v>
      </c>
      <c r="C11224" s="1" t="s">
        <v>33241</v>
      </c>
      <c r="D11224" s="1">
        <v>29.0</v>
      </c>
    </row>
    <row r="11225">
      <c r="A11225" s="1" t="s">
        <v>33242</v>
      </c>
      <c r="B11225" s="1" t="s">
        <v>33243</v>
      </c>
      <c r="C11225" s="1" t="s">
        <v>33244</v>
      </c>
      <c r="D11225" s="1">
        <v>123.0</v>
      </c>
    </row>
    <row r="11226">
      <c r="A11226" s="1" t="s">
        <v>33245</v>
      </c>
      <c r="B11226" s="1" t="s">
        <v>33246</v>
      </c>
      <c r="C11226" s="1" t="s">
        <v>33247</v>
      </c>
      <c r="D11226" s="1">
        <v>31.0</v>
      </c>
    </row>
    <row r="11227">
      <c r="A11227" s="1" t="s">
        <v>33248</v>
      </c>
      <c r="B11227" s="1" t="s">
        <v>33249</v>
      </c>
      <c r="C11227" s="1" t="s">
        <v>33250</v>
      </c>
      <c r="D11227" s="1">
        <v>120.0</v>
      </c>
    </row>
    <row r="11228">
      <c r="A11228" s="1" t="s">
        <v>33251</v>
      </c>
      <c r="B11228" s="1" t="s">
        <v>33252</v>
      </c>
      <c r="C11228" s="1" t="s">
        <v>33253</v>
      </c>
      <c r="D11228" s="1">
        <v>223.0</v>
      </c>
    </row>
    <row r="11229">
      <c r="A11229" s="1" t="s">
        <v>33254</v>
      </c>
      <c r="B11229" s="1" t="s">
        <v>33255</v>
      </c>
      <c r="C11229" s="1" t="s">
        <v>33256</v>
      </c>
      <c r="D11229" s="1">
        <v>16.0</v>
      </c>
    </row>
    <row r="11230">
      <c r="A11230" s="1" t="s">
        <v>33257</v>
      </c>
      <c r="B11230" s="1" t="s">
        <v>33258</v>
      </c>
      <c r="C11230" s="1" t="s">
        <v>33259</v>
      </c>
      <c r="D11230" s="1">
        <v>1284.0</v>
      </c>
    </row>
    <row r="11231">
      <c r="A11231" s="1" t="s">
        <v>33260</v>
      </c>
      <c r="B11231" s="1" t="s">
        <v>33261</v>
      </c>
      <c r="C11231" s="1" t="s">
        <v>33262</v>
      </c>
      <c r="D11231" s="1">
        <v>168.0</v>
      </c>
    </row>
    <row r="11232">
      <c r="A11232" s="1" t="s">
        <v>33263</v>
      </c>
      <c r="B11232" s="1" t="s">
        <v>33264</v>
      </c>
      <c r="C11232" s="1" t="s">
        <v>33265</v>
      </c>
      <c r="D11232" s="1">
        <v>5144.0</v>
      </c>
    </row>
    <row r="11233">
      <c r="A11233" s="1" t="s">
        <v>33266</v>
      </c>
      <c r="B11233" s="1" t="s">
        <v>33267</v>
      </c>
      <c r="C11233" s="1" t="s">
        <v>33268</v>
      </c>
      <c r="D11233" s="1">
        <v>44.0</v>
      </c>
    </row>
    <row r="11234">
      <c r="A11234" s="1" t="s">
        <v>33269</v>
      </c>
      <c r="B11234" s="1" t="s">
        <v>33270</v>
      </c>
      <c r="C11234" s="1" t="s">
        <v>33271</v>
      </c>
      <c r="D11234" s="1">
        <v>1178.0</v>
      </c>
    </row>
    <row r="11235">
      <c r="A11235" s="1" t="s">
        <v>33272</v>
      </c>
      <c r="B11235" s="1" t="s">
        <v>33273</v>
      </c>
      <c r="C11235" s="1" t="s">
        <v>33274</v>
      </c>
      <c r="D11235" s="1">
        <v>459.0</v>
      </c>
    </row>
    <row r="11236">
      <c r="A11236" s="1" t="s">
        <v>33275</v>
      </c>
      <c r="B11236" s="1" t="s">
        <v>33276</v>
      </c>
      <c r="C11236" s="1" t="s">
        <v>33277</v>
      </c>
      <c r="D11236" s="1">
        <v>408.0</v>
      </c>
    </row>
    <row r="11237">
      <c r="A11237" s="1" t="s">
        <v>33278</v>
      </c>
      <c r="B11237" s="1" t="s">
        <v>33279</v>
      </c>
      <c r="C11237" s="1" t="s">
        <v>33280</v>
      </c>
      <c r="D11237" s="1">
        <v>1074.0</v>
      </c>
    </row>
    <row r="11238">
      <c r="A11238" s="1" t="s">
        <v>33281</v>
      </c>
      <c r="B11238" s="1" t="s">
        <v>33282</v>
      </c>
      <c r="C11238" s="1" t="s">
        <v>33283</v>
      </c>
      <c r="D11238" s="1">
        <v>1018.0</v>
      </c>
    </row>
    <row r="11239">
      <c r="A11239" s="1" t="s">
        <v>33284</v>
      </c>
      <c r="B11239" s="1" t="s">
        <v>33285</v>
      </c>
      <c r="C11239" s="1" t="s">
        <v>33286</v>
      </c>
      <c r="D11239" s="1">
        <v>255.0</v>
      </c>
    </row>
    <row r="11240">
      <c r="A11240" s="1" t="s">
        <v>33287</v>
      </c>
      <c r="B11240" s="1" t="s">
        <v>33288</v>
      </c>
      <c r="C11240" s="1" t="s">
        <v>33289</v>
      </c>
      <c r="D11240" s="1">
        <v>336.0</v>
      </c>
    </row>
    <row r="11241">
      <c r="A11241" s="1" t="s">
        <v>33290</v>
      </c>
      <c r="B11241" s="1" t="s">
        <v>33291</v>
      </c>
      <c r="C11241" s="1" t="s">
        <v>33292</v>
      </c>
      <c r="D11241" s="1">
        <v>114.0</v>
      </c>
    </row>
    <row r="11242">
      <c r="A11242" s="1" t="s">
        <v>33293</v>
      </c>
      <c r="B11242" s="1" t="s">
        <v>33294</v>
      </c>
      <c r="C11242" s="1" t="s">
        <v>33295</v>
      </c>
      <c r="D11242" s="1">
        <v>592.0</v>
      </c>
    </row>
    <row r="11243">
      <c r="A11243" s="1" t="s">
        <v>33296</v>
      </c>
      <c r="B11243" s="1" t="s">
        <v>33297</v>
      </c>
      <c r="C11243" s="1" t="s">
        <v>33298</v>
      </c>
      <c r="D11243" s="1">
        <v>88.0</v>
      </c>
    </row>
    <row r="11244">
      <c r="A11244" s="1" t="s">
        <v>33299</v>
      </c>
      <c r="B11244" s="1" t="s">
        <v>33300</v>
      </c>
      <c r="C11244" s="1" t="s">
        <v>33301</v>
      </c>
      <c r="D11244" s="1">
        <v>244.0</v>
      </c>
    </row>
    <row r="11245">
      <c r="A11245" s="1" t="s">
        <v>33302</v>
      </c>
      <c r="B11245" s="1" t="s">
        <v>33303</v>
      </c>
      <c r="C11245" s="1" t="s">
        <v>33304</v>
      </c>
      <c r="D11245" s="1">
        <v>49.0</v>
      </c>
    </row>
    <row r="11246">
      <c r="A11246" s="1" t="s">
        <v>33305</v>
      </c>
      <c r="B11246" s="1" t="s">
        <v>33306</v>
      </c>
      <c r="C11246" s="1" t="s">
        <v>33307</v>
      </c>
      <c r="D11246" s="1">
        <v>1637.0</v>
      </c>
    </row>
    <row r="11247">
      <c r="A11247" s="1" t="s">
        <v>33308</v>
      </c>
      <c r="B11247" s="1" t="s">
        <v>33309</v>
      </c>
      <c r="C11247" s="1" t="s">
        <v>33310</v>
      </c>
      <c r="D11247" s="1">
        <v>99.0</v>
      </c>
    </row>
    <row r="11248">
      <c r="A11248" s="1" t="s">
        <v>33311</v>
      </c>
      <c r="B11248" s="1" t="s">
        <v>33312</v>
      </c>
      <c r="C11248" s="1" t="s">
        <v>33313</v>
      </c>
      <c r="D11248" s="1">
        <v>12479.0</v>
      </c>
    </row>
    <row r="11249">
      <c r="A11249" s="1" t="s">
        <v>33314</v>
      </c>
      <c r="B11249" s="1" t="s">
        <v>33315</v>
      </c>
      <c r="C11249" s="1" t="s">
        <v>33316</v>
      </c>
      <c r="D11249" s="1">
        <v>748.0</v>
      </c>
    </row>
    <row r="11250">
      <c r="A11250" s="1" t="s">
        <v>33317</v>
      </c>
      <c r="B11250" s="1" t="s">
        <v>33318</v>
      </c>
      <c r="C11250" s="1" t="s">
        <v>33319</v>
      </c>
      <c r="D11250" s="1">
        <v>235.0</v>
      </c>
    </row>
    <row r="11251">
      <c r="A11251" s="1" t="s">
        <v>33320</v>
      </c>
      <c r="B11251" s="1" t="s">
        <v>33321</v>
      </c>
      <c r="C11251" s="1" t="s">
        <v>33322</v>
      </c>
      <c r="D11251" s="1">
        <v>28.0</v>
      </c>
    </row>
    <row r="11252">
      <c r="A11252" s="1" t="s">
        <v>33323</v>
      </c>
      <c r="B11252" s="1" t="s">
        <v>33324</v>
      </c>
      <c r="C11252" s="1" t="s">
        <v>33325</v>
      </c>
      <c r="D11252" s="1">
        <v>1973.0</v>
      </c>
    </row>
    <row r="11253">
      <c r="A11253" s="1" t="s">
        <v>33326</v>
      </c>
      <c r="B11253" s="1" t="s">
        <v>33327</v>
      </c>
      <c r="C11253" s="1" t="s">
        <v>33328</v>
      </c>
      <c r="D11253" s="1">
        <v>28.0</v>
      </c>
    </row>
    <row r="11254">
      <c r="A11254" s="1" t="s">
        <v>33329</v>
      </c>
      <c r="B11254" s="1" t="s">
        <v>33330</v>
      </c>
      <c r="C11254" s="1" t="s">
        <v>33331</v>
      </c>
      <c r="D11254" s="1">
        <v>39.0</v>
      </c>
    </row>
    <row r="11255">
      <c r="A11255" s="1" t="s">
        <v>33332</v>
      </c>
      <c r="B11255" s="1" t="s">
        <v>33333</v>
      </c>
      <c r="C11255" s="1" t="s">
        <v>33334</v>
      </c>
      <c r="D11255" s="1">
        <v>218.0</v>
      </c>
    </row>
    <row r="11256">
      <c r="A11256" s="1" t="s">
        <v>33335</v>
      </c>
      <c r="B11256" s="1" t="s">
        <v>33336</v>
      </c>
      <c r="C11256" s="1" t="s">
        <v>33337</v>
      </c>
      <c r="D11256" s="1">
        <v>29.0</v>
      </c>
    </row>
    <row r="11257">
      <c r="A11257" s="1" t="s">
        <v>33338</v>
      </c>
      <c r="B11257" s="1" t="s">
        <v>33339</v>
      </c>
      <c r="C11257" s="1" t="s">
        <v>33340</v>
      </c>
      <c r="D11257" s="1">
        <v>9.0</v>
      </c>
    </row>
    <row r="11258">
      <c r="A11258" s="1" t="s">
        <v>33341</v>
      </c>
      <c r="B11258" s="1" t="s">
        <v>33342</v>
      </c>
      <c r="C11258" s="1" t="s">
        <v>33343</v>
      </c>
      <c r="D11258" s="1">
        <v>208.0</v>
      </c>
    </row>
    <row r="11259">
      <c r="A11259" s="1" t="s">
        <v>33344</v>
      </c>
      <c r="B11259" s="1" t="s">
        <v>33345</v>
      </c>
      <c r="C11259" s="1" t="s">
        <v>33346</v>
      </c>
      <c r="D11259" s="1">
        <v>493.0</v>
      </c>
    </row>
    <row r="11260">
      <c r="A11260" s="1" t="s">
        <v>33347</v>
      </c>
      <c r="B11260" s="1" t="s">
        <v>33348</v>
      </c>
      <c r="C11260" s="1" t="s">
        <v>33349</v>
      </c>
      <c r="D11260" s="1">
        <v>51.0</v>
      </c>
    </row>
    <row r="11261">
      <c r="A11261" s="1" t="s">
        <v>33350</v>
      </c>
      <c r="B11261" s="1" t="s">
        <v>33351</v>
      </c>
      <c r="C11261" s="1" t="s">
        <v>33352</v>
      </c>
      <c r="D11261" s="1">
        <v>96.0</v>
      </c>
    </row>
    <row r="11262">
      <c r="A11262" s="1" t="s">
        <v>33353</v>
      </c>
      <c r="B11262" s="1" t="s">
        <v>33354</v>
      </c>
      <c r="C11262" s="1" t="s">
        <v>33355</v>
      </c>
      <c r="D11262" s="1">
        <v>281.0</v>
      </c>
    </row>
    <row r="11263">
      <c r="A11263" s="1" t="s">
        <v>33356</v>
      </c>
      <c r="B11263" s="1" t="s">
        <v>33357</v>
      </c>
      <c r="C11263" s="1" t="s">
        <v>33358</v>
      </c>
      <c r="D11263" s="1">
        <v>1022.0</v>
      </c>
    </row>
    <row r="11264">
      <c r="A11264" s="1" t="s">
        <v>33359</v>
      </c>
      <c r="B11264" s="1" t="s">
        <v>33360</v>
      </c>
      <c r="C11264" s="1" t="s">
        <v>33361</v>
      </c>
      <c r="D11264" s="1">
        <v>50.0</v>
      </c>
    </row>
    <row r="11265">
      <c r="A11265" s="1" t="s">
        <v>33362</v>
      </c>
      <c r="B11265" s="1" t="s">
        <v>33363</v>
      </c>
      <c r="C11265" s="1" t="s">
        <v>33364</v>
      </c>
      <c r="D11265" s="1">
        <v>243.0</v>
      </c>
    </row>
    <row r="11266">
      <c r="A11266" s="1" t="s">
        <v>33365</v>
      </c>
      <c r="B11266" s="1" t="s">
        <v>33366</v>
      </c>
      <c r="C11266" s="1" t="s">
        <v>33367</v>
      </c>
      <c r="D11266" s="1">
        <v>119.0</v>
      </c>
    </row>
    <row r="11267">
      <c r="A11267" s="1" t="s">
        <v>33368</v>
      </c>
      <c r="B11267" s="1" t="s">
        <v>33369</v>
      </c>
      <c r="C11267" s="1" t="s">
        <v>33370</v>
      </c>
      <c r="D11267" s="1">
        <v>291.0</v>
      </c>
    </row>
    <row r="11268">
      <c r="A11268" s="1" t="s">
        <v>33371</v>
      </c>
      <c r="B11268" s="1" t="s">
        <v>33372</v>
      </c>
      <c r="C11268" s="1" t="s">
        <v>33373</v>
      </c>
      <c r="D11268" s="1">
        <v>236.0</v>
      </c>
    </row>
    <row r="11269">
      <c r="A11269" s="1" t="s">
        <v>33374</v>
      </c>
      <c r="B11269" s="1" t="s">
        <v>33375</v>
      </c>
      <c r="C11269" s="1" t="s">
        <v>33376</v>
      </c>
      <c r="D11269" s="1">
        <v>1038.0</v>
      </c>
    </row>
    <row r="11270">
      <c r="A11270" s="1" t="s">
        <v>33377</v>
      </c>
      <c r="B11270" s="1" t="s">
        <v>33378</v>
      </c>
      <c r="C11270" s="1" t="s">
        <v>33379</v>
      </c>
      <c r="D11270" s="1">
        <v>177.0</v>
      </c>
    </row>
    <row r="11271">
      <c r="A11271" s="1" t="s">
        <v>33380</v>
      </c>
      <c r="B11271" s="1" t="s">
        <v>33381</v>
      </c>
      <c r="C11271" s="1" t="s">
        <v>33382</v>
      </c>
      <c r="D11271" s="1">
        <v>39.0</v>
      </c>
    </row>
    <row r="11272">
      <c r="A11272" s="1" t="s">
        <v>33383</v>
      </c>
      <c r="B11272" s="1" t="s">
        <v>33384</v>
      </c>
      <c r="C11272" s="1" t="s">
        <v>33385</v>
      </c>
      <c r="D11272" s="1">
        <v>117.0</v>
      </c>
    </row>
    <row r="11273">
      <c r="A11273" s="1" t="s">
        <v>33386</v>
      </c>
      <c r="B11273" s="1" t="s">
        <v>33387</v>
      </c>
      <c r="C11273" s="1" t="s">
        <v>33388</v>
      </c>
      <c r="D11273" s="1">
        <v>35.0</v>
      </c>
    </row>
    <row r="11274">
      <c r="A11274" s="1" t="s">
        <v>33389</v>
      </c>
      <c r="B11274" s="1" t="s">
        <v>33390</v>
      </c>
      <c r="C11274" s="1" t="s">
        <v>33391</v>
      </c>
      <c r="D11274" s="1">
        <v>161.0</v>
      </c>
    </row>
    <row r="11275">
      <c r="A11275" s="1" t="s">
        <v>33392</v>
      </c>
      <c r="B11275" s="1" t="s">
        <v>33393</v>
      </c>
      <c r="C11275" s="1" t="s">
        <v>33394</v>
      </c>
      <c r="D11275" s="1">
        <v>143.0</v>
      </c>
    </row>
    <row r="11276">
      <c r="A11276" s="1" t="s">
        <v>33395</v>
      </c>
      <c r="B11276" s="1" t="s">
        <v>33396</v>
      </c>
      <c r="C11276" s="1" t="s">
        <v>33397</v>
      </c>
      <c r="D11276" s="1">
        <v>484.0</v>
      </c>
    </row>
    <row r="11277">
      <c r="A11277" s="1" t="s">
        <v>33398</v>
      </c>
      <c r="B11277" s="1" t="s">
        <v>33399</v>
      </c>
      <c r="C11277" s="1" t="s">
        <v>33400</v>
      </c>
      <c r="D11277" s="1">
        <v>5670.0</v>
      </c>
    </row>
    <row r="11278">
      <c r="A11278" s="1" t="s">
        <v>33401</v>
      </c>
      <c r="B11278" s="1" t="s">
        <v>33402</v>
      </c>
      <c r="C11278" s="1" t="s">
        <v>33403</v>
      </c>
      <c r="D11278" s="1">
        <v>23.0</v>
      </c>
    </row>
    <row r="11279">
      <c r="A11279" s="1" t="s">
        <v>33404</v>
      </c>
      <c r="B11279" s="1" t="s">
        <v>33405</v>
      </c>
      <c r="C11279" s="1" t="s">
        <v>33406</v>
      </c>
      <c r="D11279" s="1">
        <v>783.0</v>
      </c>
    </row>
    <row r="11280">
      <c r="A11280" s="1" t="s">
        <v>33407</v>
      </c>
      <c r="B11280" s="1" t="s">
        <v>33408</v>
      </c>
      <c r="C11280" s="1" t="s">
        <v>33409</v>
      </c>
      <c r="D11280" s="1">
        <v>157.0</v>
      </c>
    </row>
    <row r="11281">
      <c r="A11281" s="1" t="s">
        <v>33410</v>
      </c>
      <c r="B11281" s="1" t="s">
        <v>33411</v>
      </c>
      <c r="C11281" s="1" t="s">
        <v>33412</v>
      </c>
      <c r="D11281" s="1">
        <v>1294.0</v>
      </c>
    </row>
    <row r="11282">
      <c r="A11282" s="1" t="s">
        <v>33413</v>
      </c>
      <c r="B11282" s="1" t="s">
        <v>33414</v>
      </c>
      <c r="C11282" s="1" t="s">
        <v>33415</v>
      </c>
      <c r="D11282" s="1">
        <v>30.0</v>
      </c>
    </row>
    <row r="11283">
      <c r="A11283" s="1" t="s">
        <v>33416</v>
      </c>
      <c r="B11283" s="1" t="s">
        <v>33417</v>
      </c>
      <c r="C11283" s="1" t="s">
        <v>33418</v>
      </c>
      <c r="D11283" s="1">
        <v>1166.0</v>
      </c>
    </row>
    <row r="11284">
      <c r="A11284" s="1" t="s">
        <v>33419</v>
      </c>
      <c r="B11284" s="1" t="s">
        <v>33420</v>
      </c>
      <c r="C11284" s="1" t="s">
        <v>33421</v>
      </c>
      <c r="D11284" s="1">
        <v>786.0</v>
      </c>
    </row>
    <row r="11285">
      <c r="A11285" s="1" t="s">
        <v>33422</v>
      </c>
      <c r="B11285" s="1" t="s">
        <v>33423</v>
      </c>
      <c r="C11285" s="1" t="s">
        <v>33424</v>
      </c>
      <c r="D11285" s="1">
        <v>120.0</v>
      </c>
    </row>
    <row r="11286">
      <c r="A11286" s="1" t="s">
        <v>33425</v>
      </c>
      <c r="B11286" s="1" t="s">
        <v>33426</v>
      </c>
      <c r="C11286" s="1" t="s">
        <v>33427</v>
      </c>
      <c r="D11286" s="1">
        <v>369.0</v>
      </c>
    </row>
    <row r="11287">
      <c r="A11287" s="1" t="s">
        <v>33428</v>
      </c>
      <c r="B11287" s="1" t="s">
        <v>33429</v>
      </c>
      <c r="C11287" s="1" t="s">
        <v>33430</v>
      </c>
      <c r="D11287" s="1">
        <v>139.0</v>
      </c>
    </row>
    <row r="11288">
      <c r="A11288" s="1" t="s">
        <v>33431</v>
      </c>
      <c r="B11288" s="1" t="s">
        <v>33432</v>
      </c>
      <c r="C11288" s="1" t="s">
        <v>33433</v>
      </c>
      <c r="D11288" s="1">
        <v>16.0</v>
      </c>
    </row>
    <row r="11289">
      <c r="A11289" s="1" t="s">
        <v>33434</v>
      </c>
      <c r="B11289" s="1" t="s">
        <v>33435</v>
      </c>
      <c r="C11289" s="1" t="s">
        <v>33436</v>
      </c>
      <c r="D11289" s="1">
        <v>204.0</v>
      </c>
    </row>
    <row r="11290">
      <c r="A11290" s="1" t="s">
        <v>33437</v>
      </c>
      <c r="B11290" s="1" t="s">
        <v>33438</v>
      </c>
      <c r="C11290" s="1" t="s">
        <v>33439</v>
      </c>
      <c r="D11290" s="1">
        <v>67.0</v>
      </c>
    </row>
    <row r="11291">
      <c r="A11291" s="1" t="s">
        <v>33440</v>
      </c>
      <c r="B11291" s="1" t="s">
        <v>33441</v>
      </c>
      <c r="C11291" s="1" t="s">
        <v>33442</v>
      </c>
      <c r="D11291" s="1">
        <v>47.0</v>
      </c>
    </row>
    <row r="11292">
      <c r="A11292" s="1" t="s">
        <v>33443</v>
      </c>
      <c r="B11292" s="1" t="s">
        <v>33444</v>
      </c>
      <c r="C11292" s="1" t="s">
        <v>33445</v>
      </c>
      <c r="D11292" s="1">
        <v>24.0</v>
      </c>
    </row>
    <row r="11293">
      <c r="A11293" s="1" t="s">
        <v>33446</v>
      </c>
      <c r="B11293" s="1" t="s">
        <v>33447</v>
      </c>
      <c r="C11293" s="1" t="s">
        <v>33448</v>
      </c>
      <c r="D11293" s="1">
        <v>2324.0</v>
      </c>
    </row>
    <row r="11294">
      <c r="A11294" s="1" t="s">
        <v>33449</v>
      </c>
      <c r="B11294" s="1" t="s">
        <v>33450</v>
      </c>
      <c r="C11294" s="1" t="s">
        <v>33451</v>
      </c>
      <c r="D11294" s="1">
        <v>672.0</v>
      </c>
    </row>
    <row r="11295">
      <c r="A11295" s="1" t="s">
        <v>33452</v>
      </c>
      <c r="B11295" s="1" t="s">
        <v>33453</v>
      </c>
      <c r="C11295" s="1" t="s">
        <v>33454</v>
      </c>
      <c r="D11295" s="1">
        <v>520.0</v>
      </c>
    </row>
    <row r="11296">
      <c r="A11296" s="1" t="s">
        <v>33455</v>
      </c>
      <c r="B11296" s="1" t="s">
        <v>33456</v>
      </c>
      <c r="C11296" s="1" t="s">
        <v>33457</v>
      </c>
      <c r="D11296" s="1">
        <v>982.0</v>
      </c>
    </row>
    <row r="11297">
      <c r="A11297" s="1" t="s">
        <v>33458</v>
      </c>
      <c r="B11297" s="1" t="s">
        <v>33459</v>
      </c>
      <c r="C11297" s="1" t="s">
        <v>33460</v>
      </c>
      <c r="D11297" s="1">
        <v>88.0</v>
      </c>
    </row>
    <row r="11298">
      <c r="A11298" s="1" t="s">
        <v>33461</v>
      </c>
      <c r="B11298" s="1" t="s">
        <v>33462</v>
      </c>
      <c r="C11298" s="1" t="s">
        <v>33463</v>
      </c>
      <c r="D11298" s="1">
        <v>116.0</v>
      </c>
    </row>
    <row r="11299">
      <c r="A11299" s="1" t="s">
        <v>33464</v>
      </c>
      <c r="B11299" s="1" t="s">
        <v>33465</v>
      </c>
      <c r="C11299" s="1" t="s">
        <v>33466</v>
      </c>
      <c r="D11299" s="1">
        <v>109.0</v>
      </c>
    </row>
    <row r="11300">
      <c r="A11300" s="1" t="s">
        <v>33467</v>
      </c>
      <c r="B11300" s="1" t="s">
        <v>33468</v>
      </c>
      <c r="C11300" s="1" t="s">
        <v>33469</v>
      </c>
      <c r="D11300" s="1">
        <v>93.0</v>
      </c>
    </row>
    <row r="11301">
      <c r="A11301" s="1" t="s">
        <v>33470</v>
      </c>
      <c r="B11301" s="1" t="s">
        <v>33471</v>
      </c>
      <c r="C11301" s="1" t="s">
        <v>33472</v>
      </c>
      <c r="D11301" s="1">
        <v>927.0</v>
      </c>
    </row>
    <row r="11302">
      <c r="A11302" s="1" t="s">
        <v>7454</v>
      </c>
      <c r="B11302" s="1" t="s">
        <v>33473</v>
      </c>
      <c r="C11302" s="1" t="s">
        <v>33474</v>
      </c>
      <c r="D11302" s="1">
        <v>2231.0</v>
      </c>
    </row>
    <row r="11303">
      <c r="A11303" s="1" t="s">
        <v>33475</v>
      </c>
      <c r="B11303" s="1" t="s">
        <v>33476</v>
      </c>
      <c r="C11303" s="1" t="s">
        <v>33477</v>
      </c>
      <c r="D11303" s="1">
        <v>400.0</v>
      </c>
    </row>
    <row r="11304">
      <c r="A11304" s="1" t="s">
        <v>33478</v>
      </c>
      <c r="B11304" s="1" t="s">
        <v>33479</v>
      </c>
      <c r="C11304" s="1" t="s">
        <v>33480</v>
      </c>
      <c r="D11304" s="1">
        <v>323.0</v>
      </c>
    </row>
    <row r="11305">
      <c r="A11305" s="1" t="s">
        <v>33481</v>
      </c>
      <c r="B11305" s="1" t="s">
        <v>33482</v>
      </c>
      <c r="C11305" s="1" t="s">
        <v>33483</v>
      </c>
      <c r="D11305" s="1">
        <v>26.0</v>
      </c>
    </row>
    <row r="11306">
      <c r="A11306" s="1" t="s">
        <v>33484</v>
      </c>
      <c r="B11306" s="1" t="s">
        <v>33485</v>
      </c>
      <c r="C11306" s="1" t="s">
        <v>33486</v>
      </c>
      <c r="D11306" s="1">
        <v>91.0</v>
      </c>
    </row>
    <row r="11307">
      <c r="A11307" s="1" t="s">
        <v>33487</v>
      </c>
      <c r="B11307" s="1" t="s">
        <v>33488</v>
      </c>
      <c r="C11307" s="1" t="s">
        <v>33489</v>
      </c>
      <c r="D11307" s="1">
        <v>92.0</v>
      </c>
    </row>
    <row r="11308">
      <c r="A11308" s="1" t="s">
        <v>33490</v>
      </c>
      <c r="B11308" s="1" t="s">
        <v>33491</v>
      </c>
      <c r="C11308" s="1" t="s">
        <v>33492</v>
      </c>
      <c r="D11308" s="1">
        <v>21.0</v>
      </c>
    </row>
    <row r="11309">
      <c r="A11309" s="1" t="s">
        <v>33493</v>
      </c>
      <c r="B11309" s="1" t="s">
        <v>33494</v>
      </c>
      <c r="C11309" s="1" t="s">
        <v>33495</v>
      </c>
      <c r="D11309" s="1">
        <v>202.0</v>
      </c>
    </row>
    <row r="11310">
      <c r="A11310" s="1" t="s">
        <v>33496</v>
      </c>
      <c r="B11310" s="1" t="s">
        <v>33497</v>
      </c>
      <c r="C11310" s="1" t="s">
        <v>33498</v>
      </c>
      <c r="D11310" s="1">
        <v>87.0</v>
      </c>
    </row>
    <row r="11311">
      <c r="A11311" s="1" t="s">
        <v>33499</v>
      </c>
      <c r="B11311" s="1" t="s">
        <v>33500</v>
      </c>
      <c r="C11311" s="1" t="s">
        <v>33501</v>
      </c>
      <c r="D11311" s="1">
        <v>681.0</v>
      </c>
    </row>
    <row r="11312">
      <c r="A11312" s="1" t="s">
        <v>33502</v>
      </c>
      <c r="B11312" s="1" t="s">
        <v>33503</v>
      </c>
      <c r="C11312" s="1" t="s">
        <v>33504</v>
      </c>
      <c r="D11312" s="1">
        <v>1457.0</v>
      </c>
    </row>
    <row r="11313">
      <c r="A11313" s="1" t="s">
        <v>33505</v>
      </c>
      <c r="B11313" s="1" t="s">
        <v>33506</v>
      </c>
      <c r="C11313" s="1" t="s">
        <v>33507</v>
      </c>
      <c r="D11313" s="1">
        <v>27.0</v>
      </c>
    </row>
    <row r="11314">
      <c r="A11314" s="1" t="s">
        <v>33508</v>
      </c>
      <c r="B11314" s="1" t="s">
        <v>33509</v>
      </c>
      <c r="C11314" s="1" t="s">
        <v>33510</v>
      </c>
      <c r="D11314" s="1">
        <v>1344.0</v>
      </c>
    </row>
    <row r="11315">
      <c r="A11315" s="1" t="s">
        <v>33511</v>
      </c>
      <c r="B11315" s="1" t="s">
        <v>33512</v>
      </c>
      <c r="C11315" s="1" t="s">
        <v>33513</v>
      </c>
      <c r="D11315" s="1">
        <v>1269.0</v>
      </c>
    </row>
    <row r="11316">
      <c r="A11316" s="1" t="s">
        <v>6319</v>
      </c>
      <c r="B11316" s="1" t="s">
        <v>33514</v>
      </c>
      <c r="C11316" s="1" t="s">
        <v>33515</v>
      </c>
      <c r="D11316" s="1">
        <v>82.0</v>
      </c>
    </row>
    <row r="11317">
      <c r="A11317" s="1" t="s">
        <v>33516</v>
      </c>
      <c r="B11317" s="1" t="s">
        <v>33517</v>
      </c>
      <c r="C11317" s="1" t="s">
        <v>33518</v>
      </c>
      <c r="D11317" s="1">
        <v>106.0</v>
      </c>
    </row>
    <row r="11318">
      <c r="A11318" s="1" t="s">
        <v>33519</v>
      </c>
      <c r="B11318" s="1" t="s">
        <v>33520</v>
      </c>
      <c r="C11318" s="1" t="s">
        <v>33521</v>
      </c>
      <c r="D11318" s="1">
        <v>238.0</v>
      </c>
    </row>
    <row r="11319">
      <c r="A11319" s="1" t="s">
        <v>33522</v>
      </c>
      <c r="B11319" s="1" t="s">
        <v>33523</v>
      </c>
      <c r="C11319" s="1" t="s">
        <v>33524</v>
      </c>
      <c r="D11319" s="1">
        <v>1472.0</v>
      </c>
    </row>
    <row r="11320">
      <c r="A11320" s="1" t="s">
        <v>33525</v>
      </c>
      <c r="B11320" s="1" t="s">
        <v>33526</v>
      </c>
      <c r="C11320" s="1" t="s">
        <v>33527</v>
      </c>
      <c r="D11320" s="1">
        <v>627.0</v>
      </c>
    </row>
    <row r="11321">
      <c r="A11321" s="1" t="s">
        <v>33528</v>
      </c>
      <c r="B11321" s="1" t="s">
        <v>33529</v>
      </c>
      <c r="C11321" s="1" t="s">
        <v>33530</v>
      </c>
      <c r="D11321" s="1">
        <v>126.0</v>
      </c>
    </row>
    <row r="11322">
      <c r="A11322" s="1" t="s">
        <v>33531</v>
      </c>
      <c r="B11322" s="1" t="s">
        <v>33532</v>
      </c>
      <c r="C11322" s="1" t="s">
        <v>33533</v>
      </c>
      <c r="D11322" s="1">
        <v>293.0</v>
      </c>
    </row>
    <row r="11323">
      <c r="A11323" s="1" t="s">
        <v>33534</v>
      </c>
      <c r="B11323" s="1" t="s">
        <v>33535</v>
      </c>
      <c r="C11323" s="1" t="s">
        <v>33536</v>
      </c>
      <c r="D11323" s="1">
        <v>785.0</v>
      </c>
    </row>
    <row r="11324">
      <c r="A11324" s="1" t="s">
        <v>33537</v>
      </c>
      <c r="B11324" s="1" t="s">
        <v>33538</v>
      </c>
      <c r="C11324" s="1" t="s">
        <v>33539</v>
      </c>
      <c r="D11324" s="1">
        <v>172.0</v>
      </c>
    </row>
    <row r="11325">
      <c r="A11325" s="1" t="s">
        <v>33540</v>
      </c>
      <c r="B11325" s="1" t="s">
        <v>33541</v>
      </c>
      <c r="C11325" s="1" t="s">
        <v>33542</v>
      </c>
      <c r="D11325" s="1">
        <v>104.0</v>
      </c>
    </row>
    <row r="11326">
      <c r="C11326" s="1" t="s">
        <v>33543</v>
      </c>
      <c r="D11326" s="1">
        <v>1241.0</v>
      </c>
    </row>
    <row r="11327">
      <c r="A11327" s="1" t="s">
        <v>33544</v>
      </c>
      <c r="B11327" s="1" t="s">
        <v>33545</v>
      </c>
      <c r="C11327" s="1" t="s">
        <v>33546</v>
      </c>
      <c r="D11327" s="1">
        <v>42.0</v>
      </c>
    </row>
    <row r="11328">
      <c r="A11328" s="1" t="s">
        <v>33547</v>
      </c>
      <c r="B11328" s="1" t="s">
        <v>33548</v>
      </c>
      <c r="C11328" s="1" t="s">
        <v>33549</v>
      </c>
      <c r="D11328" s="1">
        <v>1861.0</v>
      </c>
    </row>
    <row r="11329">
      <c r="A11329" s="1" t="s">
        <v>33550</v>
      </c>
      <c r="B11329" s="1" t="s">
        <v>33551</v>
      </c>
      <c r="C11329" s="1" t="s">
        <v>33552</v>
      </c>
      <c r="D11329" s="1">
        <v>160.0</v>
      </c>
    </row>
    <row r="11330">
      <c r="A11330" s="1" t="s">
        <v>33553</v>
      </c>
      <c r="B11330" s="1" t="s">
        <v>33554</v>
      </c>
      <c r="C11330" s="1" t="s">
        <v>33555</v>
      </c>
      <c r="D11330" s="1">
        <v>1723.0</v>
      </c>
    </row>
    <row r="11331">
      <c r="A11331" s="1" t="s">
        <v>33556</v>
      </c>
      <c r="B11331" s="1" t="s">
        <v>33557</v>
      </c>
      <c r="C11331" s="1" t="s">
        <v>33558</v>
      </c>
      <c r="D11331" s="1">
        <v>40.0</v>
      </c>
    </row>
    <row r="11332">
      <c r="A11332" s="1" t="s">
        <v>33559</v>
      </c>
      <c r="B11332" s="1" t="s">
        <v>33560</v>
      </c>
      <c r="C11332" s="1" t="s">
        <v>33561</v>
      </c>
      <c r="D11332" s="1">
        <v>599.0</v>
      </c>
    </row>
    <row r="11333">
      <c r="A11333" s="1" t="s">
        <v>33562</v>
      </c>
      <c r="B11333" s="1" t="s">
        <v>33563</v>
      </c>
      <c r="C11333" s="1" t="s">
        <v>33564</v>
      </c>
      <c r="D11333" s="1">
        <v>92.0</v>
      </c>
    </row>
    <row r="11334">
      <c r="A11334" s="1" t="s">
        <v>33565</v>
      </c>
      <c r="B11334" s="1" t="s">
        <v>33566</v>
      </c>
      <c r="C11334" s="1" t="s">
        <v>33567</v>
      </c>
      <c r="D11334" s="1">
        <v>595.0</v>
      </c>
    </row>
    <row r="11335">
      <c r="A11335" s="1" t="s">
        <v>33568</v>
      </c>
      <c r="B11335" s="1" t="s">
        <v>33568</v>
      </c>
      <c r="C11335" s="1" t="s">
        <v>33569</v>
      </c>
      <c r="D11335" s="1">
        <v>587.0</v>
      </c>
    </row>
    <row r="11336">
      <c r="A11336" s="1" t="s">
        <v>33570</v>
      </c>
      <c r="B11336" s="1" t="s">
        <v>33571</v>
      </c>
      <c r="C11336" s="1" t="s">
        <v>33572</v>
      </c>
      <c r="D11336" s="1">
        <v>638.0</v>
      </c>
    </row>
    <row r="11337">
      <c r="A11337" s="1" t="s">
        <v>33573</v>
      </c>
      <c r="B11337" s="1" t="s">
        <v>33574</v>
      </c>
      <c r="C11337" s="1" t="s">
        <v>33575</v>
      </c>
      <c r="D11337" s="1">
        <v>218.0</v>
      </c>
    </row>
    <row r="11338">
      <c r="A11338" s="1" t="s">
        <v>33576</v>
      </c>
      <c r="B11338" s="1" t="s">
        <v>33577</v>
      </c>
      <c r="C11338" s="1" t="s">
        <v>33578</v>
      </c>
      <c r="D11338" s="1">
        <v>2288.0</v>
      </c>
    </row>
    <row r="11339">
      <c r="A11339" s="1" t="s">
        <v>33579</v>
      </c>
      <c r="B11339" s="1" t="s">
        <v>33580</v>
      </c>
      <c r="C11339" s="1" t="s">
        <v>33581</v>
      </c>
      <c r="D11339" s="1">
        <v>205.0</v>
      </c>
    </row>
    <row r="11340">
      <c r="A11340" s="1" t="s">
        <v>33582</v>
      </c>
      <c r="B11340" s="1" t="s">
        <v>33583</v>
      </c>
      <c r="C11340" s="1" t="s">
        <v>33584</v>
      </c>
      <c r="D11340" s="1">
        <v>2199.0</v>
      </c>
    </row>
    <row r="11341">
      <c r="A11341" s="1" t="s">
        <v>33585</v>
      </c>
      <c r="B11341" s="1" t="s">
        <v>33586</v>
      </c>
      <c r="C11341" s="1" t="s">
        <v>33587</v>
      </c>
      <c r="D11341" s="1">
        <v>86.0</v>
      </c>
    </row>
    <row r="11342">
      <c r="A11342" s="1" t="s">
        <v>33588</v>
      </c>
      <c r="B11342" s="1" t="s">
        <v>33589</v>
      </c>
      <c r="C11342" s="1" t="s">
        <v>33590</v>
      </c>
      <c r="D11342" s="1">
        <v>142.0</v>
      </c>
    </row>
    <row r="11343">
      <c r="A11343" s="1" t="s">
        <v>33591</v>
      </c>
      <c r="B11343" s="1" t="s">
        <v>33592</v>
      </c>
      <c r="C11343" s="1" t="s">
        <v>33593</v>
      </c>
      <c r="D11343" s="1">
        <v>207.0</v>
      </c>
    </row>
    <row r="11344">
      <c r="A11344" s="1" t="s">
        <v>33594</v>
      </c>
      <c r="B11344" s="1" t="s">
        <v>33595</v>
      </c>
      <c r="C11344" s="1" t="s">
        <v>33596</v>
      </c>
      <c r="D11344" s="1">
        <v>266.0</v>
      </c>
    </row>
    <row r="11345">
      <c r="A11345" s="1" t="s">
        <v>33597</v>
      </c>
      <c r="B11345" s="1" t="s">
        <v>33598</v>
      </c>
      <c r="C11345" s="1" t="s">
        <v>33599</v>
      </c>
      <c r="D11345" s="1">
        <v>1370.0</v>
      </c>
    </row>
    <row r="11346">
      <c r="A11346" s="1" t="s">
        <v>33600</v>
      </c>
      <c r="B11346" s="1" t="s">
        <v>33601</v>
      </c>
      <c r="C11346" s="1" t="s">
        <v>33602</v>
      </c>
      <c r="D11346" s="1">
        <v>591.0</v>
      </c>
    </row>
    <row r="11347">
      <c r="A11347" s="1" t="s">
        <v>33603</v>
      </c>
      <c r="B11347" s="1" t="s">
        <v>33604</v>
      </c>
      <c r="C11347" s="1" t="s">
        <v>33605</v>
      </c>
      <c r="D11347" s="1">
        <v>314.0</v>
      </c>
    </row>
    <row r="11348">
      <c r="A11348" s="1" t="s">
        <v>33606</v>
      </c>
      <c r="B11348" s="1" t="s">
        <v>33607</v>
      </c>
      <c r="C11348" s="1" t="s">
        <v>33608</v>
      </c>
      <c r="D11348" s="1">
        <v>657.0</v>
      </c>
    </row>
    <row r="11349">
      <c r="A11349" s="1" t="s">
        <v>33609</v>
      </c>
      <c r="B11349" s="1" t="s">
        <v>33610</v>
      </c>
      <c r="C11349" s="1" t="s">
        <v>33611</v>
      </c>
      <c r="D11349" s="1">
        <v>50.0</v>
      </c>
    </row>
    <row r="11350">
      <c r="A11350" s="1" t="s">
        <v>33612</v>
      </c>
      <c r="B11350" s="1" t="s">
        <v>33613</v>
      </c>
      <c r="C11350" s="1" t="s">
        <v>33614</v>
      </c>
      <c r="D11350" s="1">
        <v>25.0</v>
      </c>
    </row>
    <row r="11351">
      <c r="A11351" s="1" t="s">
        <v>33615</v>
      </c>
      <c r="B11351" s="1" t="s">
        <v>33616</v>
      </c>
      <c r="C11351" s="1" t="s">
        <v>33617</v>
      </c>
      <c r="D11351" s="1">
        <v>1136.0</v>
      </c>
    </row>
    <row r="11352">
      <c r="A11352" s="1" t="s">
        <v>33618</v>
      </c>
      <c r="B11352" s="1" t="s">
        <v>33619</v>
      </c>
      <c r="C11352" s="1" t="s">
        <v>33620</v>
      </c>
      <c r="D11352" s="1">
        <v>113.0</v>
      </c>
    </row>
    <row r="11353">
      <c r="A11353" s="1" t="s">
        <v>33621</v>
      </c>
      <c r="B11353" s="1" t="s">
        <v>33622</v>
      </c>
      <c r="C11353" s="1" t="s">
        <v>33623</v>
      </c>
      <c r="D11353" s="1">
        <v>249.0</v>
      </c>
    </row>
    <row r="11354">
      <c r="A11354" s="1" t="s">
        <v>33624</v>
      </c>
      <c r="B11354" s="1" t="s">
        <v>33625</v>
      </c>
      <c r="C11354" s="1" t="s">
        <v>33626</v>
      </c>
      <c r="D11354" s="1">
        <v>395.0</v>
      </c>
    </row>
    <row r="11355">
      <c r="A11355" s="1" t="s">
        <v>33627</v>
      </c>
      <c r="B11355" s="1" t="s">
        <v>33628</v>
      </c>
      <c r="C11355" s="1" t="s">
        <v>33629</v>
      </c>
      <c r="D11355" s="1">
        <v>1292.0</v>
      </c>
    </row>
    <row r="11356">
      <c r="A11356" s="1" t="s">
        <v>33630</v>
      </c>
      <c r="B11356" s="1" t="s">
        <v>33631</v>
      </c>
      <c r="C11356" s="1" t="s">
        <v>33632</v>
      </c>
      <c r="D11356" s="1">
        <v>57.0</v>
      </c>
    </row>
    <row r="11357">
      <c r="A11357" s="1" t="s">
        <v>33633</v>
      </c>
      <c r="B11357" s="1" t="s">
        <v>33633</v>
      </c>
      <c r="C11357" s="1" t="s">
        <v>33634</v>
      </c>
      <c r="D11357" s="1">
        <v>335.0</v>
      </c>
    </row>
    <row r="11358">
      <c r="A11358" s="1" t="s">
        <v>33635</v>
      </c>
      <c r="B11358" s="1" t="s">
        <v>33636</v>
      </c>
      <c r="C11358" s="1" t="s">
        <v>33637</v>
      </c>
      <c r="D11358" s="1">
        <v>3978.0</v>
      </c>
    </row>
    <row r="11359">
      <c r="A11359" s="1" t="s">
        <v>33638</v>
      </c>
      <c r="B11359" s="1" t="s">
        <v>33639</v>
      </c>
      <c r="C11359" s="1" t="s">
        <v>33640</v>
      </c>
      <c r="D11359" s="1">
        <v>251.0</v>
      </c>
    </row>
    <row r="11360">
      <c r="A11360" s="1" t="s">
        <v>33641</v>
      </c>
      <c r="B11360" s="1" t="s">
        <v>33642</v>
      </c>
      <c r="C11360" s="1" t="s">
        <v>33643</v>
      </c>
      <c r="D11360" s="1">
        <v>10.0</v>
      </c>
    </row>
    <row r="11361">
      <c r="A11361" s="1" t="s">
        <v>33644</v>
      </c>
      <c r="B11361" s="1" t="s">
        <v>33645</v>
      </c>
      <c r="C11361" s="1" t="s">
        <v>33646</v>
      </c>
      <c r="D11361" s="1">
        <v>121.0</v>
      </c>
    </row>
    <row r="11362">
      <c r="A11362" s="1" t="s">
        <v>33647</v>
      </c>
      <c r="B11362" s="1" t="s">
        <v>33648</v>
      </c>
      <c r="C11362" s="1" t="s">
        <v>33649</v>
      </c>
      <c r="D11362" s="1">
        <v>335.0</v>
      </c>
    </row>
    <row r="11363">
      <c r="A11363" s="1" t="s">
        <v>33650</v>
      </c>
      <c r="B11363" s="1" t="s">
        <v>33651</v>
      </c>
      <c r="C11363" s="1" t="s">
        <v>33652</v>
      </c>
      <c r="D11363" s="1">
        <v>148.0</v>
      </c>
    </row>
    <row r="11364">
      <c r="A11364" s="1" t="s">
        <v>33653</v>
      </c>
      <c r="B11364" s="1" t="s">
        <v>33654</v>
      </c>
      <c r="C11364" s="1" t="s">
        <v>33655</v>
      </c>
      <c r="D11364" s="1">
        <v>339.0</v>
      </c>
    </row>
    <row r="11365">
      <c r="A11365" s="1" t="s">
        <v>33656</v>
      </c>
      <c r="B11365" s="1" t="s">
        <v>33657</v>
      </c>
      <c r="C11365" s="1" t="s">
        <v>33658</v>
      </c>
      <c r="D11365" s="1">
        <v>115.0</v>
      </c>
    </row>
    <row r="11366">
      <c r="A11366" s="1" t="s">
        <v>33659</v>
      </c>
      <c r="B11366" s="1" t="s">
        <v>33660</v>
      </c>
      <c r="C11366" s="1" t="s">
        <v>33661</v>
      </c>
      <c r="D11366" s="1">
        <v>278.0</v>
      </c>
    </row>
    <row r="11367">
      <c r="A11367" s="1" t="s">
        <v>33662</v>
      </c>
      <c r="B11367" s="1" t="s">
        <v>33663</v>
      </c>
      <c r="C11367" s="1" t="s">
        <v>33664</v>
      </c>
      <c r="D11367" s="1">
        <v>86.0</v>
      </c>
    </row>
    <row r="11368">
      <c r="A11368" s="1" t="s">
        <v>33665</v>
      </c>
      <c r="B11368" s="1" t="s">
        <v>33666</v>
      </c>
      <c r="C11368" s="1" t="s">
        <v>33667</v>
      </c>
      <c r="D11368" s="1">
        <v>89.0</v>
      </c>
    </row>
    <row r="11369">
      <c r="A11369" s="1" t="s">
        <v>33668</v>
      </c>
      <c r="B11369" s="1" t="s">
        <v>33669</v>
      </c>
      <c r="C11369" s="1" t="s">
        <v>33670</v>
      </c>
      <c r="D11369" s="1">
        <v>339.0</v>
      </c>
    </row>
    <row r="11370">
      <c r="A11370" s="1" t="s">
        <v>33671</v>
      </c>
      <c r="B11370" s="1" t="s">
        <v>33672</v>
      </c>
      <c r="C11370" s="1" t="s">
        <v>33673</v>
      </c>
      <c r="D11370" s="1">
        <v>627.0</v>
      </c>
    </row>
    <row r="11371">
      <c r="A11371" s="1" t="s">
        <v>33674</v>
      </c>
      <c r="B11371" s="1" t="s">
        <v>33675</v>
      </c>
      <c r="C11371" s="1" t="s">
        <v>33676</v>
      </c>
      <c r="D11371" s="1">
        <v>468.0</v>
      </c>
    </row>
    <row r="11372">
      <c r="A11372" s="1" t="s">
        <v>33677</v>
      </c>
      <c r="B11372" s="1" t="s">
        <v>33678</v>
      </c>
      <c r="C11372" s="1" t="s">
        <v>33679</v>
      </c>
      <c r="D11372" s="1">
        <v>311.0</v>
      </c>
    </row>
    <row r="11373">
      <c r="A11373" s="1" t="s">
        <v>33680</v>
      </c>
      <c r="B11373" s="1" t="s">
        <v>33681</v>
      </c>
      <c r="C11373" s="1" t="s">
        <v>33682</v>
      </c>
      <c r="D11373" s="1">
        <v>356.0</v>
      </c>
    </row>
    <row r="11374">
      <c r="A11374" s="1" t="s">
        <v>33683</v>
      </c>
      <c r="B11374" s="1" t="s">
        <v>33684</v>
      </c>
      <c r="C11374" s="1" t="s">
        <v>33685</v>
      </c>
      <c r="D11374" s="1">
        <v>314.0</v>
      </c>
    </row>
    <row r="11375">
      <c r="A11375" s="1" t="s">
        <v>33686</v>
      </c>
      <c r="B11375" s="1" t="s">
        <v>33687</v>
      </c>
      <c r="C11375" s="1" t="s">
        <v>33688</v>
      </c>
      <c r="D11375" s="1">
        <v>445.0</v>
      </c>
    </row>
    <row r="11376">
      <c r="A11376" s="1" t="s">
        <v>33689</v>
      </c>
      <c r="B11376" s="1" t="s">
        <v>33690</v>
      </c>
      <c r="C11376" s="1" t="s">
        <v>33691</v>
      </c>
      <c r="D11376" s="1">
        <v>940.0</v>
      </c>
    </row>
    <row r="11377">
      <c r="A11377" s="1" t="s">
        <v>33692</v>
      </c>
      <c r="B11377" s="1" t="s">
        <v>33693</v>
      </c>
      <c r="C11377" s="1" t="s">
        <v>33694</v>
      </c>
      <c r="D11377" s="1">
        <v>37.0</v>
      </c>
    </row>
    <row r="11378">
      <c r="A11378" s="1" t="s">
        <v>33695</v>
      </c>
      <c r="B11378" s="1" t="s">
        <v>33696</v>
      </c>
      <c r="C11378" s="1" t="s">
        <v>33697</v>
      </c>
      <c r="D11378" s="1">
        <v>351.0</v>
      </c>
    </row>
    <row r="11379">
      <c r="A11379" s="1" t="s">
        <v>33698</v>
      </c>
      <c r="B11379" s="1" t="s">
        <v>33699</v>
      </c>
      <c r="C11379" s="1" t="s">
        <v>33700</v>
      </c>
      <c r="D11379" s="1">
        <v>40.0</v>
      </c>
    </row>
    <row r="11380">
      <c r="A11380" s="1" t="s">
        <v>33701</v>
      </c>
      <c r="B11380" s="1" t="s">
        <v>33702</v>
      </c>
      <c r="C11380" s="1" t="s">
        <v>33703</v>
      </c>
      <c r="D11380" s="1">
        <v>259.0</v>
      </c>
    </row>
    <row r="11381">
      <c r="A11381" s="1" t="s">
        <v>33704</v>
      </c>
      <c r="B11381" s="1" t="s">
        <v>33705</v>
      </c>
      <c r="C11381" s="1" t="s">
        <v>33706</v>
      </c>
      <c r="D11381" s="1">
        <v>58.0</v>
      </c>
    </row>
    <row r="11382">
      <c r="A11382" s="1" t="s">
        <v>33707</v>
      </c>
      <c r="B11382" s="1" t="s">
        <v>33708</v>
      </c>
      <c r="C11382" s="1" t="s">
        <v>33709</v>
      </c>
      <c r="D11382" s="1">
        <v>234.0</v>
      </c>
    </row>
    <row r="11383">
      <c r="A11383" s="1" t="s">
        <v>33710</v>
      </c>
      <c r="B11383" s="1" t="s">
        <v>33711</v>
      </c>
      <c r="C11383" s="1" t="s">
        <v>33712</v>
      </c>
      <c r="D11383" s="1">
        <v>1306.0</v>
      </c>
    </row>
    <row r="11384">
      <c r="A11384" s="1" t="s">
        <v>33713</v>
      </c>
      <c r="B11384" s="1" t="s">
        <v>33713</v>
      </c>
      <c r="C11384" s="1" t="s">
        <v>33714</v>
      </c>
      <c r="D11384" s="1">
        <v>174.0</v>
      </c>
    </row>
    <row r="11385">
      <c r="A11385" s="1" t="s">
        <v>33715</v>
      </c>
      <c r="B11385" s="1" t="s">
        <v>33716</v>
      </c>
      <c r="C11385" s="1" t="s">
        <v>33717</v>
      </c>
      <c r="D11385" s="1">
        <v>1709.0</v>
      </c>
    </row>
    <row r="11386">
      <c r="A11386" s="1" t="s">
        <v>33718</v>
      </c>
      <c r="B11386" s="1" t="s">
        <v>33719</v>
      </c>
      <c r="C11386" s="1" t="s">
        <v>33720</v>
      </c>
      <c r="D11386" s="1">
        <v>81.0</v>
      </c>
    </row>
    <row r="11387">
      <c r="A11387" s="1" t="s">
        <v>33721</v>
      </c>
      <c r="B11387" s="1" t="s">
        <v>33722</v>
      </c>
      <c r="C11387" s="1" t="s">
        <v>33723</v>
      </c>
      <c r="D11387" s="1">
        <v>1799.0</v>
      </c>
    </row>
    <row r="11388">
      <c r="A11388" s="1" t="s">
        <v>33724</v>
      </c>
      <c r="B11388" s="1" t="s">
        <v>33725</v>
      </c>
      <c r="C11388" s="1" t="s">
        <v>33726</v>
      </c>
      <c r="D11388" s="1">
        <v>364.0</v>
      </c>
    </row>
    <row r="11389">
      <c r="A11389" s="1" t="s">
        <v>33727</v>
      </c>
      <c r="B11389" s="1" t="s">
        <v>33728</v>
      </c>
      <c r="C11389" s="1" t="s">
        <v>33729</v>
      </c>
      <c r="D11389" s="1">
        <v>112.0</v>
      </c>
    </row>
    <row r="11390">
      <c r="A11390" s="1" t="s">
        <v>33730</v>
      </c>
      <c r="B11390" s="1" t="s">
        <v>33731</v>
      </c>
      <c r="C11390" s="1" t="s">
        <v>33732</v>
      </c>
      <c r="D11390" s="1">
        <v>42.0</v>
      </c>
    </row>
    <row r="11391">
      <c r="A11391" s="1" t="s">
        <v>33733</v>
      </c>
      <c r="B11391" s="1" t="s">
        <v>33734</v>
      </c>
      <c r="C11391" s="1" t="s">
        <v>33735</v>
      </c>
      <c r="D11391" s="1">
        <v>627.0</v>
      </c>
    </row>
    <row r="11392">
      <c r="A11392" s="1" t="s">
        <v>33736</v>
      </c>
      <c r="B11392" s="1" t="s">
        <v>33737</v>
      </c>
      <c r="C11392" s="1" t="s">
        <v>33738</v>
      </c>
      <c r="D11392" s="1">
        <v>151.0</v>
      </c>
    </row>
    <row r="11393">
      <c r="A11393" s="1" t="s">
        <v>33739</v>
      </c>
      <c r="B11393" s="1" t="s">
        <v>33740</v>
      </c>
      <c r="C11393" s="1" t="s">
        <v>33741</v>
      </c>
      <c r="D11393" s="1">
        <v>287.0</v>
      </c>
    </row>
    <row r="11394">
      <c r="A11394" s="1" t="s">
        <v>33742</v>
      </c>
      <c r="B11394" s="1" t="s">
        <v>33743</v>
      </c>
      <c r="C11394" s="1" t="s">
        <v>33744</v>
      </c>
      <c r="D11394" s="1">
        <v>520.0</v>
      </c>
    </row>
    <row r="11395">
      <c r="A11395" s="1" t="s">
        <v>33745</v>
      </c>
      <c r="B11395" s="1" t="s">
        <v>33746</v>
      </c>
      <c r="C11395" s="1" t="s">
        <v>33747</v>
      </c>
      <c r="D11395" s="1">
        <v>159.0</v>
      </c>
    </row>
    <row r="11396">
      <c r="A11396" s="1" t="s">
        <v>33748</v>
      </c>
      <c r="B11396" s="1" t="s">
        <v>33749</v>
      </c>
      <c r="C11396" s="1" t="s">
        <v>33750</v>
      </c>
      <c r="D11396" s="1">
        <v>103.0</v>
      </c>
    </row>
    <row r="11397">
      <c r="A11397" s="1" t="s">
        <v>33751</v>
      </c>
      <c r="B11397" s="1" t="s">
        <v>33752</v>
      </c>
      <c r="C11397" s="1" t="s">
        <v>33753</v>
      </c>
      <c r="D11397" s="1">
        <v>56.0</v>
      </c>
    </row>
    <row r="11398">
      <c r="A11398" s="1" t="s">
        <v>33754</v>
      </c>
      <c r="B11398" s="1" t="s">
        <v>33755</v>
      </c>
      <c r="C11398" s="1" t="s">
        <v>33756</v>
      </c>
      <c r="D11398" s="1">
        <v>2003.0</v>
      </c>
    </row>
    <row r="11399">
      <c r="A11399" s="1" t="s">
        <v>33757</v>
      </c>
      <c r="B11399" s="1" t="s">
        <v>33758</v>
      </c>
      <c r="C11399" s="1" t="s">
        <v>33759</v>
      </c>
      <c r="D11399" s="1">
        <v>142.0</v>
      </c>
    </row>
    <row r="11400">
      <c r="A11400" s="1" t="s">
        <v>33760</v>
      </c>
      <c r="B11400" s="1" t="s">
        <v>33761</v>
      </c>
      <c r="C11400" s="1" t="s">
        <v>33762</v>
      </c>
      <c r="D11400" s="1">
        <v>520.0</v>
      </c>
    </row>
    <row r="11401">
      <c r="A11401" s="1" t="s">
        <v>33763</v>
      </c>
      <c r="B11401" s="1" t="s">
        <v>33764</v>
      </c>
      <c r="C11401" s="1" t="s">
        <v>33765</v>
      </c>
      <c r="D11401" s="1">
        <v>44.0</v>
      </c>
    </row>
    <row r="11402">
      <c r="A11402" s="1" t="s">
        <v>33766</v>
      </c>
      <c r="B11402" s="1" t="s">
        <v>33767</v>
      </c>
      <c r="C11402" s="1" t="s">
        <v>33768</v>
      </c>
      <c r="D11402" s="1">
        <v>348.0</v>
      </c>
    </row>
    <row r="11403">
      <c r="A11403" s="1" t="s">
        <v>33769</v>
      </c>
      <c r="B11403" s="1" t="s">
        <v>33770</v>
      </c>
      <c r="C11403" s="1" t="s">
        <v>33771</v>
      </c>
      <c r="D11403" s="1">
        <v>85.0</v>
      </c>
    </row>
    <row r="11404">
      <c r="A11404" s="1" t="s">
        <v>33772</v>
      </c>
      <c r="B11404" s="1" t="s">
        <v>33773</v>
      </c>
      <c r="C11404" s="1" t="s">
        <v>33774</v>
      </c>
      <c r="D11404" s="1">
        <v>29.0</v>
      </c>
    </row>
    <row r="11405">
      <c r="A11405" s="1" t="s">
        <v>33775</v>
      </c>
      <c r="B11405" s="1" t="s">
        <v>33776</v>
      </c>
      <c r="C11405" s="1" t="s">
        <v>33777</v>
      </c>
      <c r="D11405" s="1">
        <v>764.0</v>
      </c>
    </row>
    <row r="11406">
      <c r="A11406" s="1" t="s">
        <v>33778</v>
      </c>
      <c r="B11406" s="1" t="s">
        <v>33779</v>
      </c>
      <c r="C11406" s="1" t="s">
        <v>33780</v>
      </c>
      <c r="D11406" s="1">
        <v>208.0</v>
      </c>
    </row>
    <row r="11407">
      <c r="A11407" s="1" t="s">
        <v>33781</v>
      </c>
      <c r="B11407" s="1" t="s">
        <v>33782</v>
      </c>
      <c r="C11407" s="1" t="s">
        <v>33783</v>
      </c>
      <c r="D11407" s="1">
        <v>131.0</v>
      </c>
    </row>
    <row r="11408">
      <c r="A11408" s="1" t="s">
        <v>33784</v>
      </c>
      <c r="B11408" s="1" t="s">
        <v>33784</v>
      </c>
      <c r="C11408" s="1" t="s">
        <v>33785</v>
      </c>
      <c r="D11408" s="1">
        <v>362.0</v>
      </c>
    </row>
    <row r="11409">
      <c r="A11409" s="1" t="s">
        <v>33786</v>
      </c>
      <c r="B11409" s="1" t="s">
        <v>33787</v>
      </c>
      <c r="C11409" s="1" t="s">
        <v>33788</v>
      </c>
      <c r="D11409" s="1">
        <v>80.0</v>
      </c>
    </row>
    <row r="11410">
      <c r="A11410" s="1" t="s">
        <v>33789</v>
      </c>
      <c r="B11410" s="1" t="s">
        <v>33790</v>
      </c>
      <c r="C11410" s="1" t="s">
        <v>33791</v>
      </c>
      <c r="D11410" s="1">
        <v>76.0</v>
      </c>
    </row>
    <row r="11411">
      <c r="A11411" s="1" t="s">
        <v>33792</v>
      </c>
      <c r="B11411" s="1" t="s">
        <v>33793</v>
      </c>
      <c r="C11411" s="1" t="s">
        <v>33794</v>
      </c>
      <c r="D11411" s="1">
        <v>741.0</v>
      </c>
    </row>
    <row r="11412">
      <c r="A11412" s="1" t="s">
        <v>33795</v>
      </c>
      <c r="B11412" s="1" t="s">
        <v>33796</v>
      </c>
      <c r="C11412" s="1" t="s">
        <v>33797</v>
      </c>
      <c r="D11412" s="1">
        <v>53.0</v>
      </c>
    </row>
    <row r="11413">
      <c r="A11413" s="1" t="s">
        <v>33798</v>
      </c>
      <c r="B11413" s="1" t="s">
        <v>33799</v>
      </c>
      <c r="C11413" s="1" t="s">
        <v>33800</v>
      </c>
      <c r="D11413" s="1">
        <v>2160.0</v>
      </c>
    </row>
    <row r="11414">
      <c r="A11414" s="1" t="s">
        <v>33801</v>
      </c>
      <c r="B11414" s="1" t="s">
        <v>33802</v>
      </c>
      <c r="C11414" s="1" t="s">
        <v>33803</v>
      </c>
      <c r="D11414" s="1">
        <v>777.0</v>
      </c>
    </row>
    <row r="11415">
      <c r="A11415" s="1" t="s">
        <v>33804</v>
      </c>
      <c r="B11415" s="1" t="s">
        <v>33805</v>
      </c>
      <c r="C11415" s="1" t="s">
        <v>33806</v>
      </c>
      <c r="D11415" s="1">
        <v>161.0</v>
      </c>
    </row>
    <row r="11416">
      <c r="A11416" s="1" t="s">
        <v>33807</v>
      </c>
      <c r="B11416" s="1" t="s">
        <v>33807</v>
      </c>
      <c r="C11416" s="1" t="s">
        <v>33808</v>
      </c>
      <c r="D11416" s="1">
        <v>42.0</v>
      </c>
    </row>
    <row r="11417">
      <c r="A11417" s="1" t="s">
        <v>33809</v>
      </c>
      <c r="B11417" s="1" t="s">
        <v>33810</v>
      </c>
      <c r="C11417" s="1" t="s">
        <v>33811</v>
      </c>
      <c r="D11417" s="1">
        <v>272.0</v>
      </c>
    </row>
    <row r="11418">
      <c r="A11418" s="1" t="s">
        <v>33812</v>
      </c>
      <c r="B11418" s="1" t="s">
        <v>33813</v>
      </c>
      <c r="C11418" s="1" t="s">
        <v>33814</v>
      </c>
      <c r="D11418" s="1">
        <v>98.0</v>
      </c>
    </row>
    <row r="11419">
      <c r="A11419" s="1" t="s">
        <v>33815</v>
      </c>
      <c r="B11419" s="1" t="s">
        <v>33816</v>
      </c>
      <c r="C11419" s="1" t="s">
        <v>33817</v>
      </c>
      <c r="D11419" s="1">
        <v>207.0</v>
      </c>
    </row>
    <row r="11420">
      <c r="A11420" s="1" t="s">
        <v>33818</v>
      </c>
      <c r="B11420" s="1" t="s">
        <v>33819</v>
      </c>
      <c r="C11420" s="1" t="s">
        <v>33820</v>
      </c>
      <c r="D11420" s="1">
        <v>149.0</v>
      </c>
    </row>
    <row r="11421">
      <c r="A11421" s="1" t="s">
        <v>33821</v>
      </c>
      <c r="B11421" s="1" t="s">
        <v>33822</v>
      </c>
      <c r="C11421" s="1" t="s">
        <v>33823</v>
      </c>
      <c r="D11421" s="1">
        <v>2299.0</v>
      </c>
    </row>
    <row r="11422">
      <c r="A11422" s="1" t="s">
        <v>9886</v>
      </c>
      <c r="B11422" s="1" t="s">
        <v>9887</v>
      </c>
      <c r="C11422" s="1" t="s">
        <v>33824</v>
      </c>
      <c r="D11422" s="1">
        <v>47.0</v>
      </c>
    </row>
    <row r="11423">
      <c r="A11423" s="1" t="s">
        <v>33825</v>
      </c>
      <c r="B11423" s="1" t="s">
        <v>33826</v>
      </c>
      <c r="C11423" s="1" t="s">
        <v>33827</v>
      </c>
      <c r="D11423" s="1">
        <v>1460.0</v>
      </c>
    </row>
    <row r="11424">
      <c r="A11424" s="1" t="s">
        <v>33828</v>
      </c>
      <c r="B11424" s="1" t="s">
        <v>33829</v>
      </c>
      <c r="C11424" s="1" t="s">
        <v>33830</v>
      </c>
      <c r="D11424" s="1">
        <v>131.0</v>
      </c>
    </row>
    <row r="11425">
      <c r="A11425" s="1" t="s">
        <v>33831</v>
      </c>
      <c r="B11425" s="1" t="s">
        <v>33832</v>
      </c>
      <c r="C11425" s="1" t="s">
        <v>33833</v>
      </c>
      <c r="D11425" s="1">
        <v>29.0</v>
      </c>
    </row>
    <row r="11426">
      <c r="A11426" s="1" t="s">
        <v>33834</v>
      </c>
      <c r="B11426" s="1" t="s">
        <v>33835</v>
      </c>
      <c r="C11426" s="1" t="s">
        <v>33836</v>
      </c>
      <c r="D11426" s="1">
        <v>259.0</v>
      </c>
    </row>
    <row r="11427">
      <c r="A11427" s="1" t="s">
        <v>33837</v>
      </c>
      <c r="B11427" s="1" t="s">
        <v>33838</v>
      </c>
      <c r="C11427" s="1" t="s">
        <v>33839</v>
      </c>
      <c r="D11427" s="1">
        <v>3209.0</v>
      </c>
    </row>
    <row r="11428">
      <c r="A11428" s="1" t="s">
        <v>33840</v>
      </c>
      <c r="B11428" s="1" t="s">
        <v>33841</v>
      </c>
      <c r="C11428" s="1" t="s">
        <v>33842</v>
      </c>
      <c r="D11428" s="1">
        <v>322.0</v>
      </c>
    </row>
    <row r="11429">
      <c r="A11429" s="1" t="s">
        <v>33843</v>
      </c>
      <c r="B11429" s="1" t="s">
        <v>33844</v>
      </c>
      <c r="C11429" s="1" t="s">
        <v>33845</v>
      </c>
      <c r="D11429" s="1">
        <v>154.0</v>
      </c>
    </row>
    <row r="11430">
      <c r="A11430" s="1" t="s">
        <v>33846</v>
      </c>
      <c r="B11430" s="1" t="s">
        <v>33847</v>
      </c>
      <c r="C11430" s="1" t="s">
        <v>33848</v>
      </c>
      <c r="D11430" s="1">
        <v>104.0</v>
      </c>
    </row>
    <row r="11431">
      <c r="A11431" s="1" t="s">
        <v>33849</v>
      </c>
      <c r="B11431" s="1" t="s">
        <v>33850</v>
      </c>
      <c r="C11431" s="1" t="s">
        <v>33851</v>
      </c>
      <c r="D11431" s="1">
        <v>486.0</v>
      </c>
    </row>
    <row r="11432">
      <c r="A11432" s="1" t="s">
        <v>33852</v>
      </c>
      <c r="B11432" s="1" t="s">
        <v>33853</v>
      </c>
      <c r="C11432" s="1" t="s">
        <v>33854</v>
      </c>
      <c r="D11432" s="1">
        <v>462.0</v>
      </c>
    </row>
    <row r="11433">
      <c r="A11433" s="1" t="s">
        <v>23593</v>
      </c>
      <c r="B11433" s="1" t="s">
        <v>23594</v>
      </c>
      <c r="C11433" s="1" t="s">
        <v>33855</v>
      </c>
      <c r="D11433" s="1">
        <v>394.0</v>
      </c>
    </row>
    <row r="11434">
      <c r="A11434" s="1" t="s">
        <v>33856</v>
      </c>
      <c r="B11434" s="1" t="s">
        <v>33857</v>
      </c>
      <c r="C11434" s="1" t="s">
        <v>33858</v>
      </c>
      <c r="D11434" s="1">
        <v>461.0</v>
      </c>
    </row>
    <row r="11435">
      <c r="A11435" s="1" t="s">
        <v>3033</v>
      </c>
      <c r="B11435" s="1" t="s">
        <v>3034</v>
      </c>
      <c r="C11435" s="1" t="s">
        <v>33859</v>
      </c>
      <c r="D11435" s="1">
        <v>311.0</v>
      </c>
    </row>
    <row r="11436">
      <c r="A11436" s="1" t="s">
        <v>33860</v>
      </c>
      <c r="B11436" s="1" t="s">
        <v>33861</v>
      </c>
      <c r="C11436" s="1" t="s">
        <v>33862</v>
      </c>
      <c r="D11436" s="1">
        <v>599.0</v>
      </c>
    </row>
    <row r="11437">
      <c r="A11437" s="1" t="s">
        <v>33863</v>
      </c>
      <c r="B11437" s="1" t="s">
        <v>33864</v>
      </c>
      <c r="C11437" s="1" t="s">
        <v>33865</v>
      </c>
      <c r="D11437" s="1">
        <v>25.0</v>
      </c>
    </row>
    <row r="11438">
      <c r="A11438" s="1" t="s">
        <v>33866</v>
      </c>
      <c r="B11438" s="1" t="s">
        <v>33867</v>
      </c>
      <c r="C11438" s="1" t="s">
        <v>33868</v>
      </c>
      <c r="D11438" s="1">
        <v>4116.0</v>
      </c>
    </row>
    <row r="11439">
      <c r="A11439" s="1" t="s">
        <v>33869</v>
      </c>
      <c r="B11439" s="1" t="s">
        <v>33870</v>
      </c>
      <c r="C11439" s="1" t="s">
        <v>33871</v>
      </c>
      <c r="D11439" s="1">
        <v>1526.0</v>
      </c>
    </row>
    <row r="11440">
      <c r="A11440" s="1" t="s">
        <v>33872</v>
      </c>
      <c r="B11440" s="1" t="s">
        <v>33873</v>
      </c>
      <c r="C11440" s="1" t="s">
        <v>33874</v>
      </c>
      <c r="D11440" s="1">
        <v>289.0</v>
      </c>
    </row>
    <row r="11441">
      <c r="A11441" s="1" t="s">
        <v>33875</v>
      </c>
      <c r="B11441" s="1" t="s">
        <v>33876</v>
      </c>
      <c r="C11441" s="1" t="s">
        <v>33877</v>
      </c>
      <c r="D11441" s="1">
        <v>1610.0</v>
      </c>
    </row>
    <row r="11442">
      <c r="A11442" s="1" t="s">
        <v>33878</v>
      </c>
      <c r="B11442" s="1" t="s">
        <v>33879</v>
      </c>
      <c r="C11442" s="1" t="s">
        <v>33880</v>
      </c>
      <c r="D11442" s="1">
        <v>287.0</v>
      </c>
    </row>
    <row r="11443">
      <c r="A11443" s="1" t="s">
        <v>33881</v>
      </c>
      <c r="B11443" s="1" t="s">
        <v>33882</v>
      </c>
      <c r="C11443" s="1" t="s">
        <v>33883</v>
      </c>
      <c r="D11443" s="1">
        <v>81.0</v>
      </c>
    </row>
    <row r="11444">
      <c r="A11444" s="1" t="s">
        <v>33884</v>
      </c>
      <c r="B11444" s="1" t="s">
        <v>33885</v>
      </c>
      <c r="C11444" s="1" t="s">
        <v>33886</v>
      </c>
      <c r="D11444" s="1">
        <v>2120.0</v>
      </c>
    </row>
    <row r="11445">
      <c r="A11445" s="1" t="s">
        <v>33887</v>
      </c>
      <c r="B11445" s="1" t="s">
        <v>33888</v>
      </c>
      <c r="C11445" s="1" t="s">
        <v>33889</v>
      </c>
      <c r="D11445" s="1">
        <v>575.0</v>
      </c>
    </row>
    <row r="11446">
      <c r="A11446" s="1" t="s">
        <v>33890</v>
      </c>
      <c r="B11446" s="1" t="s">
        <v>33891</v>
      </c>
      <c r="C11446" s="1" t="s">
        <v>33892</v>
      </c>
      <c r="D11446" s="1">
        <v>286.0</v>
      </c>
    </row>
    <row r="11447">
      <c r="A11447" s="1" t="s">
        <v>33893</v>
      </c>
      <c r="B11447" s="1" t="s">
        <v>33894</v>
      </c>
      <c r="C11447" s="1" t="s">
        <v>33895</v>
      </c>
      <c r="D11447" s="1">
        <v>161.0</v>
      </c>
    </row>
    <row r="11448">
      <c r="A11448" s="1" t="s">
        <v>33896</v>
      </c>
      <c r="B11448" s="1" t="s">
        <v>33897</v>
      </c>
      <c r="C11448" s="1" t="s">
        <v>33898</v>
      </c>
      <c r="D11448" s="1">
        <v>711.0</v>
      </c>
    </row>
    <row r="11449">
      <c r="A11449" s="1" t="s">
        <v>33899</v>
      </c>
      <c r="B11449" s="1" t="s">
        <v>33900</v>
      </c>
      <c r="C11449" s="1" t="s">
        <v>33901</v>
      </c>
      <c r="D11449" s="1">
        <v>106.0</v>
      </c>
    </row>
    <row r="11450">
      <c r="A11450" s="1" t="s">
        <v>33902</v>
      </c>
      <c r="B11450" s="1" t="s">
        <v>33903</v>
      </c>
      <c r="C11450" s="1" t="s">
        <v>33904</v>
      </c>
      <c r="D11450" s="1">
        <v>38.0</v>
      </c>
    </row>
    <row r="11451">
      <c r="A11451" s="1" t="s">
        <v>33905</v>
      </c>
      <c r="B11451" s="1" t="s">
        <v>33906</v>
      </c>
      <c r="C11451" s="1" t="s">
        <v>33907</v>
      </c>
      <c r="D11451" s="1">
        <v>14167.0</v>
      </c>
    </row>
    <row r="11452">
      <c r="A11452" s="1" t="s">
        <v>33908</v>
      </c>
      <c r="B11452" s="1" t="s">
        <v>33909</v>
      </c>
      <c r="C11452" s="1" t="s">
        <v>33910</v>
      </c>
      <c r="D11452" s="1">
        <v>261.0</v>
      </c>
    </row>
    <row r="11453">
      <c r="A11453" s="1" t="s">
        <v>33911</v>
      </c>
      <c r="B11453" s="1" t="s">
        <v>33912</v>
      </c>
      <c r="C11453" s="1" t="s">
        <v>33913</v>
      </c>
      <c r="D11453" s="1">
        <v>364.0</v>
      </c>
    </row>
    <row r="11454">
      <c r="A11454" s="1" t="s">
        <v>33914</v>
      </c>
      <c r="B11454" s="1" t="s">
        <v>33915</v>
      </c>
      <c r="C11454" s="1" t="s">
        <v>33916</v>
      </c>
      <c r="D11454" s="1">
        <v>551.0</v>
      </c>
    </row>
    <row r="11455">
      <c r="A11455" s="1" t="s">
        <v>33917</v>
      </c>
      <c r="B11455" s="1" t="s">
        <v>33917</v>
      </c>
      <c r="C11455" s="1" t="s">
        <v>33918</v>
      </c>
      <c r="D11455" s="1">
        <v>305.0</v>
      </c>
    </row>
    <row r="11456">
      <c r="A11456" s="1" t="s">
        <v>33919</v>
      </c>
      <c r="B11456" s="1" t="s">
        <v>33920</v>
      </c>
      <c r="C11456" s="1" t="s">
        <v>33921</v>
      </c>
      <c r="D11456" s="1">
        <v>158.0</v>
      </c>
    </row>
    <row r="11457">
      <c r="A11457" s="1" t="s">
        <v>33922</v>
      </c>
      <c r="B11457" s="1" t="s">
        <v>33923</v>
      </c>
      <c r="C11457" s="1" t="s">
        <v>33924</v>
      </c>
      <c r="D11457" s="1">
        <v>513.0</v>
      </c>
    </row>
    <row r="11458">
      <c r="A11458" s="1" t="s">
        <v>33925</v>
      </c>
      <c r="B11458" s="1" t="s">
        <v>33926</v>
      </c>
      <c r="C11458" s="1" t="s">
        <v>33927</v>
      </c>
      <c r="D11458" s="1">
        <v>41.0</v>
      </c>
    </row>
    <row r="11459">
      <c r="A11459" s="1" t="s">
        <v>33928</v>
      </c>
      <c r="B11459" s="1" t="s">
        <v>33929</v>
      </c>
      <c r="C11459" s="1" t="s">
        <v>33930</v>
      </c>
      <c r="D11459" s="1">
        <v>770.0</v>
      </c>
    </row>
    <row r="11460">
      <c r="A11460" s="1" t="s">
        <v>33931</v>
      </c>
      <c r="B11460" s="1" t="s">
        <v>33932</v>
      </c>
      <c r="C11460" s="1" t="s">
        <v>33933</v>
      </c>
      <c r="D11460" s="1">
        <v>81.0</v>
      </c>
    </row>
    <row r="11461">
      <c r="A11461" s="1" t="s">
        <v>33934</v>
      </c>
      <c r="B11461" s="1" t="s">
        <v>33935</v>
      </c>
      <c r="C11461" s="1" t="s">
        <v>33936</v>
      </c>
      <c r="D11461" s="1">
        <v>161.0</v>
      </c>
    </row>
    <row r="11462">
      <c r="A11462" s="1" t="s">
        <v>33937</v>
      </c>
      <c r="B11462" s="1" t="s">
        <v>33938</v>
      </c>
      <c r="C11462" s="1" t="s">
        <v>33939</v>
      </c>
      <c r="D11462" s="1">
        <v>395.0</v>
      </c>
    </row>
    <row r="11463">
      <c r="A11463" s="1" t="s">
        <v>33940</v>
      </c>
      <c r="B11463" s="1" t="s">
        <v>33941</v>
      </c>
      <c r="C11463" s="1" t="s">
        <v>33942</v>
      </c>
      <c r="D11463" s="1">
        <v>419.0</v>
      </c>
    </row>
    <row r="11464">
      <c r="A11464" s="1" t="s">
        <v>33943</v>
      </c>
      <c r="B11464" s="1" t="s">
        <v>33944</v>
      </c>
      <c r="C11464" s="1" t="s">
        <v>33945</v>
      </c>
      <c r="D11464" s="1">
        <v>304.0</v>
      </c>
    </row>
    <row r="11465">
      <c r="A11465" s="1" t="s">
        <v>33946</v>
      </c>
      <c r="B11465" s="1" t="s">
        <v>33947</v>
      </c>
      <c r="C11465" s="1" t="s">
        <v>33948</v>
      </c>
      <c r="D11465" s="1">
        <v>209.0</v>
      </c>
    </row>
    <row r="11466">
      <c r="A11466" s="1" t="s">
        <v>33949</v>
      </c>
      <c r="B11466" s="1" t="s">
        <v>33950</v>
      </c>
      <c r="C11466" s="1" t="s">
        <v>33951</v>
      </c>
      <c r="D11466" s="1">
        <v>101.0</v>
      </c>
    </row>
    <row r="11467">
      <c r="A11467" s="1" t="s">
        <v>33952</v>
      </c>
      <c r="B11467" s="1" t="s">
        <v>33953</v>
      </c>
      <c r="C11467" s="1" t="s">
        <v>33954</v>
      </c>
      <c r="D11467" s="1">
        <v>143.0</v>
      </c>
    </row>
    <row r="11468">
      <c r="A11468" s="1" t="s">
        <v>33955</v>
      </c>
      <c r="B11468" s="1" t="s">
        <v>33956</v>
      </c>
      <c r="C11468" s="1" t="s">
        <v>33957</v>
      </c>
      <c r="D11468" s="1">
        <v>264.0</v>
      </c>
    </row>
    <row r="11469">
      <c r="A11469" s="1" t="s">
        <v>33958</v>
      </c>
      <c r="B11469" s="1" t="s">
        <v>33959</v>
      </c>
      <c r="C11469" s="1" t="s">
        <v>33960</v>
      </c>
      <c r="D11469" s="1">
        <v>1087.0</v>
      </c>
    </row>
    <row r="11470">
      <c r="A11470" s="1" t="s">
        <v>33961</v>
      </c>
      <c r="B11470" s="1" t="s">
        <v>33962</v>
      </c>
      <c r="C11470" s="1" t="s">
        <v>33963</v>
      </c>
      <c r="D11470" s="1">
        <v>35.0</v>
      </c>
    </row>
    <row r="11471">
      <c r="A11471" s="1" t="s">
        <v>33964</v>
      </c>
      <c r="B11471" s="1" t="s">
        <v>33965</v>
      </c>
      <c r="C11471" s="1" t="s">
        <v>33966</v>
      </c>
      <c r="D11471" s="1">
        <v>431.0</v>
      </c>
    </row>
    <row r="11472">
      <c r="A11472" s="1" t="s">
        <v>33967</v>
      </c>
      <c r="B11472" s="1" t="s">
        <v>33968</v>
      </c>
      <c r="C11472" s="1" t="s">
        <v>33969</v>
      </c>
      <c r="D11472" s="1">
        <v>693.0</v>
      </c>
    </row>
    <row r="11473">
      <c r="A11473" s="1" t="s">
        <v>33970</v>
      </c>
      <c r="B11473" s="1" t="s">
        <v>33971</v>
      </c>
      <c r="C11473" s="1" t="s">
        <v>33972</v>
      </c>
      <c r="D11473" s="1">
        <v>297.0</v>
      </c>
    </row>
    <row r="11474">
      <c r="A11474" s="1" t="s">
        <v>33973</v>
      </c>
      <c r="B11474" s="1" t="s">
        <v>33974</v>
      </c>
      <c r="C11474" s="1" t="s">
        <v>33975</v>
      </c>
      <c r="D11474" s="1">
        <v>1604.0</v>
      </c>
    </row>
    <row r="11475">
      <c r="A11475" s="1" t="s">
        <v>33976</v>
      </c>
      <c r="B11475" s="1" t="s">
        <v>33977</v>
      </c>
      <c r="C11475" s="1" t="s">
        <v>33978</v>
      </c>
      <c r="D11475" s="1">
        <v>16.0</v>
      </c>
    </row>
    <row r="11476">
      <c r="A11476" s="1" t="s">
        <v>33979</v>
      </c>
      <c r="B11476" s="1" t="s">
        <v>33980</v>
      </c>
      <c r="C11476" s="1" t="s">
        <v>33981</v>
      </c>
      <c r="D11476" s="1">
        <v>224.0</v>
      </c>
    </row>
    <row r="11477">
      <c r="A11477" s="1" t="s">
        <v>33982</v>
      </c>
      <c r="B11477" s="1" t="s">
        <v>33983</v>
      </c>
      <c r="C11477" s="1" t="s">
        <v>33984</v>
      </c>
      <c r="D11477" s="1">
        <v>79.0</v>
      </c>
    </row>
    <row r="11478">
      <c r="A11478" s="1" t="s">
        <v>33985</v>
      </c>
      <c r="B11478" s="1" t="s">
        <v>33986</v>
      </c>
      <c r="C11478" s="1" t="s">
        <v>33987</v>
      </c>
      <c r="D11478" s="1">
        <v>299.0</v>
      </c>
    </row>
    <row r="11479">
      <c r="A11479" s="1" t="s">
        <v>33988</v>
      </c>
      <c r="B11479" s="1" t="s">
        <v>33989</v>
      </c>
      <c r="C11479" s="1" t="s">
        <v>33990</v>
      </c>
      <c r="D11479" s="1">
        <v>2635.0</v>
      </c>
    </row>
    <row r="11480">
      <c r="A11480" s="1" t="s">
        <v>23521</v>
      </c>
      <c r="B11480" s="1" t="s">
        <v>23522</v>
      </c>
      <c r="C11480" s="1" t="s">
        <v>33991</v>
      </c>
      <c r="D11480" s="1">
        <v>447.0</v>
      </c>
    </row>
    <row r="11481">
      <c r="A11481" s="1" t="s">
        <v>33992</v>
      </c>
      <c r="B11481" s="1" t="s">
        <v>33992</v>
      </c>
      <c r="C11481" s="1" t="s">
        <v>33993</v>
      </c>
      <c r="D11481" s="1">
        <v>239.0</v>
      </c>
    </row>
    <row r="11482">
      <c r="A11482" s="1" t="s">
        <v>33994</v>
      </c>
      <c r="B11482" s="1" t="s">
        <v>33994</v>
      </c>
      <c r="C11482" s="1" t="s">
        <v>33995</v>
      </c>
      <c r="D11482" s="1">
        <v>96.0</v>
      </c>
    </row>
    <row r="11483">
      <c r="A11483" s="1" t="s">
        <v>33996</v>
      </c>
      <c r="B11483" s="1" t="s">
        <v>33997</v>
      </c>
      <c r="C11483" s="1" t="s">
        <v>33998</v>
      </c>
      <c r="D11483" s="1">
        <v>59.0</v>
      </c>
    </row>
    <row r="11484">
      <c r="A11484" s="1" t="s">
        <v>33999</v>
      </c>
      <c r="B11484" s="1" t="s">
        <v>34000</v>
      </c>
      <c r="C11484" s="1" t="s">
        <v>34001</v>
      </c>
      <c r="D11484" s="1">
        <v>670.0</v>
      </c>
    </row>
    <row r="11485">
      <c r="A11485" s="1" t="s">
        <v>34002</v>
      </c>
      <c r="B11485" s="1" t="s">
        <v>34003</v>
      </c>
      <c r="C11485" s="1" t="s">
        <v>34004</v>
      </c>
      <c r="D11485" s="1">
        <v>1000.0</v>
      </c>
    </row>
    <row r="11486">
      <c r="A11486" s="1" t="s">
        <v>34005</v>
      </c>
      <c r="B11486" s="1" t="s">
        <v>34006</v>
      </c>
      <c r="C11486" s="1" t="s">
        <v>34007</v>
      </c>
      <c r="D11486" s="1">
        <v>121.0</v>
      </c>
    </row>
    <row r="11487">
      <c r="A11487" s="1" t="s">
        <v>34008</v>
      </c>
      <c r="B11487" s="1" t="s">
        <v>34009</v>
      </c>
      <c r="C11487" s="1" t="s">
        <v>34010</v>
      </c>
      <c r="D11487" s="1">
        <v>32.0</v>
      </c>
    </row>
    <row r="11488">
      <c r="A11488" s="1" t="s">
        <v>34011</v>
      </c>
      <c r="B11488" s="1" t="s">
        <v>34012</v>
      </c>
      <c r="C11488" s="1" t="s">
        <v>34013</v>
      </c>
      <c r="D11488" s="1">
        <v>2302.0</v>
      </c>
    </row>
    <row r="11489">
      <c r="A11489" s="1" t="s">
        <v>34014</v>
      </c>
      <c r="B11489" s="1" t="s">
        <v>34015</v>
      </c>
      <c r="C11489" s="1" t="s">
        <v>34016</v>
      </c>
      <c r="D11489" s="1">
        <v>370.0</v>
      </c>
    </row>
    <row r="11490">
      <c r="A11490" s="1" t="s">
        <v>34017</v>
      </c>
      <c r="B11490" s="1" t="s">
        <v>34018</v>
      </c>
      <c r="C11490" s="1" t="s">
        <v>34019</v>
      </c>
      <c r="D11490" s="1">
        <v>1031.0</v>
      </c>
    </row>
    <row r="11491">
      <c r="A11491" s="1" t="s">
        <v>34020</v>
      </c>
      <c r="B11491" s="1" t="s">
        <v>34021</v>
      </c>
      <c r="C11491" s="1" t="s">
        <v>34022</v>
      </c>
      <c r="D11491" s="1">
        <v>171.0</v>
      </c>
    </row>
    <row r="11492">
      <c r="A11492" s="1" t="s">
        <v>34023</v>
      </c>
      <c r="B11492" s="1" t="s">
        <v>34024</v>
      </c>
      <c r="C11492" s="1" t="s">
        <v>34025</v>
      </c>
      <c r="D11492" s="1">
        <v>174.0</v>
      </c>
    </row>
    <row r="11493">
      <c r="A11493" s="1" t="s">
        <v>34026</v>
      </c>
      <c r="B11493" s="1" t="s">
        <v>34027</v>
      </c>
      <c r="C11493" s="1" t="s">
        <v>34028</v>
      </c>
      <c r="D11493" s="1">
        <v>197.0</v>
      </c>
    </row>
    <row r="11494">
      <c r="A11494" s="1" t="s">
        <v>34029</v>
      </c>
      <c r="B11494" s="1" t="s">
        <v>34030</v>
      </c>
      <c r="C11494" s="1" t="s">
        <v>34031</v>
      </c>
      <c r="D11494" s="1">
        <v>262.0</v>
      </c>
    </row>
    <row r="11495">
      <c r="A11495" s="1" t="s">
        <v>34032</v>
      </c>
      <c r="B11495" s="1" t="s">
        <v>34033</v>
      </c>
      <c r="C11495" s="1" t="s">
        <v>34034</v>
      </c>
      <c r="D11495" s="1">
        <v>293.0</v>
      </c>
    </row>
    <row r="11496">
      <c r="A11496" s="1" t="s">
        <v>34035</v>
      </c>
      <c r="B11496" s="1" t="s">
        <v>34036</v>
      </c>
      <c r="C11496" s="1" t="s">
        <v>34037</v>
      </c>
      <c r="D11496" s="1">
        <v>818.0</v>
      </c>
    </row>
    <row r="11497">
      <c r="A11497" s="1" t="s">
        <v>34038</v>
      </c>
      <c r="B11497" s="1" t="s">
        <v>34039</v>
      </c>
      <c r="C11497" s="1" t="s">
        <v>34040</v>
      </c>
      <c r="D11497" s="1">
        <v>233.0</v>
      </c>
    </row>
    <row r="11498">
      <c r="A11498" s="1" t="s">
        <v>34041</v>
      </c>
      <c r="B11498" s="1" t="s">
        <v>34042</v>
      </c>
      <c r="C11498" s="1" t="s">
        <v>34043</v>
      </c>
      <c r="D11498" s="1">
        <v>22.0</v>
      </c>
    </row>
    <row r="11499">
      <c r="A11499" s="1" t="s">
        <v>34044</v>
      </c>
      <c r="B11499" s="1" t="s">
        <v>34045</v>
      </c>
      <c r="C11499" s="1" t="s">
        <v>34046</v>
      </c>
      <c r="D11499" s="1">
        <v>178.0</v>
      </c>
    </row>
    <row r="11500">
      <c r="A11500" s="1" t="s">
        <v>34047</v>
      </c>
      <c r="B11500" s="1" t="s">
        <v>34048</v>
      </c>
      <c r="C11500" s="1" t="s">
        <v>34049</v>
      </c>
      <c r="D11500" s="1">
        <v>156.0</v>
      </c>
    </row>
    <row r="11501">
      <c r="A11501" s="1" t="s">
        <v>34050</v>
      </c>
      <c r="B11501" s="1" t="s">
        <v>34051</v>
      </c>
      <c r="C11501" s="1" t="s">
        <v>34052</v>
      </c>
      <c r="D11501" s="1">
        <v>58.0</v>
      </c>
    </row>
    <row r="11502">
      <c r="A11502" s="1" t="s">
        <v>34053</v>
      </c>
      <c r="B11502" s="1" t="s">
        <v>34054</v>
      </c>
      <c r="C11502" s="1" t="s">
        <v>34055</v>
      </c>
      <c r="D11502" s="1">
        <v>38.0</v>
      </c>
    </row>
    <row r="11503">
      <c r="A11503" s="1" t="s">
        <v>34056</v>
      </c>
      <c r="B11503" s="1" t="s">
        <v>34057</v>
      </c>
      <c r="C11503" s="1" t="s">
        <v>34058</v>
      </c>
      <c r="D11503" s="1">
        <v>859.0</v>
      </c>
    </row>
    <row r="11504">
      <c r="A11504" s="1" t="s">
        <v>34059</v>
      </c>
      <c r="B11504" s="1" t="s">
        <v>34060</v>
      </c>
      <c r="C11504" s="1" t="s">
        <v>34061</v>
      </c>
      <c r="D11504" s="1">
        <v>188.0</v>
      </c>
    </row>
    <row r="11505">
      <c r="A11505" s="1" t="s">
        <v>34062</v>
      </c>
      <c r="B11505" s="1" t="s">
        <v>34063</v>
      </c>
      <c r="C11505" s="1" t="s">
        <v>34064</v>
      </c>
      <c r="D11505" s="1">
        <v>104.0</v>
      </c>
    </row>
    <row r="11506">
      <c r="A11506" s="1" t="s">
        <v>34065</v>
      </c>
      <c r="B11506" s="1" t="s">
        <v>34066</v>
      </c>
      <c r="C11506" s="1" t="s">
        <v>34067</v>
      </c>
      <c r="D11506" s="1">
        <v>529.0</v>
      </c>
    </row>
    <row r="11507">
      <c r="A11507" s="1" t="s">
        <v>34068</v>
      </c>
      <c r="B11507" s="1" t="s">
        <v>34069</v>
      </c>
      <c r="C11507" s="1" t="s">
        <v>34070</v>
      </c>
      <c r="D11507" s="1">
        <v>88.0</v>
      </c>
    </row>
    <row r="11508">
      <c r="A11508" s="1" t="s">
        <v>34071</v>
      </c>
      <c r="B11508" s="1" t="s">
        <v>34072</v>
      </c>
      <c r="C11508" s="1" t="s">
        <v>34073</v>
      </c>
      <c r="D11508" s="1">
        <v>28.0</v>
      </c>
    </row>
    <row r="11509">
      <c r="A11509" s="1" t="s">
        <v>34074</v>
      </c>
      <c r="B11509" s="1" t="s">
        <v>34074</v>
      </c>
      <c r="C11509" s="1" t="s">
        <v>34075</v>
      </c>
      <c r="D11509" s="1">
        <v>1087.0</v>
      </c>
    </row>
    <row r="11510">
      <c r="A11510" s="1" t="s">
        <v>34076</v>
      </c>
      <c r="B11510" s="1" t="s">
        <v>34077</v>
      </c>
      <c r="C11510" s="1" t="s">
        <v>34078</v>
      </c>
      <c r="D11510" s="1">
        <v>905.0</v>
      </c>
    </row>
    <row r="11511">
      <c r="A11511" s="1" t="s">
        <v>34079</v>
      </c>
      <c r="B11511" s="1" t="s">
        <v>34080</v>
      </c>
      <c r="C11511" s="1" t="s">
        <v>34081</v>
      </c>
      <c r="D11511" s="1">
        <v>391.0</v>
      </c>
    </row>
    <row r="11512">
      <c r="A11512" s="1" t="s">
        <v>34082</v>
      </c>
      <c r="B11512" s="1" t="s">
        <v>34083</v>
      </c>
      <c r="C11512" s="1" t="s">
        <v>34084</v>
      </c>
      <c r="D11512" s="1">
        <v>216.0</v>
      </c>
    </row>
    <row r="11513">
      <c r="A11513" s="1" t="s">
        <v>34085</v>
      </c>
      <c r="B11513" s="1" t="s">
        <v>34086</v>
      </c>
      <c r="C11513" s="1" t="s">
        <v>34087</v>
      </c>
      <c r="D11513" s="1">
        <v>1818.0</v>
      </c>
    </row>
    <row r="11514">
      <c r="A11514" s="1" t="s">
        <v>34088</v>
      </c>
      <c r="B11514" s="1" t="s">
        <v>34089</v>
      </c>
      <c r="C11514" s="1" t="s">
        <v>34090</v>
      </c>
      <c r="D11514" s="1">
        <v>45.0</v>
      </c>
    </row>
    <row r="11515">
      <c r="A11515" s="1" t="s">
        <v>34091</v>
      </c>
      <c r="B11515" s="1" t="s">
        <v>34092</v>
      </c>
      <c r="C11515" s="1" t="s">
        <v>34093</v>
      </c>
      <c r="D11515" s="1">
        <v>143.0</v>
      </c>
    </row>
    <row r="11516">
      <c r="A11516" s="1" t="s">
        <v>34094</v>
      </c>
      <c r="B11516" s="1" t="s">
        <v>34095</v>
      </c>
      <c r="C11516" s="1" t="s">
        <v>34096</v>
      </c>
      <c r="D11516" s="1">
        <v>672.0</v>
      </c>
    </row>
    <row r="11517">
      <c r="A11517" s="1" t="s">
        <v>34097</v>
      </c>
      <c r="B11517" s="1" t="s">
        <v>34098</v>
      </c>
      <c r="C11517" s="1" t="s">
        <v>34099</v>
      </c>
      <c r="D11517" s="1">
        <v>69.0</v>
      </c>
    </row>
    <row r="11518">
      <c r="A11518" s="1" t="s">
        <v>34100</v>
      </c>
      <c r="B11518" s="1" t="s">
        <v>34101</v>
      </c>
      <c r="C11518" s="1" t="s">
        <v>34102</v>
      </c>
      <c r="D11518" s="1">
        <v>749.0</v>
      </c>
    </row>
    <row r="11519">
      <c r="A11519" s="1" t="s">
        <v>34103</v>
      </c>
      <c r="B11519" s="1" t="s">
        <v>34104</v>
      </c>
      <c r="C11519" s="1" t="s">
        <v>34105</v>
      </c>
      <c r="D11519" s="1">
        <v>388.0</v>
      </c>
    </row>
    <row r="11520">
      <c r="A11520" s="1" t="s">
        <v>17704</v>
      </c>
      <c r="B11520" s="1" t="s">
        <v>34106</v>
      </c>
      <c r="C11520" s="1" t="s">
        <v>34107</v>
      </c>
      <c r="D11520" s="1">
        <v>379.0</v>
      </c>
    </row>
    <row r="11521">
      <c r="A11521" s="1" t="s">
        <v>34108</v>
      </c>
      <c r="B11521" s="1" t="s">
        <v>34109</v>
      </c>
      <c r="C11521" s="1" t="s">
        <v>34110</v>
      </c>
      <c r="D11521" s="1">
        <v>1711.0</v>
      </c>
    </row>
    <row r="11522">
      <c r="A11522" s="1" t="s">
        <v>34111</v>
      </c>
      <c r="B11522" s="1" t="s">
        <v>34112</v>
      </c>
      <c r="C11522" s="1" t="s">
        <v>34113</v>
      </c>
      <c r="D11522" s="1">
        <v>150.0</v>
      </c>
    </row>
    <row r="11523">
      <c r="A11523" s="1" t="s">
        <v>34114</v>
      </c>
      <c r="B11523" s="1" t="s">
        <v>34115</v>
      </c>
      <c r="C11523" s="1" t="s">
        <v>34116</v>
      </c>
      <c r="D11523" s="1">
        <v>3690.0</v>
      </c>
    </row>
    <row r="11524">
      <c r="A11524" s="1" t="s">
        <v>34117</v>
      </c>
      <c r="B11524" s="1" t="s">
        <v>34118</v>
      </c>
      <c r="C11524" s="1" t="s">
        <v>34119</v>
      </c>
      <c r="D11524" s="1">
        <v>288.0</v>
      </c>
    </row>
    <row r="11525">
      <c r="A11525" s="1" t="s">
        <v>34120</v>
      </c>
      <c r="B11525" s="1" t="s">
        <v>34121</v>
      </c>
      <c r="C11525" s="1" t="s">
        <v>34122</v>
      </c>
      <c r="D11525" s="1">
        <v>258.0</v>
      </c>
    </row>
    <row r="11526">
      <c r="A11526" s="1" t="s">
        <v>34123</v>
      </c>
      <c r="B11526" s="1" t="s">
        <v>34124</v>
      </c>
      <c r="C11526" s="1" t="s">
        <v>34125</v>
      </c>
      <c r="D11526" s="1">
        <v>224.0</v>
      </c>
    </row>
    <row r="11527">
      <c r="A11527" s="1" t="s">
        <v>34126</v>
      </c>
      <c r="B11527" s="1" t="s">
        <v>34127</v>
      </c>
      <c r="C11527" s="1" t="s">
        <v>34128</v>
      </c>
      <c r="D11527" s="1">
        <v>151.0</v>
      </c>
    </row>
    <row r="11528">
      <c r="A11528" s="1" t="s">
        <v>34129</v>
      </c>
      <c r="B11528" s="1" t="s">
        <v>34130</v>
      </c>
      <c r="C11528" s="1" t="s">
        <v>34131</v>
      </c>
      <c r="D11528" s="1">
        <v>150.0</v>
      </c>
    </row>
    <row r="11529">
      <c r="A11529" s="1" t="s">
        <v>34132</v>
      </c>
      <c r="B11529" s="1" t="s">
        <v>34133</v>
      </c>
      <c r="C11529" s="1" t="s">
        <v>34134</v>
      </c>
      <c r="D11529" s="1">
        <v>200.0</v>
      </c>
    </row>
    <row r="11530">
      <c r="A11530" s="1" t="s">
        <v>34135</v>
      </c>
      <c r="B11530" s="1" t="s">
        <v>34136</v>
      </c>
      <c r="C11530" s="1" t="s">
        <v>34137</v>
      </c>
      <c r="D11530" s="1">
        <v>311.0</v>
      </c>
    </row>
    <row r="11531">
      <c r="A11531" s="1" t="s">
        <v>34138</v>
      </c>
      <c r="B11531" s="1" t="s">
        <v>34139</v>
      </c>
      <c r="C11531" s="1" t="s">
        <v>34140</v>
      </c>
      <c r="D11531" s="1">
        <v>37.0</v>
      </c>
    </row>
    <row r="11532">
      <c r="A11532" s="1" t="s">
        <v>34141</v>
      </c>
      <c r="B11532" s="1" t="s">
        <v>34142</v>
      </c>
      <c r="C11532" s="1" t="s">
        <v>34143</v>
      </c>
      <c r="D11532" s="1">
        <v>36990.0</v>
      </c>
    </row>
    <row r="11533">
      <c r="A11533" s="1" t="s">
        <v>34144</v>
      </c>
      <c r="B11533" s="1" t="s">
        <v>34145</v>
      </c>
      <c r="C11533" s="1" t="s">
        <v>34146</v>
      </c>
      <c r="D11533" s="1">
        <v>251.0</v>
      </c>
    </row>
    <row r="11534">
      <c r="A11534" s="1" t="s">
        <v>34147</v>
      </c>
      <c r="B11534" s="1" t="s">
        <v>34148</v>
      </c>
      <c r="C11534" s="1" t="s">
        <v>34149</v>
      </c>
      <c r="D11534" s="1">
        <v>2432.0</v>
      </c>
    </row>
    <row r="11535">
      <c r="A11535" s="1" t="s">
        <v>34150</v>
      </c>
      <c r="B11535" s="1" t="s">
        <v>34151</v>
      </c>
      <c r="C11535" s="1" t="s">
        <v>34152</v>
      </c>
      <c r="D11535" s="1">
        <v>223.0</v>
      </c>
    </row>
    <row r="11536">
      <c r="A11536" s="1" t="s">
        <v>34153</v>
      </c>
      <c r="B11536" s="1" t="s">
        <v>34154</v>
      </c>
      <c r="C11536" s="1" t="s">
        <v>34155</v>
      </c>
      <c r="D11536" s="1">
        <v>448.0</v>
      </c>
    </row>
    <row r="11537">
      <c r="A11537" s="1" t="s">
        <v>34156</v>
      </c>
      <c r="B11537" s="1" t="s">
        <v>34157</v>
      </c>
      <c r="C11537" s="1" t="s">
        <v>34158</v>
      </c>
      <c r="D11537" s="1">
        <v>309.0</v>
      </c>
    </row>
    <row r="11538">
      <c r="A11538" s="1" t="s">
        <v>34159</v>
      </c>
      <c r="B11538" s="1" t="s">
        <v>34160</v>
      </c>
      <c r="C11538" s="1" t="s">
        <v>34161</v>
      </c>
      <c r="D11538" s="1">
        <v>1711.0</v>
      </c>
    </row>
    <row r="11539">
      <c r="A11539" s="1" t="s">
        <v>34162</v>
      </c>
      <c r="B11539" s="1" t="s">
        <v>34163</v>
      </c>
      <c r="C11539" s="1" t="s">
        <v>34164</v>
      </c>
      <c r="D11539" s="1">
        <v>534.0</v>
      </c>
    </row>
    <row r="11540">
      <c r="A11540" s="1" t="s">
        <v>34165</v>
      </c>
      <c r="B11540" s="1" t="s">
        <v>34166</v>
      </c>
      <c r="C11540" s="1" t="s">
        <v>34167</v>
      </c>
      <c r="D11540" s="1">
        <v>13.0</v>
      </c>
    </row>
    <row r="11541">
      <c r="A11541" s="1" t="s">
        <v>34168</v>
      </c>
      <c r="B11541" s="1" t="s">
        <v>34169</v>
      </c>
      <c r="C11541" s="1" t="s">
        <v>34170</v>
      </c>
      <c r="D11541" s="1">
        <v>91.0</v>
      </c>
    </row>
    <row r="11542">
      <c r="A11542" s="1" t="s">
        <v>34171</v>
      </c>
      <c r="B11542" s="1" t="s">
        <v>34172</v>
      </c>
      <c r="C11542" s="1" t="s">
        <v>34173</v>
      </c>
      <c r="D11542" s="1">
        <v>561.0</v>
      </c>
    </row>
    <row r="11543">
      <c r="A11543" s="1" t="s">
        <v>34174</v>
      </c>
      <c r="B11543" s="1" t="s">
        <v>34175</v>
      </c>
      <c r="C11543" s="1" t="s">
        <v>34176</v>
      </c>
      <c r="D11543" s="1">
        <v>611.0</v>
      </c>
    </row>
    <row r="11544">
      <c r="A11544" s="1" t="s">
        <v>34177</v>
      </c>
      <c r="B11544" s="1" t="s">
        <v>34178</v>
      </c>
      <c r="C11544" s="1" t="s">
        <v>34179</v>
      </c>
      <c r="D11544" s="1">
        <v>1087.0</v>
      </c>
    </row>
    <row r="11545">
      <c r="A11545" s="1" t="s">
        <v>34180</v>
      </c>
      <c r="B11545" s="1" t="s">
        <v>34181</v>
      </c>
      <c r="C11545" s="1" t="s">
        <v>34182</v>
      </c>
      <c r="D11545" s="1">
        <v>380.0</v>
      </c>
    </row>
    <row r="11546">
      <c r="A11546" s="1" t="s">
        <v>34183</v>
      </c>
      <c r="B11546" s="1" t="s">
        <v>34183</v>
      </c>
      <c r="C11546" s="1" t="s">
        <v>34184</v>
      </c>
      <c r="D11546" s="1">
        <v>398.0</v>
      </c>
    </row>
    <row r="11547">
      <c r="A11547" s="1" t="s">
        <v>34185</v>
      </c>
      <c r="B11547" s="1" t="s">
        <v>34186</v>
      </c>
      <c r="C11547" s="1" t="s">
        <v>34187</v>
      </c>
      <c r="D11547" s="1">
        <v>1074.0</v>
      </c>
    </row>
    <row r="11548">
      <c r="A11548" s="1" t="s">
        <v>34188</v>
      </c>
      <c r="B11548" s="1" t="s">
        <v>34189</v>
      </c>
      <c r="C11548" s="1" t="s">
        <v>34190</v>
      </c>
      <c r="D11548" s="1">
        <v>659.0</v>
      </c>
    </row>
    <row r="11549">
      <c r="A11549" s="1" t="s">
        <v>34191</v>
      </c>
      <c r="B11549" s="1" t="s">
        <v>34192</v>
      </c>
      <c r="C11549" s="1" t="s">
        <v>34193</v>
      </c>
      <c r="D11549" s="1">
        <v>255.0</v>
      </c>
    </row>
    <row r="11550">
      <c r="A11550" s="1" t="s">
        <v>34194</v>
      </c>
      <c r="B11550" s="1" t="s">
        <v>34195</v>
      </c>
      <c r="C11550" s="1" t="s">
        <v>34196</v>
      </c>
      <c r="D11550" s="1">
        <v>945.0</v>
      </c>
    </row>
    <row r="11551">
      <c r="A11551" s="1" t="s">
        <v>34197</v>
      </c>
      <c r="B11551" s="1" t="s">
        <v>34198</v>
      </c>
      <c r="C11551" s="1" t="s">
        <v>34199</v>
      </c>
      <c r="D11551" s="1">
        <v>120.0</v>
      </c>
    </row>
    <row r="11552">
      <c r="A11552" s="1" t="s">
        <v>34200</v>
      </c>
      <c r="B11552" s="1" t="s">
        <v>34201</v>
      </c>
      <c r="C11552" s="1" t="s">
        <v>34202</v>
      </c>
      <c r="D11552" s="1">
        <v>68.0</v>
      </c>
    </row>
    <row r="11553">
      <c r="A11553" s="1" t="s">
        <v>34203</v>
      </c>
      <c r="B11553" s="1" t="s">
        <v>34204</v>
      </c>
      <c r="C11553" s="1" t="s">
        <v>34205</v>
      </c>
      <c r="D11553" s="1">
        <v>50.0</v>
      </c>
    </row>
    <row r="11554">
      <c r="A11554" s="1" t="s">
        <v>34206</v>
      </c>
      <c r="B11554" s="1" t="s">
        <v>34207</v>
      </c>
      <c r="C11554" s="1" t="s">
        <v>34208</v>
      </c>
      <c r="D11554" s="1">
        <v>68.0</v>
      </c>
    </row>
    <row r="11555">
      <c r="A11555" s="1" t="s">
        <v>34209</v>
      </c>
      <c r="B11555" s="1" t="s">
        <v>34210</v>
      </c>
      <c r="C11555" s="1" t="s">
        <v>34211</v>
      </c>
      <c r="D11555" s="1">
        <v>22.0</v>
      </c>
    </row>
    <row r="11556">
      <c r="A11556" s="1" t="s">
        <v>34212</v>
      </c>
      <c r="B11556" s="1" t="s">
        <v>34213</v>
      </c>
      <c r="C11556" s="1" t="s">
        <v>34214</v>
      </c>
      <c r="D11556" s="1">
        <v>2030.0</v>
      </c>
    </row>
    <row r="11557">
      <c r="A11557" s="1" t="s">
        <v>34215</v>
      </c>
      <c r="B11557" s="1" t="s">
        <v>34216</v>
      </c>
      <c r="C11557" s="1" t="s">
        <v>34217</v>
      </c>
      <c r="D11557" s="1">
        <v>201.0</v>
      </c>
    </row>
    <row r="11558">
      <c r="A11558" s="1" t="s">
        <v>34218</v>
      </c>
      <c r="B11558" s="1" t="s">
        <v>34219</v>
      </c>
      <c r="C11558" s="1" t="s">
        <v>34220</v>
      </c>
      <c r="D11558" s="1">
        <v>370.0</v>
      </c>
    </row>
    <row r="11559">
      <c r="A11559" s="1" t="s">
        <v>34221</v>
      </c>
      <c r="B11559" s="1" t="s">
        <v>34222</v>
      </c>
      <c r="C11559" s="1" t="s">
        <v>34223</v>
      </c>
      <c r="D11559" s="1">
        <v>2767.0</v>
      </c>
    </row>
    <row r="11560">
      <c r="A11560" s="1" t="s">
        <v>34224</v>
      </c>
      <c r="B11560" s="1" t="s">
        <v>34225</v>
      </c>
      <c r="C11560" s="1" t="s">
        <v>34226</v>
      </c>
      <c r="D11560" s="1">
        <v>384.0</v>
      </c>
    </row>
    <row r="11561">
      <c r="A11561" s="1" t="s">
        <v>34227</v>
      </c>
      <c r="B11561" s="1" t="s">
        <v>34228</v>
      </c>
      <c r="C11561" s="1" t="s">
        <v>34229</v>
      </c>
      <c r="D11561" s="1">
        <v>26.0</v>
      </c>
    </row>
    <row r="11562">
      <c r="A11562" s="1" t="s">
        <v>34230</v>
      </c>
      <c r="B11562" s="1" t="s">
        <v>34231</v>
      </c>
      <c r="C11562" s="1" t="s">
        <v>34232</v>
      </c>
      <c r="D11562" s="1">
        <v>52.0</v>
      </c>
    </row>
    <row r="11563">
      <c r="A11563" s="1" t="s">
        <v>34233</v>
      </c>
      <c r="B11563" s="1" t="s">
        <v>34234</v>
      </c>
      <c r="C11563" s="1" t="s">
        <v>34235</v>
      </c>
      <c r="D11563" s="1">
        <v>190.0</v>
      </c>
    </row>
    <row r="11564">
      <c r="A11564" s="1" t="s">
        <v>34236</v>
      </c>
      <c r="B11564" s="1" t="s">
        <v>34237</v>
      </c>
      <c r="C11564" s="1" t="s">
        <v>34238</v>
      </c>
      <c r="D11564" s="1">
        <v>365.0</v>
      </c>
    </row>
    <row r="11565">
      <c r="A11565" s="1" t="s">
        <v>34239</v>
      </c>
      <c r="B11565" s="1" t="s">
        <v>34240</v>
      </c>
      <c r="C11565" s="1" t="s">
        <v>34241</v>
      </c>
      <c r="D11565" s="1">
        <v>156.0</v>
      </c>
    </row>
    <row r="11566">
      <c r="A11566" s="1" t="s">
        <v>34242</v>
      </c>
      <c r="B11566" s="1" t="s">
        <v>34243</v>
      </c>
      <c r="C11566" s="1" t="s">
        <v>34244</v>
      </c>
      <c r="D11566" s="1">
        <v>210.0</v>
      </c>
    </row>
    <row r="11567">
      <c r="A11567" s="1" t="s">
        <v>34245</v>
      </c>
      <c r="B11567" s="1" t="s">
        <v>34246</v>
      </c>
      <c r="C11567" s="1" t="s">
        <v>34247</v>
      </c>
      <c r="D11567" s="1">
        <v>162.0</v>
      </c>
    </row>
    <row r="11568">
      <c r="A11568" s="1" t="s">
        <v>34248</v>
      </c>
      <c r="B11568" s="1" t="s">
        <v>34249</v>
      </c>
      <c r="C11568" s="1" t="s">
        <v>34250</v>
      </c>
      <c r="D11568" s="1">
        <v>905.0</v>
      </c>
    </row>
    <row r="11569">
      <c r="A11569" s="1" t="s">
        <v>34251</v>
      </c>
      <c r="B11569" s="1" t="s">
        <v>34252</v>
      </c>
      <c r="C11569" s="1" t="s">
        <v>34253</v>
      </c>
      <c r="D11569" s="1">
        <v>55.0</v>
      </c>
    </row>
    <row r="11570">
      <c r="A11570" s="1" t="s">
        <v>34254</v>
      </c>
      <c r="B11570" s="1" t="s">
        <v>34255</v>
      </c>
      <c r="C11570" s="1" t="s">
        <v>34256</v>
      </c>
      <c r="D11570" s="1">
        <v>139.0</v>
      </c>
    </row>
    <row r="11571">
      <c r="A11571" s="1" t="s">
        <v>34257</v>
      </c>
      <c r="B11571" s="1" t="s">
        <v>34258</v>
      </c>
      <c r="C11571" s="1" t="s">
        <v>34259</v>
      </c>
      <c r="D11571" s="1">
        <v>101.0</v>
      </c>
    </row>
    <row r="11572">
      <c r="A11572" s="1" t="s">
        <v>34260</v>
      </c>
      <c r="B11572" s="1" t="s">
        <v>34261</v>
      </c>
      <c r="C11572" s="1" t="s">
        <v>34262</v>
      </c>
      <c r="D11572" s="1">
        <v>979.0</v>
      </c>
    </row>
    <row r="11573">
      <c r="A11573" s="1" t="s">
        <v>34263</v>
      </c>
      <c r="B11573" s="1" t="s">
        <v>34264</v>
      </c>
      <c r="C11573" s="1" t="s">
        <v>34265</v>
      </c>
      <c r="D11573" s="1">
        <v>346.0</v>
      </c>
    </row>
    <row r="11574">
      <c r="A11574" s="1" t="s">
        <v>34266</v>
      </c>
      <c r="B11574" s="1" t="s">
        <v>34267</v>
      </c>
      <c r="C11574" s="1" t="s">
        <v>34268</v>
      </c>
      <c r="D11574" s="1">
        <v>2569.0</v>
      </c>
    </row>
    <row r="11575">
      <c r="A11575" s="1" t="s">
        <v>34269</v>
      </c>
      <c r="B11575" s="1" t="s">
        <v>34270</v>
      </c>
      <c r="C11575" s="1" t="s">
        <v>34271</v>
      </c>
      <c r="D11575" s="1">
        <v>372.0</v>
      </c>
    </row>
    <row r="11576">
      <c r="A11576" s="1" t="s">
        <v>34272</v>
      </c>
      <c r="B11576" s="1" t="s">
        <v>34273</v>
      </c>
      <c r="C11576" s="1" t="s">
        <v>34274</v>
      </c>
      <c r="D11576" s="1">
        <v>757.0</v>
      </c>
    </row>
    <row r="11577">
      <c r="A11577" s="1" t="s">
        <v>34275</v>
      </c>
      <c r="B11577" s="1" t="s">
        <v>34276</v>
      </c>
      <c r="C11577" s="1" t="s">
        <v>34277</v>
      </c>
      <c r="D11577" s="1">
        <v>338.0</v>
      </c>
    </row>
    <row r="11578">
      <c r="A11578" s="1" t="s">
        <v>34278</v>
      </c>
      <c r="B11578" s="1" t="s">
        <v>34279</v>
      </c>
      <c r="C11578" s="1" t="s">
        <v>34280</v>
      </c>
      <c r="D11578" s="1">
        <v>39.0</v>
      </c>
    </row>
    <row r="11579">
      <c r="A11579" s="1" t="s">
        <v>34281</v>
      </c>
      <c r="B11579" s="1" t="s">
        <v>34282</v>
      </c>
      <c r="C11579" s="1" t="s">
        <v>34283</v>
      </c>
      <c r="D11579" s="1">
        <v>23.0</v>
      </c>
    </row>
    <row r="11580">
      <c r="A11580" s="1" t="s">
        <v>34284</v>
      </c>
      <c r="B11580" s="1" t="s">
        <v>34285</v>
      </c>
      <c r="C11580" s="1" t="s">
        <v>34286</v>
      </c>
      <c r="D11580" s="1">
        <v>1144.0</v>
      </c>
    </row>
    <row r="11581">
      <c r="A11581" s="1" t="s">
        <v>34287</v>
      </c>
      <c r="B11581" s="1" t="s">
        <v>34288</v>
      </c>
      <c r="C11581" s="1" t="s">
        <v>34289</v>
      </c>
      <c r="D11581" s="1">
        <v>27990.0</v>
      </c>
    </row>
    <row r="11582">
      <c r="A11582" s="1" t="s">
        <v>34290</v>
      </c>
      <c r="B11582" s="1" t="s">
        <v>34291</v>
      </c>
      <c r="C11582" s="1" t="s">
        <v>34292</v>
      </c>
      <c r="D11582" s="1">
        <v>514.0</v>
      </c>
    </row>
    <row r="11583">
      <c r="A11583" s="1" t="s">
        <v>34293</v>
      </c>
      <c r="B11583" s="1" t="s">
        <v>34294</v>
      </c>
      <c r="C11583" s="1" t="s">
        <v>34295</v>
      </c>
      <c r="D11583" s="1">
        <v>480.0</v>
      </c>
    </row>
    <row r="11584">
      <c r="A11584" s="1" t="s">
        <v>34296</v>
      </c>
      <c r="B11584" s="1" t="s">
        <v>34297</v>
      </c>
      <c r="C11584" s="1" t="s">
        <v>34298</v>
      </c>
      <c r="D11584" s="1">
        <v>179.0</v>
      </c>
    </row>
    <row r="11585">
      <c r="A11585" s="1" t="s">
        <v>34299</v>
      </c>
      <c r="B11585" s="1" t="s">
        <v>34300</v>
      </c>
      <c r="C11585" s="1" t="s">
        <v>34301</v>
      </c>
      <c r="D11585" s="1">
        <v>72.0</v>
      </c>
    </row>
    <row r="11586">
      <c r="A11586" s="1" t="s">
        <v>34302</v>
      </c>
      <c r="B11586" s="1" t="s">
        <v>34303</v>
      </c>
      <c r="C11586" s="1" t="s">
        <v>34304</v>
      </c>
      <c r="D11586" s="1">
        <v>52.0</v>
      </c>
    </row>
    <row r="11587">
      <c r="A11587" s="1" t="s">
        <v>34305</v>
      </c>
      <c r="B11587" s="1" t="s">
        <v>34306</v>
      </c>
      <c r="C11587" s="1" t="s">
        <v>34307</v>
      </c>
      <c r="D11587" s="1">
        <v>924.0</v>
      </c>
    </row>
    <row r="11588">
      <c r="A11588" s="1" t="s">
        <v>34308</v>
      </c>
      <c r="B11588" s="1" t="s">
        <v>34309</v>
      </c>
      <c r="C11588" s="1" t="s">
        <v>34310</v>
      </c>
      <c r="D11588" s="1">
        <v>1314.0</v>
      </c>
    </row>
    <row r="11589">
      <c r="A11589" s="1" t="s">
        <v>34311</v>
      </c>
      <c r="B11589" s="1" t="s">
        <v>34312</v>
      </c>
      <c r="C11589" s="1" t="s">
        <v>34313</v>
      </c>
      <c r="D11589" s="1">
        <v>153.0</v>
      </c>
    </row>
    <row r="11590">
      <c r="A11590" s="1" t="s">
        <v>34314</v>
      </c>
      <c r="B11590" s="1" t="s">
        <v>34315</v>
      </c>
      <c r="C11590" s="1" t="s">
        <v>34316</v>
      </c>
      <c r="D11590" s="1">
        <v>415.0</v>
      </c>
    </row>
    <row r="11591">
      <c r="A11591" s="1" t="s">
        <v>34317</v>
      </c>
      <c r="B11591" s="1" t="s">
        <v>34318</v>
      </c>
      <c r="C11591" s="1" t="s">
        <v>34319</v>
      </c>
      <c r="D11591" s="1">
        <v>660.0</v>
      </c>
    </row>
    <row r="11592">
      <c r="A11592" s="1" t="s">
        <v>34320</v>
      </c>
      <c r="B11592" s="1" t="s">
        <v>34321</v>
      </c>
      <c r="C11592" s="1" t="s">
        <v>34322</v>
      </c>
      <c r="D11592" s="1">
        <v>345.0</v>
      </c>
    </row>
    <row r="11593">
      <c r="A11593" s="1" t="s">
        <v>34323</v>
      </c>
      <c r="B11593" s="1" t="s">
        <v>34324</v>
      </c>
      <c r="C11593" s="1" t="s">
        <v>34325</v>
      </c>
      <c r="D11593" s="1">
        <v>3927.0</v>
      </c>
    </row>
    <row r="11594">
      <c r="A11594" s="1" t="s">
        <v>34326</v>
      </c>
      <c r="B11594" s="1" t="s">
        <v>34327</v>
      </c>
      <c r="C11594" s="1" t="s">
        <v>34328</v>
      </c>
      <c r="D11594" s="1">
        <v>899.0</v>
      </c>
    </row>
    <row r="11595">
      <c r="A11595" s="1" t="s">
        <v>34329</v>
      </c>
      <c r="B11595" s="1" t="s">
        <v>34330</v>
      </c>
      <c r="C11595" s="1" t="s">
        <v>34331</v>
      </c>
      <c r="D11595" s="1">
        <v>86.0</v>
      </c>
    </row>
    <row r="11596">
      <c r="A11596" s="1" t="s">
        <v>34332</v>
      </c>
      <c r="B11596" s="1" t="s">
        <v>34333</v>
      </c>
      <c r="C11596" s="1" t="s">
        <v>34334</v>
      </c>
      <c r="D11596" s="1">
        <v>133.0</v>
      </c>
    </row>
    <row r="11597">
      <c r="A11597" s="1" t="s">
        <v>34335</v>
      </c>
      <c r="B11597" s="1" t="s">
        <v>34336</v>
      </c>
      <c r="C11597" s="1" t="s">
        <v>34337</v>
      </c>
      <c r="D11597" s="1">
        <v>250.0</v>
      </c>
    </row>
    <row r="11598">
      <c r="A11598" s="1" t="s">
        <v>34338</v>
      </c>
      <c r="B11598" s="1" t="s">
        <v>34339</v>
      </c>
      <c r="C11598" s="1" t="s">
        <v>34340</v>
      </c>
      <c r="D11598" s="1">
        <v>2695.0</v>
      </c>
    </row>
    <row r="11599">
      <c r="A11599" s="1" t="s">
        <v>34341</v>
      </c>
      <c r="B11599" s="1" t="s">
        <v>34342</v>
      </c>
      <c r="C11599" s="1" t="s">
        <v>34343</v>
      </c>
      <c r="D11599" s="1">
        <v>384.0</v>
      </c>
    </row>
    <row r="11600">
      <c r="A11600" s="1" t="s">
        <v>34344</v>
      </c>
      <c r="B11600" s="1" t="s">
        <v>34345</v>
      </c>
      <c r="C11600" s="1" t="s">
        <v>34346</v>
      </c>
      <c r="D11600" s="1">
        <v>343.0</v>
      </c>
    </row>
    <row r="11601">
      <c r="A11601" s="1" t="s">
        <v>34347</v>
      </c>
      <c r="B11601" s="1" t="s">
        <v>34347</v>
      </c>
      <c r="C11601" s="1" t="s">
        <v>34348</v>
      </c>
      <c r="D11601" s="1">
        <v>71.0</v>
      </c>
    </row>
    <row r="11602">
      <c r="A11602" s="1" t="s">
        <v>34349</v>
      </c>
      <c r="B11602" s="1" t="s">
        <v>34350</v>
      </c>
      <c r="C11602" s="1" t="s">
        <v>34351</v>
      </c>
      <c r="D11602" s="1">
        <v>570.0</v>
      </c>
    </row>
    <row r="11603">
      <c r="A11603" s="1" t="s">
        <v>34352</v>
      </c>
      <c r="B11603" s="1" t="s">
        <v>34353</v>
      </c>
      <c r="C11603" s="1" t="s">
        <v>34354</v>
      </c>
      <c r="D11603" s="1">
        <v>489.0</v>
      </c>
    </row>
    <row r="11604">
      <c r="A11604" s="1" t="s">
        <v>34355</v>
      </c>
      <c r="B11604" s="1" t="s">
        <v>34356</v>
      </c>
      <c r="C11604" s="1" t="s">
        <v>34357</v>
      </c>
      <c r="D11604" s="1">
        <v>28.0</v>
      </c>
    </row>
    <row r="11605">
      <c r="A11605" s="1" t="s">
        <v>34358</v>
      </c>
      <c r="B11605" s="1" t="s">
        <v>34359</v>
      </c>
      <c r="C11605" s="1" t="s">
        <v>34360</v>
      </c>
      <c r="D11605" s="1">
        <v>533.0</v>
      </c>
    </row>
    <row r="11606">
      <c r="A11606" s="1" t="s">
        <v>34361</v>
      </c>
      <c r="B11606" s="1" t="s">
        <v>34362</v>
      </c>
      <c r="C11606" s="1" t="s">
        <v>34363</v>
      </c>
      <c r="D11606" s="1">
        <v>85.0</v>
      </c>
    </row>
    <row r="11607">
      <c r="A11607" s="1" t="s">
        <v>34364</v>
      </c>
      <c r="B11607" s="1" t="s">
        <v>34365</v>
      </c>
      <c r="C11607" s="1" t="s">
        <v>34366</v>
      </c>
      <c r="D11607" s="1">
        <v>573.0</v>
      </c>
    </row>
    <row r="11608">
      <c r="A11608" s="1" t="s">
        <v>34367</v>
      </c>
      <c r="B11608" s="1" t="s">
        <v>34368</v>
      </c>
      <c r="C11608" s="1" t="s">
        <v>34369</v>
      </c>
      <c r="D11608" s="1">
        <v>178.0</v>
      </c>
    </row>
    <row r="11609">
      <c r="A11609" s="1" t="s">
        <v>34370</v>
      </c>
      <c r="B11609" s="1" t="s">
        <v>34371</v>
      </c>
      <c r="C11609" s="1" t="s">
        <v>34372</v>
      </c>
      <c r="D11609" s="1">
        <v>41.0</v>
      </c>
    </row>
    <row r="11610">
      <c r="A11610" s="1" t="s">
        <v>34373</v>
      </c>
      <c r="B11610" s="1" t="s">
        <v>34374</v>
      </c>
      <c r="C11610" s="1" t="s">
        <v>34375</v>
      </c>
      <c r="D11610" s="1">
        <v>843.0</v>
      </c>
    </row>
    <row r="11611">
      <c r="A11611" s="1" t="s">
        <v>34376</v>
      </c>
      <c r="B11611" s="1" t="s">
        <v>34377</v>
      </c>
      <c r="C11611" s="1" t="s">
        <v>34378</v>
      </c>
      <c r="D11611" s="1">
        <v>244.0</v>
      </c>
    </row>
    <row r="11612">
      <c r="A11612" s="1" t="s">
        <v>34379</v>
      </c>
      <c r="B11612" s="1" t="s">
        <v>34380</v>
      </c>
      <c r="C11612" s="1" t="s">
        <v>34381</v>
      </c>
      <c r="D11612" s="1">
        <v>197.0</v>
      </c>
    </row>
    <row r="11613">
      <c r="A11613" s="1" t="s">
        <v>34382</v>
      </c>
      <c r="B11613" s="1" t="s">
        <v>34383</v>
      </c>
      <c r="C11613" s="1" t="s">
        <v>34384</v>
      </c>
      <c r="D11613" s="1">
        <v>80.0</v>
      </c>
    </row>
    <row r="11614">
      <c r="A11614" s="1" t="s">
        <v>34385</v>
      </c>
      <c r="B11614" s="1" t="s">
        <v>34386</v>
      </c>
      <c r="C11614" s="1" t="s">
        <v>34387</v>
      </c>
      <c r="D11614" s="1">
        <v>247.0</v>
      </c>
    </row>
    <row r="11615">
      <c r="A11615" s="1" t="s">
        <v>34388</v>
      </c>
      <c r="B11615" s="1" t="s">
        <v>34389</v>
      </c>
      <c r="C11615" s="1" t="s">
        <v>34390</v>
      </c>
      <c r="D11615" s="1">
        <v>1096.0</v>
      </c>
    </row>
    <row r="11616">
      <c r="A11616" s="1" t="s">
        <v>34391</v>
      </c>
      <c r="B11616" s="1" t="s">
        <v>34392</v>
      </c>
      <c r="C11616" s="1" t="s">
        <v>34393</v>
      </c>
      <c r="D11616" s="1">
        <v>380.0</v>
      </c>
    </row>
    <row r="11617">
      <c r="A11617" s="1" t="s">
        <v>34394</v>
      </c>
      <c r="B11617" s="1" t="s">
        <v>34395</v>
      </c>
      <c r="C11617" s="1" t="s">
        <v>34396</v>
      </c>
      <c r="D11617" s="1">
        <v>2904.0</v>
      </c>
    </row>
    <row r="11618">
      <c r="A11618" s="1" t="s">
        <v>34397</v>
      </c>
      <c r="B11618" s="1" t="s">
        <v>34398</v>
      </c>
      <c r="C11618" s="1" t="s">
        <v>34399</v>
      </c>
      <c r="D11618" s="1">
        <v>839.0</v>
      </c>
    </row>
    <row r="11619">
      <c r="A11619" s="1" t="s">
        <v>34400</v>
      </c>
      <c r="B11619" s="1" t="s">
        <v>34401</v>
      </c>
      <c r="C11619" s="1" t="s">
        <v>34402</v>
      </c>
      <c r="D11619" s="1">
        <v>1596.0</v>
      </c>
    </row>
    <row r="11620">
      <c r="A11620" s="1" t="s">
        <v>34403</v>
      </c>
      <c r="B11620" s="1" t="s">
        <v>34404</v>
      </c>
      <c r="C11620" s="1" t="s">
        <v>34405</v>
      </c>
      <c r="D11620" s="1">
        <v>282.0</v>
      </c>
    </row>
    <row r="11621">
      <c r="A11621" s="1" t="s">
        <v>34406</v>
      </c>
      <c r="B11621" s="1" t="s">
        <v>34407</v>
      </c>
      <c r="C11621" s="1" t="s">
        <v>34408</v>
      </c>
      <c r="D11621" s="1">
        <v>1737.0</v>
      </c>
    </row>
    <row r="11622">
      <c r="A11622" s="1" t="s">
        <v>34409</v>
      </c>
      <c r="B11622" s="1" t="s">
        <v>34410</v>
      </c>
      <c r="C11622" s="1" t="s">
        <v>34411</v>
      </c>
      <c r="D11622" s="1">
        <v>3428.0</v>
      </c>
    </row>
    <row r="11623">
      <c r="A11623" s="1" t="s">
        <v>34412</v>
      </c>
      <c r="B11623" s="1" t="s">
        <v>34413</v>
      </c>
      <c r="C11623" s="1" t="s">
        <v>34414</v>
      </c>
      <c r="D11623" s="1">
        <v>87.0</v>
      </c>
    </row>
    <row r="11624">
      <c r="A11624" s="1" t="s">
        <v>34415</v>
      </c>
      <c r="B11624" s="1" t="s">
        <v>34416</v>
      </c>
      <c r="C11624" s="1" t="s">
        <v>34417</v>
      </c>
      <c r="D11624" s="1">
        <v>125.0</v>
      </c>
    </row>
    <row r="11625">
      <c r="A11625" s="1" t="s">
        <v>34418</v>
      </c>
      <c r="B11625" s="1" t="s">
        <v>34419</v>
      </c>
      <c r="C11625" s="1" t="s">
        <v>34420</v>
      </c>
      <c r="D11625" s="1">
        <v>109.0</v>
      </c>
    </row>
    <row r="11626">
      <c r="A11626" s="1" t="s">
        <v>34421</v>
      </c>
      <c r="B11626" s="1" t="s">
        <v>34422</v>
      </c>
      <c r="C11626" s="1" t="s">
        <v>34423</v>
      </c>
      <c r="D11626" s="1">
        <v>517.0</v>
      </c>
    </row>
    <row r="11627">
      <c r="A11627" s="1" t="s">
        <v>34424</v>
      </c>
      <c r="B11627" s="1" t="s">
        <v>34425</v>
      </c>
      <c r="C11627" s="1" t="s">
        <v>34426</v>
      </c>
      <c r="D11627" s="1">
        <v>330.0</v>
      </c>
    </row>
    <row r="11628">
      <c r="A11628" s="1" t="s">
        <v>34427</v>
      </c>
      <c r="B11628" s="1" t="s">
        <v>34428</v>
      </c>
      <c r="C11628" s="1" t="s">
        <v>34429</v>
      </c>
      <c r="D11628" s="1">
        <v>259.0</v>
      </c>
    </row>
    <row r="11629">
      <c r="A11629" s="1" t="s">
        <v>34430</v>
      </c>
      <c r="B11629" s="1" t="s">
        <v>34431</v>
      </c>
      <c r="C11629" s="1" t="s">
        <v>34432</v>
      </c>
      <c r="D11629" s="1">
        <v>974.0</v>
      </c>
    </row>
    <row r="11630">
      <c r="A11630" s="1" t="s">
        <v>34433</v>
      </c>
      <c r="B11630" s="1" t="s">
        <v>34434</v>
      </c>
      <c r="C11630" s="1" t="s">
        <v>34435</v>
      </c>
      <c r="D11630" s="1">
        <v>139.0</v>
      </c>
    </row>
    <row r="11631">
      <c r="A11631" s="1" t="s">
        <v>34436</v>
      </c>
      <c r="B11631" s="1" t="s">
        <v>34437</v>
      </c>
      <c r="C11631" s="1" t="s">
        <v>34438</v>
      </c>
      <c r="D11631" s="1">
        <v>23.0</v>
      </c>
    </row>
    <row r="11632">
      <c r="A11632" s="1" t="s">
        <v>34439</v>
      </c>
      <c r="B11632" s="1" t="s">
        <v>34440</v>
      </c>
      <c r="C11632" s="1" t="s">
        <v>34441</v>
      </c>
      <c r="D11632" s="1">
        <v>375.0</v>
      </c>
    </row>
    <row r="11633">
      <c r="A11633" s="1" t="s">
        <v>34442</v>
      </c>
      <c r="B11633" s="1" t="s">
        <v>34443</v>
      </c>
      <c r="C11633" s="1" t="s">
        <v>34444</v>
      </c>
      <c r="D11633" s="1">
        <v>199.0</v>
      </c>
    </row>
    <row r="11634">
      <c r="A11634" s="1" t="s">
        <v>34445</v>
      </c>
      <c r="B11634" s="1" t="s">
        <v>34446</v>
      </c>
      <c r="C11634" s="1" t="s">
        <v>34447</v>
      </c>
      <c r="D11634" s="1">
        <v>388.0</v>
      </c>
    </row>
    <row r="11635">
      <c r="A11635" s="1" t="s">
        <v>34448</v>
      </c>
      <c r="B11635" s="1" t="s">
        <v>34449</v>
      </c>
      <c r="C11635" s="1" t="s">
        <v>34450</v>
      </c>
      <c r="D11635" s="1">
        <v>111.0</v>
      </c>
    </row>
    <row r="11636">
      <c r="A11636" s="1" t="s">
        <v>34451</v>
      </c>
      <c r="B11636" s="1" t="s">
        <v>34452</v>
      </c>
      <c r="C11636" s="1" t="s">
        <v>34453</v>
      </c>
      <c r="D11636" s="1">
        <v>1312.0</v>
      </c>
    </row>
    <row r="11637">
      <c r="A11637" s="1" t="s">
        <v>34454</v>
      </c>
      <c r="B11637" s="1" t="s">
        <v>34455</v>
      </c>
      <c r="C11637" s="1" t="s">
        <v>34456</v>
      </c>
      <c r="D11637" s="1">
        <v>319.0</v>
      </c>
    </row>
    <row r="11638">
      <c r="A11638" s="1" t="s">
        <v>34457</v>
      </c>
      <c r="B11638" s="1" t="s">
        <v>34458</v>
      </c>
      <c r="C11638" s="1" t="s">
        <v>34459</v>
      </c>
      <c r="D11638" s="1">
        <v>233.0</v>
      </c>
    </row>
    <row r="11639">
      <c r="A11639" s="1" t="s">
        <v>34460</v>
      </c>
      <c r="B11639" s="1" t="s">
        <v>34461</v>
      </c>
      <c r="C11639" s="1" t="s">
        <v>34462</v>
      </c>
      <c r="D11639" s="1">
        <v>166.0</v>
      </c>
    </row>
    <row r="11640">
      <c r="A11640" s="1" t="s">
        <v>34463</v>
      </c>
      <c r="B11640" s="1" t="s">
        <v>34464</v>
      </c>
      <c r="C11640" s="1" t="s">
        <v>34465</v>
      </c>
      <c r="D11640" s="1">
        <v>87.0</v>
      </c>
    </row>
    <row r="11641">
      <c r="A11641" s="1" t="s">
        <v>34466</v>
      </c>
      <c r="B11641" s="1" t="s">
        <v>34467</v>
      </c>
      <c r="C11641" s="1" t="s">
        <v>34468</v>
      </c>
      <c r="D11641" s="1">
        <v>167.0</v>
      </c>
    </row>
    <row r="11642">
      <c r="A11642" s="1" t="s">
        <v>34469</v>
      </c>
      <c r="B11642" s="1" t="s">
        <v>34470</v>
      </c>
      <c r="C11642" s="1" t="s">
        <v>34471</v>
      </c>
      <c r="D11642" s="1">
        <v>56.0</v>
      </c>
    </row>
    <row r="11643">
      <c r="A11643" s="1" t="s">
        <v>34472</v>
      </c>
      <c r="B11643" s="1" t="s">
        <v>34473</v>
      </c>
      <c r="C11643" s="1" t="s">
        <v>34474</v>
      </c>
      <c r="D11643" s="1">
        <v>232.0</v>
      </c>
    </row>
    <row r="11644">
      <c r="A11644" s="1" t="s">
        <v>34475</v>
      </c>
      <c r="B11644" s="1" t="s">
        <v>34476</v>
      </c>
      <c r="C11644" s="1" t="s">
        <v>34477</v>
      </c>
      <c r="D11644" s="1">
        <v>101.0</v>
      </c>
    </row>
    <row r="11645">
      <c r="A11645" s="1" t="s">
        <v>34478</v>
      </c>
      <c r="B11645" s="1" t="s">
        <v>34479</v>
      </c>
      <c r="C11645" s="1" t="s">
        <v>34480</v>
      </c>
      <c r="D11645" s="1">
        <v>2799.0</v>
      </c>
    </row>
    <row r="11646">
      <c r="A11646" s="1" t="s">
        <v>34481</v>
      </c>
      <c r="B11646" s="1" t="s">
        <v>34482</v>
      </c>
      <c r="C11646" s="1" t="s">
        <v>34483</v>
      </c>
      <c r="D11646" s="1">
        <v>3277.0</v>
      </c>
    </row>
    <row r="11647">
      <c r="A11647" s="1" t="s">
        <v>34484</v>
      </c>
      <c r="B11647" s="1" t="s">
        <v>34485</v>
      </c>
      <c r="C11647" s="1" t="s">
        <v>34486</v>
      </c>
      <c r="D11647" s="1">
        <v>1615.0</v>
      </c>
    </row>
    <row r="11648">
      <c r="A11648" s="1" t="s">
        <v>34487</v>
      </c>
      <c r="B11648" s="1" t="s">
        <v>34488</v>
      </c>
      <c r="C11648" s="1" t="s">
        <v>34489</v>
      </c>
      <c r="D11648" s="1">
        <v>1265.0</v>
      </c>
    </row>
    <row r="11649">
      <c r="A11649" s="1" t="s">
        <v>34490</v>
      </c>
      <c r="B11649" s="1" t="s">
        <v>34491</v>
      </c>
      <c r="C11649" s="1" t="s">
        <v>34492</v>
      </c>
      <c r="D11649" s="1">
        <v>101.0</v>
      </c>
    </row>
    <row r="11650">
      <c r="A11650" s="1" t="s">
        <v>34493</v>
      </c>
      <c r="B11650" s="1" t="s">
        <v>34494</v>
      </c>
      <c r="C11650" s="1" t="s">
        <v>34495</v>
      </c>
      <c r="D11650" s="1">
        <v>23.0</v>
      </c>
    </row>
    <row r="11651">
      <c r="A11651" s="1" t="s">
        <v>34496</v>
      </c>
      <c r="B11651" s="1" t="s">
        <v>34497</v>
      </c>
      <c r="C11651" s="1" t="s">
        <v>34498</v>
      </c>
      <c r="D11651" s="1">
        <v>198.0</v>
      </c>
    </row>
    <row r="11652">
      <c r="A11652" s="1" t="s">
        <v>34499</v>
      </c>
      <c r="B11652" s="1" t="s">
        <v>34500</v>
      </c>
      <c r="C11652" s="1" t="s">
        <v>34501</v>
      </c>
      <c r="D11652" s="1">
        <v>747.0</v>
      </c>
    </row>
    <row r="11653">
      <c r="A11653" s="1" t="s">
        <v>34502</v>
      </c>
      <c r="B11653" s="1" t="s">
        <v>34503</v>
      </c>
      <c r="C11653" s="1" t="s">
        <v>34504</v>
      </c>
      <c r="D11653" s="1">
        <v>99.0</v>
      </c>
    </row>
    <row r="11654">
      <c r="A11654" s="1" t="s">
        <v>34505</v>
      </c>
      <c r="B11654" s="1" t="s">
        <v>34506</v>
      </c>
      <c r="C11654" s="1" t="s">
        <v>34507</v>
      </c>
      <c r="D11654" s="1">
        <v>253.0</v>
      </c>
    </row>
    <row r="11655">
      <c r="A11655" s="1" t="s">
        <v>34508</v>
      </c>
      <c r="B11655" s="1" t="s">
        <v>34509</v>
      </c>
      <c r="C11655" s="1" t="s">
        <v>34510</v>
      </c>
      <c r="D11655" s="1">
        <v>169.0</v>
      </c>
    </row>
    <row r="11656">
      <c r="A11656" s="1" t="s">
        <v>34511</v>
      </c>
      <c r="B11656" s="1" t="s">
        <v>34512</v>
      </c>
      <c r="C11656" s="1" t="s">
        <v>34513</v>
      </c>
      <c r="D11656" s="1">
        <v>267.0</v>
      </c>
    </row>
    <row r="11657">
      <c r="A11657" s="1" t="s">
        <v>34514</v>
      </c>
      <c r="B11657" s="1" t="s">
        <v>34515</v>
      </c>
      <c r="C11657" s="1" t="s">
        <v>34516</v>
      </c>
      <c r="D11657" s="1">
        <v>51.0</v>
      </c>
    </row>
    <row r="11658">
      <c r="A11658" s="1" t="s">
        <v>34517</v>
      </c>
      <c r="B11658" s="1" t="s">
        <v>34518</v>
      </c>
      <c r="C11658" s="1" t="s">
        <v>34519</v>
      </c>
      <c r="D11658" s="1">
        <v>355.0</v>
      </c>
    </row>
    <row r="11659">
      <c r="A11659" s="1" t="s">
        <v>34520</v>
      </c>
      <c r="B11659" s="1" t="s">
        <v>34521</v>
      </c>
      <c r="C11659" s="1" t="s">
        <v>34522</v>
      </c>
      <c r="D11659" s="1">
        <v>217.0</v>
      </c>
    </row>
    <row r="11660">
      <c r="A11660" s="1" t="s">
        <v>34523</v>
      </c>
      <c r="B11660" s="1" t="s">
        <v>34524</v>
      </c>
      <c r="C11660" s="1" t="s">
        <v>34525</v>
      </c>
      <c r="D11660" s="1">
        <v>124.0</v>
      </c>
    </row>
    <row r="11661">
      <c r="A11661" s="1" t="s">
        <v>34526</v>
      </c>
      <c r="B11661" s="1" t="s">
        <v>34527</v>
      </c>
      <c r="C11661" s="1" t="s">
        <v>34528</v>
      </c>
      <c r="D11661" s="1">
        <v>299.0</v>
      </c>
    </row>
    <row r="11662">
      <c r="A11662" s="1" t="s">
        <v>34529</v>
      </c>
      <c r="B11662" s="1" t="s">
        <v>34530</v>
      </c>
      <c r="C11662" s="1" t="s">
        <v>34531</v>
      </c>
      <c r="D11662" s="1">
        <v>359.0</v>
      </c>
    </row>
    <row r="11663">
      <c r="A11663" s="1" t="s">
        <v>34532</v>
      </c>
      <c r="B11663" s="1" t="s">
        <v>34533</v>
      </c>
      <c r="C11663" s="1" t="s">
        <v>34534</v>
      </c>
      <c r="D11663" s="1">
        <v>210.0</v>
      </c>
    </row>
    <row r="11664">
      <c r="A11664" s="1" t="s">
        <v>34535</v>
      </c>
      <c r="B11664" s="1" t="s">
        <v>34536</v>
      </c>
      <c r="C11664" s="1" t="s">
        <v>34537</v>
      </c>
      <c r="D11664" s="1">
        <v>2029.0</v>
      </c>
    </row>
    <row r="11665">
      <c r="A11665" s="1" t="s">
        <v>34538</v>
      </c>
      <c r="B11665" s="1" t="s">
        <v>34539</v>
      </c>
      <c r="C11665" s="1" t="s">
        <v>34540</v>
      </c>
      <c r="D11665" s="1">
        <v>95.0</v>
      </c>
    </row>
    <row r="11666">
      <c r="A11666" s="1" t="s">
        <v>34541</v>
      </c>
      <c r="B11666" s="1" t="s">
        <v>34542</v>
      </c>
      <c r="C11666" s="1" t="s">
        <v>34543</v>
      </c>
      <c r="D11666" s="1">
        <v>205.0</v>
      </c>
    </row>
    <row r="11667">
      <c r="A11667" s="1" t="s">
        <v>34544</v>
      </c>
      <c r="B11667" s="1" t="s">
        <v>34545</v>
      </c>
      <c r="C11667" s="1" t="s">
        <v>34546</v>
      </c>
      <c r="D11667" s="1">
        <v>907.0</v>
      </c>
    </row>
    <row r="11668">
      <c r="A11668" s="1" t="s">
        <v>34547</v>
      </c>
      <c r="B11668" s="1" t="s">
        <v>34548</v>
      </c>
      <c r="C11668" s="1" t="s">
        <v>34549</v>
      </c>
      <c r="D11668" s="1">
        <v>42.0</v>
      </c>
    </row>
    <row r="11669">
      <c r="A11669" s="1" t="s">
        <v>34550</v>
      </c>
      <c r="B11669" s="1" t="s">
        <v>34551</v>
      </c>
      <c r="C11669" s="1" t="s">
        <v>34552</v>
      </c>
      <c r="D11669" s="1">
        <v>345.0</v>
      </c>
    </row>
    <row r="11670">
      <c r="A11670" s="1" t="s">
        <v>34553</v>
      </c>
      <c r="B11670" s="1" t="s">
        <v>34554</v>
      </c>
      <c r="C11670" s="1" t="s">
        <v>34555</v>
      </c>
      <c r="D11670" s="1">
        <v>1879.0</v>
      </c>
    </row>
    <row r="11671">
      <c r="A11671" s="1" t="s">
        <v>34556</v>
      </c>
      <c r="B11671" s="1" t="s">
        <v>34557</v>
      </c>
      <c r="C11671" s="1" t="s">
        <v>34558</v>
      </c>
      <c r="D11671" s="1">
        <v>185.0</v>
      </c>
    </row>
    <row r="11672">
      <c r="A11672" s="1" t="s">
        <v>34559</v>
      </c>
      <c r="B11672" s="1" t="s">
        <v>34560</v>
      </c>
      <c r="C11672" s="1" t="s">
        <v>34561</v>
      </c>
      <c r="D11672" s="1">
        <v>341.0</v>
      </c>
    </row>
    <row r="11673">
      <c r="A11673" s="1" t="s">
        <v>34562</v>
      </c>
      <c r="B11673" s="1" t="s">
        <v>34563</v>
      </c>
      <c r="C11673" s="1" t="s">
        <v>34564</v>
      </c>
      <c r="D11673" s="1">
        <v>119.0</v>
      </c>
    </row>
    <row r="11674">
      <c r="A11674" s="1" t="s">
        <v>34565</v>
      </c>
      <c r="B11674" s="1" t="s">
        <v>34566</v>
      </c>
      <c r="C11674" s="1" t="s">
        <v>34567</v>
      </c>
      <c r="D11674" s="1">
        <v>210.0</v>
      </c>
    </row>
    <row r="11675">
      <c r="A11675" s="1" t="s">
        <v>34568</v>
      </c>
      <c r="B11675" s="1" t="s">
        <v>34569</v>
      </c>
      <c r="C11675" s="1" t="s">
        <v>34570</v>
      </c>
      <c r="D11675" s="1">
        <v>228.0</v>
      </c>
    </row>
    <row r="11676">
      <c r="A11676" s="1" t="s">
        <v>24274</v>
      </c>
      <c r="B11676" s="1" t="s">
        <v>34571</v>
      </c>
      <c r="C11676" s="1" t="s">
        <v>34572</v>
      </c>
      <c r="D11676" s="1">
        <v>194.0</v>
      </c>
    </row>
    <row r="11677">
      <c r="A11677" s="1" t="s">
        <v>34573</v>
      </c>
      <c r="B11677" s="1" t="s">
        <v>34574</v>
      </c>
      <c r="C11677" s="1" t="s">
        <v>34575</v>
      </c>
      <c r="D11677" s="1">
        <v>3998.0</v>
      </c>
    </row>
    <row r="11678">
      <c r="A11678" s="1" t="s">
        <v>34576</v>
      </c>
      <c r="B11678" s="1" t="s">
        <v>34577</v>
      </c>
      <c r="C11678" s="1" t="s">
        <v>34578</v>
      </c>
      <c r="D11678" s="1">
        <v>399.0</v>
      </c>
    </row>
    <row r="11679">
      <c r="A11679" s="1" t="s">
        <v>34579</v>
      </c>
      <c r="B11679" s="1" t="s">
        <v>34580</v>
      </c>
      <c r="C11679" s="1" t="s">
        <v>34581</v>
      </c>
      <c r="D11679" s="1">
        <v>161.0</v>
      </c>
    </row>
    <row r="11680">
      <c r="A11680" s="1" t="s">
        <v>34582</v>
      </c>
      <c r="B11680" s="1" t="s">
        <v>34583</v>
      </c>
      <c r="C11680" s="1" t="s">
        <v>34584</v>
      </c>
      <c r="D11680" s="1">
        <v>722.0</v>
      </c>
    </row>
    <row r="11681">
      <c r="A11681" s="1" t="s">
        <v>34585</v>
      </c>
      <c r="B11681" s="1" t="s">
        <v>34586</v>
      </c>
      <c r="C11681" s="1" t="s">
        <v>34587</v>
      </c>
      <c r="D11681" s="1">
        <v>1999.0</v>
      </c>
    </row>
    <row r="11682">
      <c r="A11682" s="1" t="s">
        <v>34588</v>
      </c>
      <c r="B11682" s="1" t="s">
        <v>34589</v>
      </c>
      <c r="C11682" s="1" t="s">
        <v>34590</v>
      </c>
      <c r="D11682" s="1">
        <v>51.0</v>
      </c>
    </row>
    <row r="11683">
      <c r="A11683" s="1" t="s">
        <v>34591</v>
      </c>
      <c r="B11683" s="1" t="s">
        <v>34592</v>
      </c>
      <c r="C11683" s="1" t="s">
        <v>34593</v>
      </c>
      <c r="D11683" s="1">
        <v>195.0</v>
      </c>
    </row>
    <row r="11684">
      <c r="A11684" s="1" t="s">
        <v>34594</v>
      </c>
      <c r="B11684" s="1" t="s">
        <v>34595</v>
      </c>
      <c r="C11684" s="1" t="s">
        <v>34596</v>
      </c>
      <c r="D11684" s="1">
        <v>1200.0</v>
      </c>
    </row>
    <row r="11685">
      <c r="A11685" s="1" t="s">
        <v>34597</v>
      </c>
      <c r="B11685" s="1" t="s">
        <v>34598</v>
      </c>
      <c r="C11685" s="1" t="s">
        <v>34599</v>
      </c>
      <c r="D11685" s="1">
        <v>687.0</v>
      </c>
    </row>
    <row r="11686">
      <c r="A11686" s="1" t="s">
        <v>34600</v>
      </c>
      <c r="B11686" s="1" t="s">
        <v>34601</v>
      </c>
      <c r="C11686" s="1" t="s">
        <v>34602</v>
      </c>
      <c r="D11686" s="1">
        <v>132.0</v>
      </c>
    </row>
    <row r="11687">
      <c r="A11687" s="1" t="s">
        <v>34603</v>
      </c>
      <c r="B11687" s="1" t="s">
        <v>34604</v>
      </c>
      <c r="C11687" s="1" t="s">
        <v>34605</v>
      </c>
      <c r="D11687" s="1">
        <v>344.0</v>
      </c>
    </row>
    <row r="11688">
      <c r="A11688" s="1" t="s">
        <v>34606</v>
      </c>
      <c r="B11688" s="1" t="s">
        <v>34607</v>
      </c>
      <c r="C11688" s="1" t="s">
        <v>34608</v>
      </c>
      <c r="D11688" s="1">
        <v>30.0</v>
      </c>
    </row>
    <row r="11689">
      <c r="A11689" s="1" t="s">
        <v>34609</v>
      </c>
      <c r="B11689" s="1" t="s">
        <v>34610</v>
      </c>
      <c r="C11689" s="1" t="s">
        <v>34611</v>
      </c>
      <c r="D11689" s="1">
        <v>69.0</v>
      </c>
    </row>
    <row r="11690">
      <c r="A11690" s="1" t="s">
        <v>34612</v>
      </c>
      <c r="B11690" s="1" t="s">
        <v>34613</v>
      </c>
      <c r="C11690" s="1" t="s">
        <v>34614</v>
      </c>
      <c r="D11690" s="1">
        <v>5160.0</v>
      </c>
    </row>
    <row r="11691">
      <c r="A11691" s="1" t="s">
        <v>34615</v>
      </c>
      <c r="B11691" s="1" t="s">
        <v>34616</v>
      </c>
      <c r="C11691" s="1" t="s">
        <v>34617</v>
      </c>
      <c r="D11691" s="1">
        <v>34.0</v>
      </c>
    </row>
    <row r="11692">
      <c r="A11692" s="1" t="s">
        <v>34618</v>
      </c>
      <c r="B11692" s="1" t="s">
        <v>34619</v>
      </c>
      <c r="C11692" s="1" t="s">
        <v>34620</v>
      </c>
      <c r="D11692" s="1">
        <v>576.0</v>
      </c>
    </row>
    <row r="11693">
      <c r="A11693" s="1" t="s">
        <v>34621</v>
      </c>
      <c r="B11693" s="1" t="s">
        <v>34622</v>
      </c>
      <c r="C11693" s="1" t="s">
        <v>34623</v>
      </c>
      <c r="D11693" s="1">
        <v>171.0</v>
      </c>
    </row>
    <row r="11694">
      <c r="A11694" s="1" t="s">
        <v>34624</v>
      </c>
      <c r="B11694" s="1" t="s">
        <v>34625</v>
      </c>
      <c r="C11694" s="1" t="s">
        <v>34626</v>
      </c>
      <c r="D11694" s="1">
        <v>2151.0</v>
      </c>
    </row>
    <row r="11695">
      <c r="A11695" s="1" t="s">
        <v>34627</v>
      </c>
      <c r="B11695" s="1" t="s">
        <v>34628</v>
      </c>
      <c r="C11695" s="1" t="s">
        <v>34629</v>
      </c>
      <c r="D11695" s="1">
        <v>75.0</v>
      </c>
    </row>
    <row r="11696">
      <c r="A11696" s="1" t="s">
        <v>34630</v>
      </c>
      <c r="B11696" s="1" t="s">
        <v>34631</v>
      </c>
      <c r="C11696" s="1" t="s">
        <v>34632</v>
      </c>
      <c r="D11696" s="1">
        <v>460.0</v>
      </c>
    </row>
    <row r="11697">
      <c r="A11697" s="1" t="s">
        <v>34633</v>
      </c>
      <c r="B11697" s="1" t="s">
        <v>34634</v>
      </c>
      <c r="C11697" s="1" t="s">
        <v>34635</v>
      </c>
      <c r="D11697" s="1">
        <v>77.0</v>
      </c>
    </row>
    <row r="11698">
      <c r="A11698" s="1" t="s">
        <v>34636</v>
      </c>
      <c r="B11698" s="1" t="s">
        <v>34637</v>
      </c>
      <c r="C11698" s="1" t="s">
        <v>34638</v>
      </c>
      <c r="D11698" s="1">
        <v>911.0</v>
      </c>
    </row>
    <row r="11699">
      <c r="A11699" s="1" t="s">
        <v>34639</v>
      </c>
      <c r="B11699" s="1" t="s">
        <v>34640</v>
      </c>
      <c r="C11699" s="1" t="s">
        <v>34641</v>
      </c>
      <c r="D11699" s="1">
        <v>5474.0</v>
      </c>
    </row>
    <row r="11700">
      <c r="A11700" s="1" t="s">
        <v>34642</v>
      </c>
      <c r="B11700" s="1" t="s">
        <v>34643</v>
      </c>
      <c r="C11700" s="1" t="s">
        <v>34644</v>
      </c>
      <c r="D11700" s="1">
        <v>31.0</v>
      </c>
    </row>
    <row r="11701">
      <c r="A11701" s="1" t="s">
        <v>34645</v>
      </c>
      <c r="B11701" s="1" t="s">
        <v>34645</v>
      </c>
      <c r="C11701" s="1" t="s">
        <v>34646</v>
      </c>
      <c r="D11701" s="1">
        <v>131.0</v>
      </c>
    </row>
    <row r="11702">
      <c r="A11702" s="1" t="s">
        <v>34647</v>
      </c>
      <c r="B11702" s="1" t="s">
        <v>34648</v>
      </c>
      <c r="C11702" s="1" t="s">
        <v>34649</v>
      </c>
      <c r="D11702" s="1">
        <v>539.0</v>
      </c>
    </row>
    <row r="11703">
      <c r="A11703" s="1" t="s">
        <v>34650</v>
      </c>
      <c r="B11703" s="1" t="s">
        <v>34651</v>
      </c>
      <c r="C11703" s="1" t="s">
        <v>34652</v>
      </c>
      <c r="D11703" s="1">
        <v>146.0</v>
      </c>
    </row>
    <row r="11704">
      <c r="A11704" s="1" t="s">
        <v>34653</v>
      </c>
      <c r="B11704" s="1" t="s">
        <v>34653</v>
      </c>
      <c r="C11704" s="1" t="s">
        <v>34654</v>
      </c>
      <c r="D11704" s="1">
        <v>209.0</v>
      </c>
    </row>
    <row r="11705">
      <c r="A11705" s="1" t="s">
        <v>34655</v>
      </c>
      <c r="B11705" s="1" t="s">
        <v>34656</v>
      </c>
      <c r="C11705" s="1" t="s">
        <v>34657</v>
      </c>
      <c r="D11705" s="1">
        <v>411.0</v>
      </c>
    </row>
    <row r="11706">
      <c r="A11706" s="1" t="s">
        <v>34658</v>
      </c>
      <c r="B11706" s="1" t="s">
        <v>34659</v>
      </c>
      <c r="C11706" s="1" t="s">
        <v>34660</v>
      </c>
      <c r="D11706" s="1">
        <v>50.0</v>
      </c>
    </row>
    <row r="11707">
      <c r="A11707" s="1" t="s">
        <v>34661</v>
      </c>
      <c r="B11707" s="1" t="s">
        <v>34662</v>
      </c>
      <c r="C11707" s="1" t="s">
        <v>34663</v>
      </c>
      <c r="D11707" s="1">
        <v>179.0</v>
      </c>
    </row>
    <row r="11708">
      <c r="A11708" s="1" t="s">
        <v>34664</v>
      </c>
      <c r="B11708" s="1" t="s">
        <v>34665</v>
      </c>
      <c r="C11708" s="1" t="s">
        <v>34666</v>
      </c>
      <c r="D11708" s="1">
        <v>40.0</v>
      </c>
    </row>
    <row r="11709">
      <c r="A11709" s="1" t="s">
        <v>34667</v>
      </c>
      <c r="B11709" s="1" t="s">
        <v>34668</v>
      </c>
      <c r="C11709" s="1" t="s">
        <v>34669</v>
      </c>
      <c r="D11709" s="1">
        <v>836.0</v>
      </c>
    </row>
    <row r="11710">
      <c r="A11710" s="1" t="s">
        <v>34670</v>
      </c>
      <c r="B11710" s="1" t="s">
        <v>34671</v>
      </c>
      <c r="C11710" s="1" t="s">
        <v>34672</v>
      </c>
      <c r="D11710" s="1">
        <v>41.0</v>
      </c>
    </row>
    <row r="11711">
      <c r="A11711" s="1" t="s">
        <v>34673</v>
      </c>
      <c r="B11711" s="1" t="s">
        <v>34674</v>
      </c>
      <c r="C11711" s="1" t="s">
        <v>34675</v>
      </c>
      <c r="D11711" s="1">
        <v>1505.0</v>
      </c>
    </row>
    <row r="11712">
      <c r="A11712" s="1" t="s">
        <v>34676</v>
      </c>
      <c r="B11712" s="1" t="s">
        <v>34677</v>
      </c>
      <c r="C11712" s="1" t="s">
        <v>34678</v>
      </c>
      <c r="D11712" s="1">
        <v>359.0</v>
      </c>
    </row>
    <row r="11713">
      <c r="A11713" s="1" t="s">
        <v>34679</v>
      </c>
      <c r="B11713" s="1" t="s">
        <v>34680</v>
      </c>
      <c r="C11713" s="1" t="s">
        <v>34681</v>
      </c>
      <c r="D11713" s="1">
        <v>214.0</v>
      </c>
    </row>
    <row r="11714">
      <c r="A11714" s="1" t="s">
        <v>34682</v>
      </c>
      <c r="B11714" s="1" t="s">
        <v>34683</v>
      </c>
      <c r="C11714" s="1" t="s">
        <v>34684</v>
      </c>
      <c r="D11714" s="1">
        <v>1470.0</v>
      </c>
    </row>
    <row r="11715">
      <c r="A11715" s="1" t="s">
        <v>34685</v>
      </c>
      <c r="B11715" s="1" t="s">
        <v>34686</v>
      </c>
      <c r="C11715" s="1" t="s">
        <v>34687</v>
      </c>
      <c r="D11715" s="1">
        <v>975.0</v>
      </c>
    </row>
    <row r="11716">
      <c r="A11716" s="1" t="s">
        <v>34688</v>
      </c>
      <c r="B11716" s="1" t="s">
        <v>34689</v>
      </c>
      <c r="C11716" s="1" t="s">
        <v>34690</v>
      </c>
      <c r="D11716" s="1">
        <v>1711.0</v>
      </c>
    </row>
    <row r="11717">
      <c r="A11717" s="1" t="s">
        <v>34691</v>
      </c>
      <c r="B11717" s="1" t="s">
        <v>34692</v>
      </c>
      <c r="C11717" s="1" t="s">
        <v>34693</v>
      </c>
      <c r="D11717" s="1">
        <v>1198.0</v>
      </c>
    </row>
    <row r="11718">
      <c r="A11718" s="1" t="s">
        <v>34694</v>
      </c>
      <c r="B11718" s="1" t="s">
        <v>34695</v>
      </c>
      <c r="C11718" s="1" t="s">
        <v>34696</v>
      </c>
      <c r="D11718" s="1">
        <v>81.0</v>
      </c>
    </row>
    <row r="11719">
      <c r="A11719" s="1" t="s">
        <v>34697</v>
      </c>
      <c r="B11719" s="1" t="s">
        <v>34698</v>
      </c>
      <c r="C11719" s="1" t="s">
        <v>34699</v>
      </c>
      <c r="D11719" s="1">
        <v>287.0</v>
      </c>
    </row>
    <row r="11720">
      <c r="A11720" s="1" t="s">
        <v>34700</v>
      </c>
      <c r="B11720" s="1" t="s">
        <v>34701</v>
      </c>
      <c r="C11720" s="1" t="s">
        <v>34702</v>
      </c>
      <c r="D11720" s="1">
        <v>477.0</v>
      </c>
    </row>
    <row r="11721">
      <c r="A11721" s="1" t="s">
        <v>34703</v>
      </c>
      <c r="B11721" s="1" t="s">
        <v>34704</v>
      </c>
      <c r="C11721" s="1" t="s">
        <v>34705</v>
      </c>
      <c r="D11721" s="1">
        <v>136.0</v>
      </c>
    </row>
    <row r="11722">
      <c r="A11722" s="1" t="s">
        <v>34706</v>
      </c>
      <c r="B11722" s="1" t="s">
        <v>34707</v>
      </c>
      <c r="C11722" s="1" t="s">
        <v>34708</v>
      </c>
      <c r="D11722" s="1">
        <v>145.0</v>
      </c>
    </row>
    <row r="11723">
      <c r="A11723" s="1" t="s">
        <v>34709</v>
      </c>
      <c r="B11723" s="1" t="s">
        <v>34710</v>
      </c>
      <c r="C11723" s="1" t="s">
        <v>34711</v>
      </c>
      <c r="D11723" s="1">
        <v>711.0</v>
      </c>
    </row>
    <row r="11724">
      <c r="A11724" s="1" t="s">
        <v>34712</v>
      </c>
      <c r="B11724" s="1" t="s">
        <v>34713</v>
      </c>
      <c r="C11724" s="1" t="s">
        <v>34714</v>
      </c>
      <c r="D11724" s="1">
        <v>78.0</v>
      </c>
    </row>
    <row r="11725">
      <c r="A11725" s="1" t="s">
        <v>34715</v>
      </c>
      <c r="B11725" s="1" t="s">
        <v>34716</v>
      </c>
      <c r="C11725" s="1" t="s">
        <v>34717</v>
      </c>
      <c r="D11725" s="1">
        <v>1659.0</v>
      </c>
    </row>
    <row r="11726">
      <c r="A11726" s="1" t="s">
        <v>34718</v>
      </c>
      <c r="B11726" s="1" t="s">
        <v>34719</v>
      </c>
      <c r="C11726" s="1" t="s">
        <v>34720</v>
      </c>
      <c r="D11726" s="1">
        <v>156.0</v>
      </c>
    </row>
    <row r="11727">
      <c r="A11727" s="1" t="s">
        <v>34721</v>
      </c>
      <c r="B11727" s="1" t="s">
        <v>34722</v>
      </c>
      <c r="C11727" s="1" t="s">
        <v>34723</v>
      </c>
      <c r="D11727" s="1">
        <v>455.0</v>
      </c>
    </row>
    <row r="11728">
      <c r="A11728" s="1" t="s">
        <v>34724</v>
      </c>
      <c r="B11728" s="1" t="s">
        <v>34724</v>
      </c>
      <c r="C11728" s="1" t="s">
        <v>34725</v>
      </c>
      <c r="D11728" s="1">
        <v>179.0</v>
      </c>
    </row>
    <row r="11729">
      <c r="A11729" s="1" t="s">
        <v>34726</v>
      </c>
      <c r="B11729" s="1" t="s">
        <v>34727</v>
      </c>
      <c r="C11729" s="1" t="s">
        <v>34728</v>
      </c>
      <c r="D11729" s="1">
        <v>238.0</v>
      </c>
    </row>
    <row r="11730">
      <c r="A11730" s="1" t="s">
        <v>34729</v>
      </c>
      <c r="B11730" s="1" t="s">
        <v>34730</v>
      </c>
      <c r="C11730" s="1" t="s">
        <v>34731</v>
      </c>
      <c r="D11730" s="1">
        <v>34.0</v>
      </c>
    </row>
    <row r="11731">
      <c r="A11731" s="1" t="s">
        <v>34732</v>
      </c>
      <c r="B11731" s="1" t="s">
        <v>34733</v>
      </c>
      <c r="C11731" s="1" t="s">
        <v>34734</v>
      </c>
      <c r="D11731" s="1">
        <v>191.0</v>
      </c>
    </row>
    <row r="11732">
      <c r="A11732" s="1" t="s">
        <v>34735</v>
      </c>
      <c r="B11732" s="1" t="s">
        <v>34736</v>
      </c>
      <c r="C11732" s="1" t="s">
        <v>34737</v>
      </c>
      <c r="D11732" s="1">
        <v>205.0</v>
      </c>
    </row>
    <row r="11733">
      <c r="A11733" s="1" t="s">
        <v>34738</v>
      </c>
      <c r="B11733" s="1" t="s">
        <v>34739</v>
      </c>
      <c r="C11733" s="1" t="s">
        <v>34740</v>
      </c>
      <c r="D11733" s="1">
        <v>369.0</v>
      </c>
    </row>
    <row r="11734">
      <c r="A11734" s="1" t="s">
        <v>34741</v>
      </c>
      <c r="B11734" s="1" t="s">
        <v>34742</v>
      </c>
      <c r="C11734" s="1" t="s">
        <v>34743</v>
      </c>
      <c r="D11734" s="1">
        <v>2950.0</v>
      </c>
    </row>
    <row r="11735">
      <c r="A11735" s="1" t="s">
        <v>34744</v>
      </c>
      <c r="B11735" s="1" t="s">
        <v>34744</v>
      </c>
      <c r="C11735" s="1" t="s">
        <v>34745</v>
      </c>
      <c r="D11735" s="1">
        <v>261.0</v>
      </c>
    </row>
    <row r="11736">
      <c r="A11736" s="1" t="s">
        <v>34746</v>
      </c>
      <c r="B11736" s="1" t="s">
        <v>34747</v>
      </c>
      <c r="C11736" s="1" t="s">
        <v>34748</v>
      </c>
      <c r="D11736" s="1">
        <v>212.0</v>
      </c>
    </row>
    <row r="11737">
      <c r="A11737" s="1" t="s">
        <v>177</v>
      </c>
      <c r="B11737" s="1" t="s">
        <v>178</v>
      </c>
      <c r="C11737" s="1" t="s">
        <v>34749</v>
      </c>
      <c r="D11737" s="1">
        <v>598.0</v>
      </c>
    </row>
    <row r="11738">
      <c r="A11738" s="1" t="s">
        <v>34750</v>
      </c>
      <c r="B11738" s="1" t="s">
        <v>34751</v>
      </c>
      <c r="C11738" s="1" t="s">
        <v>34752</v>
      </c>
      <c r="D11738" s="1">
        <v>2134.0</v>
      </c>
    </row>
    <row r="11739">
      <c r="A11739" s="1" t="s">
        <v>34753</v>
      </c>
      <c r="B11739" s="1" t="s">
        <v>34754</v>
      </c>
      <c r="C11739" s="1" t="s">
        <v>34755</v>
      </c>
      <c r="D11739" s="1">
        <v>1894.0</v>
      </c>
    </row>
    <row r="11740">
      <c r="A11740" s="1" t="s">
        <v>34756</v>
      </c>
      <c r="B11740" s="1" t="s">
        <v>34757</v>
      </c>
      <c r="C11740" s="1" t="s">
        <v>34758</v>
      </c>
      <c r="D11740" s="1">
        <v>386.0</v>
      </c>
    </row>
    <row r="11741">
      <c r="A11741" s="1" t="s">
        <v>34759</v>
      </c>
      <c r="B11741" s="1" t="s">
        <v>34760</v>
      </c>
      <c r="C11741" s="1" t="s">
        <v>34761</v>
      </c>
      <c r="D11741" s="1">
        <v>297.0</v>
      </c>
    </row>
    <row r="11742">
      <c r="A11742" s="1" t="s">
        <v>34762</v>
      </c>
      <c r="B11742" s="1" t="s">
        <v>34763</v>
      </c>
      <c r="C11742" s="1" t="s">
        <v>34764</v>
      </c>
      <c r="D11742" s="1">
        <v>69.0</v>
      </c>
    </row>
    <row r="11743">
      <c r="A11743" s="1" t="s">
        <v>34765</v>
      </c>
      <c r="B11743" s="1" t="s">
        <v>34766</v>
      </c>
      <c r="C11743" s="1" t="s">
        <v>34767</v>
      </c>
      <c r="D11743" s="1">
        <v>91.0</v>
      </c>
    </row>
    <row r="11744">
      <c r="A11744" s="1" t="s">
        <v>34768</v>
      </c>
      <c r="B11744" s="1" t="s">
        <v>34769</v>
      </c>
      <c r="C11744" s="1" t="s">
        <v>34770</v>
      </c>
      <c r="D11744" s="1">
        <v>625.0</v>
      </c>
    </row>
    <row r="11745">
      <c r="A11745" s="1" t="s">
        <v>34771</v>
      </c>
      <c r="B11745" s="1" t="s">
        <v>34772</v>
      </c>
      <c r="C11745" s="1" t="s">
        <v>34773</v>
      </c>
      <c r="D11745" s="1">
        <v>165.0</v>
      </c>
    </row>
    <row r="11746">
      <c r="A11746" s="1" t="s">
        <v>34774</v>
      </c>
      <c r="B11746" s="1" t="s">
        <v>34775</v>
      </c>
      <c r="C11746" s="1" t="s">
        <v>34776</v>
      </c>
      <c r="D11746" s="1">
        <v>72.0</v>
      </c>
    </row>
    <row r="11747">
      <c r="A11747" s="1" t="s">
        <v>34777</v>
      </c>
      <c r="B11747" s="1" t="s">
        <v>34778</v>
      </c>
      <c r="C11747" s="1" t="s">
        <v>34779</v>
      </c>
      <c r="D11747" s="1">
        <v>69.0</v>
      </c>
    </row>
    <row r="11748">
      <c r="A11748" s="1" t="s">
        <v>34780</v>
      </c>
      <c r="B11748" s="1" t="s">
        <v>34781</v>
      </c>
      <c r="C11748" s="1" t="s">
        <v>34782</v>
      </c>
      <c r="D11748" s="1">
        <v>203.0</v>
      </c>
    </row>
    <row r="11749">
      <c r="A11749" s="1" t="s">
        <v>34783</v>
      </c>
      <c r="B11749" s="1" t="s">
        <v>34784</v>
      </c>
      <c r="C11749" s="1" t="s">
        <v>34785</v>
      </c>
      <c r="D11749" s="1">
        <v>2576.0</v>
      </c>
    </row>
    <row r="11750">
      <c r="A11750" s="1" t="s">
        <v>34786</v>
      </c>
      <c r="B11750" s="1" t="s">
        <v>34787</v>
      </c>
      <c r="C11750" s="1" t="s">
        <v>34788</v>
      </c>
      <c r="D11750" s="1">
        <v>230.0</v>
      </c>
    </row>
    <row r="11751">
      <c r="A11751" s="1" t="s">
        <v>34789</v>
      </c>
      <c r="B11751" s="1" t="s">
        <v>34790</v>
      </c>
      <c r="C11751" s="1" t="s">
        <v>34791</v>
      </c>
      <c r="D11751" s="1">
        <v>457.0</v>
      </c>
    </row>
    <row r="11752">
      <c r="A11752" s="1" t="s">
        <v>34792</v>
      </c>
      <c r="B11752" s="1" t="s">
        <v>34793</v>
      </c>
      <c r="C11752" s="1" t="s">
        <v>34794</v>
      </c>
      <c r="D11752" s="1">
        <v>20.0</v>
      </c>
    </row>
    <row r="11753">
      <c r="A11753" s="1" t="s">
        <v>34795</v>
      </c>
      <c r="B11753" s="1" t="s">
        <v>34796</v>
      </c>
      <c r="C11753" s="1" t="s">
        <v>34797</v>
      </c>
      <c r="D11753" s="1">
        <v>1193.0</v>
      </c>
    </row>
    <row r="11754">
      <c r="A11754" s="1" t="s">
        <v>34798</v>
      </c>
      <c r="B11754" s="1" t="s">
        <v>34799</v>
      </c>
      <c r="C11754" s="1" t="s">
        <v>34800</v>
      </c>
      <c r="D11754" s="1">
        <v>80.0</v>
      </c>
    </row>
    <row r="11755">
      <c r="A11755" s="1" t="s">
        <v>34801</v>
      </c>
      <c r="B11755" s="1" t="s">
        <v>34802</v>
      </c>
      <c r="C11755" s="1" t="s">
        <v>34803</v>
      </c>
      <c r="D11755" s="1">
        <v>825.0</v>
      </c>
    </row>
    <row r="11756">
      <c r="A11756" s="1" t="s">
        <v>34804</v>
      </c>
      <c r="B11756" s="1" t="s">
        <v>34805</v>
      </c>
      <c r="C11756" s="1" t="s">
        <v>34806</v>
      </c>
      <c r="D11756" s="1">
        <v>190.0</v>
      </c>
    </row>
    <row r="11757">
      <c r="A11757" s="1" t="s">
        <v>34807</v>
      </c>
      <c r="B11757" s="1" t="s">
        <v>34808</v>
      </c>
      <c r="C11757" s="1" t="s">
        <v>34809</v>
      </c>
      <c r="D11757" s="1">
        <v>865.0</v>
      </c>
    </row>
    <row r="11758">
      <c r="A11758" s="1" t="s">
        <v>34810</v>
      </c>
      <c r="B11758" s="1" t="s">
        <v>34811</v>
      </c>
      <c r="C11758" s="1" t="s">
        <v>34812</v>
      </c>
      <c r="D11758" s="1">
        <v>27.0</v>
      </c>
    </row>
    <row r="11759">
      <c r="A11759" s="1" t="s">
        <v>34813</v>
      </c>
      <c r="B11759" s="1" t="s">
        <v>34813</v>
      </c>
      <c r="C11759" s="1" t="s">
        <v>34814</v>
      </c>
      <c r="D11759" s="1">
        <v>68.0</v>
      </c>
    </row>
    <row r="11760">
      <c r="A11760" s="1" t="s">
        <v>34815</v>
      </c>
      <c r="B11760" s="1" t="s">
        <v>34816</v>
      </c>
      <c r="C11760" s="1" t="s">
        <v>34817</v>
      </c>
      <c r="D11760" s="1">
        <v>528.0</v>
      </c>
    </row>
    <row r="11761">
      <c r="A11761" s="1" t="s">
        <v>34818</v>
      </c>
      <c r="B11761" s="1" t="s">
        <v>34819</v>
      </c>
      <c r="C11761" s="1" t="s">
        <v>34820</v>
      </c>
      <c r="D11761" s="1">
        <v>599.0</v>
      </c>
    </row>
    <row r="11762">
      <c r="A11762" s="1" t="s">
        <v>34821</v>
      </c>
      <c r="B11762" s="1" t="s">
        <v>34822</v>
      </c>
      <c r="C11762" s="1" t="s">
        <v>34823</v>
      </c>
      <c r="D11762" s="1">
        <v>99.0</v>
      </c>
    </row>
    <row r="11763">
      <c r="A11763" s="1" t="s">
        <v>34824</v>
      </c>
      <c r="B11763" s="1" t="s">
        <v>34825</v>
      </c>
      <c r="C11763" s="1" t="s">
        <v>34826</v>
      </c>
      <c r="D11763" s="1">
        <v>187.0</v>
      </c>
    </row>
    <row r="11764">
      <c r="A11764" s="1" t="s">
        <v>34827</v>
      </c>
      <c r="B11764" s="1" t="s">
        <v>34827</v>
      </c>
      <c r="C11764" s="1" t="s">
        <v>34828</v>
      </c>
      <c r="D11764" s="1">
        <v>140.0</v>
      </c>
    </row>
    <row r="11765">
      <c r="A11765" s="1" t="s">
        <v>34829</v>
      </c>
      <c r="B11765" s="1" t="s">
        <v>34830</v>
      </c>
      <c r="C11765" s="1" t="s">
        <v>34831</v>
      </c>
      <c r="D11765" s="1">
        <v>63.0</v>
      </c>
    </row>
    <row r="11766">
      <c r="A11766" s="1" t="s">
        <v>34832</v>
      </c>
      <c r="B11766" s="1" t="s">
        <v>34833</v>
      </c>
      <c r="C11766" s="1" t="s">
        <v>34834</v>
      </c>
      <c r="D11766" s="1">
        <v>164.0</v>
      </c>
    </row>
    <row r="11767">
      <c r="A11767" s="1" t="s">
        <v>34835</v>
      </c>
      <c r="B11767" s="1" t="s">
        <v>34836</v>
      </c>
      <c r="C11767" s="1" t="s">
        <v>34837</v>
      </c>
      <c r="D11767" s="1">
        <v>1068.0</v>
      </c>
    </row>
    <row r="11768">
      <c r="A11768" s="1" t="s">
        <v>34838</v>
      </c>
      <c r="B11768" s="1" t="s">
        <v>34839</v>
      </c>
      <c r="C11768" s="1" t="s">
        <v>34840</v>
      </c>
      <c r="D11768" s="1">
        <v>280.0</v>
      </c>
    </row>
    <row r="11769">
      <c r="A11769" s="1" t="s">
        <v>34841</v>
      </c>
      <c r="B11769" s="1" t="s">
        <v>34842</v>
      </c>
      <c r="C11769" s="1" t="s">
        <v>34843</v>
      </c>
      <c r="D11769" s="1">
        <v>161.0</v>
      </c>
    </row>
    <row r="11770">
      <c r="A11770" s="1" t="s">
        <v>34844</v>
      </c>
      <c r="B11770" s="1" t="s">
        <v>34845</v>
      </c>
      <c r="C11770" s="1" t="s">
        <v>34846</v>
      </c>
      <c r="D11770" s="1">
        <v>278.0</v>
      </c>
    </row>
    <row r="11771">
      <c r="A11771" s="1" t="s">
        <v>34847</v>
      </c>
      <c r="B11771" s="1" t="s">
        <v>34848</v>
      </c>
      <c r="C11771" s="1" t="s">
        <v>34849</v>
      </c>
      <c r="D11771" s="1">
        <v>73.0</v>
      </c>
    </row>
    <row r="11772">
      <c r="A11772" s="1" t="s">
        <v>34850</v>
      </c>
      <c r="B11772" s="1" t="s">
        <v>34851</v>
      </c>
      <c r="C11772" s="1" t="s">
        <v>34852</v>
      </c>
      <c r="D11772" s="1">
        <v>788.0</v>
      </c>
    </row>
    <row r="11773">
      <c r="A11773" s="1" t="s">
        <v>34853</v>
      </c>
      <c r="B11773" s="1" t="s">
        <v>34853</v>
      </c>
      <c r="C11773" s="1" t="s">
        <v>34854</v>
      </c>
      <c r="D11773" s="1">
        <v>19.0</v>
      </c>
    </row>
    <row r="11774">
      <c r="A11774" s="1" t="s">
        <v>34855</v>
      </c>
      <c r="B11774" s="1" t="s">
        <v>34856</v>
      </c>
      <c r="C11774" s="1" t="s">
        <v>34857</v>
      </c>
      <c r="D11774" s="1">
        <v>288.0</v>
      </c>
    </row>
    <row r="11775">
      <c r="A11775" s="1" t="s">
        <v>34858</v>
      </c>
      <c r="B11775" s="1" t="s">
        <v>34859</v>
      </c>
      <c r="C11775" s="1" t="s">
        <v>34860</v>
      </c>
      <c r="D11775" s="1">
        <v>2934.0</v>
      </c>
    </row>
    <row r="11776">
      <c r="A11776" s="1" t="s">
        <v>34861</v>
      </c>
      <c r="B11776" s="1" t="s">
        <v>34862</v>
      </c>
      <c r="C11776" s="1" t="s">
        <v>34863</v>
      </c>
      <c r="D11776" s="1">
        <v>755.0</v>
      </c>
    </row>
    <row r="11777">
      <c r="A11777" s="1" t="s">
        <v>34864</v>
      </c>
      <c r="B11777" s="1" t="s">
        <v>34865</v>
      </c>
      <c r="C11777" s="1" t="s">
        <v>34866</v>
      </c>
      <c r="D11777" s="1">
        <v>404.0</v>
      </c>
    </row>
    <row r="11778">
      <c r="A11778" s="1" t="s">
        <v>34867</v>
      </c>
      <c r="B11778" s="1" t="s">
        <v>34868</v>
      </c>
      <c r="C11778" s="1" t="s">
        <v>34869</v>
      </c>
      <c r="D11778" s="1">
        <v>261.0</v>
      </c>
    </row>
    <row r="11779">
      <c r="A11779" s="1" t="s">
        <v>34870</v>
      </c>
      <c r="B11779" s="1" t="s">
        <v>34871</v>
      </c>
      <c r="C11779" s="1" t="s">
        <v>34872</v>
      </c>
      <c r="D11779" s="1">
        <v>216.0</v>
      </c>
    </row>
    <row r="11780">
      <c r="A11780" s="1" t="s">
        <v>34873</v>
      </c>
      <c r="B11780" s="1" t="s">
        <v>34874</v>
      </c>
      <c r="C11780" s="1" t="s">
        <v>34875</v>
      </c>
      <c r="D11780" s="1">
        <v>213.0</v>
      </c>
    </row>
    <row r="11781">
      <c r="A11781" s="1" t="s">
        <v>34876</v>
      </c>
      <c r="B11781" s="1" t="s">
        <v>34877</v>
      </c>
      <c r="C11781" s="1" t="s">
        <v>34878</v>
      </c>
      <c r="D11781" s="1">
        <v>119.0</v>
      </c>
    </row>
    <row r="11782">
      <c r="A11782" s="1" t="s">
        <v>34879</v>
      </c>
      <c r="B11782" s="1" t="s">
        <v>34880</v>
      </c>
      <c r="C11782" s="1" t="s">
        <v>34881</v>
      </c>
      <c r="D11782" s="1">
        <v>574.0</v>
      </c>
    </row>
    <row r="11783">
      <c r="A11783" s="1" t="s">
        <v>34882</v>
      </c>
      <c r="B11783" s="1" t="s">
        <v>34883</v>
      </c>
      <c r="C11783" s="1" t="s">
        <v>34884</v>
      </c>
      <c r="D11783" s="1">
        <v>657.0</v>
      </c>
    </row>
    <row r="11784">
      <c r="A11784" s="1" t="s">
        <v>34885</v>
      </c>
      <c r="B11784" s="1" t="s">
        <v>34886</v>
      </c>
      <c r="C11784" s="1" t="s">
        <v>34887</v>
      </c>
      <c r="D11784" s="1">
        <v>69.0</v>
      </c>
    </row>
    <row r="11785">
      <c r="A11785" s="1" t="s">
        <v>34888</v>
      </c>
      <c r="B11785" s="1" t="s">
        <v>34889</v>
      </c>
      <c r="C11785" s="1" t="s">
        <v>34890</v>
      </c>
      <c r="D11785" s="1">
        <v>2710.0</v>
      </c>
    </row>
    <row r="11786">
      <c r="A11786" s="1" t="s">
        <v>34891</v>
      </c>
      <c r="B11786" s="1" t="s">
        <v>34892</v>
      </c>
      <c r="C11786" s="1" t="s">
        <v>34893</v>
      </c>
      <c r="D11786" s="1">
        <v>839.0</v>
      </c>
    </row>
    <row r="11787">
      <c r="A11787" s="1" t="s">
        <v>34894</v>
      </c>
      <c r="B11787" s="1" t="s">
        <v>34894</v>
      </c>
      <c r="C11787" s="1" t="s">
        <v>34895</v>
      </c>
      <c r="D11787" s="1">
        <v>151.0</v>
      </c>
    </row>
    <row r="11788">
      <c r="A11788" s="1" t="s">
        <v>34896</v>
      </c>
      <c r="B11788" s="1" t="s">
        <v>34897</v>
      </c>
      <c r="C11788" s="1" t="s">
        <v>34898</v>
      </c>
      <c r="D11788" s="1">
        <v>550.0</v>
      </c>
    </row>
    <row r="11789">
      <c r="A11789" s="1" t="s">
        <v>34899</v>
      </c>
      <c r="B11789" s="1" t="s">
        <v>34900</v>
      </c>
      <c r="C11789" s="1" t="s">
        <v>34901</v>
      </c>
      <c r="D11789" s="1">
        <v>1526.0</v>
      </c>
    </row>
    <row r="11790">
      <c r="A11790" s="1" t="s">
        <v>34902</v>
      </c>
      <c r="B11790" s="1" t="s">
        <v>34903</v>
      </c>
      <c r="C11790" s="1" t="s">
        <v>34904</v>
      </c>
      <c r="D11790" s="1">
        <v>24.0</v>
      </c>
    </row>
    <row r="11791">
      <c r="A11791" s="1" t="s">
        <v>34905</v>
      </c>
      <c r="B11791" s="1" t="s">
        <v>34906</v>
      </c>
      <c r="C11791" s="1" t="s">
        <v>34907</v>
      </c>
      <c r="D11791" s="1">
        <v>168.0</v>
      </c>
    </row>
    <row r="11792">
      <c r="A11792" s="1" t="s">
        <v>34908</v>
      </c>
      <c r="B11792" s="1" t="s">
        <v>34909</v>
      </c>
      <c r="C11792" s="1" t="s">
        <v>34910</v>
      </c>
      <c r="D11792" s="1">
        <v>263.0</v>
      </c>
    </row>
    <row r="11793">
      <c r="A11793" s="1" t="s">
        <v>34911</v>
      </c>
      <c r="B11793" s="1" t="s">
        <v>34912</v>
      </c>
      <c r="C11793" s="1" t="s">
        <v>34913</v>
      </c>
      <c r="D11793" s="1">
        <v>938.0</v>
      </c>
    </row>
    <row r="11794">
      <c r="A11794" s="1" t="s">
        <v>34914</v>
      </c>
      <c r="B11794" s="1" t="s">
        <v>34915</v>
      </c>
      <c r="C11794" s="1" t="s">
        <v>34916</v>
      </c>
      <c r="D11794" s="1">
        <v>388.0</v>
      </c>
    </row>
    <row r="11795">
      <c r="A11795" s="1" t="s">
        <v>34917</v>
      </c>
      <c r="B11795" s="1" t="s">
        <v>34918</v>
      </c>
      <c r="C11795" s="1" t="s">
        <v>34919</v>
      </c>
      <c r="D11795" s="1">
        <v>428.0</v>
      </c>
    </row>
    <row r="11796">
      <c r="A11796" s="1" t="s">
        <v>34920</v>
      </c>
      <c r="B11796" s="1" t="s">
        <v>34921</v>
      </c>
      <c r="C11796" s="1" t="s">
        <v>34922</v>
      </c>
      <c r="D11796" s="1">
        <v>132.0</v>
      </c>
    </row>
    <row r="11797">
      <c r="A11797" s="1" t="s">
        <v>34923</v>
      </c>
      <c r="B11797" s="1" t="s">
        <v>34924</v>
      </c>
      <c r="C11797" s="1" t="s">
        <v>34925</v>
      </c>
      <c r="D11797" s="1">
        <v>20.0</v>
      </c>
    </row>
    <row r="11798">
      <c r="A11798" s="1" t="s">
        <v>34926</v>
      </c>
      <c r="B11798" s="1" t="s">
        <v>34927</v>
      </c>
      <c r="C11798" s="1" t="s">
        <v>34928</v>
      </c>
      <c r="D11798" s="1">
        <v>815.0</v>
      </c>
    </row>
    <row r="11799">
      <c r="A11799" s="1" t="s">
        <v>34929</v>
      </c>
      <c r="B11799" s="1" t="s">
        <v>34930</v>
      </c>
      <c r="C11799" s="1" t="s">
        <v>34931</v>
      </c>
      <c r="D11799" s="1">
        <v>1106.0</v>
      </c>
    </row>
    <row r="11800">
      <c r="A11800" s="1" t="s">
        <v>34932</v>
      </c>
      <c r="B11800" s="1" t="s">
        <v>34933</v>
      </c>
      <c r="C11800" s="1" t="s">
        <v>34934</v>
      </c>
      <c r="D11800" s="1">
        <v>1475.0</v>
      </c>
    </row>
    <row r="11801">
      <c r="A11801" s="1" t="s">
        <v>34935</v>
      </c>
      <c r="B11801" s="1" t="s">
        <v>34936</v>
      </c>
      <c r="C11801" s="1" t="s">
        <v>34937</v>
      </c>
      <c r="D11801" s="1">
        <v>46.0</v>
      </c>
    </row>
    <row r="11802">
      <c r="A11802" s="1" t="s">
        <v>34938</v>
      </c>
      <c r="B11802" s="1" t="s">
        <v>34939</v>
      </c>
      <c r="C11802" s="1" t="s">
        <v>34940</v>
      </c>
      <c r="D11802" s="1">
        <v>661.0</v>
      </c>
    </row>
    <row r="11803">
      <c r="A11803" s="1" t="s">
        <v>34941</v>
      </c>
      <c r="B11803" s="1" t="s">
        <v>34942</v>
      </c>
      <c r="C11803" s="1" t="s">
        <v>34943</v>
      </c>
      <c r="D11803" s="1">
        <v>799.0</v>
      </c>
    </row>
    <row r="11804">
      <c r="A11804" s="1" t="s">
        <v>34944</v>
      </c>
      <c r="B11804" s="1" t="s">
        <v>34945</v>
      </c>
      <c r="C11804" s="1" t="s">
        <v>34946</v>
      </c>
      <c r="D11804" s="1">
        <v>10276.0</v>
      </c>
    </row>
    <row r="11805">
      <c r="A11805" s="1" t="s">
        <v>34947</v>
      </c>
      <c r="B11805" s="1" t="s">
        <v>34948</v>
      </c>
      <c r="C11805" s="1" t="s">
        <v>34949</v>
      </c>
      <c r="D11805" s="1">
        <v>706.0</v>
      </c>
    </row>
    <row r="11806">
      <c r="A11806" s="1" t="s">
        <v>34950</v>
      </c>
      <c r="B11806" s="1" t="s">
        <v>34951</v>
      </c>
      <c r="C11806" s="1" t="s">
        <v>34952</v>
      </c>
      <c r="D11806" s="1">
        <v>28.0</v>
      </c>
    </row>
    <row r="11807">
      <c r="A11807" s="1" t="s">
        <v>34953</v>
      </c>
      <c r="B11807" s="1" t="s">
        <v>34954</v>
      </c>
      <c r="C11807" s="1" t="s">
        <v>34955</v>
      </c>
      <c r="D11807" s="1">
        <v>91.0</v>
      </c>
    </row>
    <row r="11808">
      <c r="A11808" s="1" t="s">
        <v>34956</v>
      </c>
      <c r="B11808" s="1" t="s">
        <v>34957</v>
      </c>
      <c r="C11808" s="1" t="s">
        <v>34958</v>
      </c>
      <c r="D11808" s="1">
        <v>1742.0</v>
      </c>
    </row>
    <row r="11809">
      <c r="A11809" s="1" t="s">
        <v>34959</v>
      </c>
      <c r="B11809" s="1" t="s">
        <v>34960</v>
      </c>
      <c r="C11809" s="1" t="s">
        <v>34961</v>
      </c>
      <c r="D11809" s="1">
        <v>173.0</v>
      </c>
    </row>
    <row r="11810">
      <c r="A11810" s="1" t="s">
        <v>34962</v>
      </c>
      <c r="B11810" s="1" t="s">
        <v>34963</v>
      </c>
      <c r="C11810" s="1" t="s">
        <v>34964</v>
      </c>
      <c r="D11810" s="1">
        <v>401.0</v>
      </c>
    </row>
    <row r="11811">
      <c r="A11811" s="1" t="s">
        <v>34965</v>
      </c>
      <c r="B11811" s="1" t="s">
        <v>34966</v>
      </c>
      <c r="C11811" s="1" t="s">
        <v>34967</v>
      </c>
      <c r="D11811" s="1">
        <v>337.0</v>
      </c>
    </row>
    <row r="11812">
      <c r="A11812" s="1" t="s">
        <v>34968</v>
      </c>
      <c r="B11812" s="1" t="s">
        <v>34969</v>
      </c>
      <c r="C11812" s="1" t="s">
        <v>34970</v>
      </c>
      <c r="D11812" s="1">
        <v>258.0</v>
      </c>
    </row>
    <row r="11813">
      <c r="A11813" s="1" t="s">
        <v>34971</v>
      </c>
      <c r="B11813" s="1" t="s">
        <v>34972</v>
      </c>
      <c r="C11813" s="1" t="s">
        <v>34973</v>
      </c>
      <c r="D11813" s="1">
        <v>622.0</v>
      </c>
    </row>
    <row r="11814">
      <c r="A11814" s="1" t="s">
        <v>34974</v>
      </c>
      <c r="B11814" s="1" t="s">
        <v>34975</v>
      </c>
      <c r="C11814" s="1" t="s">
        <v>34976</v>
      </c>
      <c r="D11814" s="1">
        <v>187.0</v>
      </c>
    </row>
    <row r="11815">
      <c r="A11815" s="1" t="s">
        <v>34977</v>
      </c>
      <c r="B11815" s="1" t="s">
        <v>34978</v>
      </c>
      <c r="C11815" s="1" t="s">
        <v>34979</v>
      </c>
      <c r="D11815" s="1">
        <v>1092.0</v>
      </c>
    </row>
    <row r="11816">
      <c r="A11816" s="1" t="s">
        <v>34980</v>
      </c>
      <c r="B11816" s="1" t="s">
        <v>34981</v>
      </c>
      <c r="C11816" s="1" t="s">
        <v>34982</v>
      </c>
      <c r="D11816" s="1">
        <v>568.0</v>
      </c>
    </row>
    <row r="11817">
      <c r="A11817" s="1" t="s">
        <v>34983</v>
      </c>
      <c r="B11817" s="1" t="s">
        <v>34983</v>
      </c>
      <c r="C11817" s="1" t="s">
        <v>34984</v>
      </c>
      <c r="D11817" s="1">
        <v>312.0</v>
      </c>
    </row>
    <row r="11818">
      <c r="A11818" s="1" t="s">
        <v>34985</v>
      </c>
      <c r="B11818" s="1" t="s">
        <v>34986</v>
      </c>
      <c r="C11818" s="1" t="s">
        <v>34987</v>
      </c>
      <c r="D11818" s="1">
        <v>49.0</v>
      </c>
    </row>
    <row r="11819">
      <c r="A11819" s="1" t="s">
        <v>34988</v>
      </c>
      <c r="B11819" s="1" t="s">
        <v>34989</v>
      </c>
      <c r="C11819" s="1" t="s">
        <v>34990</v>
      </c>
      <c r="D11819" s="1">
        <v>454.0</v>
      </c>
    </row>
    <row r="11820">
      <c r="A11820" s="1" t="s">
        <v>34991</v>
      </c>
      <c r="B11820" s="1" t="s">
        <v>34992</v>
      </c>
      <c r="C11820" s="1" t="s">
        <v>34993</v>
      </c>
      <c r="D11820" s="1">
        <v>59.0</v>
      </c>
    </row>
    <row r="11821">
      <c r="A11821" s="1" t="s">
        <v>34994</v>
      </c>
      <c r="B11821" s="1" t="s">
        <v>34995</v>
      </c>
      <c r="C11821" s="1" t="s">
        <v>34996</v>
      </c>
      <c r="D11821" s="1">
        <v>1082.0</v>
      </c>
    </row>
    <row r="11822">
      <c r="A11822" s="1" t="s">
        <v>34997</v>
      </c>
      <c r="B11822" s="1" t="s">
        <v>34998</v>
      </c>
      <c r="C11822" s="1" t="s">
        <v>34999</v>
      </c>
      <c r="D11822" s="1">
        <v>278.0</v>
      </c>
    </row>
    <row r="11823">
      <c r="A11823" s="1" t="s">
        <v>35000</v>
      </c>
      <c r="B11823" s="1" t="s">
        <v>35001</v>
      </c>
      <c r="C11823" s="1" t="s">
        <v>35002</v>
      </c>
      <c r="D11823" s="1">
        <v>321.0</v>
      </c>
    </row>
    <row r="11824">
      <c r="A11824" s="1" t="s">
        <v>35003</v>
      </c>
      <c r="B11824" s="1" t="s">
        <v>35004</v>
      </c>
      <c r="C11824" s="1" t="s">
        <v>35005</v>
      </c>
      <c r="D11824" s="1">
        <v>709.0</v>
      </c>
    </row>
    <row r="11825">
      <c r="A11825" s="1" t="s">
        <v>35006</v>
      </c>
      <c r="B11825" s="1" t="s">
        <v>35007</v>
      </c>
      <c r="C11825" s="1" t="s">
        <v>35008</v>
      </c>
      <c r="D11825" s="1">
        <v>115.0</v>
      </c>
    </row>
    <row r="11826">
      <c r="A11826" s="1" t="s">
        <v>35009</v>
      </c>
      <c r="B11826" s="1" t="s">
        <v>35010</v>
      </c>
      <c r="C11826" s="1" t="s">
        <v>35011</v>
      </c>
      <c r="D11826" s="1">
        <v>282.0</v>
      </c>
    </row>
    <row r="11827">
      <c r="A11827" s="1" t="s">
        <v>35012</v>
      </c>
      <c r="B11827" s="1" t="s">
        <v>35013</v>
      </c>
      <c r="C11827" s="1" t="s">
        <v>35014</v>
      </c>
      <c r="D11827" s="1">
        <v>1999.0</v>
      </c>
    </row>
    <row r="11828">
      <c r="A11828" s="1" t="s">
        <v>35015</v>
      </c>
      <c r="B11828" s="1" t="s">
        <v>35016</v>
      </c>
      <c r="C11828" s="1" t="s">
        <v>35017</v>
      </c>
      <c r="D11828" s="1">
        <v>264.0</v>
      </c>
    </row>
    <row r="11829">
      <c r="A11829" s="1" t="s">
        <v>35018</v>
      </c>
      <c r="B11829" s="1" t="s">
        <v>35019</v>
      </c>
      <c r="C11829" s="1" t="s">
        <v>35020</v>
      </c>
      <c r="D11829" s="1">
        <v>5014.0</v>
      </c>
    </row>
    <row r="11830">
      <c r="A11830" s="1" t="s">
        <v>35021</v>
      </c>
      <c r="B11830" s="1" t="s">
        <v>35022</v>
      </c>
      <c r="C11830" s="1" t="s">
        <v>35023</v>
      </c>
      <c r="D11830" s="1">
        <v>190.0</v>
      </c>
    </row>
    <row r="11831">
      <c r="A11831" s="1" t="s">
        <v>35024</v>
      </c>
      <c r="B11831" s="1" t="s">
        <v>35025</v>
      </c>
      <c r="C11831" s="1" t="s">
        <v>35026</v>
      </c>
      <c r="D11831" s="1">
        <v>271.0</v>
      </c>
    </row>
    <row r="11832">
      <c r="A11832" s="1" t="s">
        <v>35027</v>
      </c>
      <c r="B11832" s="1" t="s">
        <v>35028</v>
      </c>
      <c r="C11832" s="1" t="s">
        <v>35029</v>
      </c>
      <c r="D11832" s="1">
        <v>199.0</v>
      </c>
    </row>
    <row r="11833">
      <c r="A11833" s="1" t="s">
        <v>35030</v>
      </c>
      <c r="B11833" s="1" t="s">
        <v>35031</v>
      </c>
      <c r="C11833" s="1" t="s">
        <v>35032</v>
      </c>
      <c r="D11833" s="1">
        <v>46.0</v>
      </c>
    </row>
    <row r="11834">
      <c r="A11834" s="1" t="s">
        <v>35033</v>
      </c>
      <c r="B11834" s="1" t="s">
        <v>35034</v>
      </c>
      <c r="C11834" s="1" t="s">
        <v>35035</v>
      </c>
      <c r="D11834" s="1">
        <v>25.0</v>
      </c>
    </row>
    <row r="11835">
      <c r="A11835" s="1" t="s">
        <v>35036</v>
      </c>
      <c r="B11835" s="1" t="s">
        <v>35037</v>
      </c>
      <c r="C11835" s="1" t="s">
        <v>35038</v>
      </c>
      <c r="D11835" s="1">
        <v>187.0</v>
      </c>
    </row>
    <row r="11836">
      <c r="A11836" s="1" t="s">
        <v>35039</v>
      </c>
      <c r="B11836" s="1" t="s">
        <v>35040</v>
      </c>
      <c r="C11836" s="1" t="s">
        <v>35041</v>
      </c>
      <c r="D11836" s="1">
        <v>470.0</v>
      </c>
    </row>
    <row r="11837">
      <c r="A11837" s="1" t="s">
        <v>35042</v>
      </c>
      <c r="B11837" s="1" t="s">
        <v>35043</v>
      </c>
      <c r="C11837" s="1" t="s">
        <v>35044</v>
      </c>
      <c r="D11837" s="1">
        <v>65.0</v>
      </c>
    </row>
    <row r="11838">
      <c r="A11838" s="1" t="s">
        <v>35045</v>
      </c>
      <c r="B11838" s="1" t="s">
        <v>35046</v>
      </c>
      <c r="C11838" s="1" t="s">
        <v>35047</v>
      </c>
      <c r="D11838" s="1">
        <v>4945.0</v>
      </c>
    </row>
    <row r="11839">
      <c r="A11839" s="1" t="s">
        <v>35048</v>
      </c>
      <c r="B11839" s="1" t="s">
        <v>35049</v>
      </c>
      <c r="C11839" s="1" t="s">
        <v>35050</v>
      </c>
      <c r="D11839" s="1">
        <v>509.0</v>
      </c>
    </row>
    <row r="11840">
      <c r="A11840" s="1" t="s">
        <v>35051</v>
      </c>
      <c r="B11840" s="1" t="s">
        <v>35052</v>
      </c>
      <c r="C11840" s="1" t="s">
        <v>35053</v>
      </c>
      <c r="D11840" s="1">
        <v>262.0</v>
      </c>
    </row>
    <row r="11841">
      <c r="A11841" s="1" t="s">
        <v>35054</v>
      </c>
      <c r="B11841" s="1" t="s">
        <v>35055</v>
      </c>
      <c r="C11841" s="1" t="s">
        <v>35056</v>
      </c>
      <c r="D11841" s="1">
        <v>104.0</v>
      </c>
    </row>
    <row r="11842">
      <c r="A11842" s="1" t="s">
        <v>35057</v>
      </c>
      <c r="B11842" s="1" t="s">
        <v>35058</v>
      </c>
      <c r="C11842" s="1" t="s">
        <v>35059</v>
      </c>
      <c r="D11842" s="1">
        <v>84.0</v>
      </c>
    </row>
    <row r="11843">
      <c r="A11843" s="1" t="s">
        <v>35060</v>
      </c>
      <c r="B11843" s="1" t="s">
        <v>35060</v>
      </c>
      <c r="C11843" s="1" t="s">
        <v>35061</v>
      </c>
      <c r="D11843" s="1">
        <v>93.0</v>
      </c>
    </row>
    <row r="11844">
      <c r="A11844" s="1" t="s">
        <v>35062</v>
      </c>
      <c r="B11844" s="1" t="s">
        <v>35063</v>
      </c>
      <c r="C11844" s="1" t="s">
        <v>35064</v>
      </c>
      <c r="D11844" s="1">
        <v>108.0</v>
      </c>
    </row>
    <row r="11845">
      <c r="A11845" s="1" t="s">
        <v>35065</v>
      </c>
      <c r="B11845" s="1" t="s">
        <v>35066</v>
      </c>
      <c r="C11845" s="1" t="s">
        <v>35067</v>
      </c>
      <c r="D11845" s="1">
        <v>824.0</v>
      </c>
    </row>
    <row r="11846">
      <c r="A11846" s="1" t="s">
        <v>35068</v>
      </c>
      <c r="B11846" s="1" t="s">
        <v>35069</v>
      </c>
      <c r="C11846" s="1" t="s">
        <v>35070</v>
      </c>
      <c r="D11846" s="1">
        <v>545.0</v>
      </c>
    </row>
    <row r="11847">
      <c r="A11847" s="1" t="s">
        <v>35071</v>
      </c>
      <c r="B11847" s="1" t="s">
        <v>35072</v>
      </c>
      <c r="C11847" s="1" t="s">
        <v>35073</v>
      </c>
      <c r="D11847" s="1">
        <v>7.0</v>
      </c>
    </row>
    <row r="11848">
      <c r="A11848" s="1" t="s">
        <v>35074</v>
      </c>
      <c r="B11848" s="1" t="s">
        <v>35075</v>
      </c>
      <c r="C11848" s="1" t="s">
        <v>35076</v>
      </c>
      <c r="D11848" s="1">
        <v>234.0</v>
      </c>
    </row>
    <row r="11849">
      <c r="A11849" s="1" t="s">
        <v>35077</v>
      </c>
      <c r="B11849" s="1" t="s">
        <v>35078</v>
      </c>
      <c r="C11849" s="1" t="s">
        <v>35079</v>
      </c>
      <c r="D11849" s="1">
        <v>2050.0</v>
      </c>
    </row>
    <row r="11850">
      <c r="A11850" s="1" t="s">
        <v>35080</v>
      </c>
      <c r="B11850" s="1" t="s">
        <v>35081</v>
      </c>
      <c r="C11850" s="1" t="s">
        <v>35082</v>
      </c>
      <c r="D11850" s="1">
        <v>241.0</v>
      </c>
    </row>
    <row r="11851">
      <c r="A11851" s="1" t="s">
        <v>35083</v>
      </c>
      <c r="B11851" s="1" t="s">
        <v>35084</v>
      </c>
      <c r="C11851" s="1" t="s">
        <v>35085</v>
      </c>
      <c r="D11851" s="1">
        <v>33.0</v>
      </c>
    </row>
    <row r="11852">
      <c r="A11852" s="1" t="s">
        <v>35086</v>
      </c>
      <c r="B11852" s="1" t="s">
        <v>35087</v>
      </c>
      <c r="C11852" s="1" t="s">
        <v>35088</v>
      </c>
      <c r="D11852" s="1">
        <v>86.0</v>
      </c>
    </row>
    <row r="11853">
      <c r="A11853" s="1" t="s">
        <v>35089</v>
      </c>
      <c r="B11853" s="1" t="s">
        <v>35090</v>
      </c>
      <c r="C11853" s="1" t="s">
        <v>35091</v>
      </c>
      <c r="D11853" s="1">
        <v>145.0</v>
      </c>
    </row>
    <row r="11854">
      <c r="A11854" s="1" t="s">
        <v>35092</v>
      </c>
      <c r="B11854" s="1" t="s">
        <v>35093</v>
      </c>
      <c r="C11854" s="1" t="s">
        <v>35094</v>
      </c>
      <c r="D11854" s="1">
        <v>444.0</v>
      </c>
    </row>
    <row r="11855">
      <c r="A11855" s="1" t="s">
        <v>35095</v>
      </c>
      <c r="B11855" s="1" t="s">
        <v>35096</v>
      </c>
      <c r="C11855" s="1" t="s">
        <v>35097</v>
      </c>
      <c r="D11855" s="1">
        <v>3473.0</v>
      </c>
    </row>
    <row r="11856">
      <c r="A11856" s="1" t="s">
        <v>35098</v>
      </c>
      <c r="B11856" s="1" t="s">
        <v>35099</v>
      </c>
      <c r="C11856" s="1" t="s">
        <v>35100</v>
      </c>
      <c r="D11856" s="1">
        <v>50.0</v>
      </c>
    </row>
    <row r="11857">
      <c r="A11857" s="1" t="s">
        <v>35101</v>
      </c>
      <c r="B11857" s="1" t="s">
        <v>35102</v>
      </c>
      <c r="C11857" s="1" t="s">
        <v>35103</v>
      </c>
      <c r="D11857" s="1">
        <v>233.0</v>
      </c>
    </row>
    <row r="11858">
      <c r="A11858" s="1" t="s">
        <v>35104</v>
      </c>
      <c r="B11858" s="1" t="s">
        <v>35105</v>
      </c>
      <c r="C11858" s="1" t="s">
        <v>35106</v>
      </c>
      <c r="D11858" s="1">
        <v>67.0</v>
      </c>
    </row>
    <row r="11859">
      <c r="A11859" s="1" t="s">
        <v>35107</v>
      </c>
      <c r="B11859" s="1" t="s">
        <v>35108</v>
      </c>
      <c r="C11859" s="1" t="s">
        <v>35109</v>
      </c>
      <c r="D11859" s="1">
        <v>262.0</v>
      </c>
    </row>
    <row r="11860">
      <c r="A11860" s="1" t="s">
        <v>35110</v>
      </c>
      <c r="B11860" s="1" t="s">
        <v>35111</v>
      </c>
      <c r="C11860" s="1" t="s">
        <v>35112</v>
      </c>
      <c r="D11860" s="1">
        <v>93.0</v>
      </c>
    </row>
    <row r="11861">
      <c r="A11861" s="1" t="s">
        <v>35113</v>
      </c>
      <c r="B11861" s="1" t="s">
        <v>35114</v>
      </c>
      <c r="C11861" s="1" t="s">
        <v>35115</v>
      </c>
      <c r="D11861" s="1">
        <v>18.0</v>
      </c>
    </row>
    <row r="11862">
      <c r="A11862" s="1" t="s">
        <v>35116</v>
      </c>
      <c r="B11862" s="1" t="s">
        <v>35117</v>
      </c>
      <c r="C11862" s="1" t="s">
        <v>35118</v>
      </c>
      <c r="D11862" s="1">
        <v>1487.0</v>
      </c>
    </row>
    <row r="11863">
      <c r="A11863" s="1" t="s">
        <v>35119</v>
      </c>
      <c r="B11863" s="1" t="s">
        <v>35120</v>
      </c>
      <c r="C11863" s="1" t="s">
        <v>35121</v>
      </c>
      <c r="D11863" s="1">
        <v>615.0</v>
      </c>
    </row>
    <row r="11864">
      <c r="A11864" s="1" t="s">
        <v>35122</v>
      </c>
      <c r="B11864" s="1" t="s">
        <v>35123</v>
      </c>
      <c r="C11864" s="1" t="s">
        <v>35124</v>
      </c>
      <c r="D11864" s="1">
        <v>13.0</v>
      </c>
    </row>
    <row r="11865">
      <c r="A11865" s="1" t="s">
        <v>35125</v>
      </c>
      <c r="B11865" s="1" t="s">
        <v>35126</v>
      </c>
      <c r="C11865" s="1" t="s">
        <v>35127</v>
      </c>
      <c r="D11865" s="1">
        <v>60.0</v>
      </c>
    </row>
    <row r="11866">
      <c r="A11866" s="1" t="s">
        <v>35128</v>
      </c>
      <c r="B11866" s="1" t="s">
        <v>35129</v>
      </c>
      <c r="C11866" s="1" t="s">
        <v>35130</v>
      </c>
      <c r="D11866" s="1">
        <v>46.0</v>
      </c>
    </row>
    <row r="11867">
      <c r="A11867" s="1" t="s">
        <v>35131</v>
      </c>
      <c r="B11867" s="1" t="s">
        <v>35132</v>
      </c>
      <c r="C11867" s="1" t="s">
        <v>35133</v>
      </c>
      <c r="D11867" s="1">
        <v>37.0</v>
      </c>
    </row>
    <row r="11868">
      <c r="A11868" s="1" t="s">
        <v>35134</v>
      </c>
      <c r="B11868" s="1" t="s">
        <v>35135</v>
      </c>
      <c r="C11868" s="1" t="s">
        <v>35136</v>
      </c>
      <c r="D11868" s="1">
        <v>72.0</v>
      </c>
    </row>
    <row r="11869">
      <c r="A11869" s="1" t="s">
        <v>35137</v>
      </c>
      <c r="B11869" s="1" t="s">
        <v>35138</v>
      </c>
      <c r="C11869" s="1" t="s">
        <v>35139</v>
      </c>
      <c r="D11869" s="1">
        <v>453.0</v>
      </c>
    </row>
    <row r="11870">
      <c r="A11870" s="1" t="s">
        <v>35140</v>
      </c>
      <c r="B11870" s="1" t="s">
        <v>35141</v>
      </c>
      <c r="C11870" s="1" t="s">
        <v>35142</v>
      </c>
      <c r="D11870" s="1">
        <v>201.0</v>
      </c>
    </row>
    <row r="11871">
      <c r="A11871" s="1" t="s">
        <v>35143</v>
      </c>
      <c r="B11871" s="1" t="s">
        <v>35144</v>
      </c>
      <c r="C11871" s="1" t="s">
        <v>35145</v>
      </c>
      <c r="D11871" s="1">
        <v>173.0</v>
      </c>
    </row>
    <row r="11872">
      <c r="A11872" s="1" t="s">
        <v>35146</v>
      </c>
      <c r="B11872" s="1" t="s">
        <v>35147</v>
      </c>
      <c r="C11872" s="1" t="s">
        <v>35148</v>
      </c>
      <c r="D11872" s="1">
        <v>205.0</v>
      </c>
    </row>
    <row r="11873">
      <c r="A11873" s="1" t="s">
        <v>35149</v>
      </c>
      <c r="B11873" s="1" t="s">
        <v>35150</v>
      </c>
      <c r="C11873" s="1" t="s">
        <v>35151</v>
      </c>
      <c r="D11873" s="1">
        <v>223.0</v>
      </c>
    </row>
    <row r="11874">
      <c r="A11874" s="1" t="s">
        <v>35152</v>
      </c>
      <c r="B11874" s="1" t="s">
        <v>35153</v>
      </c>
      <c r="C11874" s="1" t="s">
        <v>35154</v>
      </c>
      <c r="D11874" s="1">
        <v>1709.0</v>
      </c>
    </row>
    <row r="11875">
      <c r="A11875" s="1" t="s">
        <v>35155</v>
      </c>
      <c r="B11875" s="1" t="s">
        <v>35156</v>
      </c>
      <c r="C11875" s="1" t="s">
        <v>35157</v>
      </c>
      <c r="D11875" s="1">
        <v>572.0</v>
      </c>
    </row>
    <row r="11876">
      <c r="A11876" s="1" t="s">
        <v>35158</v>
      </c>
      <c r="B11876" s="1" t="s">
        <v>35159</v>
      </c>
      <c r="C11876" s="1" t="s">
        <v>35160</v>
      </c>
      <c r="D11876" s="1">
        <v>9270.0</v>
      </c>
    </row>
    <row r="11877">
      <c r="A11877" s="1" t="s">
        <v>35161</v>
      </c>
      <c r="B11877" s="1" t="s">
        <v>35162</v>
      </c>
      <c r="C11877" s="1" t="s">
        <v>35163</v>
      </c>
      <c r="D11877" s="1">
        <v>23.0</v>
      </c>
    </row>
    <row r="11878">
      <c r="A11878" s="1" t="s">
        <v>35164</v>
      </c>
      <c r="B11878" s="1" t="s">
        <v>35165</v>
      </c>
      <c r="C11878" s="1" t="s">
        <v>35166</v>
      </c>
      <c r="D11878" s="1">
        <v>166.0</v>
      </c>
    </row>
    <row r="11879">
      <c r="A11879" s="1" t="s">
        <v>35167</v>
      </c>
      <c r="B11879" s="1" t="s">
        <v>35168</v>
      </c>
      <c r="C11879" s="1" t="s">
        <v>35169</v>
      </c>
      <c r="D11879" s="1">
        <v>488.0</v>
      </c>
    </row>
    <row r="11880">
      <c r="A11880" s="1" t="s">
        <v>35170</v>
      </c>
      <c r="B11880" s="1" t="s">
        <v>35171</v>
      </c>
      <c r="C11880" s="1" t="s">
        <v>35172</v>
      </c>
      <c r="D11880" s="1">
        <v>1059.0</v>
      </c>
    </row>
    <row r="11881">
      <c r="A11881" s="1" t="s">
        <v>35173</v>
      </c>
      <c r="B11881" s="1" t="s">
        <v>35174</v>
      </c>
      <c r="C11881" s="1" t="s">
        <v>35175</v>
      </c>
      <c r="D11881" s="1">
        <v>784.0</v>
      </c>
    </row>
    <row r="11882">
      <c r="A11882" s="1" t="s">
        <v>35176</v>
      </c>
      <c r="B11882" s="1" t="s">
        <v>35177</v>
      </c>
      <c r="C11882" s="1" t="s">
        <v>35178</v>
      </c>
      <c r="D11882" s="1">
        <v>75.0</v>
      </c>
    </row>
    <row r="11883">
      <c r="A11883" s="1" t="s">
        <v>35179</v>
      </c>
      <c r="B11883" s="1" t="s">
        <v>35180</v>
      </c>
      <c r="C11883" s="1" t="s">
        <v>35181</v>
      </c>
      <c r="D11883" s="1">
        <v>209.0</v>
      </c>
    </row>
    <row r="11884">
      <c r="A11884" s="1" t="s">
        <v>35182</v>
      </c>
      <c r="B11884" s="1" t="s">
        <v>35183</v>
      </c>
      <c r="C11884" s="1" t="s">
        <v>35184</v>
      </c>
      <c r="D11884" s="1">
        <v>969.0</v>
      </c>
    </row>
    <row r="11885">
      <c r="A11885" s="1" t="s">
        <v>35185</v>
      </c>
      <c r="B11885" s="1" t="s">
        <v>35186</v>
      </c>
      <c r="C11885" s="1" t="s">
        <v>35187</v>
      </c>
      <c r="D11885" s="1">
        <v>33.0</v>
      </c>
    </row>
    <row r="11886">
      <c r="A11886" s="1" t="s">
        <v>35188</v>
      </c>
      <c r="B11886" s="1" t="s">
        <v>35189</v>
      </c>
      <c r="C11886" s="1" t="s">
        <v>35190</v>
      </c>
      <c r="D11886" s="1">
        <v>59.0</v>
      </c>
    </row>
    <row r="11887">
      <c r="A11887" s="1" t="s">
        <v>35191</v>
      </c>
      <c r="B11887" s="1" t="s">
        <v>35192</v>
      </c>
      <c r="C11887" s="1" t="s">
        <v>35193</v>
      </c>
      <c r="D11887" s="1">
        <v>437.0</v>
      </c>
    </row>
    <row r="11888">
      <c r="A11888" s="1" t="s">
        <v>35194</v>
      </c>
      <c r="B11888" s="1" t="s">
        <v>35195</v>
      </c>
      <c r="C11888" s="1" t="s">
        <v>35196</v>
      </c>
      <c r="D11888" s="1">
        <v>226.0</v>
      </c>
    </row>
    <row r="11889">
      <c r="A11889" s="1" t="s">
        <v>35197</v>
      </c>
      <c r="B11889" s="1" t="s">
        <v>35198</v>
      </c>
      <c r="C11889" s="1" t="s">
        <v>35199</v>
      </c>
      <c r="D11889" s="1">
        <v>63.0</v>
      </c>
    </row>
    <row r="11890">
      <c r="A11890" s="1" t="s">
        <v>35200</v>
      </c>
      <c r="B11890" s="1" t="s">
        <v>35201</v>
      </c>
      <c r="C11890" s="1" t="s">
        <v>35202</v>
      </c>
      <c r="D11890" s="1">
        <v>415.0</v>
      </c>
    </row>
    <row r="11891">
      <c r="A11891" s="1" t="s">
        <v>35203</v>
      </c>
      <c r="B11891" s="1" t="s">
        <v>35204</v>
      </c>
      <c r="C11891" s="1" t="s">
        <v>35205</v>
      </c>
      <c r="D11891" s="1">
        <v>687.0</v>
      </c>
    </row>
    <row r="11892">
      <c r="A11892" s="1" t="s">
        <v>35206</v>
      </c>
      <c r="B11892" s="1" t="s">
        <v>35207</v>
      </c>
      <c r="C11892" s="1" t="s">
        <v>35208</v>
      </c>
      <c r="D11892" s="1">
        <v>6457.0</v>
      </c>
    </row>
    <row r="11893">
      <c r="A11893" s="1" t="s">
        <v>35209</v>
      </c>
      <c r="B11893" s="1" t="s">
        <v>35210</v>
      </c>
      <c r="C11893" s="1" t="s">
        <v>35211</v>
      </c>
      <c r="D11893" s="1">
        <v>634.0</v>
      </c>
    </row>
    <row r="11894">
      <c r="A11894" s="1" t="s">
        <v>35212</v>
      </c>
      <c r="B11894" s="1" t="s">
        <v>35213</v>
      </c>
      <c r="C11894" s="1" t="s">
        <v>35214</v>
      </c>
      <c r="D11894" s="1">
        <v>461.0</v>
      </c>
    </row>
    <row r="11895">
      <c r="A11895" s="1" t="s">
        <v>35215</v>
      </c>
      <c r="B11895" s="1" t="s">
        <v>35216</v>
      </c>
      <c r="C11895" s="1" t="s">
        <v>35217</v>
      </c>
      <c r="D11895" s="1">
        <v>69.0</v>
      </c>
    </row>
    <row r="11896">
      <c r="A11896" s="1" t="s">
        <v>35218</v>
      </c>
      <c r="B11896" s="1" t="s">
        <v>35219</v>
      </c>
      <c r="C11896" s="1" t="s">
        <v>35220</v>
      </c>
      <c r="D11896" s="1">
        <v>169.0</v>
      </c>
    </row>
    <row r="11897">
      <c r="A11897" s="1" t="s">
        <v>35221</v>
      </c>
      <c r="B11897" s="1" t="s">
        <v>35222</v>
      </c>
      <c r="C11897" s="1" t="s">
        <v>35223</v>
      </c>
      <c r="D11897" s="1">
        <v>1594.0</v>
      </c>
    </row>
    <row r="11898">
      <c r="A11898" s="1" t="s">
        <v>35224</v>
      </c>
      <c r="B11898" s="1" t="s">
        <v>35225</v>
      </c>
      <c r="C11898" s="1" t="s">
        <v>35226</v>
      </c>
      <c r="D11898" s="1">
        <v>134.0</v>
      </c>
    </row>
    <row r="11899">
      <c r="A11899" s="1" t="s">
        <v>35227</v>
      </c>
      <c r="B11899" s="1" t="s">
        <v>35228</v>
      </c>
      <c r="C11899" s="1" t="s">
        <v>35229</v>
      </c>
      <c r="D11899" s="1">
        <v>499.0</v>
      </c>
    </row>
    <row r="11900">
      <c r="A11900" s="1" t="s">
        <v>35230</v>
      </c>
      <c r="B11900" s="1" t="s">
        <v>35231</v>
      </c>
      <c r="C11900" s="1" t="s">
        <v>35232</v>
      </c>
      <c r="D11900" s="1">
        <v>289.0</v>
      </c>
    </row>
    <row r="11901">
      <c r="A11901" s="1" t="s">
        <v>35233</v>
      </c>
      <c r="B11901" s="1" t="s">
        <v>35234</v>
      </c>
      <c r="C11901" s="1" t="s">
        <v>35235</v>
      </c>
      <c r="D11901" s="1">
        <v>127.0</v>
      </c>
    </row>
    <row r="11902">
      <c r="A11902" s="1" t="s">
        <v>35236</v>
      </c>
      <c r="B11902" s="1" t="s">
        <v>35237</v>
      </c>
      <c r="C11902" s="1" t="s">
        <v>35238</v>
      </c>
      <c r="D11902" s="1">
        <v>909.0</v>
      </c>
    </row>
    <row r="11903">
      <c r="A11903" s="1" t="s">
        <v>35239</v>
      </c>
      <c r="B11903" s="1" t="s">
        <v>35240</v>
      </c>
      <c r="C11903" s="1" t="s">
        <v>35241</v>
      </c>
      <c r="D11903" s="1">
        <v>999.0</v>
      </c>
    </row>
    <row r="11904">
      <c r="A11904" s="1" t="s">
        <v>35242</v>
      </c>
      <c r="B11904" s="1" t="s">
        <v>35243</v>
      </c>
      <c r="C11904" s="1" t="s">
        <v>35244</v>
      </c>
      <c r="D11904" s="1">
        <v>152.0</v>
      </c>
    </row>
    <row r="11905">
      <c r="A11905" s="1" t="s">
        <v>35245</v>
      </c>
      <c r="B11905" s="1" t="s">
        <v>35246</v>
      </c>
      <c r="C11905" s="1" t="s">
        <v>35247</v>
      </c>
      <c r="D11905" s="1">
        <v>135.0</v>
      </c>
    </row>
    <row r="11906">
      <c r="A11906" s="1" t="s">
        <v>35248</v>
      </c>
      <c r="B11906" s="1" t="s">
        <v>35249</v>
      </c>
      <c r="C11906" s="1" t="s">
        <v>35250</v>
      </c>
      <c r="D11906" s="1">
        <v>75.0</v>
      </c>
    </row>
    <row r="11907">
      <c r="A11907" s="1" t="s">
        <v>35251</v>
      </c>
      <c r="B11907" s="1" t="s">
        <v>35252</v>
      </c>
      <c r="C11907" s="1" t="s">
        <v>35253</v>
      </c>
      <c r="D11907" s="1">
        <v>4228.0</v>
      </c>
    </row>
    <row r="11908">
      <c r="A11908" s="1" t="s">
        <v>35254</v>
      </c>
      <c r="B11908" s="1" t="s">
        <v>35255</v>
      </c>
      <c r="C11908" s="1" t="s">
        <v>35256</v>
      </c>
      <c r="D11908" s="1">
        <v>740.0</v>
      </c>
    </row>
    <row r="11909">
      <c r="A11909" s="1" t="s">
        <v>35257</v>
      </c>
      <c r="B11909" s="1" t="s">
        <v>35257</v>
      </c>
      <c r="C11909" s="1" t="s">
        <v>35258</v>
      </c>
      <c r="D11909" s="1">
        <v>308.0</v>
      </c>
    </row>
    <row r="11910">
      <c r="A11910" s="1" t="s">
        <v>35259</v>
      </c>
      <c r="B11910" s="1" t="s">
        <v>35260</v>
      </c>
      <c r="C11910" s="1" t="s">
        <v>35261</v>
      </c>
      <c r="D11910" s="1">
        <v>395.0</v>
      </c>
    </row>
    <row r="11911">
      <c r="A11911" s="1" t="s">
        <v>35262</v>
      </c>
      <c r="B11911" s="1" t="s">
        <v>35263</v>
      </c>
      <c r="C11911" s="1" t="s">
        <v>35264</v>
      </c>
      <c r="D11911" s="1">
        <v>198.0</v>
      </c>
    </row>
    <row r="11912">
      <c r="A11912" s="1" t="s">
        <v>35265</v>
      </c>
      <c r="B11912" s="1" t="s">
        <v>35266</v>
      </c>
      <c r="C11912" s="1" t="s">
        <v>35267</v>
      </c>
      <c r="D11912" s="1">
        <v>180.0</v>
      </c>
    </row>
    <row r="11913">
      <c r="A11913" s="1" t="s">
        <v>35268</v>
      </c>
      <c r="B11913" s="1" t="s">
        <v>35269</v>
      </c>
      <c r="C11913" s="1" t="s">
        <v>35270</v>
      </c>
      <c r="D11913" s="1">
        <v>11.0</v>
      </c>
    </row>
    <row r="11914">
      <c r="A11914" s="1" t="s">
        <v>35271</v>
      </c>
      <c r="B11914" s="1" t="s">
        <v>35272</v>
      </c>
      <c r="C11914" s="1" t="s">
        <v>35273</v>
      </c>
      <c r="D11914" s="1">
        <v>51.0</v>
      </c>
    </row>
    <row r="11915">
      <c r="A11915" s="1" t="s">
        <v>35274</v>
      </c>
      <c r="B11915" s="1" t="s">
        <v>35274</v>
      </c>
      <c r="C11915" s="1" t="s">
        <v>35275</v>
      </c>
      <c r="D11915" s="1">
        <v>2582.0</v>
      </c>
    </row>
    <row r="11916">
      <c r="A11916" s="1" t="s">
        <v>35276</v>
      </c>
      <c r="B11916" s="1" t="s">
        <v>35277</v>
      </c>
      <c r="C11916" s="1" t="s">
        <v>35278</v>
      </c>
      <c r="D11916" s="1">
        <v>2052.0</v>
      </c>
    </row>
    <row r="11917">
      <c r="A11917" s="1" t="s">
        <v>35279</v>
      </c>
      <c r="B11917" s="1" t="s">
        <v>35280</v>
      </c>
      <c r="C11917" s="1" t="s">
        <v>35281</v>
      </c>
      <c r="D11917" s="1">
        <v>143.0</v>
      </c>
    </row>
    <row r="11918">
      <c r="A11918" s="1" t="s">
        <v>35282</v>
      </c>
      <c r="B11918" s="1" t="s">
        <v>35283</v>
      </c>
      <c r="C11918" s="1" t="s">
        <v>35284</v>
      </c>
      <c r="D11918" s="1">
        <v>92.0</v>
      </c>
    </row>
    <row r="11919">
      <c r="A11919" s="1" t="s">
        <v>1330</v>
      </c>
      <c r="B11919" s="1" t="s">
        <v>1331</v>
      </c>
      <c r="C11919" s="1" t="s">
        <v>35285</v>
      </c>
      <c r="D11919" s="1">
        <v>129.0</v>
      </c>
    </row>
    <row r="11920">
      <c r="A11920" s="1" t="s">
        <v>35286</v>
      </c>
      <c r="B11920" s="1" t="s">
        <v>35287</v>
      </c>
      <c r="C11920" s="1" t="s">
        <v>35288</v>
      </c>
      <c r="D11920" s="1">
        <v>893.0</v>
      </c>
    </row>
    <row r="11921">
      <c r="A11921" s="1" t="s">
        <v>35289</v>
      </c>
      <c r="B11921" s="1" t="s">
        <v>35290</v>
      </c>
      <c r="C11921" s="1" t="s">
        <v>35291</v>
      </c>
      <c r="D11921" s="1">
        <v>249.0</v>
      </c>
    </row>
    <row r="11922">
      <c r="A11922" s="1" t="s">
        <v>35292</v>
      </c>
      <c r="B11922" s="1" t="s">
        <v>35293</v>
      </c>
      <c r="C11922" s="1" t="s">
        <v>35294</v>
      </c>
      <c r="D11922" s="1">
        <v>583.0</v>
      </c>
    </row>
    <row r="11923">
      <c r="A11923" s="1" t="s">
        <v>35295</v>
      </c>
      <c r="B11923" s="1" t="s">
        <v>35296</v>
      </c>
      <c r="C11923" s="1" t="s">
        <v>35297</v>
      </c>
      <c r="D11923" s="1">
        <v>462.0</v>
      </c>
    </row>
    <row r="11924">
      <c r="A11924" s="1" t="s">
        <v>35298</v>
      </c>
      <c r="B11924" s="1" t="s">
        <v>35299</v>
      </c>
      <c r="C11924" s="1" t="s">
        <v>35300</v>
      </c>
      <c r="D11924" s="1">
        <v>1660.0</v>
      </c>
    </row>
    <row r="11925">
      <c r="A11925" s="1" t="s">
        <v>35301</v>
      </c>
      <c r="B11925" s="1" t="s">
        <v>35302</v>
      </c>
      <c r="C11925" s="1" t="s">
        <v>35303</v>
      </c>
      <c r="D11925" s="1">
        <v>40.0</v>
      </c>
    </row>
    <row r="11926">
      <c r="A11926" s="1" t="s">
        <v>35304</v>
      </c>
      <c r="B11926" s="1" t="s">
        <v>35305</v>
      </c>
      <c r="C11926" s="1" t="s">
        <v>35306</v>
      </c>
      <c r="D11926" s="1">
        <v>189.0</v>
      </c>
    </row>
    <row r="11927">
      <c r="A11927" s="1" t="s">
        <v>35307</v>
      </c>
      <c r="B11927" s="1" t="s">
        <v>35308</v>
      </c>
      <c r="C11927" s="1" t="s">
        <v>35309</v>
      </c>
      <c r="D11927" s="1">
        <v>218.0</v>
      </c>
    </row>
    <row r="11928">
      <c r="A11928" s="1" t="s">
        <v>35310</v>
      </c>
      <c r="B11928" s="1" t="s">
        <v>35311</v>
      </c>
      <c r="C11928" s="1" t="s">
        <v>35312</v>
      </c>
      <c r="D11928" s="1">
        <v>417.0</v>
      </c>
    </row>
    <row r="11929">
      <c r="A11929" s="1" t="s">
        <v>35313</v>
      </c>
      <c r="B11929" s="1" t="s">
        <v>35314</v>
      </c>
      <c r="C11929" s="1" t="s">
        <v>35315</v>
      </c>
      <c r="D11929" s="1">
        <v>198.0</v>
      </c>
    </row>
    <row r="11930">
      <c r="A11930" s="1" t="s">
        <v>35316</v>
      </c>
      <c r="B11930" s="1" t="s">
        <v>35317</v>
      </c>
      <c r="C11930" s="1" t="s">
        <v>35318</v>
      </c>
      <c r="D11930" s="1">
        <v>1009.0</v>
      </c>
    </row>
    <row r="11931">
      <c r="A11931" s="1" t="s">
        <v>35319</v>
      </c>
      <c r="B11931" s="1" t="s">
        <v>35320</v>
      </c>
      <c r="C11931" s="1" t="s">
        <v>35321</v>
      </c>
      <c r="D11931" s="1">
        <v>32.0</v>
      </c>
    </row>
    <row r="11932">
      <c r="A11932" s="1" t="s">
        <v>35322</v>
      </c>
      <c r="B11932" s="1" t="s">
        <v>35323</v>
      </c>
      <c r="C11932" s="1" t="s">
        <v>35324</v>
      </c>
      <c r="D11932" s="1">
        <v>103.0</v>
      </c>
    </row>
    <row r="11933">
      <c r="A11933" s="1" t="s">
        <v>35325</v>
      </c>
      <c r="B11933" s="1" t="s">
        <v>35326</v>
      </c>
      <c r="C11933" s="1" t="s">
        <v>35327</v>
      </c>
      <c r="D11933" s="1">
        <v>54644.0</v>
      </c>
    </row>
    <row r="11934">
      <c r="A11934" s="1" t="s">
        <v>35328</v>
      </c>
      <c r="B11934" s="1" t="s">
        <v>35328</v>
      </c>
      <c r="C11934" s="1" t="s">
        <v>35329</v>
      </c>
      <c r="D11934" s="1">
        <v>1376.0</v>
      </c>
    </row>
    <row r="11935">
      <c r="A11935" s="1" t="s">
        <v>22969</v>
      </c>
      <c r="B11935" s="1" t="s">
        <v>35330</v>
      </c>
      <c r="C11935" s="1" t="s">
        <v>35331</v>
      </c>
      <c r="D11935" s="1">
        <v>180.0</v>
      </c>
    </row>
    <row r="11936">
      <c r="A11936" s="1" t="s">
        <v>35332</v>
      </c>
      <c r="B11936" s="1" t="s">
        <v>35333</v>
      </c>
      <c r="C11936" s="1" t="s">
        <v>35334</v>
      </c>
      <c r="D11936" s="1">
        <v>876.0</v>
      </c>
    </row>
    <row r="11937">
      <c r="A11937" s="1" t="s">
        <v>35335</v>
      </c>
      <c r="B11937" s="1" t="s">
        <v>35336</v>
      </c>
      <c r="C11937" s="1" t="s">
        <v>35337</v>
      </c>
      <c r="D11937" s="1">
        <v>257.0</v>
      </c>
    </row>
    <row r="11938">
      <c r="A11938" s="1" t="s">
        <v>35338</v>
      </c>
      <c r="B11938" s="1" t="s">
        <v>35339</v>
      </c>
      <c r="C11938" s="1" t="s">
        <v>35340</v>
      </c>
      <c r="D11938" s="1">
        <v>1450.0</v>
      </c>
    </row>
    <row r="11939">
      <c r="A11939" s="1" t="s">
        <v>35341</v>
      </c>
      <c r="B11939" s="1" t="s">
        <v>35342</v>
      </c>
      <c r="C11939" s="1" t="s">
        <v>35343</v>
      </c>
      <c r="D11939" s="1">
        <v>304.0</v>
      </c>
    </row>
    <row r="11940">
      <c r="A11940" s="1" t="s">
        <v>35344</v>
      </c>
      <c r="B11940" s="1" t="s">
        <v>35345</v>
      </c>
      <c r="C11940" s="1" t="s">
        <v>35346</v>
      </c>
      <c r="D11940" s="1">
        <v>339.0</v>
      </c>
    </row>
    <row r="11941">
      <c r="A11941" s="1" t="s">
        <v>35347</v>
      </c>
      <c r="B11941" s="1" t="s">
        <v>35347</v>
      </c>
      <c r="C11941" s="1" t="s">
        <v>35348</v>
      </c>
      <c r="D11941" s="1">
        <v>1850.0</v>
      </c>
    </row>
    <row r="11942">
      <c r="A11942" s="1" t="s">
        <v>35349</v>
      </c>
      <c r="B11942" s="1" t="s">
        <v>35350</v>
      </c>
      <c r="C11942" s="1" t="s">
        <v>35351</v>
      </c>
      <c r="D11942" s="1">
        <v>53.0</v>
      </c>
    </row>
    <row r="11943">
      <c r="A11943" s="1" t="s">
        <v>35352</v>
      </c>
      <c r="B11943" s="1" t="s">
        <v>35353</v>
      </c>
      <c r="C11943" s="1" t="s">
        <v>35354</v>
      </c>
      <c r="D11943" s="1">
        <v>142.0</v>
      </c>
    </row>
    <row r="11944">
      <c r="A11944" s="1" t="s">
        <v>35355</v>
      </c>
      <c r="B11944" s="1" t="s">
        <v>35356</v>
      </c>
      <c r="C11944" s="1" t="s">
        <v>35357</v>
      </c>
      <c r="D11944" s="1">
        <v>106.0</v>
      </c>
    </row>
    <row r="11945">
      <c r="A11945" s="1" t="s">
        <v>35358</v>
      </c>
      <c r="B11945" s="1" t="s">
        <v>35359</v>
      </c>
      <c r="C11945" s="1" t="s">
        <v>35360</v>
      </c>
      <c r="D11945" s="1">
        <v>49.0</v>
      </c>
    </row>
    <row r="11946">
      <c r="A11946" s="1" t="s">
        <v>35361</v>
      </c>
      <c r="B11946" s="1" t="s">
        <v>35362</v>
      </c>
      <c r="C11946" s="1" t="s">
        <v>35363</v>
      </c>
      <c r="D11946" s="1">
        <v>706.0</v>
      </c>
    </row>
    <row r="11947">
      <c r="A11947" s="1" t="s">
        <v>35364</v>
      </c>
      <c r="B11947" s="1" t="s">
        <v>35365</v>
      </c>
      <c r="C11947" s="1" t="s">
        <v>35366</v>
      </c>
      <c r="D11947" s="1">
        <v>509.0</v>
      </c>
    </row>
    <row r="11948">
      <c r="A11948" s="1" t="s">
        <v>35367</v>
      </c>
      <c r="B11948" s="1" t="s">
        <v>35368</v>
      </c>
      <c r="C11948" s="1" t="s">
        <v>35369</v>
      </c>
      <c r="D11948" s="1">
        <v>369.0</v>
      </c>
    </row>
    <row r="11949">
      <c r="A11949" s="1" t="s">
        <v>35370</v>
      </c>
      <c r="B11949" s="1" t="s">
        <v>35371</v>
      </c>
      <c r="C11949" s="1" t="s">
        <v>35372</v>
      </c>
      <c r="D11949" s="1">
        <v>110.0</v>
      </c>
    </row>
    <row r="11950">
      <c r="A11950" s="1" t="s">
        <v>35373</v>
      </c>
      <c r="B11950" s="1" t="s">
        <v>35374</v>
      </c>
      <c r="C11950" s="1" t="s">
        <v>35375</v>
      </c>
      <c r="D11950" s="1">
        <v>527.0</v>
      </c>
    </row>
    <row r="11951">
      <c r="A11951" s="1" t="s">
        <v>35376</v>
      </c>
      <c r="B11951" s="1" t="s">
        <v>35377</v>
      </c>
      <c r="C11951" s="1" t="s">
        <v>35378</v>
      </c>
      <c r="D11951" s="1">
        <v>99.0</v>
      </c>
    </row>
    <row r="11952">
      <c r="A11952" s="1" t="s">
        <v>35379</v>
      </c>
      <c r="B11952" s="1" t="s">
        <v>35380</v>
      </c>
      <c r="C11952" s="1" t="s">
        <v>35381</v>
      </c>
      <c r="D11952" s="1">
        <v>114.0</v>
      </c>
    </row>
    <row r="11953">
      <c r="A11953" s="1" t="s">
        <v>35382</v>
      </c>
      <c r="B11953" s="1" t="s">
        <v>35383</v>
      </c>
      <c r="C11953" s="1" t="s">
        <v>35384</v>
      </c>
      <c r="D11953" s="1">
        <v>214.0</v>
      </c>
    </row>
    <row r="11954">
      <c r="A11954" s="1" t="s">
        <v>35385</v>
      </c>
      <c r="B11954" s="1" t="s">
        <v>35386</v>
      </c>
      <c r="C11954" s="1" t="s">
        <v>35387</v>
      </c>
      <c r="D11954" s="1">
        <v>106.0</v>
      </c>
    </row>
    <row r="11955">
      <c r="A11955" s="1" t="s">
        <v>35388</v>
      </c>
      <c r="B11955" s="1" t="s">
        <v>35389</v>
      </c>
      <c r="C11955" s="1" t="s">
        <v>35390</v>
      </c>
      <c r="D11955" s="1">
        <v>353.0</v>
      </c>
    </row>
    <row r="11956">
      <c r="A11956" s="1" t="s">
        <v>35391</v>
      </c>
      <c r="B11956" s="1" t="s">
        <v>35392</v>
      </c>
      <c r="C11956" s="1" t="s">
        <v>35393</v>
      </c>
      <c r="D11956" s="1">
        <v>570.0</v>
      </c>
    </row>
    <row r="11957">
      <c r="A11957" s="1" t="s">
        <v>35394</v>
      </c>
      <c r="B11957" s="1" t="s">
        <v>35395</v>
      </c>
      <c r="C11957" s="1" t="s">
        <v>35396</v>
      </c>
      <c r="D11957" s="1">
        <v>366.0</v>
      </c>
    </row>
    <row r="11958">
      <c r="A11958" s="1" t="s">
        <v>35397</v>
      </c>
      <c r="B11958" s="1" t="s">
        <v>35398</v>
      </c>
      <c r="C11958" s="1" t="s">
        <v>35399</v>
      </c>
      <c r="D11958" s="1">
        <v>287.0</v>
      </c>
    </row>
    <row r="11959">
      <c r="A11959" s="1" t="s">
        <v>35400</v>
      </c>
      <c r="B11959" s="1" t="s">
        <v>35401</v>
      </c>
      <c r="C11959" s="1" t="s">
        <v>35402</v>
      </c>
      <c r="D11959" s="1">
        <v>198.0</v>
      </c>
    </row>
    <row r="11960">
      <c r="A11960" s="1" t="s">
        <v>35403</v>
      </c>
      <c r="B11960" s="1" t="s">
        <v>35404</v>
      </c>
      <c r="C11960" s="1" t="s">
        <v>35405</v>
      </c>
      <c r="D11960" s="1">
        <v>667.0</v>
      </c>
    </row>
    <row r="11961">
      <c r="A11961" s="1" t="s">
        <v>35406</v>
      </c>
      <c r="B11961" s="1" t="s">
        <v>35407</v>
      </c>
      <c r="C11961" s="1" t="s">
        <v>35408</v>
      </c>
      <c r="D11961" s="1">
        <v>395.0</v>
      </c>
    </row>
    <row r="11962">
      <c r="A11962" s="1" t="s">
        <v>35409</v>
      </c>
      <c r="B11962" s="1" t="s">
        <v>35410</v>
      </c>
      <c r="C11962" s="1" t="s">
        <v>35411</v>
      </c>
      <c r="D11962" s="1">
        <v>44.0</v>
      </c>
    </row>
    <row r="11963">
      <c r="A11963" s="1" t="s">
        <v>35412</v>
      </c>
      <c r="B11963" s="1" t="s">
        <v>35413</v>
      </c>
      <c r="C11963" s="1" t="s">
        <v>35414</v>
      </c>
      <c r="D11963" s="1">
        <v>108.0</v>
      </c>
    </row>
    <row r="11964">
      <c r="A11964" s="1" t="s">
        <v>35415</v>
      </c>
      <c r="B11964" s="1" t="s">
        <v>35416</v>
      </c>
      <c r="C11964" s="1" t="s">
        <v>35417</v>
      </c>
      <c r="D11964" s="1">
        <v>379.0</v>
      </c>
    </row>
    <row r="11965">
      <c r="A11965" s="1" t="s">
        <v>35418</v>
      </c>
      <c r="B11965" s="1" t="s">
        <v>35419</v>
      </c>
      <c r="C11965" s="1" t="s">
        <v>35420</v>
      </c>
      <c r="D11965" s="1">
        <v>1074.0</v>
      </c>
    </row>
    <row r="11966">
      <c r="A11966" s="1" t="s">
        <v>35421</v>
      </c>
      <c r="B11966" s="1" t="s">
        <v>35422</v>
      </c>
      <c r="C11966" s="1" t="s">
        <v>35423</v>
      </c>
      <c r="D11966" s="1">
        <v>126.0</v>
      </c>
    </row>
    <row r="11967">
      <c r="A11967" s="1" t="s">
        <v>35424</v>
      </c>
      <c r="B11967" s="1" t="s">
        <v>35425</v>
      </c>
      <c r="C11967" s="1" t="s">
        <v>35426</v>
      </c>
      <c r="D11967" s="1">
        <v>135.0</v>
      </c>
    </row>
    <row r="11968">
      <c r="A11968" s="1" t="s">
        <v>35427</v>
      </c>
      <c r="B11968" s="1" t="s">
        <v>35428</v>
      </c>
      <c r="C11968" s="1" t="s">
        <v>35429</v>
      </c>
      <c r="D11968" s="1">
        <v>524.0</v>
      </c>
    </row>
    <row r="11969">
      <c r="A11969" s="1" t="s">
        <v>35430</v>
      </c>
      <c r="B11969" s="1" t="s">
        <v>35431</v>
      </c>
      <c r="C11969" s="1" t="s">
        <v>35432</v>
      </c>
      <c r="D11969" s="1">
        <v>645.0</v>
      </c>
    </row>
    <row r="11970">
      <c r="A11970" s="1" t="s">
        <v>35433</v>
      </c>
      <c r="B11970" s="1" t="s">
        <v>35434</v>
      </c>
      <c r="C11970" s="1" t="s">
        <v>35435</v>
      </c>
      <c r="D11970" s="1">
        <v>59.0</v>
      </c>
    </row>
    <row r="11971">
      <c r="A11971" s="1" t="s">
        <v>35436</v>
      </c>
      <c r="B11971" s="1" t="s">
        <v>35437</v>
      </c>
      <c r="C11971" s="1" t="s">
        <v>35438</v>
      </c>
      <c r="D11971" s="1">
        <v>3472.0</v>
      </c>
    </row>
    <row r="11972">
      <c r="A11972" s="1" t="s">
        <v>35439</v>
      </c>
      <c r="B11972" s="1" t="s">
        <v>35440</v>
      </c>
      <c r="C11972" s="1" t="s">
        <v>35441</v>
      </c>
      <c r="D11972" s="1">
        <v>598.0</v>
      </c>
    </row>
    <row r="11973">
      <c r="A11973" s="1" t="s">
        <v>35442</v>
      </c>
      <c r="B11973" s="1" t="s">
        <v>35443</v>
      </c>
      <c r="C11973" s="1" t="s">
        <v>35444</v>
      </c>
      <c r="D11973" s="1">
        <v>379.0</v>
      </c>
    </row>
    <row r="11974">
      <c r="A11974" s="1" t="s">
        <v>35445</v>
      </c>
      <c r="B11974" s="1" t="s">
        <v>35446</v>
      </c>
      <c r="C11974" s="1" t="s">
        <v>35447</v>
      </c>
      <c r="D11974" s="1">
        <v>472.0</v>
      </c>
    </row>
    <row r="11975">
      <c r="A11975" s="1" t="s">
        <v>35448</v>
      </c>
      <c r="B11975" s="1" t="s">
        <v>35449</v>
      </c>
      <c r="C11975" s="1" t="s">
        <v>35450</v>
      </c>
      <c r="D11975" s="1">
        <v>161.0</v>
      </c>
    </row>
    <row r="11976">
      <c r="A11976" s="1" t="s">
        <v>35451</v>
      </c>
      <c r="B11976" s="1" t="s">
        <v>35452</v>
      </c>
      <c r="C11976" s="1" t="s">
        <v>35453</v>
      </c>
      <c r="D11976" s="1">
        <v>206.0</v>
      </c>
    </row>
    <row r="11977">
      <c r="A11977" s="1" t="s">
        <v>35454</v>
      </c>
      <c r="B11977" s="1" t="s">
        <v>35455</v>
      </c>
      <c r="C11977" s="1" t="s">
        <v>35456</v>
      </c>
      <c r="D11977" s="1">
        <v>720.0</v>
      </c>
    </row>
    <row r="11978">
      <c r="A11978" s="1" t="s">
        <v>35457</v>
      </c>
      <c r="B11978" s="1" t="s">
        <v>35458</v>
      </c>
      <c r="C11978" s="1" t="s">
        <v>35459</v>
      </c>
      <c r="D11978" s="1">
        <v>381.0</v>
      </c>
    </row>
    <row r="11979">
      <c r="A11979" s="1" t="s">
        <v>35460</v>
      </c>
      <c r="B11979" s="1" t="s">
        <v>35461</v>
      </c>
      <c r="C11979" s="1" t="s">
        <v>35462</v>
      </c>
      <c r="D11979" s="1">
        <v>2072.0</v>
      </c>
    </row>
    <row r="11980">
      <c r="A11980" s="1" t="s">
        <v>35463</v>
      </c>
      <c r="B11980" s="1" t="s">
        <v>35464</v>
      </c>
      <c r="C11980" s="1" t="s">
        <v>35465</v>
      </c>
      <c r="D11980" s="1">
        <v>115.0</v>
      </c>
    </row>
    <row r="11981">
      <c r="A11981" s="1" t="s">
        <v>35466</v>
      </c>
      <c r="B11981" s="1" t="s">
        <v>35467</v>
      </c>
      <c r="C11981" s="1" t="s">
        <v>35468</v>
      </c>
      <c r="D11981" s="1">
        <v>68.0</v>
      </c>
    </row>
    <row r="11982">
      <c r="A11982" s="1" t="s">
        <v>35469</v>
      </c>
      <c r="B11982" s="1" t="s">
        <v>35470</v>
      </c>
      <c r="C11982" s="1" t="s">
        <v>35471</v>
      </c>
      <c r="D11982" s="1">
        <v>110.0</v>
      </c>
    </row>
    <row r="11983">
      <c r="A11983" s="1" t="s">
        <v>35472</v>
      </c>
      <c r="B11983" s="1" t="s">
        <v>35473</v>
      </c>
      <c r="C11983" s="1" t="s">
        <v>35474</v>
      </c>
      <c r="D11983" s="1">
        <v>529.0</v>
      </c>
    </row>
    <row r="11984">
      <c r="A11984" s="1" t="s">
        <v>35475</v>
      </c>
      <c r="B11984" s="1" t="s">
        <v>35476</v>
      </c>
      <c r="C11984" s="1" t="s">
        <v>35477</v>
      </c>
      <c r="D11984" s="1">
        <v>971.0</v>
      </c>
    </row>
    <row r="11985">
      <c r="A11985" s="1" t="s">
        <v>35478</v>
      </c>
      <c r="B11985" s="1" t="s">
        <v>35479</v>
      </c>
      <c r="C11985" s="1" t="s">
        <v>35480</v>
      </c>
      <c r="D11985" s="1">
        <v>1723.0</v>
      </c>
    </row>
    <row r="11986">
      <c r="A11986" s="1" t="s">
        <v>35481</v>
      </c>
      <c r="B11986" s="1" t="s">
        <v>35482</v>
      </c>
      <c r="C11986" s="1" t="s">
        <v>35483</v>
      </c>
      <c r="D11986" s="1">
        <v>97.0</v>
      </c>
    </row>
    <row r="11987">
      <c r="A11987" s="1" t="s">
        <v>35484</v>
      </c>
      <c r="B11987" s="1" t="s">
        <v>35485</v>
      </c>
      <c r="C11987" s="1" t="s">
        <v>35486</v>
      </c>
      <c r="D11987" s="1">
        <v>201.0</v>
      </c>
    </row>
    <row r="11988">
      <c r="A11988" s="1" t="s">
        <v>35487</v>
      </c>
      <c r="B11988" s="1" t="s">
        <v>35488</v>
      </c>
      <c r="C11988" s="1" t="s">
        <v>35489</v>
      </c>
      <c r="D11988" s="1">
        <v>1263.0</v>
      </c>
    </row>
    <row r="11989">
      <c r="A11989" s="1" t="s">
        <v>35490</v>
      </c>
      <c r="B11989" s="1" t="s">
        <v>35491</v>
      </c>
      <c r="C11989" s="1" t="s">
        <v>35492</v>
      </c>
      <c r="D11989" s="1">
        <v>162.0</v>
      </c>
    </row>
    <row r="11990">
      <c r="A11990" s="1" t="s">
        <v>35493</v>
      </c>
      <c r="B11990" s="1" t="s">
        <v>35494</v>
      </c>
      <c r="C11990" s="1" t="s">
        <v>35495</v>
      </c>
      <c r="D11990" s="1">
        <v>1882.0</v>
      </c>
    </row>
    <row r="11991">
      <c r="A11991" s="1" t="s">
        <v>35496</v>
      </c>
      <c r="B11991" s="1" t="s">
        <v>35497</v>
      </c>
      <c r="C11991" s="1" t="s">
        <v>35498</v>
      </c>
      <c r="D11991" s="1">
        <v>647.0</v>
      </c>
    </row>
    <row r="11992">
      <c r="A11992" s="1" t="s">
        <v>35499</v>
      </c>
      <c r="B11992" s="1" t="s">
        <v>35500</v>
      </c>
      <c r="C11992" s="1" t="s">
        <v>35501</v>
      </c>
      <c r="D11992" s="1">
        <v>567.0</v>
      </c>
    </row>
    <row r="11993">
      <c r="A11993" s="1" t="s">
        <v>35502</v>
      </c>
      <c r="B11993" s="1" t="s">
        <v>35503</v>
      </c>
      <c r="C11993" s="1" t="s">
        <v>35504</v>
      </c>
      <c r="D11993" s="1">
        <v>409.0</v>
      </c>
    </row>
    <row r="11994">
      <c r="A11994" s="1" t="s">
        <v>35505</v>
      </c>
      <c r="B11994" s="1" t="s">
        <v>35505</v>
      </c>
      <c r="C11994" s="1" t="s">
        <v>35506</v>
      </c>
      <c r="D11994" s="1">
        <v>1037.0</v>
      </c>
    </row>
    <row r="11995">
      <c r="A11995" s="1" t="s">
        <v>35507</v>
      </c>
      <c r="B11995" s="1" t="s">
        <v>35508</v>
      </c>
      <c r="C11995" s="1" t="s">
        <v>35509</v>
      </c>
      <c r="D11995" s="1">
        <v>311.0</v>
      </c>
    </row>
    <row r="11996">
      <c r="A11996" s="1" t="s">
        <v>35510</v>
      </c>
      <c r="B11996" s="1" t="s">
        <v>35511</v>
      </c>
      <c r="C11996" s="1" t="s">
        <v>35512</v>
      </c>
      <c r="D11996" s="1">
        <v>115.0</v>
      </c>
    </row>
    <row r="11997">
      <c r="A11997" s="1" t="s">
        <v>35513</v>
      </c>
      <c r="B11997" s="1" t="s">
        <v>35514</v>
      </c>
      <c r="C11997" s="1" t="s">
        <v>35515</v>
      </c>
      <c r="D11997" s="1">
        <v>1298.0</v>
      </c>
    </row>
    <row r="11998">
      <c r="A11998" s="1" t="s">
        <v>35516</v>
      </c>
      <c r="B11998" s="1" t="s">
        <v>35517</v>
      </c>
      <c r="C11998" s="1" t="s">
        <v>35518</v>
      </c>
      <c r="D11998" s="1">
        <v>1009.0</v>
      </c>
    </row>
    <row r="11999">
      <c r="A11999" s="1" t="s">
        <v>35519</v>
      </c>
      <c r="B11999" s="1" t="s">
        <v>35520</v>
      </c>
      <c r="C11999" s="1" t="s">
        <v>35521</v>
      </c>
      <c r="D11999" s="1">
        <v>63.0</v>
      </c>
    </row>
    <row r="12000">
      <c r="A12000" s="1" t="s">
        <v>35522</v>
      </c>
      <c r="B12000" s="1" t="s">
        <v>35523</v>
      </c>
      <c r="C12000" s="1" t="s">
        <v>35524</v>
      </c>
      <c r="D12000" s="1">
        <v>39.0</v>
      </c>
    </row>
    <row r="12001">
      <c r="A12001" s="1" t="s">
        <v>35525</v>
      </c>
      <c r="B12001" s="1" t="s">
        <v>35526</v>
      </c>
      <c r="C12001" s="1" t="s">
        <v>35527</v>
      </c>
      <c r="D12001" s="1">
        <v>16.0</v>
      </c>
    </row>
    <row r="12002">
      <c r="A12002" s="1" t="s">
        <v>35528</v>
      </c>
      <c r="B12002" s="1" t="s">
        <v>35529</v>
      </c>
      <c r="C12002" s="1" t="s">
        <v>35530</v>
      </c>
      <c r="D12002" s="1">
        <v>191.0</v>
      </c>
    </row>
    <row r="12003">
      <c r="A12003" s="1" t="s">
        <v>35531</v>
      </c>
      <c r="B12003" s="1" t="s">
        <v>35532</v>
      </c>
      <c r="C12003" s="1" t="s">
        <v>35533</v>
      </c>
      <c r="D12003" s="1">
        <v>1330.0</v>
      </c>
    </row>
    <row r="12004">
      <c r="A12004" s="1" t="s">
        <v>35534</v>
      </c>
      <c r="B12004" s="1" t="s">
        <v>35535</v>
      </c>
      <c r="C12004" s="1" t="s">
        <v>35536</v>
      </c>
      <c r="D12004" s="1">
        <v>143.0</v>
      </c>
    </row>
    <row r="12005">
      <c r="A12005" s="1" t="s">
        <v>35537</v>
      </c>
      <c r="B12005" s="1" t="s">
        <v>35538</v>
      </c>
      <c r="C12005" s="1" t="s">
        <v>35539</v>
      </c>
      <c r="D12005" s="1">
        <v>287.0</v>
      </c>
    </row>
    <row r="12006">
      <c r="A12006" s="1" t="s">
        <v>35540</v>
      </c>
      <c r="B12006" s="1" t="s">
        <v>35541</v>
      </c>
      <c r="C12006" s="1" t="s">
        <v>35542</v>
      </c>
      <c r="D12006" s="1">
        <v>51.0</v>
      </c>
    </row>
    <row r="12007">
      <c r="A12007" s="1" t="s">
        <v>35543</v>
      </c>
      <c r="B12007" s="1" t="s">
        <v>35544</v>
      </c>
      <c r="C12007" s="1" t="s">
        <v>35545</v>
      </c>
      <c r="D12007" s="1">
        <v>1696.0</v>
      </c>
    </row>
    <row r="12008">
      <c r="A12008" s="1" t="s">
        <v>35546</v>
      </c>
      <c r="B12008" s="1" t="s">
        <v>35547</v>
      </c>
      <c r="C12008" s="1" t="s">
        <v>35548</v>
      </c>
      <c r="D12008" s="1">
        <v>1742.0</v>
      </c>
    </row>
    <row r="12009">
      <c r="A12009" s="1" t="s">
        <v>35549</v>
      </c>
      <c r="B12009" s="1" t="s">
        <v>35550</v>
      </c>
      <c r="C12009" s="1" t="s">
        <v>35551</v>
      </c>
      <c r="D12009" s="1">
        <v>770.0</v>
      </c>
    </row>
    <row r="12010">
      <c r="A12010" s="1" t="s">
        <v>35552</v>
      </c>
      <c r="B12010" s="1" t="s">
        <v>35553</v>
      </c>
      <c r="C12010" s="1" t="s">
        <v>35554</v>
      </c>
      <c r="D12010" s="1">
        <v>176.0</v>
      </c>
    </row>
    <row r="12011">
      <c r="A12011" s="1" t="s">
        <v>35555</v>
      </c>
      <c r="B12011" s="1" t="s">
        <v>35556</v>
      </c>
      <c r="C12011" s="1" t="s">
        <v>35557</v>
      </c>
      <c r="D12011" s="1">
        <v>35.0</v>
      </c>
    </row>
    <row r="12012">
      <c r="A12012" s="1" t="s">
        <v>35558</v>
      </c>
      <c r="B12012" s="1" t="s">
        <v>35559</v>
      </c>
      <c r="C12012" s="1" t="s">
        <v>35560</v>
      </c>
      <c r="D12012" s="1">
        <v>177.0</v>
      </c>
    </row>
    <row r="12013">
      <c r="A12013" s="1" t="s">
        <v>35561</v>
      </c>
      <c r="B12013" s="1" t="s">
        <v>35562</v>
      </c>
      <c r="C12013" s="1" t="s">
        <v>35563</v>
      </c>
      <c r="D12013" s="1">
        <v>14.0</v>
      </c>
    </row>
    <row r="12014">
      <c r="A12014" s="1" t="s">
        <v>35564</v>
      </c>
      <c r="B12014" s="1" t="s">
        <v>35565</v>
      </c>
      <c r="C12014" s="1" t="s">
        <v>35566</v>
      </c>
      <c r="D12014" s="1">
        <v>415.0</v>
      </c>
    </row>
    <row r="12015">
      <c r="A12015" s="1" t="s">
        <v>35567</v>
      </c>
      <c r="B12015" s="1" t="s">
        <v>35568</v>
      </c>
      <c r="C12015" s="1" t="s">
        <v>35569</v>
      </c>
      <c r="D12015" s="1">
        <v>23.0</v>
      </c>
    </row>
    <row r="12016">
      <c r="A12016" s="1" t="s">
        <v>35570</v>
      </c>
      <c r="B12016" s="1" t="s">
        <v>35571</v>
      </c>
      <c r="C12016" s="1" t="s">
        <v>35572</v>
      </c>
      <c r="D12016" s="1">
        <v>1047.0</v>
      </c>
    </row>
    <row r="12017">
      <c r="A12017" s="1" t="s">
        <v>35573</v>
      </c>
      <c r="B12017" s="1" t="s">
        <v>35574</v>
      </c>
      <c r="C12017" s="1" t="s">
        <v>35575</v>
      </c>
      <c r="D12017" s="1">
        <v>330.0</v>
      </c>
    </row>
    <row r="12018">
      <c r="A12018" s="1" t="s">
        <v>35576</v>
      </c>
      <c r="B12018" s="1" t="s">
        <v>35577</v>
      </c>
      <c r="C12018" s="1" t="s">
        <v>35578</v>
      </c>
      <c r="D12018" s="1">
        <v>34.0</v>
      </c>
    </row>
    <row r="12019">
      <c r="A12019" s="1" t="s">
        <v>35579</v>
      </c>
      <c r="B12019" s="1" t="s">
        <v>35580</v>
      </c>
      <c r="C12019" s="1" t="s">
        <v>35581</v>
      </c>
      <c r="D12019" s="1">
        <v>281.0</v>
      </c>
    </row>
    <row r="12020">
      <c r="A12020" s="1" t="s">
        <v>35582</v>
      </c>
      <c r="B12020" s="1" t="s">
        <v>35583</v>
      </c>
      <c r="C12020" s="1" t="s">
        <v>35584</v>
      </c>
      <c r="D12020" s="1">
        <v>199.0</v>
      </c>
    </row>
    <row r="12021">
      <c r="A12021" s="1" t="s">
        <v>35585</v>
      </c>
      <c r="B12021" s="1" t="s">
        <v>35585</v>
      </c>
      <c r="C12021" s="1" t="s">
        <v>35586</v>
      </c>
      <c r="D12021" s="1">
        <v>293.0</v>
      </c>
    </row>
    <row r="12022">
      <c r="A12022" s="1" t="s">
        <v>35587</v>
      </c>
      <c r="B12022" s="1" t="s">
        <v>35588</v>
      </c>
      <c r="C12022" s="1" t="s">
        <v>35589</v>
      </c>
      <c r="D12022" s="1">
        <v>201.0</v>
      </c>
    </row>
    <row r="12023">
      <c r="A12023" s="1" t="s">
        <v>35590</v>
      </c>
      <c r="B12023" s="1" t="s">
        <v>35591</v>
      </c>
      <c r="C12023" s="1" t="s">
        <v>35592</v>
      </c>
      <c r="D12023" s="1">
        <v>69.0</v>
      </c>
    </row>
    <row r="12024">
      <c r="A12024" s="1" t="s">
        <v>35593</v>
      </c>
      <c r="B12024" s="1" t="s">
        <v>35594</v>
      </c>
      <c r="C12024" s="1" t="s">
        <v>35595</v>
      </c>
      <c r="D12024" s="1">
        <v>1663.0</v>
      </c>
    </row>
    <row r="12025">
      <c r="A12025" s="1" t="s">
        <v>35596</v>
      </c>
      <c r="B12025" s="1" t="s">
        <v>35597</v>
      </c>
      <c r="C12025" s="1" t="s">
        <v>35598</v>
      </c>
      <c r="D12025" s="1">
        <v>274.0</v>
      </c>
    </row>
    <row r="12026">
      <c r="A12026" s="1" t="s">
        <v>35599</v>
      </c>
      <c r="B12026" s="1" t="s">
        <v>35600</v>
      </c>
      <c r="C12026" s="1" t="s">
        <v>35601</v>
      </c>
      <c r="D12026" s="1">
        <v>1181.0</v>
      </c>
    </row>
    <row r="12027">
      <c r="A12027" s="1" t="s">
        <v>35602</v>
      </c>
      <c r="B12027" s="1" t="s">
        <v>35603</v>
      </c>
      <c r="C12027" s="1" t="s">
        <v>35604</v>
      </c>
      <c r="D12027" s="1">
        <v>2048.0</v>
      </c>
    </row>
    <row r="12028">
      <c r="A12028" s="1" t="s">
        <v>35605</v>
      </c>
      <c r="B12028" s="1" t="s">
        <v>35606</v>
      </c>
      <c r="C12028" s="1" t="s">
        <v>35607</v>
      </c>
      <c r="D12028" s="1">
        <v>63.0</v>
      </c>
    </row>
    <row r="12029">
      <c r="A12029" s="1" t="s">
        <v>35608</v>
      </c>
      <c r="B12029" s="1" t="s">
        <v>35609</v>
      </c>
      <c r="C12029" s="1" t="s">
        <v>35610</v>
      </c>
      <c r="D12029" s="1">
        <v>1641.0</v>
      </c>
    </row>
    <row r="12030">
      <c r="A12030" s="1" t="s">
        <v>35611</v>
      </c>
      <c r="B12030" s="1" t="s">
        <v>35612</v>
      </c>
      <c r="C12030" s="1" t="s">
        <v>35613</v>
      </c>
      <c r="D12030" s="1">
        <v>144.0</v>
      </c>
    </row>
    <row r="12031">
      <c r="A12031" s="1" t="s">
        <v>35614</v>
      </c>
      <c r="B12031" s="1" t="s">
        <v>35615</v>
      </c>
      <c r="C12031" s="1" t="s">
        <v>35616</v>
      </c>
      <c r="D12031" s="1">
        <v>3595.0</v>
      </c>
    </row>
    <row r="12032">
      <c r="A12032" s="1" t="s">
        <v>35617</v>
      </c>
      <c r="B12032" s="1" t="s">
        <v>35618</v>
      </c>
      <c r="C12032" s="1" t="s">
        <v>35619</v>
      </c>
      <c r="D12032" s="1">
        <v>67.0</v>
      </c>
    </row>
    <row r="12033">
      <c r="A12033" s="1" t="s">
        <v>35620</v>
      </c>
      <c r="B12033" s="1" t="s">
        <v>35621</v>
      </c>
      <c r="C12033" s="1" t="s">
        <v>35622</v>
      </c>
      <c r="D12033" s="1">
        <v>64.0</v>
      </c>
    </row>
    <row r="12034">
      <c r="A12034" s="1" t="s">
        <v>35623</v>
      </c>
      <c r="B12034" s="1" t="s">
        <v>35624</v>
      </c>
      <c r="C12034" s="1" t="s">
        <v>35625</v>
      </c>
      <c r="D12034" s="1">
        <v>999.0</v>
      </c>
    </row>
    <row r="12035">
      <c r="A12035" s="1" t="s">
        <v>35626</v>
      </c>
      <c r="B12035" s="1" t="s">
        <v>35627</v>
      </c>
      <c r="C12035" s="1" t="s">
        <v>35628</v>
      </c>
      <c r="D12035" s="1">
        <v>598.0</v>
      </c>
    </row>
    <row r="12036">
      <c r="A12036" s="1" t="s">
        <v>35629</v>
      </c>
      <c r="B12036" s="1" t="s">
        <v>35630</v>
      </c>
      <c r="C12036" s="1" t="s">
        <v>35631</v>
      </c>
      <c r="D12036" s="1">
        <v>170.0</v>
      </c>
    </row>
    <row r="12037">
      <c r="A12037" s="1" t="s">
        <v>35632</v>
      </c>
      <c r="B12037" s="1" t="s">
        <v>35633</v>
      </c>
      <c r="C12037" s="1" t="s">
        <v>35634</v>
      </c>
      <c r="D12037" s="1">
        <v>92.0</v>
      </c>
    </row>
    <row r="12038">
      <c r="A12038" s="1" t="s">
        <v>35635</v>
      </c>
      <c r="B12038" s="1" t="s">
        <v>35636</v>
      </c>
      <c r="C12038" s="1" t="s">
        <v>35637</v>
      </c>
      <c r="D12038" s="1">
        <v>2324.0</v>
      </c>
    </row>
    <row r="12039">
      <c r="A12039" s="1" t="s">
        <v>35638</v>
      </c>
      <c r="B12039" s="1" t="s">
        <v>35639</v>
      </c>
      <c r="C12039" s="1" t="s">
        <v>35640</v>
      </c>
      <c r="D12039" s="1">
        <v>33.0</v>
      </c>
    </row>
    <row r="12040">
      <c r="A12040" s="1" t="s">
        <v>35641</v>
      </c>
      <c r="B12040" s="1" t="s">
        <v>35642</v>
      </c>
      <c r="C12040" s="1" t="s">
        <v>35643</v>
      </c>
      <c r="D12040" s="1">
        <v>145.0</v>
      </c>
    </row>
    <row r="12041">
      <c r="A12041" s="1" t="s">
        <v>35644</v>
      </c>
      <c r="B12041" s="1" t="s">
        <v>35645</v>
      </c>
      <c r="C12041" s="1" t="s">
        <v>35646</v>
      </c>
      <c r="D12041" s="1">
        <v>1138.0</v>
      </c>
    </row>
    <row r="12042">
      <c r="A12042" s="1" t="s">
        <v>35647</v>
      </c>
      <c r="B12042" s="1" t="s">
        <v>35648</v>
      </c>
      <c r="C12042" s="1" t="s">
        <v>35649</v>
      </c>
      <c r="D12042" s="1">
        <v>764.0</v>
      </c>
    </row>
    <row r="12043">
      <c r="A12043" s="1" t="s">
        <v>35650</v>
      </c>
      <c r="B12043" s="1" t="s">
        <v>35651</v>
      </c>
      <c r="C12043" s="1" t="s">
        <v>35652</v>
      </c>
      <c r="D12043" s="1">
        <v>120.0</v>
      </c>
    </row>
    <row r="12044">
      <c r="A12044" s="1" t="s">
        <v>35653</v>
      </c>
      <c r="B12044" s="1" t="s">
        <v>35654</v>
      </c>
      <c r="C12044" s="1" t="s">
        <v>35655</v>
      </c>
      <c r="D12044" s="1">
        <v>171.0</v>
      </c>
    </row>
    <row r="12045">
      <c r="A12045" s="1" t="s">
        <v>35656</v>
      </c>
      <c r="B12045" s="1" t="s">
        <v>35657</v>
      </c>
      <c r="C12045" s="1" t="s">
        <v>35658</v>
      </c>
      <c r="D12045" s="1">
        <v>1030.0</v>
      </c>
    </row>
    <row r="12046">
      <c r="A12046" s="1" t="s">
        <v>35659</v>
      </c>
      <c r="B12046" s="1" t="s">
        <v>35660</v>
      </c>
      <c r="C12046" s="1" t="s">
        <v>35661</v>
      </c>
      <c r="D12046" s="1">
        <v>251.0</v>
      </c>
    </row>
    <row r="12047">
      <c r="A12047" s="1" t="s">
        <v>35662</v>
      </c>
      <c r="B12047" s="1" t="s">
        <v>35663</v>
      </c>
      <c r="C12047" s="1" t="s">
        <v>35664</v>
      </c>
      <c r="D12047" s="1">
        <v>187.0</v>
      </c>
    </row>
    <row r="12048">
      <c r="A12048" s="1" t="s">
        <v>35665</v>
      </c>
      <c r="B12048" s="1" t="s">
        <v>35666</v>
      </c>
      <c r="C12048" s="1" t="s">
        <v>35667</v>
      </c>
      <c r="D12048" s="1">
        <v>505.0</v>
      </c>
    </row>
    <row r="12049">
      <c r="A12049" s="1" t="s">
        <v>35668</v>
      </c>
      <c r="B12049" s="1" t="s">
        <v>35669</v>
      </c>
      <c r="C12049" s="1" t="s">
        <v>35670</v>
      </c>
      <c r="D12049" s="1">
        <v>623.0</v>
      </c>
    </row>
    <row r="12050">
      <c r="A12050" s="1" t="s">
        <v>35671</v>
      </c>
      <c r="B12050" s="1" t="s">
        <v>35672</v>
      </c>
      <c r="C12050" s="1" t="s">
        <v>35673</v>
      </c>
      <c r="D12050" s="1">
        <v>539.0</v>
      </c>
    </row>
    <row r="12051">
      <c r="A12051" s="1" t="s">
        <v>35674</v>
      </c>
      <c r="B12051" s="1" t="s">
        <v>35675</v>
      </c>
      <c r="C12051" s="1" t="s">
        <v>35676</v>
      </c>
      <c r="D12051" s="1">
        <v>108.0</v>
      </c>
    </row>
    <row r="12052">
      <c r="A12052" s="1" t="s">
        <v>35677</v>
      </c>
      <c r="B12052" s="1" t="s">
        <v>35678</v>
      </c>
      <c r="C12052" s="1" t="s">
        <v>35679</v>
      </c>
      <c r="D12052" s="1">
        <v>70.0</v>
      </c>
    </row>
    <row r="12053">
      <c r="A12053" s="1" t="s">
        <v>35680</v>
      </c>
      <c r="B12053" s="1" t="s">
        <v>35681</v>
      </c>
      <c r="C12053" s="1" t="s">
        <v>35682</v>
      </c>
      <c r="D12053" s="1">
        <v>404.0</v>
      </c>
    </row>
    <row r="12054">
      <c r="A12054" s="1" t="s">
        <v>35683</v>
      </c>
      <c r="B12054" s="1" t="s">
        <v>35684</v>
      </c>
      <c r="C12054" s="1" t="s">
        <v>35685</v>
      </c>
      <c r="D12054" s="1">
        <v>105.0</v>
      </c>
    </row>
    <row r="12055">
      <c r="A12055" s="1" t="s">
        <v>35686</v>
      </c>
      <c r="B12055" s="1" t="s">
        <v>35687</v>
      </c>
      <c r="C12055" s="1" t="s">
        <v>35688</v>
      </c>
      <c r="D12055" s="1">
        <v>1075.0</v>
      </c>
    </row>
    <row r="12056">
      <c r="A12056" s="1" t="s">
        <v>35689</v>
      </c>
      <c r="B12056" s="1" t="s">
        <v>35690</v>
      </c>
      <c r="C12056" s="1" t="s">
        <v>35691</v>
      </c>
      <c r="D12056" s="1">
        <v>43.0</v>
      </c>
    </row>
    <row r="12057">
      <c r="A12057" s="1" t="s">
        <v>35692</v>
      </c>
      <c r="B12057" s="1" t="s">
        <v>35693</v>
      </c>
      <c r="C12057" s="1" t="s">
        <v>35694</v>
      </c>
      <c r="D12057" s="1">
        <v>98.0</v>
      </c>
    </row>
    <row r="12058">
      <c r="A12058" s="1" t="s">
        <v>35695</v>
      </c>
      <c r="B12058" s="1" t="s">
        <v>35695</v>
      </c>
      <c r="C12058" s="1" t="s">
        <v>35696</v>
      </c>
      <c r="D12058" s="1">
        <v>142.0</v>
      </c>
    </row>
    <row r="12059">
      <c r="A12059" s="1" t="s">
        <v>35697</v>
      </c>
      <c r="B12059" s="1" t="s">
        <v>35698</v>
      </c>
      <c r="C12059" s="1" t="s">
        <v>35699</v>
      </c>
      <c r="D12059" s="1">
        <v>321.0</v>
      </c>
    </row>
    <row r="12060">
      <c r="A12060" s="1" t="s">
        <v>35700</v>
      </c>
      <c r="B12060" s="1" t="s">
        <v>35701</v>
      </c>
      <c r="C12060" s="1" t="s">
        <v>35702</v>
      </c>
      <c r="D12060" s="1">
        <v>80.0</v>
      </c>
    </row>
    <row r="12061">
      <c r="A12061" s="1" t="s">
        <v>35703</v>
      </c>
      <c r="B12061" s="1" t="s">
        <v>35704</v>
      </c>
      <c r="C12061" s="1" t="s">
        <v>35705</v>
      </c>
      <c r="D12061" s="1">
        <v>723.0</v>
      </c>
    </row>
    <row r="12062">
      <c r="A12062" s="1" t="s">
        <v>35706</v>
      </c>
      <c r="B12062" s="1" t="s">
        <v>35707</v>
      </c>
      <c r="C12062" s="1" t="s">
        <v>35708</v>
      </c>
      <c r="D12062" s="1">
        <v>50.0</v>
      </c>
    </row>
    <row r="12063">
      <c r="A12063" s="1" t="s">
        <v>35709</v>
      </c>
      <c r="B12063" s="1" t="s">
        <v>35710</v>
      </c>
      <c r="C12063" s="1" t="s">
        <v>35711</v>
      </c>
      <c r="D12063" s="1">
        <v>59.0</v>
      </c>
    </row>
    <row r="12064">
      <c r="A12064" s="1" t="s">
        <v>35712</v>
      </c>
      <c r="B12064" s="1" t="s">
        <v>35713</v>
      </c>
      <c r="C12064" s="1" t="s">
        <v>35714</v>
      </c>
      <c r="D12064" s="1">
        <v>122.0</v>
      </c>
    </row>
    <row r="12065">
      <c r="A12065" s="1" t="s">
        <v>35715</v>
      </c>
      <c r="B12065" s="1" t="s">
        <v>35716</v>
      </c>
      <c r="C12065" s="1" t="s">
        <v>35717</v>
      </c>
      <c r="D12065" s="1">
        <v>191.0</v>
      </c>
    </row>
    <row r="12066">
      <c r="A12066" s="1" t="s">
        <v>35718</v>
      </c>
      <c r="B12066" s="1" t="s">
        <v>35719</v>
      </c>
      <c r="C12066" s="1" t="s">
        <v>35720</v>
      </c>
      <c r="D12066" s="1">
        <v>2199.0</v>
      </c>
    </row>
    <row r="12067">
      <c r="A12067" s="1" t="s">
        <v>35721</v>
      </c>
      <c r="B12067" s="1" t="s">
        <v>35722</v>
      </c>
      <c r="C12067" s="1" t="s">
        <v>35723</v>
      </c>
      <c r="D12067" s="1">
        <v>46.0</v>
      </c>
    </row>
    <row r="12068">
      <c r="A12068" s="1" t="s">
        <v>35724</v>
      </c>
      <c r="B12068" s="1" t="s">
        <v>35725</v>
      </c>
      <c r="C12068" s="1" t="s">
        <v>35726</v>
      </c>
      <c r="D12068" s="1">
        <v>201.0</v>
      </c>
    </row>
    <row r="12069">
      <c r="A12069" s="1" t="s">
        <v>35727</v>
      </c>
      <c r="B12069" s="1" t="s">
        <v>35728</v>
      </c>
      <c r="C12069" s="1" t="s">
        <v>35729</v>
      </c>
      <c r="D12069" s="1">
        <v>279.0</v>
      </c>
    </row>
    <row r="12070">
      <c r="A12070" s="1" t="s">
        <v>35730</v>
      </c>
      <c r="B12070" s="1" t="s">
        <v>35731</v>
      </c>
      <c r="C12070" s="1" t="s">
        <v>35732</v>
      </c>
      <c r="D12070" s="1">
        <v>63.0</v>
      </c>
    </row>
    <row r="12071">
      <c r="A12071" s="1" t="s">
        <v>35733</v>
      </c>
      <c r="B12071" s="1" t="s">
        <v>35734</v>
      </c>
      <c r="C12071" s="1" t="s">
        <v>35735</v>
      </c>
      <c r="D12071" s="1">
        <v>269.0</v>
      </c>
    </row>
    <row r="12072">
      <c r="A12072" s="1" t="s">
        <v>35736</v>
      </c>
      <c r="B12072" s="1" t="s">
        <v>35737</v>
      </c>
      <c r="C12072" s="1" t="s">
        <v>35738</v>
      </c>
      <c r="D12072" s="1">
        <v>518.0</v>
      </c>
    </row>
    <row r="12073">
      <c r="A12073" s="1" t="s">
        <v>35739</v>
      </c>
      <c r="B12073" s="1" t="s">
        <v>35740</v>
      </c>
      <c r="C12073" s="1" t="s">
        <v>35741</v>
      </c>
      <c r="D12073" s="1">
        <v>13.0</v>
      </c>
    </row>
    <row r="12074">
      <c r="A12074" s="1" t="s">
        <v>35742</v>
      </c>
      <c r="B12074" s="1" t="s">
        <v>35743</v>
      </c>
      <c r="C12074" s="1" t="s">
        <v>35744</v>
      </c>
      <c r="D12074" s="1">
        <v>343.0</v>
      </c>
    </row>
    <row r="12075">
      <c r="A12075" s="1" t="s">
        <v>18642</v>
      </c>
      <c r="B12075" s="1" t="s">
        <v>18643</v>
      </c>
      <c r="C12075" s="1" t="s">
        <v>35745</v>
      </c>
      <c r="D12075" s="1">
        <v>33.0</v>
      </c>
    </row>
    <row r="12076">
      <c r="A12076" s="1" t="s">
        <v>35746</v>
      </c>
      <c r="B12076" s="1" t="s">
        <v>35747</v>
      </c>
      <c r="C12076" s="1" t="s">
        <v>35748</v>
      </c>
      <c r="D12076" s="1">
        <v>120.0</v>
      </c>
    </row>
    <row r="12077">
      <c r="A12077" s="1" t="s">
        <v>35749</v>
      </c>
      <c r="B12077" s="1" t="s">
        <v>35750</v>
      </c>
      <c r="C12077" s="1" t="s">
        <v>35751</v>
      </c>
      <c r="D12077" s="1">
        <v>2048.0</v>
      </c>
    </row>
    <row r="12078">
      <c r="A12078" s="1" t="s">
        <v>35752</v>
      </c>
      <c r="B12078" s="1" t="s">
        <v>35753</v>
      </c>
      <c r="C12078" s="1" t="s">
        <v>35754</v>
      </c>
      <c r="D12078" s="1">
        <v>398.0</v>
      </c>
    </row>
    <row r="12079">
      <c r="A12079" s="1" t="s">
        <v>35755</v>
      </c>
      <c r="B12079" s="1" t="s">
        <v>35756</v>
      </c>
      <c r="C12079" s="1" t="s">
        <v>35757</v>
      </c>
      <c r="D12079" s="1">
        <v>267.0</v>
      </c>
    </row>
    <row r="12080">
      <c r="A12080" s="1" t="s">
        <v>35758</v>
      </c>
      <c r="B12080" s="1" t="s">
        <v>35759</v>
      </c>
      <c r="C12080" s="1" t="s">
        <v>35760</v>
      </c>
      <c r="D12080" s="1">
        <v>74.0</v>
      </c>
    </row>
    <row r="12081">
      <c r="A12081" s="1" t="s">
        <v>35761</v>
      </c>
      <c r="B12081" s="1" t="s">
        <v>35762</v>
      </c>
      <c r="C12081" s="1" t="s">
        <v>35763</v>
      </c>
      <c r="D12081" s="1">
        <v>257.0</v>
      </c>
    </row>
    <row r="12082">
      <c r="A12082" s="1" t="s">
        <v>35764</v>
      </c>
      <c r="B12082" s="1" t="s">
        <v>35765</v>
      </c>
      <c r="C12082" s="1" t="s">
        <v>35766</v>
      </c>
      <c r="D12082" s="1">
        <v>35.0</v>
      </c>
    </row>
    <row r="12083">
      <c r="A12083" s="1" t="s">
        <v>35767</v>
      </c>
      <c r="B12083" s="1" t="s">
        <v>35767</v>
      </c>
      <c r="C12083" s="1" t="s">
        <v>35768</v>
      </c>
      <c r="D12083" s="1">
        <v>1135.0</v>
      </c>
    </row>
    <row r="12084">
      <c r="A12084" s="1" t="s">
        <v>35769</v>
      </c>
      <c r="B12084" s="1" t="s">
        <v>35770</v>
      </c>
      <c r="C12084" s="1" t="s">
        <v>35771</v>
      </c>
      <c r="D12084" s="1">
        <v>101.0</v>
      </c>
    </row>
    <row r="12085">
      <c r="A12085" s="1" t="s">
        <v>35772</v>
      </c>
      <c r="B12085" s="1" t="s">
        <v>35773</v>
      </c>
      <c r="C12085" s="1" t="s">
        <v>35774</v>
      </c>
      <c r="D12085" s="1">
        <v>134.0</v>
      </c>
    </row>
    <row r="12086">
      <c r="A12086" s="1" t="s">
        <v>35775</v>
      </c>
      <c r="B12086" s="1" t="s">
        <v>35776</v>
      </c>
      <c r="C12086" s="1" t="s">
        <v>35777</v>
      </c>
      <c r="D12086" s="1">
        <v>29.0</v>
      </c>
    </row>
    <row r="12087">
      <c r="A12087" s="1" t="s">
        <v>35778</v>
      </c>
      <c r="B12087" s="1" t="s">
        <v>35779</v>
      </c>
      <c r="C12087" s="1" t="s">
        <v>35780</v>
      </c>
      <c r="D12087" s="1">
        <v>1137.0</v>
      </c>
    </row>
    <row r="12088">
      <c r="A12088" s="1" t="s">
        <v>35781</v>
      </c>
      <c r="B12088" s="1" t="s">
        <v>35782</v>
      </c>
      <c r="C12088" s="1" t="s">
        <v>35783</v>
      </c>
      <c r="D12088" s="1">
        <v>323.0</v>
      </c>
    </row>
    <row r="12089">
      <c r="A12089" s="1" t="s">
        <v>35784</v>
      </c>
      <c r="B12089" s="1" t="s">
        <v>35785</v>
      </c>
      <c r="C12089" s="1" t="s">
        <v>35786</v>
      </c>
      <c r="D12089" s="1">
        <v>472.0</v>
      </c>
    </row>
    <row r="12090">
      <c r="A12090" s="1" t="s">
        <v>35787</v>
      </c>
      <c r="B12090" s="1" t="s">
        <v>35788</v>
      </c>
      <c r="C12090" s="1" t="s">
        <v>35789</v>
      </c>
      <c r="D12090" s="1">
        <v>35.0</v>
      </c>
    </row>
    <row r="12091">
      <c r="A12091" s="1" t="s">
        <v>35790</v>
      </c>
      <c r="B12091" s="1" t="s">
        <v>35791</v>
      </c>
      <c r="C12091" s="1" t="s">
        <v>35792</v>
      </c>
      <c r="D12091" s="1">
        <v>203.0</v>
      </c>
    </row>
    <row r="12092">
      <c r="A12092" s="1" t="s">
        <v>35793</v>
      </c>
      <c r="B12092" s="1" t="s">
        <v>35794</v>
      </c>
      <c r="C12092" s="1" t="s">
        <v>35795</v>
      </c>
      <c r="D12092" s="1">
        <v>130.0</v>
      </c>
    </row>
    <row r="12093">
      <c r="A12093" s="1" t="s">
        <v>35796</v>
      </c>
      <c r="B12093" s="1" t="s">
        <v>35797</v>
      </c>
      <c r="C12093" s="1" t="s">
        <v>35798</v>
      </c>
      <c r="D12093" s="1">
        <v>1032.0</v>
      </c>
    </row>
    <row r="12094">
      <c r="A12094" s="1" t="s">
        <v>35799</v>
      </c>
      <c r="B12094" s="1" t="s">
        <v>35800</v>
      </c>
      <c r="C12094" s="1" t="s">
        <v>35801</v>
      </c>
      <c r="D12094" s="1">
        <v>126.0</v>
      </c>
    </row>
    <row r="12095">
      <c r="A12095" s="1" t="s">
        <v>35802</v>
      </c>
      <c r="B12095" s="1" t="s">
        <v>35802</v>
      </c>
      <c r="C12095" s="1" t="s">
        <v>35803</v>
      </c>
      <c r="D12095" s="1">
        <v>849.0</v>
      </c>
    </row>
    <row r="12096">
      <c r="A12096" s="1" t="s">
        <v>35804</v>
      </c>
      <c r="B12096" s="1" t="s">
        <v>35805</v>
      </c>
      <c r="C12096" s="1" t="s">
        <v>35806</v>
      </c>
      <c r="D12096" s="1">
        <v>149.0</v>
      </c>
    </row>
    <row r="12097">
      <c r="A12097" s="1" t="s">
        <v>35807</v>
      </c>
      <c r="B12097" s="1" t="s">
        <v>35808</v>
      </c>
      <c r="C12097" s="1" t="s">
        <v>35809</v>
      </c>
      <c r="D12097" s="1">
        <v>314.0</v>
      </c>
    </row>
    <row r="12098">
      <c r="A12098" s="1" t="s">
        <v>35810</v>
      </c>
      <c r="B12098" s="1" t="s">
        <v>35811</v>
      </c>
      <c r="C12098" s="1" t="s">
        <v>35812</v>
      </c>
      <c r="D12098" s="1">
        <v>528.0</v>
      </c>
    </row>
    <row r="12099">
      <c r="A12099" s="1" t="s">
        <v>35813</v>
      </c>
      <c r="B12099" s="1" t="s">
        <v>35814</v>
      </c>
      <c r="C12099" s="1" t="s">
        <v>35815</v>
      </c>
      <c r="D12099" s="1">
        <v>1480.0</v>
      </c>
    </row>
    <row r="12100">
      <c r="A12100" s="1" t="s">
        <v>35816</v>
      </c>
      <c r="B12100" s="1" t="s">
        <v>35817</v>
      </c>
      <c r="C12100" s="1" t="s">
        <v>35818</v>
      </c>
      <c r="D12100" s="1">
        <v>1141.0</v>
      </c>
    </row>
    <row r="12101">
      <c r="A12101" s="1" t="s">
        <v>35819</v>
      </c>
      <c r="B12101" s="1" t="s">
        <v>35820</v>
      </c>
      <c r="C12101" s="1" t="s">
        <v>35821</v>
      </c>
      <c r="D12101" s="1">
        <v>1209.0</v>
      </c>
    </row>
    <row r="12102">
      <c r="A12102" s="1" t="s">
        <v>35822</v>
      </c>
      <c r="B12102" s="1" t="s">
        <v>35823</v>
      </c>
      <c r="C12102" s="1" t="s">
        <v>35824</v>
      </c>
      <c r="D12102" s="1">
        <v>74.0</v>
      </c>
    </row>
    <row r="12103">
      <c r="A12103" s="1" t="s">
        <v>35825</v>
      </c>
      <c r="B12103" s="1" t="s">
        <v>35826</v>
      </c>
      <c r="C12103" s="1" t="s">
        <v>35827</v>
      </c>
      <c r="D12103" s="1">
        <v>582.0</v>
      </c>
    </row>
    <row r="12104">
      <c r="A12104" s="1" t="s">
        <v>35828</v>
      </c>
      <c r="B12104" s="1" t="s">
        <v>35829</v>
      </c>
      <c r="C12104" s="1" t="s">
        <v>35830</v>
      </c>
      <c r="D12104" s="1">
        <v>600.0</v>
      </c>
    </row>
    <row r="12105">
      <c r="A12105" s="1" t="s">
        <v>35831</v>
      </c>
      <c r="B12105" s="1" t="s">
        <v>35831</v>
      </c>
      <c r="C12105" s="1" t="s">
        <v>35832</v>
      </c>
      <c r="D12105" s="1">
        <v>17.0</v>
      </c>
    </row>
    <row r="12106">
      <c r="A12106" s="1" t="s">
        <v>35833</v>
      </c>
      <c r="B12106" s="1" t="s">
        <v>35834</v>
      </c>
      <c r="C12106" s="1" t="s">
        <v>35835</v>
      </c>
      <c r="D12106" s="1">
        <v>57.0</v>
      </c>
    </row>
    <row r="12107">
      <c r="A12107" s="1" t="s">
        <v>35836</v>
      </c>
      <c r="B12107" s="1" t="s">
        <v>35837</v>
      </c>
      <c r="C12107" s="1" t="s">
        <v>35838</v>
      </c>
      <c r="D12107" s="1">
        <v>83.0</v>
      </c>
    </row>
    <row r="12108">
      <c r="A12108" s="1" t="s">
        <v>35839</v>
      </c>
      <c r="B12108" s="1" t="s">
        <v>35840</v>
      </c>
      <c r="C12108" s="1" t="s">
        <v>35841</v>
      </c>
      <c r="D12108" s="1">
        <v>91.0</v>
      </c>
    </row>
    <row r="12109">
      <c r="A12109" s="1" t="s">
        <v>35842</v>
      </c>
      <c r="B12109" s="1" t="s">
        <v>35843</v>
      </c>
      <c r="C12109" s="1" t="s">
        <v>35844</v>
      </c>
      <c r="D12109" s="1">
        <v>54.0</v>
      </c>
    </row>
    <row r="12110">
      <c r="A12110" s="1" t="s">
        <v>35845</v>
      </c>
      <c r="B12110" s="1" t="s">
        <v>35846</v>
      </c>
      <c r="C12110" s="1" t="s">
        <v>35847</v>
      </c>
      <c r="D12110" s="1">
        <v>569.0</v>
      </c>
    </row>
    <row r="12111">
      <c r="A12111" s="1" t="s">
        <v>35848</v>
      </c>
      <c r="B12111" s="1" t="s">
        <v>35849</v>
      </c>
      <c r="C12111" s="1" t="s">
        <v>35850</v>
      </c>
      <c r="D12111" s="1">
        <v>171.0</v>
      </c>
    </row>
    <row r="12112">
      <c r="A12112" s="1" t="s">
        <v>35851</v>
      </c>
      <c r="B12112" s="1" t="s">
        <v>35852</v>
      </c>
      <c r="C12112" s="1" t="s">
        <v>35853</v>
      </c>
      <c r="D12112" s="1">
        <v>18773.0</v>
      </c>
    </row>
    <row r="12113">
      <c r="A12113" s="1" t="s">
        <v>35854</v>
      </c>
      <c r="B12113" s="1" t="s">
        <v>35855</v>
      </c>
      <c r="C12113" s="1" t="s">
        <v>35856</v>
      </c>
      <c r="D12113" s="1">
        <v>52.0</v>
      </c>
    </row>
    <row r="12114">
      <c r="A12114" s="1" t="s">
        <v>35857</v>
      </c>
      <c r="B12114" s="1" t="s">
        <v>35858</v>
      </c>
      <c r="C12114" s="1" t="s">
        <v>35859</v>
      </c>
      <c r="D12114" s="1">
        <v>227.0</v>
      </c>
    </row>
    <row r="12115">
      <c r="A12115" s="1" t="s">
        <v>35860</v>
      </c>
      <c r="B12115" s="1" t="s">
        <v>35861</v>
      </c>
      <c r="C12115" s="1" t="s">
        <v>35862</v>
      </c>
      <c r="D12115" s="1">
        <v>501.0</v>
      </c>
    </row>
    <row r="12116">
      <c r="A12116" s="1" t="s">
        <v>35863</v>
      </c>
      <c r="B12116" s="1" t="s">
        <v>35864</v>
      </c>
      <c r="C12116" s="1" t="s">
        <v>35865</v>
      </c>
      <c r="D12116" s="1">
        <v>8990.0</v>
      </c>
    </row>
    <row r="12117">
      <c r="A12117" s="1" t="s">
        <v>35866</v>
      </c>
      <c r="B12117" s="1" t="s">
        <v>35867</v>
      </c>
      <c r="C12117" s="1" t="s">
        <v>35868</v>
      </c>
      <c r="D12117" s="1">
        <v>148.0</v>
      </c>
    </row>
    <row r="12118">
      <c r="A12118" s="1" t="s">
        <v>35869</v>
      </c>
      <c r="B12118" s="1" t="s">
        <v>35870</v>
      </c>
      <c r="C12118" s="1" t="s">
        <v>35871</v>
      </c>
      <c r="D12118" s="1">
        <v>54.0</v>
      </c>
    </row>
    <row r="12119">
      <c r="A12119" s="1" t="s">
        <v>35872</v>
      </c>
      <c r="B12119" s="1" t="s">
        <v>35873</v>
      </c>
      <c r="C12119" s="1" t="s">
        <v>35874</v>
      </c>
      <c r="D12119" s="1">
        <v>30.0</v>
      </c>
    </row>
    <row r="12120">
      <c r="A12120" s="1" t="s">
        <v>35875</v>
      </c>
      <c r="B12120" s="1" t="s">
        <v>35876</v>
      </c>
      <c r="C12120" s="1" t="s">
        <v>35877</v>
      </c>
      <c r="D12120" s="1">
        <v>315.0</v>
      </c>
    </row>
    <row r="12121">
      <c r="A12121" s="1" t="s">
        <v>35878</v>
      </c>
      <c r="B12121" s="1" t="s">
        <v>35879</v>
      </c>
      <c r="C12121" s="1" t="s">
        <v>35880</v>
      </c>
      <c r="D12121" s="1">
        <v>198.0</v>
      </c>
    </row>
    <row r="12122">
      <c r="A12122" s="1" t="s">
        <v>35881</v>
      </c>
      <c r="B12122" s="1" t="s">
        <v>35882</v>
      </c>
      <c r="C12122" s="1" t="s">
        <v>35883</v>
      </c>
      <c r="D12122" s="1">
        <v>336.0</v>
      </c>
    </row>
    <row r="12123">
      <c r="A12123" s="1" t="s">
        <v>35884</v>
      </c>
      <c r="B12123" s="1" t="s">
        <v>35885</v>
      </c>
      <c r="C12123" s="1" t="s">
        <v>35886</v>
      </c>
      <c r="D12123" s="1">
        <v>2871.0</v>
      </c>
    </row>
    <row r="12124">
      <c r="A12124" s="1" t="s">
        <v>35887</v>
      </c>
      <c r="B12124" s="1" t="s">
        <v>35888</v>
      </c>
      <c r="C12124" s="1" t="s">
        <v>35889</v>
      </c>
      <c r="D12124" s="1">
        <v>147.0</v>
      </c>
    </row>
    <row r="12125">
      <c r="A12125" s="1" t="s">
        <v>35890</v>
      </c>
      <c r="B12125" s="1" t="s">
        <v>35891</v>
      </c>
      <c r="C12125" s="1" t="s">
        <v>35892</v>
      </c>
      <c r="D12125" s="1">
        <v>402.0</v>
      </c>
    </row>
    <row r="12126">
      <c r="A12126" s="1" t="s">
        <v>35893</v>
      </c>
      <c r="B12126" s="1" t="s">
        <v>35894</v>
      </c>
      <c r="C12126" s="1" t="s">
        <v>35895</v>
      </c>
      <c r="D12126" s="1">
        <v>64.0</v>
      </c>
    </row>
    <row r="12127">
      <c r="A12127" s="1" t="s">
        <v>35896</v>
      </c>
      <c r="B12127" s="1" t="s">
        <v>35897</v>
      </c>
      <c r="C12127" s="1" t="s">
        <v>35898</v>
      </c>
      <c r="D12127" s="1">
        <v>38.0</v>
      </c>
    </row>
    <row r="12128">
      <c r="A12128" s="1" t="s">
        <v>35899</v>
      </c>
      <c r="B12128" s="1" t="s">
        <v>35900</v>
      </c>
      <c r="C12128" s="1" t="s">
        <v>35901</v>
      </c>
      <c r="D12128" s="1">
        <v>690.0</v>
      </c>
    </row>
    <row r="12129">
      <c r="A12129" s="1" t="s">
        <v>35902</v>
      </c>
      <c r="B12129" s="1" t="s">
        <v>35903</v>
      </c>
      <c r="C12129" s="1" t="s">
        <v>35904</v>
      </c>
      <c r="D12129" s="1">
        <v>188.0</v>
      </c>
    </row>
    <row r="12130">
      <c r="A12130" s="1" t="s">
        <v>35905</v>
      </c>
      <c r="B12130" s="1" t="s">
        <v>35906</v>
      </c>
      <c r="C12130" s="1" t="s">
        <v>35907</v>
      </c>
      <c r="D12130" s="1">
        <v>544.0</v>
      </c>
    </row>
    <row r="12131">
      <c r="A12131" s="1" t="s">
        <v>35908</v>
      </c>
      <c r="B12131" s="1" t="s">
        <v>35909</v>
      </c>
      <c r="C12131" s="1" t="s">
        <v>35910</v>
      </c>
      <c r="D12131" s="1">
        <v>3179.0</v>
      </c>
    </row>
    <row r="12132">
      <c r="A12132" s="1" t="s">
        <v>35911</v>
      </c>
      <c r="B12132" s="1" t="s">
        <v>35912</v>
      </c>
      <c r="C12132" s="1" t="s">
        <v>35913</v>
      </c>
      <c r="D12132" s="1">
        <v>10.0</v>
      </c>
    </row>
    <row r="12133">
      <c r="A12133" s="1" t="s">
        <v>35914</v>
      </c>
      <c r="B12133" s="1" t="s">
        <v>35915</v>
      </c>
      <c r="C12133" s="1" t="s">
        <v>35916</v>
      </c>
      <c r="D12133" s="1">
        <v>52.0</v>
      </c>
    </row>
    <row r="12134">
      <c r="A12134" s="1" t="s">
        <v>35917</v>
      </c>
      <c r="B12134" s="1" t="s">
        <v>35918</v>
      </c>
      <c r="C12134" s="1" t="s">
        <v>35919</v>
      </c>
      <c r="D12134" s="1">
        <v>454.0</v>
      </c>
    </row>
    <row r="12135">
      <c r="A12135" s="1" t="s">
        <v>35920</v>
      </c>
      <c r="B12135" s="1" t="s">
        <v>35921</v>
      </c>
      <c r="C12135" s="1" t="s">
        <v>35922</v>
      </c>
      <c r="D12135" s="1">
        <v>43.0</v>
      </c>
    </row>
    <row r="12136">
      <c r="A12136" s="1" t="s">
        <v>35923</v>
      </c>
      <c r="B12136" s="1" t="s">
        <v>35924</v>
      </c>
      <c r="C12136" s="1" t="s">
        <v>35925</v>
      </c>
      <c r="D12136" s="1">
        <v>143.0</v>
      </c>
    </row>
    <row r="12137">
      <c r="A12137" s="1" t="s">
        <v>35926</v>
      </c>
      <c r="B12137" s="1" t="s">
        <v>35927</v>
      </c>
      <c r="C12137" s="1" t="s">
        <v>35928</v>
      </c>
      <c r="D12137" s="1">
        <v>388.0</v>
      </c>
    </row>
    <row r="12138">
      <c r="A12138" s="1" t="s">
        <v>35929</v>
      </c>
      <c r="B12138" s="1" t="s">
        <v>35930</v>
      </c>
      <c r="C12138" s="1" t="s">
        <v>35931</v>
      </c>
      <c r="D12138" s="1">
        <v>555.0</v>
      </c>
    </row>
    <row r="12139">
      <c r="A12139" s="1" t="s">
        <v>35932</v>
      </c>
      <c r="B12139" s="1" t="s">
        <v>35933</v>
      </c>
      <c r="C12139" s="1" t="s">
        <v>35934</v>
      </c>
      <c r="D12139" s="1">
        <v>2092.0</v>
      </c>
    </row>
    <row r="12140">
      <c r="A12140" s="1" t="s">
        <v>35935</v>
      </c>
      <c r="B12140" s="1" t="s">
        <v>35936</v>
      </c>
      <c r="C12140" s="1" t="s">
        <v>35937</v>
      </c>
      <c r="D12140" s="1">
        <v>53.0</v>
      </c>
    </row>
    <row r="12141">
      <c r="A12141" s="1" t="s">
        <v>35938</v>
      </c>
      <c r="B12141" s="1" t="s">
        <v>35939</v>
      </c>
      <c r="C12141" s="1" t="s">
        <v>35940</v>
      </c>
      <c r="D12141" s="1">
        <v>966.0</v>
      </c>
    </row>
    <row r="12142">
      <c r="A12142" s="1" t="s">
        <v>35941</v>
      </c>
      <c r="B12142" s="1" t="s">
        <v>35942</v>
      </c>
      <c r="C12142" s="1" t="s">
        <v>35943</v>
      </c>
      <c r="D12142" s="1">
        <v>41.0</v>
      </c>
    </row>
    <row r="12143">
      <c r="A12143" s="1" t="s">
        <v>35944</v>
      </c>
      <c r="B12143" s="1" t="s">
        <v>35944</v>
      </c>
      <c r="C12143" s="1" t="s">
        <v>35945</v>
      </c>
      <c r="D12143" s="1">
        <v>115.0</v>
      </c>
    </row>
    <row r="12144">
      <c r="A12144" s="1" t="s">
        <v>35946</v>
      </c>
      <c r="B12144" s="1" t="s">
        <v>35947</v>
      </c>
      <c r="C12144" s="1" t="s">
        <v>35948</v>
      </c>
      <c r="D12144" s="1">
        <v>297.0</v>
      </c>
    </row>
    <row r="12145">
      <c r="A12145" s="1" t="s">
        <v>35949</v>
      </c>
      <c r="B12145" s="1" t="s">
        <v>35950</v>
      </c>
      <c r="C12145" s="1" t="s">
        <v>35951</v>
      </c>
      <c r="D12145" s="1">
        <v>100.0</v>
      </c>
    </row>
    <row r="12146">
      <c r="A12146" s="1" t="s">
        <v>35952</v>
      </c>
      <c r="B12146" s="1" t="s">
        <v>35953</v>
      </c>
      <c r="C12146" s="1" t="s">
        <v>35954</v>
      </c>
      <c r="D12146" s="1">
        <v>645.0</v>
      </c>
    </row>
    <row r="12147">
      <c r="A12147" s="1" t="s">
        <v>35955</v>
      </c>
      <c r="B12147" s="1" t="s">
        <v>35956</v>
      </c>
      <c r="C12147" s="1" t="s">
        <v>35957</v>
      </c>
      <c r="D12147" s="1">
        <v>599.0</v>
      </c>
    </row>
    <row r="12148">
      <c r="A12148" s="1" t="s">
        <v>35958</v>
      </c>
      <c r="B12148" s="1" t="s">
        <v>35959</v>
      </c>
      <c r="C12148" s="1" t="s">
        <v>35960</v>
      </c>
      <c r="D12148" s="1">
        <v>285.0</v>
      </c>
    </row>
    <row r="12149">
      <c r="A12149" s="1" t="s">
        <v>35961</v>
      </c>
      <c r="B12149" s="1" t="s">
        <v>35962</v>
      </c>
      <c r="C12149" s="1" t="s">
        <v>35963</v>
      </c>
      <c r="D12149" s="1">
        <v>130.0</v>
      </c>
    </row>
    <row r="12150">
      <c r="A12150" s="1" t="s">
        <v>35964</v>
      </c>
      <c r="B12150" s="1" t="s">
        <v>35965</v>
      </c>
      <c r="C12150" s="1" t="s">
        <v>35966</v>
      </c>
      <c r="D12150" s="1">
        <v>645.0</v>
      </c>
    </row>
    <row r="12151">
      <c r="A12151" s="1" t="s">
        <v>35967</v>
      </c>
      <c r="B12151" s="1" t="s">
        <v>35968</v>
      </c>
      <c r="C12151" s="1" t="s">
        <v>35969</v>
      </c>
      <c r="D12151" s="1">
        <v>1203.0</v>
      </c>
    </row>
    <row r="12152">
      <c r="A12152" s="1" t="s">
        <v>35970</v>
      </c>
      <c r="B12152" s="1" t="s">
        <v>35971</v>
      </c>
      <c r="C12152" s="1" t="s">
        <v>35972</v>
      </c>
      <c r="D12152" s="1">
        <v>318.0</v>
      </c>
    </row>
    <row r="12153">
      <c r="A12153" s="1" t="s">
        <v>35973</v>
      </c>
      <c r="B12153" s="1" t="s">
        <v>35974</v>
      </c>
      <c r="C12153" s="1" t="s">
        <v>35975</v>
      </c>
      <c r="D12153" s="1">
        <v>184.0</v>
      </c>
    </row>
    <row r="12154">
      <c r="A12154" s="1" t="s">
        <v>35976</v>
      </c>
      <c r="B12154" s="1" t="s">
        <v>35977</v>
      </c>
      <c r="C12154" s="1" t="s">
        <v>35978</v>
      </c>
      <c r="D12154" s="1">
        <v>150.0</v>
      </c>
    </row>
    <row r="12155">
      <c r="A12155" s="1" t="s">
        <v>35979</v>
      </c>
      <c r="B12155" s="1" t="s">
        <v>35980</v>
      </c>
      <c r="C12155" s="1" t="s">
        <v>35981</v>
      </c>
      <c r="D12155" s="1">
        <v>143.0</v>
      </c>
    </row>
    <row r="12156">
      <c r="A12156" s="1" t="s">
        <v>35982</v>
      </c>
      <c r="B12156" s="1" t="s">
        <v>35983</v>
      </c>
      <c r="C12156" s="1" t="s">
        <v>35984</v>
      </c>
      <c r="D12156" s="1">
        <v>525.0</v>
      </c>
    </row>
    <row r="12157">
      <c r="A12157" s="1" t="s">
        <v>35985</v>
      </c>
      <c r="B12157" s="1" t="s">
        <v>35986</v>
      </c>
      <c r="C12157" s="1" t="s">
        <v>35987</v>
      </c>
      <c r="D12157" s="1">
        <v>696.0</v>
      </c>
    </row>
    <row r="12158">
      <c r="A12158" s="1" t="s">
        <v>35988</v>
      </c>
      <c r="B12158" s="1" t="s">
        <v>35989</v>
      </c>
      <c r="C12158" s="1" t="s">
        <v>35990</v>
      </c>
      <c r="D12158" s="1">
        <v>75.0</v>
      </c>
    </row>
    <row r="12159">
      <c r="A12159" s="1" t="s">
        <v>35991</v>
      </c>
      <c r="B12159" s="1" t="s">
        <v>35992</v>
      </c>
      <c r="C12159" s="1" t="s">
        <v>35993</v>
      </c>
      <c r="D12159" s="1">
        <v>46.0</v>
      </c>
    </row>
    <row r="12160">
      <c r="A12160" s="1" t="s">
        <v>35994</v>
      </c>
      <c r="B12160" s="1" t="s">
        <v>35995</v>
      </c>
      <c r="C12160" s="1" t="s">
        <v>35996</v>
      </c>
      <c r="D12160" s="1">
        <v>419.0</v>
      </c>
    </row>
    <row r="12161">
      <c r="A12161" s="1" t="s">
        <v>35997</v>
      </c>
      <c r="B12161" s="1" t="s">
        <v>35998</v>
      </c>
      <c r="C12161" s="1" t="s">
        <v>35999</v>
      </c>
      <c r="D12161" s="1">
        <v>104.0</v>
      </c>
    </row>
    <row r="12162">
      <c r="A12162" s="1" t="s">
        <v>36000</v>
      </c>
      <c r="B12162" s="1" t="s">
        <v>36001</v>
      </c>
      <c r="C12162" s="1" t="s">
        <v>36002</v>
      </c>
      <c r="D12162" s="1">
        <v>44.0</v>
      </c>
    </row>
    <row r="12163">
      <c r="A12163" s="1" t="s">
        <v>36003</v>
      </c>
      <c r="B12163" s="1" t="s">
        <v>36004</v>
      </c>
      <c r="C12163" s="1" t="s">
        <v>36005</v>
      </c>
      <c r="D12163" s="1">
        <v>50.0</v>
      </c>
    </row>
    <row r="12164">
      <c r="A12164" s="1" t="s">
        <v>36006</v>
      </c>
      <c r="B12164" s="1" t="s">
        <v>36007</v>
      </c>
      <c r="C12164" s="1" t="s">
        <v>36008</v>
      </c>
      <c r="D12164" s="1">
        <v>8429.0</v>
      </c>
    </row>
    <row r="12165">
      <c r="A12165" s="1" t="s">
        <v>36009</v>
      </c>
      <c r="B12165" s="1" t="s">
        <v>36010</v>
      </c>
      <c r="C12165" s="1" t="s">
        <v>36011</v>
      </c>
      <c r="D12165" s="1">
        <v>135.0</v>
      </c>
    </row>
    <row r="12166">
      <c r="A12166" s="1" t="s">
        <v>36012</v>
      </c>
      <c r="B12166" s="1" t="s">
        <v>36013</v>
      </c>
      <c r="C12166" s="1" t="s">
        <v>36014</v>
      </c>
      <c r="D12166" s="1">
        <v>576.0</v>
      </c>
    </row>
    <row r="12167">
      <c r="A12167" s="1" t="s">
        <v>36015</v>
      </c>
      <c r="B12167" s="1" t="s">
        <v>36016</v>
      </c>
      <c r="C12167" s="1" t="s">
        <v>36017</v>
      </c>
      <c r="D12167" s="1">
        <v>145.0</v>
      </c>
    </row>
    <row r="12168">
      <c r="A12168" s="1" t="s">
        <v>36018</v>
      </c>
      <c r="B12168" s="1" t="s">
        <v>36019</v>
      </c>
      <c r="C12168" s="1" t="s">
        <v>36020</v>
      </c>
      <c r="D12168" s="1">
        <v>409.0</v>
      </c>
    </row>
    <row r="12169">
      <c r="A12169" s="1" t="s">
        <v>36021</v>
      </c>
      <c r="B12169" s="1" t="s">
        <v>36022</v>
      </c>
      <c r="C12169" s="1" t="s">
        <v>36023</v>
      </c>
      <c r="D12169" s="1">
        <v>139.0</v>
      </c>
    </row>
    <row r="12170">
      <c r="A12170" s="1" t="s">
        <v>36024</v>
      </c>
      <c r="B12170" s="1" t="s">
        <v>36024</v>
      </c>
      <c r="C12170" s="1" t="s">
        <v>36025</v>
      </c>
      <c r="D12170" s="1">
        <v>498.0</v>
      </c>
    </row>
    <row r="12171">
      <c r="A12171" s="1" t="s">
        <v>36026</v>
      </c>
      <c r="B12171" s="1" t="s">
        <v>36027</v>
      </c>
      <c r="C12171" s="1" t="s">
        <v>36028</v>
      </c>
      <c r="D12171" s="1">
        <v>2179.0</v>
      </c>
    </row>
    <row r="12172">
      <c r="A12172" s="1" t="s">
        <v>36029</v>
      </c>
      <c r="B12172" s="1" t="s">
        <v>36030</v>
      </c>
      <c r="C12172" s="1" t="s">
        <v>36031</v>
      </c>
      <c r="D12172" s="1">
        <v>110.0</v>
      </c>
    </row>
    <row r="12173">
      <c r="A12173" s="1" t="s">
        <v>36032</v>
      </c>
      <c r="B12173" s="1" t="s">
        <v>36033</v>
      </c>
      <c r="C12173" s="1" t="s">
        <v>36034</v>
      </c>
      <c r="D12173" s="1">
        <v>527.0</v>
      </c>
    </row>
    <row r="12174">
      <c r="A12174" s="1" t="s">
        <v>36035</v>
      </c>
      <c r="B12174" s="1" t="s">
        <v>36036</v>
      </c>
      <c r="C12174" s="1" t="s">
        <v>36037</v>
      </c>
      <c r="D12174" s="1">
        <v>130.0</v>
      </c>
    </row>
    <row r="12175">
      <c r="A12175" s="1" t="s">
        <v>36038</v>
      </c>
      <c r="B12175" s="1" t="s">
        <v>36039</v>
      </c>
      <c r="C12175" s="1" t="s">
        <v>36040</v>
      </c>
      <c r="D12175" s="1">
        <v>122.0</v>
      </c>
    </row>
    <row r="12176">
      <c r="A12176" s="1" t="s">
        <v>36041</v>
      </c>
      <c r="B12176" s="1" t="s">
        <v>36042</v>
      </c>
      <c r="C12176" s="1" t="s">
        <v>36043</v>
      </c>
      <c r="D12176" s="1">
        <v>2279.0</v>
      </c>
    </row>
    <row r="12177">
      <c r="A12177" s="1" t="s">
        <v>36044</v>
      </c>
      <c r="B12177" s="1" t="s">
        <v>36045</v>
      </c>
      <c r="C12177" s="1" t="s">
        <v>36046</v>
      </c>
      <c r="D12177" s="1">
        <v>476.0</v>
      </c>
    </row>
    <row r="12178">
      <c r="A12178" s="1" t="s">
        <v>36047</v>
      </c>
      <c r="B12178" s="1" t="s">
        <v>36048</v>
      </c>
      <c r="C12178" s="1" t="s">
        <v>36049</v>
      </c>
      <c r="D12178" s="1">
        <v>86.0</v>
      </c>
    </row>
    <row r="12179">
      <c r="A12179" s="1" t="s">
        <v>36050</v>
      </c>
      <c r="B12179" s="1" t="s">
        <v>36051</v>
      </c>
      <c r="C12179" s="1" t="s">
        <v>36052</v>
      </c>
      <c r="D12179" s="1">
        <v>158.0</v>
      </c>
    </row>
    <row r="12180">
      <c r="A12180" s="1" t="s">
        <v>36053</v>
      </c>
      <c r="B12180" s="1" t="s">
        <v>36054</v>
      </c>
      <c r="C12180" s="1" t="s">
        <v>36055</v>
      </c>
      <c r="D12180" s="1">
        <v>422.0</v>
      </c>
    </row>
    <row r="12181">
      <c r="A12181" s="1" t="s">
        <v>36056</v>
      </c>
      <c r="B12181" s="1" t="s">
        <v>36057</v>
      </c>
      <c r="C12181" s="1" t="s">
        <v>36058</v>
      </c>
      <c r="D12181" s="1">
        <v>645.0</v>
      </c>
    </row>
    <row r="12182">
      <c r="A12182" s="1" t="s">
        <v>36059</v>
      </c>
      <c r="B12182" s="1" t="s">
        <v>36060</v>
      </c>
      <c r="C12182" s="1" t="s">
        <v>36061</v>
      </c>
      <c r="D12182" s="1">
        <v>1154.0</v>
      </c>
    </row>
    <row r="12183">
      <c r="A12183" s="1" t="s">
        <v>36062</v>
      </c>
      <c r="B12183" s="1" t="s">
        <v>36063</v>
      </c>
      <c r="C12183" s="1" t="s">
        <v>36064</v>
      </c>
      <c r="D12183" s="1">
        <v>395.0</v>
      </c>
    </row>
    <row r="12184">
      <c r="A12184" s="1" t="s">
        <v>36065</v>
      </c>
      <c r="B12184" s="1" t="s">
        <v>36066</v>
      </c>
      <c r="C12184" s="1" t="s">
        <v>36067</v>
      </c>
      <c r="D12184" s="1">
        <v>753.0</v>
      </c>
    </row>
    <row r="12185">
      <c r="A12185" s="1" t="s">
        <v>36068</v>
      </c>
      <c r="B12185" s="1" t="s">
        <v>36069</v>
      </c>
      <c r="C12185" s="1" t="s">
        <v>36070</v>
      </c>
      <c r="D12185" s="1">
        <v>144.0</v>
      </c>
    </row>
    <row r="12186">
      <c r="A12186" s="1" t="s">
        <v>36071</v>
      </c>
      <c r="B12186" s="1" t="s">
        <v>36072</v>
      </c>
      <c r="C12186" s="1" t="s">
        <v>36073</v>
      </c>
      <c r="D12186" s="1">
        <v>8851.0</v>
      </c>
    </row>
    <row r="12187">
      <c r="A12187" s="1" t="s">
        <v>36074</v>
      </c>
      <c r="B12187" s="1" t="s">
        <v>36075</v>
      </c>
      <c r="C12187" s="1" t="s">
        <v>36076</v>
      </c>
      <c r="D12187" s="1">
        <v>269.0</v>
      </c>
    </row>
    <row r="12188">
      <c r="A12188" s="1" t="s">
        <v>36077</v>
      </c>
      <c r="B12188" s="1" t="s">
        <v>36078</v>
      </c>
      <c r="C12188" s="1" t="s">
        <v>36079</v>
      </c>
      <c r="D12188" s="1">
        <v>1131.0</v>
      </c>
    </row>
    <row r="12189">
      <c r="A12189" s="1" t="s">
        <v>36080</v>
      </c>
      <c r="B12189" s="1" t="s">
        <v>36081</v>
      </c>
      <c r="C12189" s="1" t="s">
        <v>36082</v>
      </c>
      <c r="D12189" s="1">
        <v>972.0</v>
      </c>
    </row>
    <row r="12190">
      <c r="A12190" s="1" t="s">
        <v>36083</v>
      </c>
      <c r="B12190" s="1" t="s">
        <v>36084</v>
      </c>
      <c r="C12190" s="1" t="s">
        <v>36085</v>
      </c>
      <c r="D12190" s="1">
        <v>953.0</v>
      </c>
    </row>
    <row r="12191">
      <c r="A12191" s="1" t="s">
        <v>36086</v>
      </c>
      <c r="B12191" s="1" t="s">
        <v>36087</v>
      </c>
      <c r="C12191" s="1" t="s">
        <v>36088</v>
      </c>
      <c r="D12191" s="1">
        <v>1033.0</v>
      </c>
    </row>
    <row r="12192">
      <c r="A12192" s="1" t="s">
        <v>36089</v>
      </c>
      <c r="B12192" s="1" t="s">
        <v>36090</v>
      </c>
      <c r="C12192" s="1" t="s">
        <v>36091</v>
      </c>
      <c r="D12192" s="1">
        <v>35.0</v>
      </c>
    </row>
    <row r="12193">
      <c r="A12193" s="1" t="s">
        <v>36092</v>
      </c>
      <c r="B12193" s="1" t="s">
        <v>36093</v>
      </c>
      <c r="C12193" s="1" t="s">
        <v>36094</v>
      </c>
      <c r="D12193" s="1">
        <v>220.0</v>
      </c>
    </row>
    <row r="12194">
      <c r="A12194" s="1" t="s">
        <v>36095</v>
      </c>
      <c r="B12194" s="1" t="s">
        <v>36096</v>
      </c>
      <c r="C12194" s="1" t="s">
        <v>36097</v>
      </c>
      <c r="D12194" s="1">
        <v>1081.0</v>
      </c>
    </row>
    <row r="12195">
      <c r="A12195" s="1" t="s">
        <v>36098</v>
      </c>
      <c r="B12195" s="1" t="s">
        <v>36099</v>
      </c>
      <c r="C12195" s="1" t="s">
        <v>36100</v>
      </c>
      <c r="D12195" s="1">
        <v>790.0</v>
      </c>
    </row>
    <row r="12196">
      <c r="A12196" s="1" t="s">
        <v>36101</v>
      </c>
      <c r="B12196" s="1" t="s">
        <v>36101</v>
      </c>
      <c r="C12196" s="1" t="s">
        <v>36102</v>
      </c>
      <c r="D12196" s="1">
        <v>452.0</v>
      </c>
    </row>
    <row r="12197">
      <c r="A12197" s="1" t="s">
        <v>36103</v>
      </c>
      <c r="B12197" s="1" t="s">
        <v>36104</v>
      </c>
      <c r="C12197" s="1" t="s">
        <v>36105</v>
      </c>
      <c r="D12197" s="1">
        <v>48.0</v>
      </c>
    </row>
    <row r="12198">
      <c r="A12198" s="1" t="s">
        <v>36106</v>
      </c>
      <c r="B12198" s="1" t="s">
        <v>36107</v>
      </c>
      <c r="C12198" s="1" t="s">
        <v>36108</v>
      </c>
      <c r="D12198" s="1">
        <v>152.0</v>
      </c>
    </row>
    <row r="12199">
      <c r="A12199" s="1" t="s">
        <v>36109</v>
      </c>
      <c r="B12199" s="1" t="s">
        <v>36110</v>
      </c>
      <c r="C12199" s="1" t="s">
        <v>36111</v>
      </c>
      <c r="D12199" s="1">
        <v>599.0</v>
      </c>
    </row>
    <row r="12200">
      <c r="A12200" s="1" t="s">
        <v>36112</v>
      </c>
      <c r="B12200" s="1" t="s">
        <v>36113</v>
      </c>
      <c r="C12200" s="1" t="s">
        <v>36114</v>
      </c>
      <c r="D12200" s="1">
        <v>123.0</v>
      </c>
    </row>
    <row r="12201">
      <c r="A12201" s="1" t="s">
        <v>36115</v>
      </c>
      <c r="B12201" s="1" t="s">
        <v>36116</v>
      </c>
      <c r="C12201" s="1" t="s">
        <v>36117</v>
      </c>
      <c r="D12201" s="1">
        <v>87.0</v>
      </c>
    </row>
    <row r="12202">
      <c r="A12202" s="1" t="s">
        <v>36118</v>
      </c>
      <c r="B12202" s="1" t="s">
        <v>36119</v>
      </c>
      <c r="C12202" s="1" t="s">
        <v>36120</v>
      </c>
      <c r="D12202" s="1">
        <v>4248.0</v>
      </c>
    </row>
    <row r="12203">
      <c r="A12203" s="1" t="s">
        <v>36121</v>
      </c>
      <c r="B12203" s="1" t="s">
        <v>36122</v>
      </c>
      <c r="C12203" s="1" t="s">
        <v>36123</v>
      </c>
      <c r="D12203" s="1">
        <v>57.0</v>
      </c>
    </row>
    <row r="12204">
      <c r="A12204" s="1" t="s">
        <v>36124</v>
      </c>
      <c r="B12204" s="1" t="s">
        <v>36125</v>
      </c>
      <c r="C12204" s="1" t="s">
        <v>36126</v>
      </c>
      <c r="D12204" s="1">
        <v>448.0</v>
      </c>
    </row>
    <row r="12205">
      <c r="A12205" s="1" t="s">
        <v>36127</v>
      </c>
      <c r="B12205" s="1" t="s">
        <v>36128</v>
      </c>
      <c r="C12205" s="1" t="s">
        <v>36129</v>
      </c>
      <c r="D12205" s="1">
        <v>184.0</v>
      </c>
    </row>
    <row r="12206">
      <c r="A12206" s="1" t="s">
        <v>36130</v>
      </c>
      <c r="B12206" s="1" t="s">
        <v>36131</v>
      </c>
      <c r="C12206" s="1" t="s">
        <v>36132</v>
      </c>
      <c r="D12206" s="1">
        <v>1099.0</v>
      </c>
    </row>
    <row r="12207">
      <c r="A12207" s="1" t="s">
        <v>36133</v>
      </c>
      <c r="B12207" s="1" t="s">
        <v>36134</v>
      </c>
      <c r="C12207" s="1" t="s">
        <v>36135</v>
      </c>
      <c r="D12207" s="1">
        <v>49.0</v>
      </c>
    </row>
    <row r="12208">
      <c r="A12208" s="1" t="s">
        <v>36136</v>
      </c>
      <c r="B12208" s="1" t="s">
        <v>36137</v>
      </c>
      <c r="C12208" s="1" t="s">
        <v>36138</v>
      </c>
      <c r="D12208" s="1">
        <v>672.0</v>
      </c>
    </row>
    <row r="12209">
      <c r="A12209" s="1" t="s">
        <v>36139</v>
      </c>
      <c r="B12209" s="1" t="s">
        <v>36139</v>
      </c>
      <c r="C12209" s="1" t="s">
        <v>36140</v>
      </c>
      <c r="D12209" s="1">
        <v>211.0</v>
      </c>
    </row>
    <row r="12210">
      <c r="A12210" s="1" t="s">
        <v>36141</v>
      </c>
      <c r="B12210" s="1" t="s">
        <v>36142</v>
      </c>
      <c r="C12210" s="1" t="s">
        <v>36143</v>
      </c>
      <c r="D12210" s="1">
        <v>950.0</v>
      </c>
    </row>
    <row r="12211">
      <c r="A12211" s="1" t="s">
        <v>36144</v>
      </c>
      <c r="B12211" s="1" t="s">
        <v>36145</v>
      </c>
      <c r="C12211" s="1" t="s">
        <v>36146</v>
      </c>
      <c r="D12211" s="1">
        <v>354.0</v>
      </c>
    </row>
    <row r="12212">
      <c r="A12212" s="1" t="s">
        <v>36147</v>
      </c>
      <c r="B12212" s="1" t="s">
        <v>36148</v>
      </c>
      <c r="C12212" s="1" t="s">
        <v>36149</v>
      </c>
      <c r="D12212" s="1">
        <v>394.0</v>
      </c>
    </row>
    <row r="12213">
      <c r="A12213" s="1" t="s">
        <v>36150</v>
      </c>
      <c r="B12213" s="1" t="s">
        <v>36151</v>
      </c>
      <c r="C12213" s="1" t="s">
        <v>36152</v>
      </c>
      <c r="D12213" s="1">
        <v>82.0</v>
      </c>
    </row>
    <row r="12214">
      <c r="A12214" s="1" t="s">
        <v>36153</v>
      </c>
      <c r="B12214" s="1" t="s">
        <v>36154</v>
      </c>
      <c r="C12214" s="1" t="s">
        <v>36155</v>
      </c>
      <c r="D12214" s="1">
        <v>95.0</v>
      </c>
    </row>
    <row r="12215">
      <c r="A12215" s="1" t="s">
        <v>36156</v>
      </c>
      <c r="B12215" s="1" t="s">
        <v>36157</v>
      </c>
      <c r="C12215" s="1" t="s">
        <v>36158</v>
      </c>
      <c r="D12215" s="1">
        <v>329.0</v>
      </c>
    </row>
    <row r="12216">
      <c r="A12216" s="1" t="s">
        <v>36159</v>
      </c>
      <c r="B12216" s="1" t="s">
        <v>36160</v>
      </c>
      <c r="C12216" s="1" t="s">
        <v>36161</v>
      </c>
      <c r="D12216" s="1">
        <v>1617.0</v>
      </c>
    </row>
    <row r="12217">
      <c r="A12217" s="1" t="s">
        <v>36162</v>
      </c>
      <c r="B12217" s="1" t="s">
        <v>36163</v>
      </c>
      <c r="C12217" s="1" t="s">
        <v>36164</v>
      </c>
      <c r="D12217" s="1">
        <v>81.0</v>
      </c>
    </row>
    <row r="12218">
      <c r="A12218" s="1" t="s">
        <v>36165</v>
      </c>
      <c r="B12218" s="1" t="s">
        <v>36166</v>
      </c>
      <c r="C12218" s="1" t="s">
        <v>36167</v>
      </c>
      <c r="D12218" s="1">
        <v>378.0</v>
      </c>
    </row>
    <row r="12219">
      <c r="A12219" s="1" t="s">
        <v>36168</v>
      </c>
      <c r="B12219" s="1" t="s">
        <v>36169</v>
      </c>
      <c r="C12219" s="1" t="s">
        <v>36170</v>
      </c>
      <c r="D12219" s="1">
        <v>728.0</v>
      </c>
    </row>
    <row r="12220">
      <c r="A12220" s="1" t="s">
        <v>36171</v>
      </c>
      <c r="B12220" s="1" t="s">
        <v>36172</v>
      </c>
      <c r="C12220" s="1" t="s">
        <v>36173</v>
      </c>
      <c r="D12220" s="1">
        <v>259.0</v>
      </c>
    </row>
    <row r="12221">
      <c r="A12221" s="1" t="s">
        <v>36174</v>
      </c>
      <c r="B12221" s="1" t="s">
        <v>36175</v>
      </c>
      <c r="C12221" s="1" t="s">
        <v>36176</v>
      </c>
      <c r="D12221" s="1">
        <v>1299.0</v>
      </c>
    </row>
    <row r="12222">
      <c r="A12222" s="1" t="s">
        <v>36177</v>
      </c>
      <c r="B12222" s="1" t="s">
        <v>36178</v>
      </c>
      <c r="C12222" s="1" t="s">
        <v>36179</v>
      </c>
      <c r="D12222" s="1">
        <v>2623.0</v>
      </c>
    </row>
    <row r="12223">
      <c r="A12223" s="1" t="s">
        <v>36180</v>
      </c>
      <c r="B12223" s="1" t="s">
        <v>36181</v>
      </c>
      <c r="C12223" s="1" t="s">
        <v>36182</v>
      </c>
      <c r="D12223" s="1">
        <v>266.0</v>
      </c>
    </row>
    <row r="12224">
      <c r="A12224" s="1" t="s">
        <v>36183</v>
      </c>
      <c r="B12224" s="1" t="s">
        <v>36184</v>
      </c>
      <c r="C12224" s="1" t="s">
        <v>36185</v>
      </c>
      <c r="D12224" s="1">
        <v>82.0</v>
      </c>
    </row>
    <row r="12225">
      <c r="A12225" s="1" t="s">
        <v>36186</v>
      </c>
      <c r="B12225" s="1" t="s">
        <v>36187</v>
      </c>
      <c r="C12225" s="1" t="s">
        <v>36188</v>
      </c>
      <c r="D12225" s="1">
        <v>57.0</v>
      </c>
    </row>
    <row r="12226">
      <c r="A12226" s="1" t="s">
        <v>36189</v>
      </c>
      <c r="B12226" s="1" t="s">
        <v>36190</v>
      </c>
      <c r="C12226" s="1" t="s">
        <v>36191</v>
      </c>
      <c r="D12226" s="1">
        <v>630.0</v>
      </c>
    </row>
    <row r="12227">
      <c r="A12227" s="1" t="s">
        <v>36192</v>
      </c>
      <c r="B12227" s="1" t="s">
        <v>36193</v>
      </c>
      <c r="C12227" s="1" t="s">
        <v>36194</v>
      </c>
      <c r="D12227" s="1">
        <v>207.0</v>
      </c>
    </row>
    <row r="12228">
      <c r="A12228" s="1" t="s">
        <v>36195</v>
      </c>
      <c r="B12228" s="1" t="s">
        <v>36196</v>
      </c>
      <c r="C12228" s="1" t="s">
        <v>36197</v>
      </c>
      <c r="D12228" s="1">
        <v>94.0</v>
      </c>
    </row>
    <row r="12229">
      <c r="A12229" s="1" t="s">
        <v>36198</v>
      </c>
      <c r="B12229" s="1" t="s">
        <v>36199</v>
      </c>
      <c r="C12229" s="1" t="s">
        <v>36200</v>
      </c>
      <c r="D12229" s="1">
        <v>923.0</v>
      </c>
    </row>
    <row r="12230">
      <c r="A12230" s="1" t="s">
        <v>36201</v>
      </c>
      <c r="B12230" s="1" t="s">
        <v>36202</v>
      </c>
      <c r="C12230" s="1" t="s">
        <v>36203</v>
      </c>
      <c r="D12230" s="1">
        <v>157.0</v>
      </c>
    </row>
    <row r="12231">
      <c r="A12231" s="1" t="s">
        <v>36204</v>
      </c>
      <c r="B12231" s="1" t="s">
        <v>36204</v>
      </c>
      <c r="C12231" s="1" t="s">
        <v>36205</v>
      </c>
      <c r="D12231" s="1">
        <v>632.0</v>
      </c>
    </row>
    <row r="12232">
      <c r="A12232" s="1" t="s">
        <v>36206</v>
      </c>
      <c r="B12232" s="1" t="s">
        <v>36207</v>
      </c>
      <c r="C12232" s="1" t="s">
        <v>36208</v>
      </c>
      <c r="D12232" s="1">
        <v>15224.0</v>
      </c>
    </row>
    <row r="12233">
      <c r="A12233" s="1" t="s">
        <v>36209</v>
      </c>
      <c r="B12233" s="1" t="s">
        <v>36210</v>
      </c>
      <c r="C12233" s="1" t="s">
        <v>36211</v>
      </c>
      <c r="D12233" s="1">
        <v>157.0</v>
      </c>
    </row>
    <row r="12234">
      <c r="A12234" s="1" t="s">
        <v>36212</v>
      </c>
      <c r="B12234" s="1" t="s">
        <v>36213</v>
      </c>
      <c r="C12234" s="1" t="s">
        <v>36214</v>
      </c>
      <c r="D12234" s="1">
        <v>622.0</v>
      </c>
    </row>
    <row r="12235">
      <c r="A12235" s="1" t="s">
        <v>2684</v>
      </c>
      <c r="B12235" s="1" t="s">
        <v>2685</v>
      </c>
      <c r="C12235" s="1" t="s">
        <v>36215</v>
      </c>
      <c r="D12235" s="1">
        <v>56.0</v>
      </c>
    </row>
    <row r="12236">
      <c r="A12236" s="1" t="s">
        <v>36216</v>
      </c>
      <c r="B12236" s="1" t="s">
        <v>36217</v>
      </c>
      <c r="C12236" s="1" t="s">
        <v>36218</v>
      </c>
      <c r="D12236" s="1">
        <v>355.0</v>
      </c>
    </row>
    <row r="12237">
      <c r="A12237" s="1" t="s">
        <v>36219</v>
      </c>
      <c r="B12237" s="1" t="s">
        <v>36220</v>
      </c>
      <c r="C12237" s="1" t="s">
        <v>36221</v>
      </c>
      <c r="D12237" s="1">
        <v>791.0</v>
      </c>
    </row>
    <row r="12238">
      <c r="A12238" s="1" t="s">
        <v>36222</v>
      </c>
      <c r="B12238" s="1" t="s">
        <v>36223</v>
      </c>
      <c r="C12238" s="1" t="s">
        <v>36224</v>
      </c>
      <c r="D12238" s="1">
        <v>12.0</v>
      </c>
    </row>
    <row r="12239">
      <c r="A12239" s="1" t="s">
        <v>36225</v>
      </c>
      <c r="B12239" s="1" t="s">
        <v>36226</v>
      </c>
      <c r="C12239" s="1" t="s">
        <v>36227</v>
      </c>
      <c r="D12239" s="1">
        <v>69.0</v>
      </c>
    </row>
    <row r="12240">
      <c r="A12240" s="1" t="s">
        <v>36228</v>
      </c>
      <c r="B12240" s="1" t="s">
        <v>36229</v>
      </c>
      <c r="C12240" s="1" t="s">
        <v>36230</v>
      </c>
      <c r="D12240" s="1">
        <v>311.0</v>
      </c>
    </row>
    <row r="12241">
      <c r="A12241" s="1" t="s">
        <v>36231</v>
      </c>
      <c r="B12241" s="1" t="s">
        <v>36232</v>
      </c>
      <c r="C12241" s="1" t="s">
        <v>36233</v>
      </c>
      <c r="D12241" s="1">
        <v>1145.0</v>
      </c>
    </row>
    <row r="12242">
      <c r="A12242" s="1" t="s">
        <v>36234</v>
      </c>
      <c r="B12242" s="1" t="s">
        <v>36235</v>
      </c>
      <c r="C12242" s="1" t="s">
        <v>36236</v>
      </c>
      <c r="D12242" s="1">
        <v>1665.0</v>
      </c>
    </row>
    <row r="12243">
      <c r="A12243" s="1" t="s">
        <v>36237</v>
      </c>
      <c r="B12243" s="1" t="s">
        <v>36238</v>
      </c>
      <c r="C12243" s="1" t="s">
        <v>36239</v>
      </c>
      <c r="D12243" s="1">
        <v>11761.0</v>
      </c>
    </row>
    <row r="12244">
      <c r="A12244" s="1" t="s">
        <v>36240</v>
      </c>
      <c r="B12244" s="1" t="s">
        <v>36241</v>
      </c>
      <c r="C12244" s="1" t="s">
        <v>36242</v>
      </c>
      <c r="D12244" s="1">
        <v>369.0</v>
      </c>
    </row>
    <row r="12245">
      <c r="A12245" s="1" t="s">
        <v>36243</v>
      </c>
      <c r="B12245" s="1" t="s">
        <v>36244</v>
      </c>
      <c r="C12245" s="1" t="s">
        <v>36245</v>
      </c>
      <c r="D12245" s="1">
        <v>75.0</v>
      </c>
    </row>
    <row r="12246">
      <c r="A12246" s="1" t="s">
        <v>36246</v>
      </c>
      <c r="B12246" s="1" t="s">
        <v>36247</v>
      </c>
      <c r="C12246" s="1" t="s">
        <v>36248</v>
      </c>
      <c r="D12246" s="1">
        <v>34.0</v>
      </c>
    </row>
    <row r="12247">
      <c r="A12247" s="1" t="s">
        <v>36249</v>
      </c>
      <c r="B12247" s="1" t="s">
        <v>36250</v>
      </c>
      <c r="C12247" s="1" t="s">
        <v>36251</v>
      </c>
      <c r="D12247" s="1">
        <v>40.0</v>
      </c>
    </row>
    <row r="12248">
      <c r="A12248" s="1" t="s">
        <v>36252</v>
      </c>
      <c r="B12248" s="1" t="s">
        <v>36253</v>
      </c>
      <c r="C12248" s="1" t="s">
        <v>36254</v>
      </c>
      <c r="D12248" s="1">
        <v>1364.0</v>
      </c>
    </row>
    <row r="12249">
      <c r="A12249" s="1" t="s">
        <v>36255</v>
      </c>
      <c r="B12249" s="1" t="s">
        <v>36256</v>
      </c>
      <c r="C12249" s="1" t="s">
        <v>36257</v>
      </c>
      <c r="D12249" s="1">
        <v>42.0</v>
      </c>
    </row>
    <row r="12250">
      <c r="A12250" s="1" t="s">
        <v>36258</v>
      </c>
      <c r="B12250" s="1" t="s">
        <v>36259</v>
      </c>
      <c r="C12250" s="1" t="s">
        <v>36260</v>
      </c>
      <c r="D12250" s="1">
        <v>400.0</v>
      </c>
    </row>
    <row r="12251">
      <c r="A12251" s="1" t="s">
        <v>36261</v>
      </c>
      <c r="B12251" s="1" t="s">
        <v>36262</v>
      </c>
      <c r="C12251" s="1" t="s">
        <v>36263</v>
      </c>
      <c r="D12251" s="1">
        <v>241.0</v>
      </c>
    </row>
    <row r="12252">
      <c r="A12252" s="1" t="s">
        <v>36264</v>
      </c>
      <c r="B12252" s="1" t="s">
        <v>36265</v>
      </c>
      <c r="C12252" s="1" t="s">
        <v>36266</v>
      </c>
      <c r="D12252" s="1">
        <v>131.0</v>
      </c>
    </row>
    <row r="12253">
      <c r="A12253" s="1" t="s">
        <v>36267</v>
      </c>
      <c r="B12253" s="1" t="s">
        <v>36268</v>
      </c>
      <c r="C12253" s="1" t="s">
        <v>36269</v>
      </c>
      <c r="D12253" s="1">
        <v>902.0</v>
      </c>
    </row>
    <row r="12254">
      <c r="A12254" s="1" t="s">
        <v>36270</v>
      </c>
      <c r="B12254" s="1" t="s">
        <v>36271</v>
      </c>
      <c r="C12254" s="1" t="s">
        <v>36272</v>
      </c>
      <c r="D12254" s="1">
        <v>57.0</v>
      </c>
    </row>
    <row r="12255">
      <c r="A12255" s="1" t="s">
        <v>36273</v>
      </c>
      <c r="B12255" s="1" t="s">
        <v>36274</v>
      </c>
      <c r="C12255" s="1" t="s">
        <v>36275</v>
      </c>
      <c r="D12255" s="1">
        <v>1278.0</v>
      </c>
    </row>
    <row r="12256">
      <c r="A12256" s="1" t="s">
        <v>36276</v>
      </c>
      <c r="B12256" s="1" t="s">
        <v>36277</v>
      </c>
      <c r="C12256" s="1" t="s">
        <v>36278</v>
      </c>
      <c r="D12256" s="1">
        <v>155.0</v>
      </c>
    </row>
    <row r="12257">
      <c r="A12257" s="1" t="s">
        <v>36279</v>
      </c>
      <c r="B12257" s="1" t="s">
        <v>36280</v>
      </c>
      <c r="C12257" s="1" t="s">
        <v>36281</v>
      </c>
      <c r="D12257" s="1">
        <v>97.0</v>
      </c>
    </row>
    <row r="12258">
      <c r="A12258" s="1" t="s">
        <v>36282</v>
      </c>
      <c r="B12258" s="1" t="s">
        <v>36283</v>
      </c>
      <c r="C12258" s="1" t="s">
        <v>36284</v>
      </c>
      <c r="D12258" s="1">
        <v>415.0</v>
      </c>
    </row>
    <row r="12259">
      <c r="A12259" s="1" t="s">
        <v>36285</v>
      </c>
      <c r="B12259" s="1" t="s">
        <v>36286</v>
      </c>
      <c r="C12259" s="1" t="s">
        <v>36287</v>
      </c>
      <c r="D12259" s="1">
        <v>42.0</v>
      </c>
    </row>
    <row r="12260">
      <c r="A12260" s="1" t="s">
        <v>36288</v>
      </c>
      <c r="B12260" s="1" t="s">
        <v>36289</v>
      </c>
      <c r="C12260" s="1" t="s">
        <v>36290</v>
      </c>
      <c r="D12260" s="1">
        <v>854.0</v>
      </c>
    </row>
    <row r="12261">
      <c r="A12261" s="1" t="s">
        <v>36291</v>
      </c>
      <c r="B12261" s="1" t="s">
        <v>36292</v>
      </c>
      <c r="C12261" s="1" t="s">
        <v>36293</v>
      </c>
      <c r="D12261" s="1">
        <v>166.0</v>
      </c>
    </row>
    <row r="12262">
      <c r="A12262" s="1" t="s">
        <v>36294</v>
      </c>
      <c r="B12262" s="1" t="s">
        <v>36295</v>
      </c>
      <c r="C12262" s="1" t="s">
        <v>36296</v>
      </c>
      <c r="D12262" s="1">
        <v>124.0</v>
      </c>
    </row>
    <row r="12263">
      <c r="A12263" s="1" t="s">
        <v>36297</v>
      </c>
      <c r="B12263" s="1" t="s">
        <v>36298</v>
      </c>
      <c r="C12263" s="1" t="s">
        <v>36299</v>
      </c>
      <c r="D12263" s="1">
        <v>106.0</v>
      </c>
    </row>
    <row r="12264">
      <c r="A12264" s="1" t="s">
        <v>36300</v>
      </c>
      <c r="B12264" s="1" t="s">
        <v>36300</v>
      </c>
      <c r="C12264" s="1" t="s">
        <v>36301</v>
      </c>
      <c r="D12264" s="1">
        <v>426.0</v>
      </c>
    </row>
    <row r="12265">
      <c r="A12265" s="1" t="s">
        <v>36302</v>
      </c>
      <c r="B12265" s="1" t="s">
        <v>36303</v>
      </c>
      <c r="C12265" s="1" t="s">
        <v>36304</v>
      </c>
      <c r="D12265" s="1">
        <v>339.0</v>
      </c>
    </row>
    <row r="12266">
      <c r="A12266" s="1" t="s">
        <v>36305</v>
      </c>
      <c r="B12266" s="1" t="s">
        <v>36306</v>
      </c>
      <c r="C12266" s="1" t="s">
        <v>36307</v>
      </c>
      <c r="D12266" s="1">
        <v>1283.0</v>
      </c>
    </row>
    <row r="12267">
      <c r="A12267" s="1" t="s">
        <v>36308</v>
      </c>
      <c r="B12267" s="1" t="s">
        <v>36309</v>
      </c>
      <c r="C12267" s="1" t="s">
        <v>36310</v>
      </c>
      <c r="D12267" s="1">
        <v>41.0</v>
      </c>
    </row>
    <row r="12268">
      <c r="A12268" s="1" t="s">
        <v>36311</v>
      </c>
      <c r="B12268" s="1" t="s">
        <v>36312</v>
      </c>
      <c r="C12268" s="1" t="s">
        <v>36313</v>
      </c>
      <c r="D12268" s="1">
        <v>157.0</v>
      </c>
    </row>
    <row r="12269">
      <c r="A12269" s="1" t="s">
        <v>36314</v>
      </c>
      <c r="B12269" s="1" t="s">
        <v>36315</v>
      </c>
      <c r="C12269" s="1" t="s">
        <v>36316</v>
      </c>
      <c r="D12269" s="1">
        <v>287.0</v>
      </c>
    </row>
    <row r="12270">
      <c r="A12270" s="1" t="s">
        <v>36317</v>
      </c>
      <c r="B12270" s="1" t="s">
        <v>36318</v>
      </c>
      <c r="C12270" s="1" t="s">
        <v>36319</v>
      </c>
      <c r="D12270" s="1">
        <v>224.0</v>
      </c>
    </row>
    <row r="12271">
      <c r="A12271" s="1" t="s">
        <v>36320</v>
      </c>
      <c r="B12271" s="1" t="s">
        <v>36321</v>
      </c>
      <c r="C12271" s="1" t="s">
        <v>36322</v>
      </c>
      <c r="D12271" s="1">
        <v>269.0</v>
      </c>
    </row>
    <row r="12272">
      <c r="A12272" s="1" t="s">
        <v>36323</v>
      </c>
      <c r="B12272" s="1" t="s">
        <v>36324</v>
      </c>
      <c r="C12272" s="1" t="s">
        <v>36325</v>
      </c>
      <c r="D12272" s="1">
        <v>163.0</v>
      </c>
    </row>
    <row r="12273">
      <c r="A12273" s="1" t="s">
        <v>36326</v>
      </c>
      <c r="B12273" s="1" t="s">
        <v>36327</v>
      </c>
      <c r="C12273" s="1" t="s">
        <v>36328</v>
      </c>
      <c r="D12273" s="1">
        <v>891.0</v>
      </c>
    </row>
    <row r="12274">
      <c r="A12274" s="1" t="s">
        <v>36329</v>
      </c>
      <c r="B12274" s="1" t="s">
        <v>36330</v>
      </c>
      <c r="C12274" s="1" t="s">
        <v>36331</v>
      </c>
      <c r="D12274" s="1">
        <v>4725.0</v>
      </c>
    </row>
    <row r="12275">
      <c r="A12275" s="1" t="s">
        <v>36332</v>
      </c>
      <c r="B12275" s="1" t="s">
        <v>36332</v>
      </c>
      <c r="C12275" s="1" t="s">
        <v>36333</v>
      </c>
      <c r="D12275" s="1">
        <v>293.0</v>
      </c>
    </row>
    <row r="12276">
      <c r="A12276" s="1" t="s">
        <v>36334</v>
      </c>
      <c r="B12276" s="1" t="s">
        <v>36335</v>
      </c>
      <c r="C12276" s="1" t="s">
        <v>36336</v>
      </c>
      <c r="D12276" s="1">
        <v>349.0</v>
      </c>
    </row>
    <row r="12277">
      <c r="A12277" s="1" t="s">
        <v>36337</v>
      </c>
      <c r="B12277" s="1" t="s">
        <v>36338</v>
      </c>
      <c r="C12277" s="1" t="s">
        <v>36339</v>
      </c>
      <c r="D12277" s="1">
        <v>8999.0</v>
      </c>
    </row>
    <row r="12278">
      <c r="A12278" s="1" t="s">
        <v>36340</v>
      </c>
      <c r="B12278" s="1" t="s">
        <v>36341</v>
      </c>
      <c r="C12278" s="1" t="s">
        <v>36342</v>
      </c>
      <c r="D12278" s="1">
        <v>231.0</v>
      </c>
    </row>
    <row r="12279">
      <c r="A12279" s="1" t="s">
        <v>36343</v>
      </c>
      <c r="B12279" s="1" t="s">
        <v>36344</v>
      </c>
      <c r="C12279" s="1" t="s">
        <v>36345</v>
      </c>
      <c r="D12279" s="1">
        <v>247.0</v>
      </c>
    </row>
    <row r="12280">
      <c r="A12280" s="1" t="s">
        <v>36346</v>
      </c>
      <c r="B12280" s="1" t="s">
        <v>36347</v>
      </c>
      <c r="C12280" s="1" t="s">
        <v>36348</v>
      </c>
      <c r="D12280" s="1">
        <v>16.0</v>
      </c>
    </row>
    <row r="12281">
      <c r="A12281" s="1" t="s">
        <v>36349</v>
      </c>
      <c r="B12281" s="1" t="s">
        <v>36350</v>
      </c>
      <c r="C12281" s="1" t="s">
        <v>36351</v>
      </c>
      <c r="D12281" s="1">
        <v>75.0</v>
      </c>
    </row>
    <row r="12282">
      <c r="A12282" s="1" t="s">
        <v>36352</v>
      </c>
      <c r="B12282" s="1" t="s">
        <v>36353</v>
      </c>
      <c r="C12282" s="1" t="s">
        <v>36354</v>
      </c>
      <c r="D12282" s="1">
        <v>346.0</v>
      </c>
    </row>
    <row r="12283">
      <c r="A12283" s="1" t="s">
        <v>36355</v>
      </c>
      <c r="B12283" s="1" t="s">
        <v>36356</v>
      </c>
      <c r="C12283" s="1" t="s">
        <v>36357</v>
      </c>
      <c r="D12283" s="1">
        <v>30.0</v>
      </c>
    </row>
    <row r="12284">
      <c r="A12284" s="1" t="s">
        <v>36358</v>
      </c>
      <c r="B12284" s="1" t="s">
        <v>36359</v>
      </c>
      <c r="C12284" s="1" t="s">
        <v>36360</v>
      </c>
      <c r="D12284" s="1">
        <v>209.0</v>
      </c>
    </row>
    <row r="12285">
      <c r="A12285" s="1" t="s">
        <v>36361</v>
      </c>
      <c r="B12285" s="1" t="s">
        <v>36362</v>
      </c>
      <c r="C12285" s="1" t="s">
        <v>36363</v>
      </c>
      <c r="D12285" s="1">
        <v>1615.0</v>
      </c>
    </row>
    <row r="12286">
      <c r="A12286" s="1" t="s">
        <v>36364</v>
      </c>
      <c r="B12286" s="1" t="s">
        <v>36365</v>
      </c>
      <c r="C12286" s="1" t="s">
        <v>36366</v>
      </c>
      <c r="D12286" s="1">
        <v>31.0</v>
      </c>
    </row>
    <row r="12287">
      <c r="A12287" s="1" t="s">
        <v>36367</v>
      </c>
      <c r="B12287" s="1" t="s">
        <v>36368</v>
      </c>
      <c r="C12287" s="1" t="s">
        <v>36369</v>
      </c>
      <c r="D12287" s="1">
        <v>268.0</v>
      </c>
    </row>
    <row r="12288">
      <c r="A12288" s="1" t="s">
        <v>36370</v>
      </c>
      <c r="B12288" s="1" t="s">
        <v>36371</v>
      </c>
      <c r="C12288" s="1" t="s">
        <v>36372</v>
      </c>
      <c r="D12288" s="1">
        <v>240.0</v>
      </c>
    </row>
    <row r="12289">
      <c r="A12289" s="1" t="s">
        <v>36373</v>
      </c>
      <c r="B12289" s="1" t="s">
        <v>36374</v>
      </c>
      <c r="C12289" s="1" t="s">
        <v>36375</v>
      </c>
      <c r="D12289" s="1">
        <v>258.0</v>
      </c>
    </row>
    <row r="12290">
      <c r="A12290" s="1" t="s">
        <v>36376</v>
      </c>
      <c r="B12290" s="1" t="s">
        <v>36377</v>
      </c>
      <c r="C12290" s="1" t="s">
        <v>36378</v>
      </c>
      <c r="D12290" s="1">
        <v>240.0</v>
      </c>
    </row>
    <row r="12291">
      <c r="A12291" s="1" t="s">
        <v>36379</v>
      </c>
      <c r="B12291" s="1" t="s">
        <v>36380</v>
      </c>
      <c r="C12291" s="1" t="s">
        <v>36381</v>
      </c>
      <c r="D12291" s="1">
        <v>459.0</v>
      </c>
    </row>
    <row r="12292">
      <c r="A12292" s="1" t="s">
        <v>36382</v>
      </c>
      <c r="B12292" s="1" t="s">
        <v>36383</v>
      </c>
      <c r="C12292" s="1" t="s">
        <v>36384</v>
      </c>
      <c r="D12292" s="1">
        <v>2095.0</v>
      </c>
    </row>
    <row r="12293">
      <c r="A12293" s="1" t="s">
        <v>36385</v>
      </c>
      <c r="B12293" s="1" t="s">
        <v>36386</v>
      </c>
      <c r="C12293" s="1" t="s">
        <v>36387</v>
      </c>
      <c r="D12293" s="1">
        <v>576.0</v>
      </c>
    </row>
    <row r="12294">
      <c r="A12294" s="1" t="s">
        <v>36388</v>
      </c>
      <c r="B12294" s="1" t="s">
        <v>36389</v>
      </c>
      <c r="C12294" s="1" t="s">
        <v>36390</v>
      </c>
      <c r="D12294" s="1">
        <v>581.0</v>
      </c>
    </row>
    <row r="12295">
      <c r="A12295" s="1" t="s">
        <v>36391</v>
      </c>
      <c r="B12295" s="1" t="s">
        <v>36392</v>
      </c>
      <c r="C12295" s="1" t="s">
        <v>36393</v>
      </c>
      <c r="D12295" s="1">
        <v>138.0</v>
      </c>
    </row>
    <row r="12296">
      <c r="A12296" s="1" t="s">
        <v>36394</v>
      </c>
      <c r="B12296" s="1" t="s">
        <v>36395</v>
      </c>
      <c r="C12296" s="1" t="s">
        <v>36396</v>
      </c>
      <c r="D12296" s="1">
        <v>849.0</v>
      </c>
    </row>
    <row r="12297">
      <c r="A12297" s="1" t="s">
        <v>36397</v>
      </c>
      <c r="B12297" s="1" t="s">
        <v>36398</v>
      </c>
      <c r="C12297" s="1" t="s">
        <v>36399</v>
      </c>
      <c r="D12297" s="1">
        <v>150.0</v>
      </c>
    </row>
    <row r="12298">
      <c r="A12298" s="1" t="s">
        <v>36400</v>
      </c>
      <c r="B12298" s="1" t="s">
        <v>36401</v>
      </c>
      <c r="C12298" s="1" t="s">
        <v>36402</v>
      </c>
      <c r="D12298" s="1">
        <v>722.0</v>
      </c>
    </row>
    <row r="12299">
      <c r="A12299" s="1" t="s">
        <v>36403</v>
      </c>
      <c r="B12299" s="1" t="s">
        <v>36404</v>
      </c>
      <c r="C12299" s="1" t="s">
        <v>36405</v>
      </c>
      <c r="D12299" s="1">
        <v>52.0</v>
      </c>
    </row>
    <row r="12300">
      <c r="A12300" s="1" t="s">
        <v>36406</v>
      </c>
      <c r="B12300" s="1" t="s">
        <v>36407</v>
      </c>
      <c r="C12300" s="1" t="s">
        <v>36408</v>
      </c>
      <c r="D12300" s="1">
        <v>324.0</v>
      </c>
    </row>
    <row r="12301">
      <c r="A12301" s="1" t="s">
        <v>36409</v>
      </c>
      <c r="B12301" s="1" t="s">
        <v>36410</v>
      </c>
      <c r="C12301" s="1" t="s">
        <v>36411</v>
      </c>
      <c r="D12301" s="1">
        <v>89.0</v>
      </c>
    </row>
    <row r="12302">
      <c r="A12302" s="1" t="s">
        <v>36412</v>
      </c>
      <c r="B12302" s="1" t="s">
        <v>36413</v>
      </c>
      <c r="C12302" s="1" t="s">
        <v>36414</v>
      </c>
      <c r="D12302" s="1">
        <v>77.0</v>
      </c>
    </row>
    <row r="12303">
      <c r="A12303" s="1" t="s">
        <v>36415</v>
      </c>
      <c r="B12303" s="1" t="s">
        <v>36416</v>
      </c>
      <c r="C12303" s="1" t="s">
        <v>36417</v>
      </c>
      <c r="D12303" s="1">
        <v>1031.0</v>
      </c>
    </row>
    <row r="12304">
      <c r="A12304" s="1" t="s">
        <v>36418</v>
      </c>
      <c r="B12304" s="1" t="s">
        <v>36419</v>
      </c>
      <c r="C12304" s="1" t="s">
        <v>36420</v>
      </c>
      <c r="D12304" s="1">
        <v>142.0</v>
      </c>
    </row>
    <row r="12305">
      <c r="A12305" s="1" t="s">
        <v>36421</v>
      </c>
      <c r="B12305" s="1" t="s">
        <v>36422</v>
      </c>
      <c r="C12305" s="1" t="s">
        <v>36423</v>
      </c>
      <c r="D12305" s="1">
        <v>55.0</v>
      </c>
    </row>
    <row r="12306">
      <c r="A12306" s="1" t="s">
        <v>36424</v>
      </c>
      <c r="B12306" s="1" t="s">
        <v>36425</v>
      </c>
      <c r="C12306" s="1" t="s">
        <v>36426</v>
      </c>
      <c r="D12306" s="1">
        <v>180.0</v>
      </c>
    </row>
    <row r="12307">
      <c r="A12307" s="1" t="s">
        <v>36427</v>
      </c>
      <c r="B12307" s="1" t="s">
        <v>36428</v>
      </c>
      <c r="C12307" s="1" t="s">
        <v>36429</v>
      </c>
      <c r="D12307" s="1">
        <v>995.0</v>
      </c>
    </row>
    <row r="12308">
      <c r="A12308" s="1" t="s">
        <v>36430</v>
      </c>
      <c r="B12308" s="1" t="s">
        <v>36431</v>
      </c>
      <c r="C12308" s="1" t="s">
        <v>36432</v>
      </c>
      <c r="D12308" s="1">
        <v>108.0</v>
      </c>
    </row>
    <row r="12309">
      <c r="A12309" s="1" t="s">
        <v>36433</v>
      </c>
      <c r="B12309" s="1" t="s">
        <v>36434</v>
      </c>
      <c r="C12309" s="1" t="s">
        <v>36435</v>
      </c>
      <c r="D12309" s="1">
        <v>594.0</v>
      </c>
    </row>
    <row r="12310">
      <c r="A12310" s="1" t="s">
        <v>36436</v>
      </c>
      <c r="B12310" s="1" t="s">
        <v>36437</v>
      </c>
      <c r="C12310" s="1" t="s">
        <v>36438</v>
      </c>
      <c r="D12310" s="1">
        <v>929.0</v>
      </c>
    </row>
    <row r="12311">
      <c r="A12311" s="1" t="s">
        <v>36439</v>
      </c>
      <c r="B12311" s="1" t="s">
        <v>36440</v>
      </c>
      <c r="C12311" s="1" t="s">
        <v>36441</v>
      </c>
      <c r="D12311" s="1">
        <v>388.0</v>
      </c>
    </row>
    <row r="12312">
      <c r="A12312" s="1" t="s">
        <v>36442</v>
      </c>
      <c r="B12312" s="1" t="s">
        <v>36443</v>
      </c>
      <c r="C12312" s="1" t="s">
        <v>36444</v>
      </c>
      <c r="D12312" s="1">
        <v>246.0</v>
      </c>
    </row>
    <row r="12313">
      <c r="A12313" s="1" t="s">
        <v>36445</v>
      </c>
      <c r="B12313" s="1" t="s">
        <v>36446</v>
      </c>
      <c r="C12313" s="1" t="s">
        <v>36447</v>
      </c>
      <c r="D12313" s="1">
        <v>208.0</v>
      </c>
    </row>
    <row r="12314">
      <c r="A12314" s="1" t="s">
        <v>36448</v>
      </c>
      <c r="B12314" s="1" t="s">
        <v>36449</v>
      </c>
      <c r="C12314" s="1" t="s">
        <v>36450</v>
      </c>
      <c r="D12314" s="1">
        <v>89.0</v>
      </c>
    </row>
    <row r="12315">
      <c r="A12315" s="1" t="s">
        <v>36451</v>
      </c>
      <c r="B12315" s="1" t="s">
        <v>36452</v>
      </c>
      <c r="C12315" s="1" t="s">
        <v>36453</v>
      </c>
      <c r="D12315" s="1">
        <v>911.0</v>
      </c>
    </row>
    <row r="12316">
      <c r="A12316" s="1" t="s">
        <v>4848</v>
      </c>
      <c r="B12316" s="1" t="s">
        <v>4849</v>
      </c>
      <c r="C12316" s="1" t="s">
        <v>36454</v>
      </c>
      <c r="D12316" s="1">
        <v>311.0</v>
      </c>
    </row>
    <row r="12317">
      <c r="A12317" s="1" t="s">
        <v>36455</v>
      </c>
      <c r="B12317" s="1" t="s">
        <v>36456</v>
      </c>
      <c r="C12317" s="1" t="s">
        <v>36457</v>
      </c>
      <c r="D12317" s="1">
        <v>137.0</v>
      </c>
    </row>
    <row r="12318">
      <c r="A12318" s="1" t="s">
        <v>36458</v>
      </c>
      <c r="B12318" s="1" t="s">
        <v>36459</v>
      </c>
      <c r="C12318" s="1" t="s">
        <v>36460</v>
      </c>
      <c r="D12318" s="1">
        <v>809.0</v>
      </c>
    </row>
    <row r="12319">
      <c r="A12319" s="1" t="s">
        <v>36461</v>
      </c>
      <c r="B12319" s="1" t="s">
        <v>36462</v>
      </c>
      <c r="C12319" s="1" t="s">
        <v>36463</v>
      </c>
      <c r="D12319" s="1">
        <v>93.0</v>
      </c>
    </row>
    <row r="12320">
      <c r="A12320" s="1" t="s">
        <v>36464</v>
      </c>
      <c r="B12320" s="1" t="s">
        <v>36465</v>
      </c>
      <c r="C12320" s="1" t="s">
        <v>36466</v>
      </c>
      <c r="D12320" s="1">
        <v>90.0</v>
      </c>
    </row>
    <row r="12321">
      <c r="A12321" s="1" t="s">
        <v>36467</v>
      </c>
      <c r="B12321" s="1" t="s">
        <v>36468</v>
      </c>
      <c r="C12321" s="1" t="s">
        <v>36469</v>
      </c>
      <c r="D12321" s="1">
        <v>700.0</v>
      </c>
    </row>
    <row r="12322">
      <c r="A12322" s="1" t="s">
        <v>36470</v>
      </c>
      <c r="B12322" s="1" t="s">
        <v>36471</v>
      </c>
      <c r="C12322" s="1" t="s">
        <v>36472</v>
      </c>
      <c r="D12322" s="1">
        <v>147.0</v>
      </c>
    </row>
    <row r="12323">
      <c r="A12323" s="1" t="s">
        <v>36473</v>
      </c>
      <c r="B12323" s="1" t="s">
        <v>36474</v>
      </c>
      <c r="C12323" s="1" t="s">
        <v>36475</v>
      </c>
      <c r="D12323" s="1">
        <v>57.0</v>
      </c>
    </row>
    <row r="12324">
      <c r="A12324" s="1" t="s">
        <v>36476</v>
      </c>
      <c r="B12324" s="1" t="s">
        <v>36477</v>
      </c>
      <c r="C12324" s="1" t="s">
        <v>36478</v>
      </c>
      <c r="D12324" s="1">
        <v>62.0</v>
      </c>
    </row>
    <row r="12325">
      <c r="A12325" s="1" t="s">
        <v>36479</v>
      </c>
      <c r="B12325" s="1" t="s">
        <v>36480</v>
      </c>
      <c r="C12325" s="1" t="s">
        <v>36481</v>
      </c>
      <c r="D12325" s="1">
        <v>393.0</v>
      </c>
    </row>
    <row r="12326">
      <c r="A12326" s="1" t="s">
        <v>36482</v>
      </c>
      <c r="B12326" s="1" t="s">
        <v>36483</v>
      </c>
      <c r="C12326" s="1" t="s">
        <v>36484</v>
      </c>
      <c r="D12326" s="1">
        <v>441.0</v>
      </c>
    </row>
    <row r="12327">
      <c r="A12327" s="1" t="s">
        <v>36485</v>
      </c>
      <c r="B12327" s="1" t="s">
        <v>36486</v>
      </c>
      <c r="C12327" s="1" t="s">
        <v>36487</v>
      </c>
      <c r="D12327" s="1">
        <v>13.0</v>
      </c>
    </row>
    <row r="12328">
      <c r="A12328" s="1" t="s">
        <v>36488</v>
      </c>
      <c r="B12328" s="1" t="s">
        <v>36489</v>
      </c>
      <c r="C12328" s="1" t="s">
        <v>36490</v>
      </c>
      <c r="D12328" s="1">
        <v>293.0</v>
      </c>
    </row>
    <row r="12329">
      <c r="A12329" s="1" t="s">
        <v>36491</v>
      </c>
      <c r="B12329" s="1" t="s">
        <v>36492</v>
      </c>
      <c r="C12329" s="1" t="s">
        <v>36493</v>
      </c>
      <c r="D12329" s="1">
        <v>209.0</v>
      </c>
    </row>
    <row r="12330">
      <c r="A12330" s="1" t="s">
        <v>36494</v>
      </c>
      <c r="B12330" s="1" t="s">
        <v>36495</v>
      </c>
      <c r="C12330" s="1" t="s">
        <v>36496</v>
      </c>
      <c r="D12330" s="1">
        <v>12.0</v>
      </c>
    </row>
    <row r="12331">
      <c r="A12331" s="1" t="s">
        <v>36497</v>
      </c>
      <c r="B12331" s="1" t="s">
        <v>36498</v>
      </c>
      <c r="C12331" s="1" t="s">
        <v>36499</v>
      </c>
      <c r="D12331" s="1">
        <v>449.0</v>
      </c>
    </row>
    <row r="12332">
      <c r="A12332" s="1" t="s">
        <v>36500</v>
      </c>
      <c r="B12332" s="1" t="s">
        <v>36501</v>
      </c>
      <c r="C12332" s="1" t="s">
        <v>36502</v>
      </c>
      <c r="D12332" s="1">
        <v>598.0</v>
      </c>
    </row>
    <row r="12333">
      <c r="A12333" s="1" t="s">
        <v>25453</v>
      </c>
      <c r="B12333" s="1" t="s">
        <v>25454</v>
      </c>
      <c r="C12333" s="1" t="s">
        <v>36503</v>
      </c>
      <c r="D12333" s="1">
        <v>70.0</v>
      </c>
    </row>
    <row r="12334">
      <c r="A12334" s="1" t="s">
        <v>36504</v>
      </c>
      <c r="B12334" s="1" t="s">
        <v>36505</v>
      </c>
      <c r="C12334" s="1" t="s">
        <v>36506</v>
      </c>
      <c r="D12334" s="1">
        <v>369.0</v>
      </c>
    </row>
    <row r="12335">
      <c r="A12335" s="1" t="s">
        <v>36507</v>
      </c>
      <c r="B12335" s="1" t="s">
        <v>36508</v>
      </c>
      <c r="C12335" s="1" t="s">
        <v>36509</v>
      </c>
      <c r="D12335" s="1">
        <v>6803.0</v>
      </c>
    </row>
    <row r="12336">
      <c r="A12336" s="1" t="s">
        <v>36510</v>
      </c>
      <c r="B12336" s="1" t="s">
        <v>36511</v>
      </c>
      <c r="C12336" s="1" t="s">
        <v>36512</v>
      </c>
      <c r="D12336" s="1">
        <v>258.0</v>
      </c>
    </row>
    <row r="12337">
      <c r="A12337" s="1" t="s">
        <v>36513</v>
      </c>
      <c r="B12337" s="1" t="s">
        <v>36514</v>
      </c>
      <c r="C12337" s="1" t="s">
        <v>36515</v>
      </c>
      <c r="D12337" s="1">
        <v>323.0</v>
      </c>
    </row>
    <row r="12338">
      <c r="A12338" s="1" t="s">
        <v>36516</v>
      </c>
      <c r="B12338" s="1" t="s">
        <v>36517</v>
      </c>
      <c r="C12338" s="1" t="s">
        <v>36518</v>
      </c>
      <c r="D12338" s="1">
        <v>762.0</v>
      </c>
    </row>
    <row r="12339">
      <c r="A12339" s="1" t="s">
        <v>36519</v>
      </c>
      <c r="B12339" s="1" t="s">
        <v>36520</v>
      </c>
      <c r="C12339" s="1" t="s">
        <v>36521</v>
      </c>
      <c r="D12339" s="1">
        <v>1929.0</v>
      </c>
    </row>
    <row r="12340">
      <c r="A12340" s="1" t="s">
        <v>36522</v>
      </c>
      <c r="B12340" s="1" t="s">
        <v>36523</v>
      </c>
      <c r="C12340" s="1" t="s">
        <v>36524</v>
      </c>
      <c r="D12340" s="1">
        <v>263.0</v>
      </c>
    </row>
    <row r="12341">
      <c r="A12341" s="1" t="s">
        <v>36525</v>
      </c>
      <c r="B12341" s="1" t="s">
        <v>36526</v>
      </c>
      <c r="C12341" s="1" t="s">
        <v>36527</v>
      </c>
      <c r="D12341" s="1">
        <v>47.0</v>
      </c>
    </row>
    <row r="12342">
      <c r="A12342" s="1" t="s">
        <v>36528</v>
      </c>
      <c r="B12342" s="1" t="s">
        <v>36529</v>
      </c>
      <c r="C12342" s="1" t="s">
        <v>36530</v>
      </c>
      <c r="D12342" s="1">
        <v>153.0</v>
      </c>
    </row>
    <row r="12343">
      <c r="A12343" s="1" t="s">
        <v>36531</v>
      </c>
      <c r="B12343" s="1" t="s">
        <v>36532</v>
      </c>
      <c r="C12343" s="1" t="s">
        <v>36533</v>
      </c>
      <c r="D12343" s="1">
        <v>2560.0</v>
      </c>
    </row>
    <row r="12344">
      <c r="A12344" s="1" t="s">
        <v>36534</v>
      </c>
      <c r="B12344" s="1" t="s">
        <v>36535</v>
      </c>
      <c r="C12344" s="1" t="s">
        <v>36536</v>
      </c>
      <c r="D12344" s="1">
        <v>1066.0</v>
      </c>
    </row>
    <row r="12345">
      <c r="A12345" s="1" t="s">
        <v>36537</v>
      </c>
      <c r="B12345" s="1" t="s">
        <v>36538</v>
      </c>
      <c r="C12345" s="1" t="s">
        <v>36539</v>
      </c>
      <c r="D12345" s="1">
        <v>559.0</v>
      </c>
    </row>
    <row r="12346">
      <c r="A12346" s="1" t="s">
        <v>36540</v>
      </c>
      <c r="B12346" s="1" t="s">
        <v>36541</v>
      </c>
      <c r="C12346" s="1" t="s">
        <v>36542</v>
      </c>
      <c r="D12346" s="1">
        <v>493.0</v>
      </c>
    </row>
    <row r="12347">
      <c r="A12347" s="1" t="s">
        <v>36543</v>
      </c>
      <c r="B12347" s="1" t="s">
        <v>36544</v>
      </c>
      <c r="C12347" s="1" t="s">
        <v>36545</v>
      </c>
      <c r="D12347" s="1">
        <v>2306.0</v>
      </c>
    </row>
    <row r="12348">
      <c r="A12348" s="1" t="s">
        <v>36546</v>
      </c>
      <c r="B12348" s="1" t="s">
        <v>36547</v>
      </c>
      <c r="C12348" s="1" t="s">
        <v>36548</v>
      </c>
      <c r="D12348" s="1">
        <v>2930.0</v>
      </c>
    </row>
    <row r="12349">
      <c r="A12349" s="1" t="s">
        <v>36549</v>
      </c>
      <c r="B12349" s="1" t="s">
        <v>36550</v>
      </c>
      <c r="C12349" s="1" t="s">
        <v>36551</v>
      </c>
      <c r="D12349" s="1">
        <v>17.0</v>
      </c>
    </row>
    <row r="12350">
      <c r="A12350" s="1" t="s">
        <v>36552</v>
      </c>
      <c r="B12350" s="1" t="s">
        <v>36553</v>
      </c>
      <c r="C12350" s="1" t="s">
        <v>36554</v>
      </c>
      <c r="D12350" s="1">
        <v>315.0</v>
      </c>
    </row>
    <row r="12351">
      <c r="A12351" s="1" t="s">
        <v>36555</v>
      </c>
      <c r="B12351" s="1" t="s">
        <v>36556</v>
      </c>
      <c r="C12351" s="1" t="s">
        <v>36557</v>
      </c>
      <c r="D12351" s="1">
        <v>266.0</v>
      </c>
    </row>
    <row r="12352">
      <c r="A12352" s="1" t="s">
        <v>36558</v>
      </c>
      <c r="B12352" s="1" t="s">
        <v>36559</v>
      </c>
      <c r="C12352" s="1" t="s">
        <v>36560</v>
      </c>
      <c r="D12352" s="1">
        <v>284.0</v>
      </c>
    </row>
    <row r="12353">
      <c r="A12353" s="1" t="s">
        <v>36561</v>
      </c>
      <c r="B12353" s="1" t="s">
        <v>36562</v>
      </c>
      <c r="C12353" s="1" t="s">
        <v>36563</v>
      </c>
      <c r="D12353" s="1">
        <v>378.0</v>
      </c>
    </row>
    <row r="12354">
      <c r="A12354" s="1" t="s">
        <v>36564</v>
      </c>
      <c r="B12354" s="1" t="s">
        <v>36565</v>
      </c>
      <c r="C12354" s="1" t="s">
        <v>36566</v>
      </c>
      <c r="D12354" s="1">
        <v>940.0</v>
      </c>
    </row>
    <row r="12355">
      <c r="A12355" s="1" t="s">
        <v>36567</v>
      </c>
      <c r="B12355" s="1" t="s">
        <v>36568</v>
      </c>
      <c r="C12355" s="1" t="s">
        <v>36569</v>
      </c>
      <c r="D12355" s="1">
        <v>22.0</v>
      </c>
    </row>
    <row r="12356">
      <c r="A12356" s="1" t="s">
        <v>36570</v>
      </c>
      <c r="B12356" s="1" t="s">
        <v>36571</v>
      </c>
      <c r="C12356" s="1" t="s">
        <v>36572</v>
      </c>
      <c r="D12356" s="1">
        <v>1048.0</v>
      </c>
    </row>
    <row r="12357">
      <c r="A12357" s="1" t="s">
        <v>36573</v>
      </c>
      <c r="B12357" s="1" t="s">
        <v>36574</v>
      </c>
      <c r="C12357" s="1" t="s">
        <v>36575</v>
      </c>
      <c r="D12357" s="1">
        <v>115.0</v>
      </c>
    </row>
    <row r="12358">
      <c r="A12358" s="1" t="s">
        <v>36576</v>
      </c>
      <c r="B12358" s="1" t="s">
        <v>36577</v>
      </c>
      <c r="C12358" s="1" t="s">
        <v>36578</v>
      </c>
      <c r="D12358" s="1">
        <v>811.0</v>
      </c>
    </row>
    <row r="12359">
      <c r="A12359" s="1" t="s">
        <v>36579</v>
      </c>
      <c r="B12359" s="1" t="s">
        <v>36580</v>
      </c>
      <c r="C12359" s="1" t="s">
        <v>36581</v>
      </c>
      <c r="D12359" s="1">
        <v>24.0</v>
      </c>
    </row>
    <row r="12360">
      <c r="A12360" s="1" t="s">
        <v>36582</v>
      </c>
      <c r="B12360" s="1" t="s">
        <v>36583</v>
      </c>
      <c r="C12360" s="1" t="s">
        <v>36584</v>
      </c>
      <c r="D12360" s="1">
        <v>463.0</v>
      </c>
    </row>
    <row r="12361">
      <c r="A12361" s="1" t="s">
        <v>36585</v>
      </c>
      <c r="B12361" s="1" t="s">
        <v>36586</v>
      </c>
      <c r="C12361" s="1" t="s">
        <v>36587</v>
      </c>
      <c r="D12361" s="1">
        <v>164.0</v>
      </c>
    </row>
    <row r="12362">
      <c r="A12362" s="1" t="s">
        <v>36588</v>
      </c>
      <c r="B12362" s="1" t="s">
        <v>36589</v>
      </c>
      <c r="C12362" s="1" t="s">
        <v>36590</v>
      </c>
      <c r="D12362" s="1">
        <v>133.0</v>
      </c>
    </row>
    <row r="12363">
      <c r="A12363" s="1" t="s">
        <v>36591</v>
      </c>
      <c r="B12363" s="1" t="s">
        <v>36592</v>
      </c>
      <c r="C12363" s="1" t="s">
        <v>36593</v>
      </c>
      <c r="D12363" s="1">
        <v>178.0</v>
      </c>
    </row>
    <row r="12364">
      <c r="A12364" s="1" t="s">
        <v>36594</v>
      </c>
      <c r="B12364" s="1" t="s">
        <v>36595</v>
      </c>
      <c r="C12364" s="1" t="s">
        <v>36596</v>
      </c>
      <c r="D12364" s="1">
        <v>440.0</v>
      </c>
    </row>
    <row r="12365">
      <c r="A12365" s="1" t="s">
        <v>36597</v>
      </c>
      <c r="B12365" s="1" t="s">
        <v>36598</v>
      </c>
      <c r="C12365" s="1" t="s">
        <v>36599</v>
      </c>
      <c r="D12365" s="1">
        <v>944.0</v>
      </c>
    </row>
    <row r="12366">
      <c r="A12366" s="1" t="s">
        <v>36600</v>
      </c>
      <c r="B12366" s="1" t="s">
        <v>36601</v>
      </c>
      <c r="C12366" s="1" t="s">
        <v>36602</v>
      </c>
      <c r="D12366" s="1">
        <v>672.0</v>
      </c>
    </row>
    <row r="12367">
      <c r="A12367" s="1" t="s">
        <v>36603</v>
      </c>
      <c r="B12367" s="1" t="s">
        <v>36604</v>
      </c>
      <c r="C12367" s="1" t="s">
        <v>36605</v>
      </c>
      <c r="D12367" s="1">
        <v>54.0</v>
      </c>
    </row>
    <row r="12368">
      <c r="A12368" s="1" t="s">
        <v>36606</v>
      </c>
      <c r="B12368" s="1" t="s">
        <v>36607</v>
      </c>
      <c r="C12368" s="1" t="s">
        <v>36608</v>
      </c>
      <c r="D12368" s="1">
        <v>461.0</v>
      </c>
    </row>
    <row r="12369">
      <c r="A12369" s="1" t="s">
        <v>36609</v>
      </c>
      <c r="B12369" s="1" t="s">
        <v>36610</v>
      </c>
      <c r="C12369" s="1" t="s">
        <v>36611</v>
      </c>
      <c r="D12369" s="1">
        <v>52.0</v>
      </c>
    </row>
    <row r="12370">
      <c r="A12370" s="1" t="s">
        <v>36612</v>
      </c>
      <c r="B12370" s="1" t="s">
        <v>36613</v>
      </c>
      <c r="C12370" s="1" t="s">
        <v>36614</v>
      </c>
      <c r="D12370" s="1">
        <v>372.0</v>
      </c>
    </row>
    <row r="12371">
      <c r="A12371" s="1" t="s">
        <v>36615</v>
      </c>
      <c r="B12371" s="1" t="s">
        <v>36616</v>
      </c>
      <c r="C12371" s="1" t="s">
        <v>36617</v>
      </c>
      <c r="D12371" s="1">
        <v>505.0</v>
      </c>
    </row>
    <row r="12372">
      <c r="A12372" s="1" t="s">
        <v>36618</v>
      </c>
      <c r="B12372" s="1" t="s">
        <v>36619</v>
      </c>
      <c r="C12372" s="1" t="s">
        <v>36620</v>
      </c>
      <c r="D12372" s="1">
        <v>10.0</v>
      </c>
    </row>
    <row r="12373">
      <c r="A12373" s="1" t="s">
        <v>36621</v>
      </c>
      <c r="B12373" s="1" t="s">
        <v>36622</v>
      </c>
      <c r="C12373" s="1" t="s">
        <v>36623</v>
      </c>
      <c r="D12373" s="1">
        <v>113.0</v>
      </c>
    </row>
    <row r="12374">
      <c r="A12374" s="1" t="s">
        <v>36624</v>
      </c>
      <c r="B12374" s="1" t="s">
        <v>36625</v>
      </c>
      <c r="C12374" s="1" t="s">
        <v>36626</v>
      </c>
      <c r="D12374" s="1">
        <v>14.0</v>
      </c>
    </row>
    <row r="12375">
      <c r="A12375" s="1" t="s">
        <v>36627</v>
      </c>
      <c r="B12375" s="1" t="s">
        <v>36628</v>
      </c>
      <c r="C12375" s="1" t="s">
        <v>36629</v>
      </c>
      <c r="D12375" s="1">
        <v>39.0</v>
      </c>
    </row>
    <row r="12376">
      <c r="A12376" s="1" t="s">
        <v>36630</v>
      </c>
      <c r="B12376" s="1" t="s">
        <v>36631</v>
      </c>
      <c r="C12376" s="1" t="s">
        <v>36632</v>
      </c>
      <c r="D12376" s="1">
        <v>34.0</v>
      </c>
    </row>
    <row r="12377">
      <c r="A12377" s="1" t="s">
        <v>36633</v>
      </c>
      <c r="B12377" s="1" t="s">
        <v>36634</v>
      </c>
      <c r="C12377" s="1" t="s">
        <v>36635</v>
      </c>
      <c r="D12377" s="1">
        <v>590.0</v>
      </c>
    </row>
    <row r="12378">
      <c r="A12378" s="1" t="s">
        <v>36636</v>
      </c>
      <c r="B12378" s="1" t="s">
        <v>36637</v>
      </c>
      <c r="C12378" s="1" t="s">
        <v>36638</v>
      </c>
      <c r="D12378" s="1">
        <v>965.0</v>
      </c>
    </row>
    <row r="12379">
      <c r="A12379" s="1" t="s">
        <v>36639</v>
      </c>
      <c r="B12379" s="1" t="s">
        <v>36640</v>
      </c>
      <c r="C12379" s="1" t="s">
        <v>36641</v>
      </c>
      <c r="D12379" s="1">
        <v>649.0</v>
      </c>
    </row>
    <row r="12380">
      <c r="A12380" s="1" t="s">
        <v>36642</v>
      </c>
      <c r="B12380" s="1" t="s">
        <v>36643</v>
      </c>
      <c r="C12380" s="1" t="s">
        <v>36644</v>
      </c>
      <c r="D12380" s="1">
        <v>740.0</v>
      </c>
    </row>
    <row r="12381">
      <c r="A12381" s="1" t="s">
        <v>36645</v>
      </c>
      <c r="B12381" s="1" t="s">
        <v>36646</v>
      </c>
      <c r="C12381" s="1" t="s">
        <v>36647</v>
      </c>
      <c r="D12381" s="1">
        <v>421.0</v>
      </c>
    </row>
    <row r="12382">
      <c r="A12382" s="1" t="s">
        <v>36648</v>
      </c>
      <c r="B12382" s="1" t="s">
        <v>36649</v>
      </c>
      <c r="C12382" s="1" t="s">
        <v>36650</v>
      </c>
      <c r="D12382" s="1">
        <v>439.0</v>
      </c>
    </row>
    <row r="12383">
      <c r="A12383" s="1" t="s">
        <v>36651</v>
      </c>
      <c r="B12383" s="1" t="s">
        <v>36652</v>
      </c>
      <c r="C12383" s="1" t="s">
        <v>36653</v>
      </c>
      <c r="D12383" s="1">
        <v>183.0</v>
      </c>
    </row>
    <row r="12384">
      <c r="A12384" s="1" t="s">
        <v>36654</v>
      </c>
      <c r="B12384" s="1" t="s">
        <v>36655</v>
      </c>
      <c r="C12384" s="1" t="s">
        <v>36656</v>
      </c>
      <c r="D12384" s="1">
        <v>46.0</v>
      </c>
    </row>
    <row r="12385">
      <c r="A12385" s="1" t="s">
        <v>36657</v>
      </c>
      <c r="B12385" s="1" t="s">
        <v>36657</v>
      </c>
      <c r="C12385" s="1" t="s">
        <v>36658</v>
      </c>
      <c r="D12385" s="1">
        <v>242.0</v>
      </c>
    </row>
    <row r="12386">
      <c r="A12386" s="1" t="s">
        <v>36659</v>
      </c>
      <c r="B12386" s="1" t="s">
        <v>36660</v>
      </c>
      <c r="C12386" s="1" t="s">
        <v>36661</v>
      </c>
      <c r="D12386" s="1">
        <v>597.0</v>
      </c>
    </row>
    <row r="12387">
      <c r="A12387" s="1" t="s">
        <v>36662</v>
      </c>
      <c r="B12387" s="1" t="s">
        <v>36663</v>
      </c>
      <c r="C12387" s="1" t="s">
        <v>36664</v>
      </c>
      <c r="D12387" s="1">
        <v>818.0</v>
      </c>
    </row>
    <row r="12388">
      <c r="A12388" s="1" t="s">
        <v>36665</v>
      </c>
      <c r="B12388" s="1" t="s">
        <v>36666</v>
      </c>
      <c r="C12388" s="1" t="s">
        <v>36667</v>
      </c>
      <c r="D12388" s="1">
        <v>2175.0</v>
      </c>
    </row>
    <row r="12389">
      <c r="A12389" s="1" t="s">
        <v>36668</v>
      </c>
      <c r="B12389" s="1" t="s">
        <v>36669</v>
      </c>
      <c r="C12389" s="1" t="s">
        <v>36670</v>
      </c>
      <c r="D12389" s="1">
        <v>210.0</v>
      </c>
    </row>
    <row r="12390">
      <c r="A12390" s="1" t="s">
        <v>36671</v>
      </c>
      <c r="B12390" s="1" t="s">
        <v>36672</v>
      </c>
      <c r="C12390" s="1" t="s">
        <v>36673</v>
      </c>
      <c r="D12390" s="1">
        <v>534.0</v>
      </c>
    </row>
    <row r="12391">
      <c r="A12391" s="1" t="s">
        <v>36674</v>
      </c>
      <c r="B12391" s="1" t="s">
        <v>36675</v>
      </c>
      <c r="C12391" s="1" t="s">
        <v>36676</v>
      </c>
      <c r="D12391" s="1">
        <v>18.0</v>
      </c>
    </row>
    <row r="12392">
      <c r="A12392" s="1" t="s">
        <v>36677</v>
      </c>
      <c r="B12392" s="1" t="s">
        <v>36678</v>
      </c>
      <c r="C12392" s="1" t="s">
        <v>36679</v>
      </c>
      <c r="D12392" s="1">
        <v>427.0</v>
      </c>
    </row>
    <row r="12393">
      <c r="A12393" s="1" t="s">
        <v>36680</v>
      </c>
      <c r="B12393" s="1" t="s">
        <v>36681</v>
      </c>
      <c r="C12393" s="1" t="s">
        <v>36682</v>
      </c>
      <c r="D12393" s="1">
        <v>96.0</v>
      </c>
    </row>
    <row r="12394">
      <c r="A12394" s="1" t="s">
        <v>36683</v>
      </c>
      <c r="B12394" s="1" t="s">
        <v>36684</v>
      </c>
      <c r="C12394" s="1" t="s">
        <v>36685</v>
      </c>
      <c r="D12394" s="1">
        <v>265.0</v>
      </c>
    </row>
    <row r="12395">
      <c r="A12395" s="1" t="s">
        <v>36686</v>
      </c>
      <c r="B12395" s="1" t="s">
        <v>36687</v>
      </c>
      <c r="C12395" s="1" t="s">
        <v>36688</v>
      </c>
      <c r="D12395" s="1">
        <v>750.0</v>
      </c>
    </row>
    <row r="12396">
      <c r="A12396" s="1" t="s">
        <v>36689</v>
      </c>
      <c r="B12396" s="1" t="s">
        <v>36690</v>
      </c>
      <c r="C12396" s="1" t="s">
        <v>36691</v>
      </c>
      <c r="D12396" s="1">
        <v>138.0</v>
      </c>
    </row>
    <row r="12397">
      <c r="A12397" s="1" t="s">
        <v>36692</v>
      </c>
      <c r="B12397" s="1" t="s">
        <v>36693</v>
      </c>
      <c r="C12397" s="1" t="s">
        <v>36694</v>
      </c>
      <c r="D12397" s="1">
        <v>266.0</v>
      </c>
    </row>
    <row r="12398">
      <c r="A12398" s="1" t="s">
        <v>36695</v>
      </c>
      <c r="B12398" s="1" t="s">
        <v>36696</v>
      </c>
      <c r="C12398" s="1" t="s">
        <v>36697</v>
      </c>
      <c r="D12398" s="1">
        <v>108.0</v>
      </c>
    </row>
    <row r="12399">
      <c r="A12399" s="1" t="s">
        <v>36698</v>
      </c>
      <c r="B12399" s="1" t="s">
        <v>36699</v>
      </c>
      <c r="C12399" s="1" t="s">
        <v>36700</v>
      </c>
      <c r="D12399" s="1">
        <v>341.0</v>
      </c>
    </row>
    <row r="12400">
      <c r="A12400" s="1" t="s">
        <v>36701</v>
      </c>
      <c r="B12400" s="1" t="s">
        <v>36702</v>
      </c>
      <c r="C12400" s="1" t="s">
        <v>36703</v>
      </c>
      <c r="D12400" s="1">
        <v>162.0</v>
      </c>
    </row>
    <row r="12401">
      <c r="A12401" s="1" t="s">
        <v>36704</v>
      </c>
      <c r="B12401" s="1" t="s">
        <v>36705</v>
      </c>
      <c r="C12401" s="1" t="s">
        <v>36706</v>
      </c>
      <c r="D12401" s="1">
        <v>1603.0</v>
      </c>
    </row>
    <row r="12402">
      <c r="A12402" s="1" t="s">
        <v>36707</v>
      </c>
      <c r="B12402" s="1" t="s">
        <v>36708</v>
      </c>
      <c r="C12402" s="1" t="s">
        <v>36709</v>
      </c>
      <c r="D12402" s="1">
        <v>75.0</v>
      </c>
    </row>
    <row r="12403">
      <c r="A12403" s="1" t="s">
        <v>36710</v>
      </c>
      <c r="B12403" s="1" t="s">
        <v>36711</v>
      </c>
      <c r="C12403" s="1" t="s">
        <v>36712</v>
      </c>
      <c r="D12403" s="1">
        <v>345.0</v>
      </c>
    </row>
    <row r="12404">
      <c r="A12404" s="1" t="s">
        <v>36713</v>
      </c>
      <c r="B12404" s="1" t="s">
        <v>36714</v>
      </c>
      <c r="C12404" s="1" t="s">
        <v>36715</v>
      </c>
      <c r="D12404" s="1">
        <v>1126.0</v>
      </c>
    </row>
    <row r="12405">
      <c r="A12405" s="1" t="s">
        <v>36716</v>
      </c>
      <c r="B12405" s="1" t="s">
        <v>36717</v>
      </c>
      <c r="C12405" s="1" t="s">
        <v>36718</v>
      </c>
      <c r="D12405" s="1">
        <v>2655.0</v>
      </c>
    </row>
    <row r="12406">
      <c r="A12406" s="1" t="s">
        <v>36719</v>
      </c>
      <c r="B12406" s="1" t="s">
        <v>36720</v>
      </c>
      <c r="C12406" s="1" t="s">
        <v>36721</v>
      </c>
      <c r="D12406" s="1">
        <v>25.0</v>
      </c>
    </row>
    <row r="12407">
      <c r="A12407" s="1" t="s">
        <v>36722</v>
      </c>
      <c r="B12407" s="1" t="s">
        <v>36723</v>
      </c>
      <c r="C12407" s="1" t="s">
        <v>36724</v>
      </c>
      <c r="D12407" s="1">
        <v>18.0</v>
      </c>
    </row>
    <row r="12408">
      <c r="A12408" s="1" t="s">
        <v>36725</v>
      </c>
      <c r="B12408" s="1" t="s">
        <v>36726</v>
      </c>
      <c r="C12408" s="1" t="s">
        <v>36727</v>
      </c>
      <c r="D12408" s="1">
        <v>539.0</v>
      </c>
    </row>
    <row r="12409">
      <c r="A12409" s="1" t="s">
        <v>36728</v>
      </c>
      <c r="B12409" s="1" t="s">
        <v>36729</v>
      </c>
      <c r="C12409" s="1" t="s">
        <v>36730</v>
      </c>
      <c r="D12409" s="1">
        <v>1166.0</v>
      </c>
    </row>
    <row r="12410">
      <c r="A12410" s="1" t="s">
        <v>36731</v>
      </c>
      <c r="B12410" s="1" t="s">
        <v>36732</v>
      </c>
      <c r="C12410" s="1" t="s">
        <v>36733</v>
      </c>
      <c r="D12410" s="1">
        <v>83.0</v>
      </c>
    </row>
    <row r="12411">
      <c r="A12411" s="1" t="s">
        <v>36734</v>
      </c>
      <c r="B12411" s="1" t="s">
        <v>36735</v>
      </c>
      <c r="C12411" s="1" t="s">
        <v>36736</v>
      </c>
      <c r="D12411" s="1">
        <v>3350.0</v>
      </c>
    </row>
    <row r="12412">
      <c r="A12412" s="1" t="s">
        <v>36737</v>
      </c>
      <c r="B12412" s="1" t="s">
        <v>36738</v>
      </c>
      <c r="C12412" s="1" t="s">
        <v>36739</v>
      </c>
      <c r="D12412" s="1">
        <v>100.0</v>
      </c>
    </row>
    <row r="12413">
      <c r="A12413" s="1" t="s">
        <v>36740</v>
      </c>
      <c r="B12413" s="1" t="s">
        <v>36741</v>
      </c>
      <c r="C12413" s="1" t="s">
        <v>36742</v>
      </c>
      <c r="D12413" s="1">
        <v>185.0</v>
      </c>
    </row>
    <row r="12414">
      <c r="A12414" s="1" t="s">
        <v>36743</v>
      </c>
      <c r="B12414" s="1" t="s">
        <v>36744</v>
      </c>
      <c r="C12414" s="1" t="s">
        <v>36745</v>
      </c>
      <c r="D12414" s="1">
        <v>67.0</v>
      </c>
    </row>
    <row r="12415">
      <c r="A12415" s="1" t="s">
        <v>36746</v>
      </c>
      <c r="B12415" s="1" t="s">
        <v>36747</v>
      </c>
      <c r="C12415" s="1" t="s">
        <v>36748</v>
      </c>
      <c r="D12415" s="1">
        <v>311.0</v>
      </c>
    </row>
    <row r="12416">
      <c r="A12416" s="1" t="s">
        <v>36749</v>
      </c>
      <c r="B12416" s="1" t="s">
        <v>36750</v>
      </c>
      <c r="C12416" s="1" t="s">
        <v>36751</v>
      </c>
      <c r="D12416" s="1">
        <v>699.0</v>
      </c>
    </row>
    <row r="12417">
      <c r="A12417" s="1" t="s">
        <v>36752</v>
      </c>
      <c r="B12417" s="1" t="s">
        <v>36753</v>
      </c>
      <c r="C12417" s="1" t="s">
        <v>36754</v>
      </c>
      <c r="D12417" s="1">
        <v>257.0</v>
      </c>
    </row>
    <row r="12418">
      <c r="A12418" s="1" t="s">
        <v>36755</v>
      </c>
      <c r="B12418" s="1" t="s">
        <v>36756</v>
      </c>
      <c r="C12418" s="1" t="s">
        <v>36757</v>
      </c>
      <c r="D12418" s="1">
        <v>67.0</v>
      </c>
    </row>
    <row r="12419">
      <c r="A12419" s="1" t="s">
        <v>36758</v>
      </c>
      <c r="B12419" s="1" t="s">
        <v>36759</v>
      </c>
      <c r="C12419" s="1" t="s">
        <v>36760</v>
      </c>
      <c r="D12419" s="1">
        <v>26.0</v>
      </c>
    </row>
    <row r="12420">
      <c r="A12420" s="1" t="s">
        <v>36761</v>
      </c>
      <c r="B12420" s="1" t="s">
        <v>36762</v>
      </c>
      <c r="C12420" s="1" t="s">
        <v>36763</v>
      </c>
      <c r="D12420" s="1">
        <v>35.0</v>
      </c>
    </row>
    <row r="12421">
      <c r="A12421" s="1" t="s">
        <v>36764</v>
      </c>
      <c r="B12421" s="1" t="s">
        <v>36765</v>
      </c>
      <c r="C12421" s="1" t="s">
        <v>36766</v>
      </c>
      <c r="D12421" s="1">
        <v>685.0</v>
      </c>
    </row>
    <row r="12422">
      <c r="A12422" s="1" t="s">
        <v>36767</v>
      </c>
      <c r="B12422" s="1" t="s">
        <v>36768</v>
      </c>
      <c r="C12422" s="1" t="s">
        <v>36769</v>
      </c>
      <c r="D12422" s="1">
        <v>758.0</v>
      </c>
    </row>
    <row r="12423">
      <c r="A12423" s="1" t="s">
        <v>36770</v>
      </c>
      <c r="B12423" s="1" t="s">
        <v>36771</v>
      </c>
      <c r="C12423" s="1" t="s">
        <v>36772</v>
      </c>
      <c r="D12423" s="1">
        <v>29.0</v>
      </c>
    </row>
    <row r="12424">
      <c r="A12424" s="1" t="s">
        <v>36773</v>
      </c>
      <c r="B12424" s="1" t="s">
        <v>36774</v>
      </c>
      <c r="C12424" s="1" t="s">
        <v>36775</v>
      </c>
      <c r="D12424" s="1">
        <v>558.0</v>
      </c>
    </row>
    <row r="12425">
      <c r="A12425" s="1" t="s">
        <v>36776</v>
      </c>
      <c r="B12425" s="1" t="s">
        <v>36777</v>
      </c>
      <c r="C12425" s="1" t="s">
        <v>36778</v>
      </c>
      <c r="D12425" s="1">
        <v>1317.0</v>
      </c>
    </row>
    <row r="12426">
      <c r="A12426" s="1" t="s">
        <v>36779</v>
      </c>
      <c r="B12426" s="1" t="s">
        <v>36780</v>
      </c>
      <c r="C12426" s="1" t="s">
        <v>36781</v>
      </c>
      <c r="D12426" s="1">
        <v>55.0</v>
      </c>
    </row>
    <row r="12427">
      <c r="A12427" s="1" t="s">
        <v>36782</v>
      </c>
      <c r="B12427" s="1" t="s">
        <v>36783</v>
      </c>
      <c r="C12427" s="1" t="s">
        <v>36784</v>
      </c>
      <c r="D12427" s="1">
        <v>179.0</v>
      </c>
    </row>
    <row r="12428">
      <c r="A12428" s="1" t="s">
        <v>36785</v>
      </c>
      <c r="B12428" s="1" t="s">
        <v>36786</v>
      </c>
      <c r="C12428" s="1" t="s">
        <v>36787</v>
      </c>
      <c r="D12428" s="1">
        <v>1375.0</v>
      </c>
    </row>
    <row r="12429">
      <c r="A12429" s="1" t="s">
        <v>36659</v>
      </c>
      <c r="B12429" s="1" t="s">
        <v>36660</v>
      </c>
      <c r="C12429" s="1" t="s">
        <v>36788</v>
      </c>
      <c r="D12429" s="1">
        <v>597.0</v>
      </c>
    </row>
    <row r="12430">
      <c r="A12430" s="1" t="s">
        <v>36789</v>
      </c>
      <c r="B12430" s="1" t="s">
        <v>36790</v>
      </c>
      <c r="C12430" s="1" t="s">
        <v>36791</v>
      </c>
      <c r="D12430" s="1">
        <v>184.0</v>
      </c>
    </row>
    <row r="12431">
      <c r="A12431" s="1" t="s">
        <v>36792</v>
      </c>
      <c r="B12431" s="1" t="s">
        <v>36793</v>
      </c>
      <c r="C12431" s="1" t="s">
        <v>36794</v>
      </c>
      <c r="D12431" s="1">
        <v>434.0</v>
      </c>
    </row>
    <row r="12432">
      <c r="A12432" s="1" t="s">
        <v>36795</v>
      </c>
      <c r="B12432" s="1" t="s">
        <v>36796</v>
      </c>
      <c r="C12432" s="1" t="s">
        <v>36797</v>
      </c>
      <c r="D12432" s="1">
        <v>91.0</v>
      </c>
    </row>
    <row r="12433">
      <c r="A12433" s="1" t="s">
        <v>36798</v>
      </c>
      <c r="B12433" s="1" t="s">
        <v>36799</v>
      </c>
      <c r="C12433" s="1" t="s">
        <v>36800</v>
      </c>
      <c r="D12433" s="1">
        <v>54.0</v>
      </c>
    </row>
    <row r="12434">
      <c r="A12434" s="1" t="s">
        <v>36801</v>
      </c>
      <c r="B12434" s="1" t="s">
        <v>36802</v>
      </c>
      <c r="C12434" s="1" t="s">
        <v>36803</v>
      </c>
      <c r="D12434" s="1">
        <v>835.0</v>
      </c>
    </row>
    <row r="12435">
      <c r="A12435" s="1" t="s">
        <v>36804</v>
      </c>
      <c r="B12435" s="1" t="s">
        <v>36805</v>
      </c>
      <c r="C12435" s="1" t="s">
        <v>36806</v>
      </c>
      <c r="D12435" s="1">
        <v>311.0</v>
      </c>
    </row>
    <row r="12436">
      <c r="A12436" s="1" t="s">
        <v>36807</v>
      </c>
      <c r="B12436" s="1" t="s">
        <v>36808</v>
      </c>
      <c r="C12436" s="1" t="s">
        <v>36809</v>
      </c>
      <c r="D12436" s="1">
        <v>1252.0</v>
      </c>
    </row>
    <row r="12437">
      <c r="A12437" s="1" t="s">
        <v>36810</v>
      </c>
      <c r="B12437" s="1" t="s">
        <v>36811</v>
      </c>
      <c r="C12437" s="1" t="s">
        <v>36812</v>
      </c>
      <c r="D12437" s="1">
        <v>499.0</v>
      </c>
    </row>
    <row r="12438">
      <c r="A12438" s="1" t="s">
        <v>36813</v>
      </c>
      <c r="B12438" s="1" t="s">
        <v>36814</v>
      </c>
      <c r="C12438" s="1" t="s">
        <v>36815</v>
      </c>
      <c r="D12438" s="1">
        <v>1699.0</v>
      </c>
    </row>
    <row r="12439">
      <c r="A12439" s="1" t="s">
        <v>36816</v>
      </c>
      <c r="B12439" s="1" t="s">
        <v>36817</v>
      </c>
      <c r="C12439" s="1" t="s">
        <v>36818</v>
      </c>
      <c r="D12439" s="1">
        <v>322.0</v>
      </c>
    </row>
    <row r="12440">
      <c r="A12440" s="1" t="s">
        <v>36819</v>
      </c>
      <c r="B12440" s="1" t="s">
        <v>36820</v>
      </c>
      <c r="C12440" s="1" t="s">
        <v>36821</v>
      </c>
      <c r="D12440" s="1">
        <v>68.0</v>
      </c>
    </row>
    <row r="12441">
      <c r="A12441" s="1" t="s">
        <v>36822</v>
      </c>
      <c r="B12441" s="1" t="s">
        <v>36822</v>
      </c>
      <c r="C12441" s="1" t="s">
        <v>36823</v>
      </c>
      <c r="D12441" s="1">
        <v>289.0</v>
      </c>
    </row>
    <row r="12442">
      <c r="A12442" s="1" t="s">
        <v>36824</v>
      </c>
      <c r="B12442" s="1" t="s">
        <v>36825</v>
      </c>
      <c r="C12442" s="1" t="s">
        <v>36826</v>
      </c>
      <c r="D12442" s="1">
        <v>4899.0</v>
      </c>
    </row>
    <row r="12443">
      <c r="A12443" s="1" t="s">
        <v>36827</v>
      </c>
      <c r="B12443" s="1" t="s">
        <v>36828</v>
      </c>
      <c r="C12443" s="1" t="s">
        <v>36829</v>
      </c>
      <c r="D12443" s="1">
        <v>429.0</v>
      </c>
    </row>
    <row r="12444">
      <c r="A12444" s="1" t="s">
        <v>36830</v>
      </c>
      <c r="B12444" s="1" t="s">
        <v>36831</v>
      </c>
      <c r="C12444" s="1" t="s">
        <v>36832</v>
      </c>
      <c r="D12444" s="1">
        <v>29.0</v>
      </c>
    </row>
    <row r="12445">
      <c r="A12445" s="1" t="s">
        <v>36833</v>
      </c>
      <c r="B12445" s="1" t="s">
        <v>36834</v>
      </c>
      <c r="C12445" s="1" t="s">
        <v>36835</v>
      </c>
      <c r="D12445" s="1">
        <v>1761.0</v>
      </c>
    </row>
    <row r="12446">
      <c r="A12446" s="1" t="s">
        <v>36836</v>
      </c>
      <c r="B12446" s="1" t="s">
        <v>36837</v>
      </c>
      <c r="C12446" s="1" t="s">
        <v>36838</v>
      </c>
      <c r="D12446" s="1">
        <v>1137.0</v>
      </c>
    </row>
    <row r="12447">
      <c r="A12447" s="1" t="s">
        <v>36839</v>
      </c>
      <c r="B12447" s="1" t="s">
        <v>36840</v>
      </c>
      <c r="C12447" s="1" t="s">
        <v>36841</v>
      </c>
      <c r="D12447" s="1">
        <v>755.0</v>
      </c>
    </row>
    <row r="12448">
      <c r="A12448" s="1" t="s">
        <v>36842</v>
      </c>
      <c r="B12448" s="1" t="s">
        <v>36843</v>
      </c>
      <c r="C12448" s="1" t="s">
        <v>36844</v>
      </c>
      <c r="D12448" s="1">
        <v>37.0</v>
      </c>
    </row>
    <row r="12449">
      <c r="A12449" s="1" t="s">
        <v>36845</v>
      </c>
      <c r="B12449" s="1" t="s">
        <v>36846</v>
      </c>
      <c r="C12449" s="1" t="s">
        <v>36847</v>
      </c>
      <c r="D12449" s="1">
        <v>73.0</v>
      </c>
    </row>
    <row r="12450">
      <c r="A12450" s="1" t="s">
        <v>36848</v>
      </c>
      <c r="B12450" s="1" t="s">
        <v>36849</v>
      </c>
      <c r="C12450" s="1" t="s">
        <v>36850</v>
      </c>
      <c r="D12450" s="1">
        <v>364.0</v>
      </c>
    </row>
    <row r="12451">
      <c r="A12451" s="1" t="s">
        <v>36851</v>
      </c>
      <c r="B12451" s="1" t="s">
        <v>36852</v>
      </c>
      <c r="C12451" s="1" t="s">
        <v>36853</v>
      </c>
      <c r="D12451" s="1">
        <v>913.0</v>
      </c>
    </row>
    <row r="12452">
      <c r="A12452" s="1" t="s">
        <v>36854</v>
      </c>
      <c r="B12452" s="1" t="s">
        <v>36855</v>
      </c>
      <c r="C12452" s="1" t="s">
        <v>36856</v>
      </c>
      <c r="D12452" s="1">
        <v>2717.0</v>
      </c>
    </row>
    <row r="12453">
      <c r="A12453" s="1" t="s">
        <v>36857</v>
      </c>
      <c r="B12453" s="1" t="s">
        <v>36858</v>
      </c>
      <c r="C12453" s="1" t="s">
        <v>36859</v>
      </c>
      <c r="D12453" s="1">
        <v>1424.0</v>
      </c>
    </row>
    <row r="12454">
      <c r="A12454" s="1" t="s">
        <v>36860</v>
      </c>
      <c r="B12454" s="1" t="s">
        <v>36861</v>
      </c>
      <c r="C12454" s="1" t="s">
        <v>36862</v>
      </c>
      <c r="D12454" s="1">
        <v>16.0</v>
      </c>
    </row>
    <row r="12455">
      <c r="A12455" s="1" t="s">
        <v>36863</v>
      </c>
      <c r="B12455" s="1" t="s">
        <v>36864</v>
      </c>
      <c r="C12455" s="1" t="s">
        <v>36865</v>
      </c>
      <c r="D12455" s="1">
        <v>960.0</v>
      </c>
    </row>
    <row r="12456">
      <c r="A12456" s="1" t="s">
        <v>36866</v>
      </c>
      <c r="B12456" s="1" t="s">
        <v>36867</v>
      </c>
      <c r="C12456" s="1" t="s">
        <v>36868</v>
      </c>
      <c r="D12456" s="1">
        <v>132.0</v>
      </c>
    </row>
    <row r="12457">
      <c r="A12457" s="1" t="s">
        <v>36869</v>
      </c>
      <c r="B12457" s="1" t="s">
        <v>36870</v>
      </c>
      <c r="C12457" s="1" t="s">
        <v>36871</v>
      </c>
      <c r="D12457" s="1">
        <v>579.0</v>
      </c>
    </row>
    <row r="12458">
      <c r="A12458" s="1" t="s">
        <v>36872</v>
      </c>
      <c r="B12458" s="1" t="s">
        <v>36873</v>
      </c>
      <c r="C12458" s="1" t="s">
        <v>36874</v>
      </c>
      <c r="D12458" s="1">
        <v>299.0</v>
      </c>
    </row>
    <row r="12459">
      <c r="A12459" s="1" t="s">
        <v>10968</v>
      </c>
      <c r="B12459" s="1" t="s">
        <v>10969</v>
      </c>
      <c r="C12459" s="1" t="s">
        <v>36875</v>
      </c>
      <c r="D12459" s="1">
        <v>1289.0</v>
      </c>
    </row>
    <row r="12460">
      <c r="A12460" s="1" t="s">
        <v>36876</v>
      </c>
      <c r="B12460" s="1" t="s">
        <v>36876</v>
      </c>
      <c r="C12460" s="1" t="s">
        <v>36877</v>
      </c>
      <c r="D12460" s="1">
        <v>2292.0</v>
      </c>
    </row>
    <row r="12461">
      <c r="A12461" s="1" t="s">
        <v>36878</v>
      </c>
      <c r="B12461" s="1" t="s">
        <v>36879</v>
      </c>
      <c r="C12461" s="1" t="s">
        <v>36880</v>
      </c>
      <c r="D12461" s="1">
        <v>530.0</v>
      </c>
    </row>
    <row r="12462">
      <c r="A12462" s="1" t="s">
        <v>36881</v>
      </c>
      <c r="B12462" s="1" t="s">
        <v>36882</v>
      </c>
      <c r="C12462" s="1" t="s">
        <v>36883</v>
      </c>
      <c r="D12462" s="1">
        <v>181.0</v>
      </c>
    </row>
    <row r="12463">
      <c r="A12463" s="1" t="s">
        <v>36884</v>
      </c>
      <c r="B12463" s="1" t="s">
        <v>36885</v>
      </c>
      <c r="C12463" s="1" t="s">
        <v>36886</v>
      </c>
      <c r="D12463" s="1">
        <v>3610.0</v>
      </c>
    </row>
    <row r="12464">
      <c r="A12464" s="1" t="s">
        <v>36887</v>
      </c>
      <c r="B12464" s="1" t="s">
        <v>36888</v>
      </c>
      <c r="C12464" s="1" t="s">
        <v>36889</v>
      </c>
      <c r="D12464" s="1">
        <v>69.0</v>
      </c>
    </row>
    <row r="12465">
      <c r="A12465" s="1" t="s">
        <v>36890</v>
      </c>
      <c r="B12465" s="1" t="s">
        <v>36891</v>
      </c>
      <c r="C12465" s="1" t="s">
        <v>36892</v>
      </c>
      <c r="D12465" s="1">
        <v>416.0</v>
      </c>
    </row>
    <row r="12466">
      <c r="A12466" s="1" t="s">
        <v>36893</v>
      </c>
      <c r="B12466" s="1" t="s">
        <v>36894</v>
      </c>
      <c r="C12466" s="1" t="s">
        <v>36895</v>
      </c>
      <c r="D12466" s="1">
        <v>57.0</v>
      </c>
    </row>
    <row r="12467">
      <c r="A12467" s="1" t="s">
        <v>36896</v>
      </c>
      <c r="B12467" s="1" t="s">
        <v>36896</v>
      </c>
      <c r="C12467" s="1" t="s">
        <v>36897</v>
      </c>
      <c r="D12467" s="1">
        <v>1799.0</v>
      </c>
    </row>
    <row r="12468">
      <c r="A12468" s="1" t="s">
        <v>36898</v>
      </c>
      <c r="B12468" s="1" t="s">
        <v>36899</v>
      </c>
      <c r="C12468" s="1" t="s">
        <v>36900</v>
      </c>
      <c r="D12468" s="1">
        <v>2359.0</v>
      </c>
    </row>
    <row r="12469">
      <c r="A12469" s="1" t="s">
        <v>36901</v>
      </c>
      <c r="B12469" s="1" t="s">
        <v>36902</v>
      </c>
      <c r="C12469" s="1" t="s">
        <v>36903</v>
      </c>
      <c r="D12469" s="1">
        <v>285.0</v>
      </c>
    </row>
    <row r="12470">
      <c r="A12470" s="1" t="s">
        <v>36904</v>
      </c>
      <c r="B12470" s="1" t="s">
        <v>36904</v>
      </c>
      <c r="C12470" s="1" t="s">
        <v>36905</v>
      </c>
      <c r="D12470" s="1">
        <v>147.0</v>
      </c>
    </row>
    <row r="12471">
      <c r="A12471" s="1" t="s">
        <v>36906</v>
      </c>
      <c r="B12471" s="1" t="s">
        <v>36907</v>
      </c>
      <c r="C12471" s="1" t="s">
        <v>36908</v>
      </c>
      <c r="D12471" s="1">
        <v>130.0</v>
      </c>
    </row>
    <row r="12472">
      <c r="A12472" s="1" t="s">
        <v>36909</v>
      </c>
      <c r="B12472" s="1" t="s">
        <v>36910</v>
      </c>
      <c r="C12472" s="1" t="s">
        <v>36911</v>
      </c>
      <c r="D12472" s="1">
        <v>127.0</v>
      </c>
    </row>
    <row r="12473">
      <c r="A12473" s="1" t="s">
        <v>36912</v>
      </c>
      <c r="B12473" s="1" t="s">
        <v>36913</v>
      </c>
      <c r="C12473" s="1" t="s">
        <v>36914</v>
      </c>
      <c r="D12473" s="1">
        <v>587.0</v>
      </c>
    </row>
    <row r="12474">
      <c r="A12474" s="1" t="s">
        <v>36915</v>
      </c>
      <c r="B12474" s="1" t="s">
        <v>36916</v>
      </c>
      <c r="C12474" s="1" t="s">
        <v>36917</v>
      </c>
      <c r="D12474" s="1">
        <v>3600.0</v>
      </c>
    </row>
    <row r="12475">
      <c r="A12475" s="1" t="s">
        <v>36918</v>
      </c>
      <c r="B12475" s="1" t="s">
        <v>36918</v>
      </c>
      <c r="C12475" s="1" t="s">
        <v>36919</v>
      </c>
      <c r="D12475" s="1">
        <v>405.0</v>
      </c>
    </row>
    <row r="12476">
      <c r="A12476" s="1" t="s">
        <v>36920</v>
      </c>
      <c r="B12476" s="1" t="s">
        <v>36921</v>
      </c>
      <c r="C12476" s="1" t="s">
        <v>36922</v>
      </c>
      <c r="D12476" s="1">
        <v>744.0</v>
      </c>
    </row>
    <row r="12477">
      <c r="A12477" s="1" t="s">
        <v>36923</v>
      </c>
      <c r="B12477" s="1" t="s">
        <v>36924</v>
      </c>
      <c r="C12477" s="1" t="s">
        <v>36925</v>
      </c>
      <c r="D12477" s="1">
        <v>312.0</v>
      </c>
    </row>
    <row r="12478">
      <c r="A12478" s="1" t="s">
        <v>36926</v>
      </c>
      <c r="B12478" s="1" t="s">
        <v>36927</v>
      </c>
      <c r="C12478" s="1" t="s">
        <v>36928</v>
      </c>
      <c r="D12478" s="1">
        <v>489.0</v>
      </c>
    </row>
    <row r="12479">
      <c r="A12479" s="1" t="s">
        <v>36929</v>
      </c>
      <c r="B12479" s="1" t="s">
        <v>36930</v>
      </c>
      <c r="C12479" s="1" t="s">
        <v>36931</v>
      </c>
      <c r="D12479" s="1">
        <v>372.0</v>
      </c>
    </row>
    <row r="12480">
      <c r="A12480" s="1" t="s">
        <v>36932</v>
      </c>
      <c r="B12480" s="1" t="s">
        <v>36933</v>
      </c>
      <c r="C12480" s="1" t="s">
        <v>36934</v>
      </c>
      <c r="D12480" s="1">
        <v>10536.0</v>
      </c>
    </row>
    <row r="12481">
      <c r="A12481" s="1" t="s">
        <v>36935</v>
      </c>
      <c r="B12481" s="1" t="s">
        <v>36936</v>
      </c>
      <c r="C12481" s="1" t="s">
        <v>36937</v>
      </c>
      <c r="D12481" s="1">
        <v>282.0</v>
      </c>
    </row>
    <row r="12482">
      <c r="A12482" s="1" t="s">
        <v>36938</v>
      </c>
      <c r="B12482" s="1" t="s">
        <v>36939</v>
      </c>
      <c r="C12482" s="1" t="s">
        <v>36940</v>
      </c>
      <c r="D12482" s="1">
        <v>235.0</v>
      </c>
    </row>
    <row r="12483">
      <c r="A12483" s="1" t="s">
        <v>36941</v>
      </c>
      <c r="B12483" s="1" t="s">
        <v>36942</v>
      </c>
      <c r="C12483" s="1" t="s">
        <v>36943</v>
      </c>
      <c r="D12483" s="1">
        <v>1215.0</v>
      </c>
    </row>
    <row r="12484">
      <c r="A12484" s="1" t="s">
        <v>36944</v>
      </c>
      <c r="B12484" s="1" t="s">
        <v>36945</v>
      </c>
      <c r="C12484" s="1" t="s">
        <v>36946</v>
      </c>
      <c r="D12484" s="1">
        <v>679.0</v>
      </c>
    </row>
    <row r="12485">
      <c r="A12485" s="1" t="s">
        <v>36947</v>
      </c>
      <c r="B12485" s="1" t="s">
        <v>36948</v>
      </c>
      <c r="C12485" s="1" t="s">
        <v>36949</v>
      </c>
      <c r="D12485" s="1">
        <v>224.0</v>
      </c>
    </row>
    <row r="12486">
      <c r="A12486" s="1" t="s">
        <v>36950</v>
      </c>
      <c r="B12486" s="1" t="s">
        <v>36950</v>
      </c>
      <c r="C12486" s="1" t="s">
        <v>36951</v>
      </c>
      <c r="D12486" s="1">
        <v>1419.0</v>
      </c>
    </row>
    <row r="12487">
      <c r="A12487" s="1" t="s">
        <v>36952</v>
      </c>
      <c r="B12487" s="1" t="s">
        <v>36953</v>
      </c>
      <c r="C12487" s="1" t="s">
        <v>36954</v>
      </c>
      <c r="D12487" s="1">
        <v>60.0</v>
      </c>
    </row>
    <row r="12488">
      <c r="A12488" s="1" t="s">
        <v>36955</v>
      </c>
      <c r="B12488" s="1" t="s">
        <v>36956</v>
      </c>
      <c r="C12488" s="1" t="s">
        <v>36957</v>
      </c>
      <c r="D12488" s="1">
        <v>569.0</v>
      </c>
    </row>
    <row r="12489">
      <c r="A12489" s="1" t="s">
        <v>36958</v>
      </c>
      <c r="B12489" s="1" t="s">
        <v>36959</v>
      </c>
      <c r="C12489" s="1" t="s">
        <v>36960</v>
      </c>
      <c r="D12489" s="1">
        <v>598.0</v>
      </c>
    </row>
    <row r="12490">
      <c r="A12490" s="1" t="s">
        <v>36961</v>
      </c>
      <c r="B12490" s="1" t="s">
        <v>36962</v>
      </c>
      <c r="C12490" s="1" t="s">
        <v>36963</v>
      </c>
      <c r="D12490" s="1">
        <v>47.0</v>
      </c>
    </row>
    <row r="12491">
      <c r="A12491" s="1" t="s">
        <v>36964</v>
      </c>
      <c r="B12491" s="1" t="s">
        <v>36965</v>
      </c>
      <c r="C12491" s="1" t="s">
        <v>36966</v>
      </c>
      <c r="D12491" s="1">
        <v>110.0</v>
      </c>
    </row>
    <row r="12492">
      <c r="A12492" s="1" t="s">
        <v>36967</v>
      </c>
      <c r="B12492" s="1" t="s">
        <v>36968</v>
      </c>
      <c r="C12492" s="1" t="s">
        <v>36969</v>
      </c>
      <c r="D12492" s="1">
        <v>138.0</v>
      </c>
    </row>
    <row r="12493">
      <c r="A12493" s="1" t="s">
        <v>36970</v>
      </c>
      <c r="B12493" s="1" t="s">
        <v>36971</v>
      </c>
      <c r="C12493" s="1" t="s">
        <v>36972</v>
      </c>
      <c r="D12493" s="1">
        <v>91.0</v>
      </c>
    </row>
    <row r="12494">
      <c r="A12494" s="1" t="s">
        <v>36973</v>
      </c>
      <c r="B12494" s="1" t="s">
        <v>36974</v>
      </c>
      <c r="C12494" s="1" t="s">
        <v>36975</v>
      </c>
      <c r="D12494" s="1">
        <v>238.0</v>
      </c>
    </row>
    <row r="12495">
      <c r="A12495" s="1" t="s">
        <v>36976</v>
      </c>
      <c r="B12495" s="1" t="s">
        <v>36977</v>
      </c>
      <c r="C12495" s="1" t="s">
        <v>36978</v>
      </c>
      <c r="D12495" s="1">
        <v>22.0</v>
      </c>
    </row>
    <row r="12496">
      <c r="A12496" s="1" t="s">
        <v>36979</v>
      </c>
      <c r="B12496" s="1" t="s">
        <v>36980</v>
      </c>
      <c r="C12496" s="1" t="s">
        <v>36981</v>
      </c>
      <c r="D12496" s="1">
        <v>55.0</v>
      </c>
    </row>
    <row r="12497">
      <c r="A12497" s="1" t="s">
        <v>36982</v>
      </c>
      <c r="B12497" s="1" t="s">
        <v>36983</v>
      </c>
      <c r="C12497" s="1" t="s">
        <v>36984</v>
      </c>
      <c r="D12497" s="1">
        <v>1138.0</v>
      </c>
    </row>
    <row r="12498">
      <c r="A12498" s="1" t="s">
        <v>36985</v>
      </c>
      <c r="B12498" s="1" t="s">
        <v>36986</v>
      </c>
      <c r="C12498" s="1" t="s">
        <v>36987</v>
      </c>
      <c r="D12498" s="1">
        <v>100.0</v>
      </c>
    </row>
    <row r="12499">
      <c r="A12499" s="1" t="s">
        <v>36988</v>
      </c>
      <c r="B12499" s="1" t="s">
        <v>36989</v>
      </c>
      <c r="C12499" s="1" t="s">
        <v>36990</v>
      </c>
      <c r="D12499" s="1">
        <v>453.0</v>
      </c>
    </row>
    <row r="12500">
      <c r="A12500" s="1" t="s">
        <v>36991</v>
      </c>
      <c r="B12500" s="1" t="s">
        <v>36992</v>
      </c>
      <c r="C12500" s="1" t="s">
        <v>36993</v>
      </c>
      <c r="D12500" s="1">
        <v>327.0</v>
      </c>
    </row>
    <row r="12501">
      <c r="A12501" s="1" t="s">
        <v>36994</v>
      </c>
      <c r="B12501" s="1" t="s">
        <v>36995</v>
      </c>
      <c r="C12501" s="1" t="s">
        <v>36996</v>
      </c>
      <c r="D12501" s="1">
        <v>400.0</v>
      </c>
    </row>
    <row r="12502">
      <c r="A12502" s="1" t="s">
        <v>36997</v>
      </c>
      <c r="B12502" s="1" t="s">
        <v>36998</v>
      </c>
      <c r="C12502" s="1" t="s">
        <v>36999</v>
      </c>
      <c r="D12502" s="1">
        <v>215.0</v>
      </c>
    </row>
    <row r="12503">
      <c r="A12503" s="1" t="s">
        <v>37000</v>
      </c>
      <c r="B12503" s="1" t="s">
        <v>37001</v>
      </c>
      <c r="C12503" s="1" t="s">
        <v>37002</v>
      </c>
      <c r="D12503" s="1">
        <v>27.0</v>
      </c>
    </row>
    <row r="12504">
      <c r="A12504" s="1" t="s">
        <v>37003</v>
      </c>
      <c r="B12504" s="1" t="s">
        <v>37004</v>
      </c>
      <c r="C12504" s="1" t="s">
        <v>37005</v>
      </c>
      <c r="D12504" s="1">
        <v>59.0</v>
      </c>
    </row>
    <row r="12505">
      <c r="A12505" s="1" t="s">
        <v>37006</v>
      </c>
      <c r="B12505" s="1" t="s">
        <v>37007</v>
      </c>
      <c r="C12505" s="1" t="s">
        <v>37008</v>
      </c>
      <c r="D12505" s="1">
        <v>161.0</v>
      </c>
    </row>
    <row r="12506">
      <c r="A12506" s="1" t="s">
        <v>37009</v>
      </c>
      <c r="B12506" s="1" t="s">
        <v>37010</v>
      </c>
      <c r="C12506" s="1" t="s">
        <v>37011</v>
      </c>
      <c r="D12506" s="1">
        <v>807.0</v>
      </c>
    </row>
    <row r="12507">
      <c r="A12507" s="1" t="s">
        <v>37012</v>
      </c>
      <c r="B12507" s="1" t="s">
        <v>37013</v>
      </c>
      <c r="C12507" s="1" t="s">
        <v>37014</v>
      </c>
      <c r="D12507" s="1">
        <v>753.0</v>
      </c>
    </row>
    <row r="12508">
      <c r="A12508" s="1" t="s">
        <v>37015</v>
      </c>
      <c r="B12508" s="1" t="s">
        <v>37016</v>
      </c>
      <c r="C12508" s="1" t="s">
        <v>37017</v>
      </c>
      <c r="D12508" s="1">
        <v>177.0</v>
      </c>
    </row>
    <row r="12509">
      <c r="A12509" s="1" t="s">
        <v>37018</v>
      </c>
      <c r="B12509" s="1" t="s">
        <v>37019</v>
      </c>
      <c r="C12509" s="1" t="s">
        <v>37020</v>
      </c>
      <c r="D12509" s="1">
        <v>74.0</v>
      </c>
    </row>
    <row r="12510">
      <c r="A12510" s="1" t="s">
        <v>37021</v>
      </c>
      <c r="B12510" s="1" t="s">
        <v>37022</v>
      </c>
      <c r="C12510" s="1" t="s">
        <v>37023</v>
      </c>
      <c r="D12510" s="1">
        <v>314.0</v>
      </c>
    </row>
    <row r="12511">
      <c r="A12511" s="1" t="s">
        <v>37024</v>
      </c>
      <c r="B12511" s="1" t="s">
        <v>37025</v>
      </c>
      <c r="C12511" s="1" t="s">
        <v>37026</v>
      </c>
      <c r="D12511" s="1">
        <v>287.0</v>
      </c>
    </row>
    <row r="12512">
      <c r="A12512" s="1" t="s">
        <v>37027</v>
      </c>
      <c r="B12512" s="1" t="s">
        <v>37028</v>
      </c>
      <c r="C12512" s="1" t="s">
        <v>37029</v>
      </c>
      <c r="D12512" s="1">
        <v>238.0</v>
      </c>
    </row>
    <row r="12513">
      <c r="A12513" s="1" t="s">
        <v>37030</v>
      </c>
      <c r="B12513" s="1" t="s">
        <v>37031</v>
      </c>
      <c r="C12513" s="1" t="s">
        <v>37032</v>
      </c>
      <c r="D12513" s="1">
        <v>268.0</v>
      </c>
    </row>
    <row r="12514">
      <c r="A12514" s="1" t="s">
        <v>37033</v>
      </c>
      <c r="B12514" s="1" t="s">
        <v>37034</v>
      </c>
      <c r="C12514" s="1" t="s">
        <v>37035</v>
      </c>
      <c r="D12514" s="1">
        <v>615.0</v>
      </c>
    </row>
    <row r="12515">
      <c r="A12515" s="1" t="s">
        <v>37036</v>
      </c>
      <c r="B12515" s="1" t="s">
        <v>37037</v>
      </c>
      <c r="C12515" s="1" t="s">
        <v>37038</v>
      </c>
      <c r="D12515" s="1">
        <v>320.0</v>
      </c>
    </row>
    <row r="12516">
      <c r="A12516" s="1" t="s">
        <v>37039</v>
      </c>
      <c r="B12516" s="1" t="s">
        <v>37040</v>
      </c>
      <c r="C12516" s="1" t="s">
        <v>37041</v>
      </c>
      <c r="D12516" s="1">
        <v>62.0</v>
      </c>
    </row>
    <row r="12517">
      <c r="A12517" s="1" t="s">
        <v>37042</v>
      </c>
      <c r="B12517" s="1" t="s">
        <v>37043</v>
      </c>
      <c r="C12517" s="1" t="s">
        <v>37044</v>
      </c>
      <c r="D12517" s="1">
        <v>72.0</v>
      </c>
    </row>
    <row r="12518">
      <c r="A12518" s="1" t="s">
        <v>37045</v>
      </c>
      <c r="B12518" s="1" t="s">
        <v>37046</v>
      </c>
      <c r="C12518" s="1" t="s">
        <v>37047</v>
      </c>
      <c r="D12518" s="1">
        <v>817.0</v>
      </c>
    </row>
    <row r="12519">
      <c r="A12519" s="1" t="s">
        <v>37048</v>
      </c>
      <c r="B12519" s="1" t="s">
        <v>37049</v>
      </c>
      <c r="C12519" s="1" t="s">
        <v>37050</v>
      </c>
      <c r="D12519" s="1">
        <v>1112.0</v>
      </c>
    </row>
    <row r="12520">
      <c r="A12520" s="1" t="s">
        <v>37051</v>
      </c>
      <c r="B12520" s="1" t="s">
        <v>37052</v>
      </c>
      <c r="C12520" s="1" t="s">
        <v>37053</v>
      </c>
      <c r="D12520" s="1">
        <v>51.0</v>
      </c>
    </row>
    <row r="12521">
      <c r="A12521" s="1" t="s">
        <v>37054</v>
      </c>
      <c r="B12521" s="1" t="s">
        <v>37055</v>
      </c>
      <c r="C12521" s="1" t="s">
        <v>37056</v>
      </c>
      <c r="D12521" s="1">
        <v>57.0</v>
      </c>
    </row>
    <row r="12522">
      <c r="A12522" s="1" t="s">
        <v>37057</v>
      </c>
      <c r="B12522" s="1" t="s">
        <v>37058</v>
      </c>
      <c r="C12522" s="1" t="s">
        <v>37059</v>
      </c>
      <c r="D12522" s="1">
        <v>388.0</v>
      </c>
    </row>
    <row r="12523">
      <c r="A12523" s="1" t="s">
        <v>37060</v>
      </c>
      <c r="B12523" s="1" t="s">
        <v>37061</v>
      </c>
      <c r="C12523" s="1" t="s">
        <v>37062</v>
      </c>
      <c r="D12523" s="1">
        <v>623.0</v>
      </c>
    </row>
    <row r="12524">
      <c r="A12524" s="1" t="s">
        <v>37063</v>
      </c>
      <c r="B12524" s="1" t="s">
        <v>37064</v>
      </c>
      <c r="C12524" s="1" t="s">
        <v>37065</v>
      </c>
      <c r="D12524" s="1">
        <v>184.0</v>
      </c>
    </row>
    <row r="12525">
      <c r="A12525" s="1" t="s">
        <v>37066</v>
      </c>
      <c r="B12525" s="1" t="s">
        <v>37067</v>
      </c>
      <c r="C12525" s="1" t="s">
        <v>37068</v>
      </c>
      <c r="D12525" s="1">
        <v>23.0</v>
      </c>
    </row>
    <row r="12526">
      <c r="A12526" s="1" t="s">
        <v>37069</v>
      </c>
      <c r="B12526" s="1" t="s">
        <v>37070</v>
      </c>
      <c r="C12526" s="1" t="s">
        <v>37071</v>
      </c>
      <c r="D12526" s="1">
        <v>174.0</v>
      </c>
    </row>
    <row r="12527">
      <c r="A12527" s="1" t="s">
        <v>37072</v>
      </c>
      <c r="B12527" s="1" t="s">
        <v>37073</v>
      </c>
      <c r="C12527" s="1" t="s">
        <v>37074</v>
      </c>
      <c r="D12527" s="1">
        <v>779.0</v>
      </c>
    </row>
    <row r="12528">
      <c r="A12528" s="1" t="s">
        <v>37075</v>
      </c>
      <c r="B12528" s="1" t="s">
        <v>37076</v>
      </c>
      <c r="C12528" s="1" t="s">
        <v>37077</v>
      </c>
      <c r="D12528" s="1">
        <v>848.0</v>
      </c>
    </row>
    <row r="12529">
      <c r="A12529" s="1" t="s">
        <v>37078</v>
      </c>
      <c r="B12529" s="1" t="s">
        <v>37079</v>
      </c>
      <c r="C12529" s="1" t="s">
        <v>37080</v>
      </c>
      <c r="D12529" s="1">
        <v>443.0</v>
      </c>
    </row>
    <row r="12530">
      <c r="A12530" s="1" t="s">
        <v>37081</v>
      </c>
      <c r="B12530" s="1" t="s">
        <v>37082</v>
      </c>
      <c r="C12530" s="1" t="s">
        <v>37083</v>
      </c>
      <c r="D12530" s="1">
        <v>442.0</v>
      </c>
    </row>
    <row r="12531">
      <c r="A12531" s="1" t="s">
        <v>37084</v>
      </c>
      <c r="B12531" s="1" t="s">
        <v>37085</v>
      </c>
      <c r="C12531" s="1" t="s">
        <v>37086</v>
      </c>
      <c r="D12531" s="1">
        <v>39.0</v>
      </c>
    </row>
    <row r="12532">
      <c r="A12532" s="1" t="s">
        <v>37087</v>
      </c>
      <c r="B12532" s="1" t="s">
        <v>37088</v>
      </c>
      <c r="C12532" s="1" t="s">
        <v>37089</v>
      </c>
      <c r="D12532" s="1">
        <v>15.0</v>
      </c>
    </row>
    <row r="12533">
      <c r="A12533" s="1" t="s">
        <v>37090</v>
      </c>
      <c r="B12533" s="1" t="s">
        <v>37091</v>
      </c>
      <c r="C12533" s="1" t="s">
        <v>37092</v>
      </c>
      <c r="D12533" s="1">
        <v>310.0</v>
      </c>
    </row>
    <row r="12534">
      <c r="A12534" s="1" t="s">
        <v>37093</v>
      </c>
      <c r="B12534" s="1" t="s">
        <v>37094</v>
      </c>
      <c r="C12534" s="1" t="s">
        <v>37095</v>
      </c>
      <c r="D12534" s="1">
        <v>1532.0</v>
      </c>
    </row>
    <row r="12535">
      <c r="A12535" s="1" t="s">
        <v>37096</v>
      </c>
      <c r="B12535" s="1" t="s">
        <v>37096</v>
      </c>
      <c r="C12535" s="1" t="s">
        <v>37097</v>
      </c>
      <c r="D12535" s="1">
        <v>282.0</v>
      </c>
    </row>
    <row r="12536">
      <c r="A12536" s="1" t="s">
        <v>37098</v>
      </c>
      <c r="B12536" s="1" t="s">
        <v>37099</v>
      </c>
      <c r="C12536" s="1" t="s">
        <v>37100</v>
      </c>
      <c r="D12536" s="1">
        <v>848.0</v>
      </c>
    </row>
    <row r="12537">
      <c r="A12537" s="1" t="s">
        <v>37101</v>
      </c>
      <c r="B12537" s="1" t="s">
        <v>37102</v>
      </c>
      <c r="C12537" s="1" t="s">
        <v>37103</v>
      </c>
      <c r="D12537" s="1">
        <v>350.0</v>
      </c>
    </row>
    <row r="12538">
      <c r="A12538" s="1" t="s">
        <v>37104</v>
      </c>
      <c r="B12538" s="1" t="s">
        <v>37105</v>
      </c>
      <c r="C12538" s="1" t="s">
        <v>37106</v>
      </c>
      <c r="D12538" s="1">
        <v>124.0</v>
      </c>
    </row>
    <row r="12539">
      <c r="A12539" s="1" t="s">
        <v>37107</v>
      </c>
      <c r="B12539" s="1" t="s">
        <v>37108</v>
      </c>
      <c r="C12539" s="1" t="s">
        <v>37109</v>
      </c>
      <c r="D12539" s="1">
        <v>19.0</v>
      </c>
    </row>
    <row r="12540">
      <c r="A12540" s="1" t="s">
        <v>37110</v>
      </c>
      <c r="B12540" s="1" t="s">
        <v>37111</v>
      </c>
      <c r="C12540" s="1" t="s">
        <v>37112</v>
      </c>
      <c r="D12540" s="1">
        <v>12.0</v>
      </c>
    </row>
    <row r="12541">
      <c r="A12541" s="1" t="s">
        <v>37113</v>
      </c>
      <c r="B12541" s="1" t="s">
        <v>37114</v>
      </c>
      <c r="C12541" s="1" t="s">
        <v>37115</v>
      </c>
      <c r="D12541" s="1">
        <v>212.0</v>
      </c>
    </row>
    <row r="12542">
      <c r="A12542" s="1" t="s">
        <v>37116</v>
      </c>
      <c r="B12542" s="1" t="s">
        <v>37117</v>
      </c>
      <c r="C12542" s="1" t="s">
        <v>37118</v>
      </c>
      <c r="D12542" s="1">
        <v>463.0</v>
      </c>
    </row>
    <row r="12543">
      <c r="A12543" s="1" t="s">
        <v>37119</v>
      </c>
      <c r="B12543" s="1" t="s">
        <v>37120</v>
      </c>
      <c r="C12543" s="1" t="s">
        <v>37121</v>
      </c>
      <c r="D12543" s="1">
        <v>204.0</v>
      </c>
    </row>
    <row r="12544">
      <c r="A12544" s="1" t="s">
        <v>37122</v>
      </c>
      <c r="B12544" s="1" t="s">
        <v>37123</v>
      </c>
      <c r="C12544" s="1" t="s">
        <v>37124</v>
      </c>
      <c r="D12544" s="1">
        <v>813.0</v>
      </c>
    </row>
    <row r="12545">
      <c r="A12545" s="1" t="s">
        <v>37125</v>
      </c>
      <c r="B12545" s="1" t="s">
        <v>37126</v>
      </c>
      <c r="C12545" s="1" t="s">
        <v>37127</v>
      </c>
      <c r="D12545" s="1">
        <v>517.0</v>
      </c>
    </row>
    <row r="12546">
      <c r="A12546" s="1" t="s">
        <v>37128</v>
      </c>
      <c r="B12546" s="1" t="s">
        <v>37129</v>
      </c>
      <c r="C12546" s="1" t="s">
        <v>37130</v>
      </c>
      <c r="D12546" s="1">
        <v>105.0</v>
      </c>
    </row>
    <row r="12547">
      <c r="A12547" s="1" t="s">
        <v>37131</v>
      </c>
      <c r="B12547" s="1" t="s">
        <v>37132</v>
      </c>
      <c r="C12547" s="1" t="s">
        <v>37133</v>
      </c>
      <c r="D12547" s="1">
        <v>104.0</v>
      </c>
    </row>
    <row r="12548">
      <c r="A12548" s="1" t="s">
        <v>37134</v>
      </c>
      <c r="B12548" s="1" t="s">
        <v>37135</v>
      </c>
      <c r="C12548" s="1" t="s">
        <v>37136</v>
      </c>
      <c r="D12548" s="1">
        <v>433.0</v>
      </c>
    </row>
    <row r="12549">
      <c r="A12549" s="1" t="s">
        <v>37137</v>
      </c>
      <c r="B12549" s="1" t="s">
        <v>37138</v>
      </c>
      <c r="C12549" s="1" t="s">
        <v>37139</v>
      </c>
      <c r="D12549" s="1">
        <v>149.0</v>
      </c>
    </row>
    <row r="12550">
      <c r="A12550" s="1" t="s">
        <v>37140</v>
      </c>
      <c r="B12550" s="1" t="s">
        <v>37141</v>
      </c>
      <c r="C12550" s="1" t="s">
        <v>37142</v>
      </c>
      <c r="D12550" s="1">
        <v>183.0</v>
      </c>
    </row>
    <row r="12551">
      <c r="A12551" s="1" t="s">
        <v>37143</v>
      </c>
      <c r="B12551" s="1" t="s">
        <v>37144</v>
      </c>
      <c r="C12551" s="1" t="s">
        <v>37145</v>
      </c>
      <c r="D12551" s="1">
        <v>2641.0</v>
      </c>
    </row>
    <row r="12552">
      <c r="A12552" s="1" t="s">
        <v>37146</v>
      </c>
      <c r="B12552" s="1" t="s">
        <v>37147</v>
      </c>
      <c r="C12552" s="1" t="s">
        <v>37148</v>
      </c>
      <c r="D12552" s="1">
        <v>528.0</v>
      </c>
    </row>
    <row r="12553">
      <c r="A12553" s="1" t="s">
        <v>37149</v>
      </c>
      <c r="B12553" s="1" t="s">
        <v>37150</v>
      </c>
      <c r="C12553" s="1" t="s">
        <v>37151</v>
      </c>
      <c r="D12553" s="1">
        <v>489.0</v>
      </c>
    </row>
    <row r="12554">
      <c r="A12554" s="1" t="s">
        <v>37152</v>
      </c>
      <c r="B12554" s="1" t="s">
        <v>37153</v>
      </c>
      <c r="C12554" s="1" t="s">
        <v>37154</v>
      </c>
      <c r="D12554" s="1">
        <v>374.0</v>
      </c>
    </row>
    <row r="12555">
      <c r="A12555" s="1" t="s">
        <v>37155</v>
      </c>
      <c r="B12555" s="1" t="s">
        <v>37156</v>
      </c>
      <c r="C12555" s="1" t="s">
        <v>37157</v>
      </c>
      <c r="D12555" s="1">
        <v>237.0</v>
      </c>
    </row>
    <row r="12556">
      <c r="A12556" s="1" t="s">
        <v>37158</v>
      </c>
      <c r="B12556" s="1" t="s">
        <v>37158</v>
      </c>
      <c r="C12556" s="1" t="s">
        <v>37159</v>
      </c>
      <c r="D12556" s="1">
        <v>692.0</v>
      </c>
    </row>
    <row r="12557">
      <c r="A12557" s="1" t="s">
        <v>37160</v>
      </c>
      <c r="B12557" s="1" t="s">
        <v>37161</v>
      </c>
      <c r="C12557" s="1" t="s">
        <v>37162</v>
      </c>
      <c r="D12557" s="1">
        <v>89.0</v>
      </c>
    </row>
    <row r="12558">
      <c r="A12558" s="1" t="s">
        <v>37163</v>
      </c>
      <c r="B12558" s="1" t="s">
        <v>37164</v>
      </c>
      <c r="C12558" s="1" t="s">
        <v>37165</v>
      </c>
      <c r="D12558" s="1">
        <v>301.0</v>
      </c>
    </row>
    <row r="12559">
      <c r="A12559" s="1" t="s">
        <v>37166</v>
      </c>
      <c r="B12559" s="1" t="s">
        <v>37167</v>
      </c>
      <c r="C12559" s="1" t="s">
        <v>37168</v>
      </c>
      <c r="D12559" s="1">
        <v>269.0</v>
      </c>
    </row>
    <row r="12560">
      <c r="A12560" s="1" t="s">
        <v>37169</v>
      </c>
      <c r="B12560" s="1" t="s">
        <v>37170</v>
      </c>
      <c r="C12560" s="1" t="s">
        <v>37171</v>
      </c>
      <c r="D12560" s="1">
        <v>60.0</v>
      </c>
    </row>
    <row r="12561">
      <c r="A12561" s="1" t="s">
        <v>37172</v>
      </c>
      <c r="B12561" s="1" t="s">
        <v>37173</v>
      </c>
      <c r="C12561" s="1" t="s">
        <v>37174</v>
      </c>
      <c r="D12561" s="1">
        <v>59.0</v>
      </c>
    </row>
    <row r="12562">
      <c r="A12562" s="1" t="s">
        <v>37175</v>
      </c>
      <c r="B12562" s="1" t="s">
        <v>37176</v>
      </c>
      <c r="C12562" s="1" t="s">
        <v>37177</v>
      </c>
      <c r="D12562" s="1">
        <v>212.0</v>
      </c>
    </row>
    <row r="12563">
      <c r="A12563" s="1" t="s">
        <v>37178</v>
      </c>
      <c r="B12563" s="1" t="s">
        <v>37179</v>
      </c>
      <c r="C12563" s="1" t="s">
        <v>37180</v>
      </c>
      <c r="D12563" s="1">
        <v>621.0</v>
      </c>
    </row>
    <row r="12564">
      <c r="A12564" s="1" t="s">
        <v>37181</v>
      </c>
      <c r="B12564" s="1" t="s">
        <v>37182</v>
      </c>
      <c r="C12564" s="1" t="s">
        <v>37183</v>
      </c>
      <c r="D12564" s="1">
        <v>2193.0</v>
      </c>
    </row>
    <row r="12565">
      <c r="A12565" s="1" t="s">
        <v>37184</v>
      </c>
      <c r="B12565" s="1" t="s">
        <v>37185</v>
      </c>
      <c r="C12565" s="1" t="s">
        <v>37186</v>
      </c>
      <c r="D12565" s="1">
        <v>18.0</v>
      </c>
    </row>
    <row r="12566">
      <c r="A12566" s="1" t="s">
        <v>37187</v>
      </c>
      <c r="B12566" s="1" t="s">
        <v>37188</v>
      </c>
      <c r="C12566" s="1" t="s">
        <v>37189</v>
      </c>
      <c r="D12566" s="1">
        <v>62.0</v>
      </c>
    </row>
    <row r="12567">
      <c r="A12567" s="1" t="s">
        <v>37190</v>
      </c>
      <c r="B12567" s="1" t="s">
        <v>37191</v>
      </c>
      <c r="C12567" s="1" t="s">
        <v>37192</v>
      </c>
      <c r="D12567" s="1">
        <v>23.0</v>
      </c>
    </row>
    <row r="12568">
      <c r="A12568" s="1" t="s">
        <v>37193</v>
      </c>
      <c r="B12568" s="1" t="s">
        <v>37194</v>
      </c>
      <c r="C12568" s="1" t="s">
        <v>37195</v>
      </c>
      <c r="D12568" s="1">
        <v>144.0</v>
      </c>
    </row>
    <row r="12569">
      <c r="A12569" s="1" t="s">
        <v>37196</v>
      </c>
      <c r="B12569" s="1" t="s">
        <v>37197</v>
      </c>
      <c r="C12569" s="1" t="s">
        <v>37198</v>
      </c>
      <c r="D12569" s="1">
        <v>112.0</v>
      </c>
    </row>
    <row r="12570">
      <c r="A12570" s="1" t="s">
        <v>37199</v>
      </c>
      <c r="B12570" s="1" t="s">
        <v>37200</v>
      </c>
      <c r="C12570" s="1" t="s">
        <v>37201</v>
      </c>
      <c r="D12570" s="1">
        <v>2499.0</v>
      </c>
    </row>
    <row r="12571">
      <c r="A12571" s="1" t="s">
        <v>37202</v>
      </c>
      <c r="B12571" s="1" t="s">
        <v>37203</v>
      </c>
      <c r="C12571" s="1" t="s">
        <v>37204</v>
      </c>
      <c r="D12571" s="1">
        <v>589.0</v>
      </c>
    </row>
    <row r="12572">
      <c r="A12572" s="1" t="s">
        <v>31747</v>
      </c>
      <c r="B12572" s="1" t="s">
        <v>31748</v>
      </c>
      <c r="C12572" s="1" t="s">
        <v>37205</v>
      </c>
      <c r="D12572" s="1">
        <v>263.0</v>
      </c>
    </row>
    <row r="12573">
      <c r="A12573" s="1" t="s">
        <v>37206</v>
      </c>
      <c r="B12573" s="1" t="s">
        <v>37207</v>
      </c>
      <c r="C12573" s="1" t="s">
        <v>37208</v>
      </c>
      <c r="D12573" s="1">
        <v>282.0</v>
      </c>
    </row>
    <row r="12574">
      <c r="A12574" s="1" t="s">
        <v>37209</v>
      </c>
      <c r="B12574" s="1" t="s">
        <v>37210</v>
      </c>
      <c r="C12574" s="1" t="s">
        <v>37211</v>
      </c>
      <c r="D12574" s="1">
        <v>761.0</v>
      </c>
    </row>
    <row r="12575">
      <c r="A12575" s="1" t="s">
        <v>37212</v>
      </c>
      <c r="B12575" s="1" t="s">
        <v>37213</v>
      </c>
      <c r="C12575" s="1" t="s">
        <v>37214</v>
      </c>
      <c r="D12575" s="1">
        <v>411.0</v>
      </c>
    </row>
    <row r="12576">
      <c r="A12576" s="1" t="s">
        <v>7413</v>
      </c>
      <c r="B12576" s="1" t="s">
        <v>7414</v>
      </c>
      <c r="C12576" s="1" t="s">
        <v>37215</v>
      </c>
      <c r="D12576" s="1">
        <v>114.0</v>
      </c>
    </row>
    <row r="12577">
      <c r="A12577" s="1" t="s">
        <v>37216</v>
      </c>
      <c r="B12577" s="1" t="s">
        <v>37217</v>
      </c>
      <c r="C12577" s="1" t="s">
        <v>37218</v>
      </c>
      <c r="D12577" s="1">
        <v>77.0</v>
      </c>
    </row>
    <row r="12578">
      <c r="A12578" s="1" t="s">
        <v>37219</v>
      </c>
      <c r="B12578" s="1" t="s">
        <v>37220</v>
      </c>
      <c r="C12578" s="1" t="s">
        <v>37221</v>
      </c>
      <c r="D12578" s="1">
        <v>128.0</v>
      </c>
    </row>
    <row r="12579">
      <c r="A12579" s="1" t="s">
        <v>37222</v>
      </c>
      <c r="B12579" s="1" t="s">
        <v>37223</v>
      </c>
      <c r="C12579" s="1" t="s">
        <v>37224</v>
      </c>
      <c r="D12579" s="1">
        <v>288.0</v>
      </c>
    </row>
    <row r="12580">
      <c r="A12580" s="1" t="s">
        <v>37225</v>
      </c>
      <c r="B12580" s="1" t="s">
        <v>37226</v>
      </c>
      <c r="C12580" s="1" t="s">
        <v>37227</v>
      </c>
      <c r="D12580" s="1">
        <v>311.0</v>
      </c>
    </row>
    <row r="12581">
      <c r="A12581" s="1" t="s">
        <v>37228</v>
      </c>
      <c r="B12581" s="1" t="s">
        <v>37229</v>
      </c>
      <c r="C12581" s="1" t="s">
        <v>37230</v>
      </c>
      <c r="D12581" s="1">
        <v>706.0</v>
      </c>
    </row>
    <row r="12582">
      <c r="A12582" s="1" t="s">
        <v>37231</v>
      </c>
      <c r="B12582" s="1" t="s">
        <v>37232</v>
      </c>
      <c r="C12582" s="1" t="s">
        <v>37233</v>
      </c>
      <c r="D12582" s="1">
        <v>990.0</v>
      </c>
    </row>
    <row r="12583">
      <c r="A12583" s="1" t="s">
        <v>37234</v>
      </c>
      <c r="B12583" s="1" t="s">
        <v>37235</v>
      </c>
      <c r="C12583" s="1" t="s">
        <v>37236</v>
      </c>
      <c r="D12583" s="1">
        <v>1574.0</v>
      </c>
    </row>
    <row r="12584">
      <c r="A12584" s="1" t="s">
        <v>37237</v>
      </c>
      <c r="B12584" s="1" t="s">
        <v>37238</v>
      </c>
      <c r="C12584" s="1" t="s">
        <v>37239</v>
      </c>
      <c r="D12584" s="1">
        <v>539.0</v>
      </c>
    </row>
    <row r="12585">
      <c r="A12585" s="1" t="s">
        <v>37240</v>
      </c>
      <c r="B12585" s="1" t="s">
        <v>37241</v>
      </c>
      <c r="C12585" s="1" t="s">
        <v>37242</v>
      </c>
      <c r="D12585" s="1">
        <v>388.0</v>
      </c>
    </row>
    <row r="12586">
      <c r="A12586" s="1" t="s">
        <v>37243</v>
      </c>
      <c r="B12586" s="1" t="s">
        <v>37244</v>
      </c>
      <c r="C12586" s="1" t="s">
        <v>37245</v>
      </c>
      <c r="D12586" s="1">
        <v>180.0</v>
      </c>
    </row>
    <row r="12587">
      <c r="A12587" s="1" t="s">
        <v>37246</v>
      </c>
      <c r="B12587" s="1" t="s">
        <v>37247</v>
      </c>
      <c r="C12587" s="1" t="s">
        <v>37248</v>
      </c>
      <c r="D12587" s="1">
        <v>1756.0</v>
      </c>
    </row>
    <row r="12588">
      <c r="A12588" s="1" t="s">
        <v>37249</v>
      </c>
      <c r="B12588" s="1" t="s">
        <v>37249</v>
      </c>
      <c r="C12588" s="1" t="s">
        <v>37250</v>
      </c>
      <c r="D12588" s="1">
        <v>102.0</v>
      </c>
    </row>
    <row r="12589">
      <c r="A12589" s="1" t="s">
        <v>37251</v>
      </c>
      <c r="B12589" s="1" t="s">
        <v>37252</v>
      </c>
      <c r="C12589" s="1" t="s">
        <v>37253</v>
      </c>
      <c r="D12589" s="1">
        <v>7.0</v>
      </c>
    </row>
    <row r="12590">
      <c r="A12590" s="1" t="s">
        <v>37254</v>
      </c>
      <c r="B12590" s="1" t="s">
        <v>37255</v>
      </c>
      <c r="C12590" s="1" t="s">
        <v>37256</v>
      </c>
      <c r="D12590" s="1">
        <v>50.0</v>
      </c>
    </row>
    <row r="12591">
      <c r="A12591" s="1" t="s">
        <v>37257</v>
      </c>
      <c r="B12591" s="1" t="s">
        <v>37258</v>
      </c>
      <c r="C12591" s="1" t="s">
        <v>37259</v>
      </c>
      <c r="D12591" s="1">
        <v>33.0</v>
      </c>
    </row>
    <row r="12592">
      <c r="A12592" s="1" t="s">
        <v>37260</v>
      </c>
      <c r="B12592" s="1" t="s">
        <v>37261</v>
      </c>
      <c r="C12592" s="1" t="s">
        <v>37262</v>
      </c>
      <c r="D12592" s="1">
        <v>58.0</v>
      </c>
    </row>
    <row r="12593">
      <c r="A12593" s="1" t="s">
        <v>37263</v>
      </c>
      <c r="B12593" s="1" t="s">
        <v>37264</v>
      </c>
      <c r="C12593" s="1" t="s">
        <v>37265</v>
      </c>
      <c r="D12593" s="1">
        <v>311.0</v>
      </c>
    </row>
    <row r="12594">
      <c r="A12594" s="1" t="s">
        <v>37266</v>
      </c>
      <c r="B12594" s="1" t="s">
        <v>37267</v>
      </c>
      <c r="C12594" s="1" t="s">
        <v>37268</v>
      </c>
      <c r="D12594" s="1">
        <v>398.0</v>
      </c>
    </row>
    <row r="12595">
      <c r="A12595" s="1" t="s">
        <v>37269</v>
      </c>
      <c r="B12595" s="1" t="s">
        <v>37270</v>
      </c>
      <c r="C12595" s="1" t="s">
        <v>37271</v>
      </c>
      <c r="D12595" s="1">
        <v>315.0</v>
      </c>
    </row>
    <row r="12596">
      <c r="A12596" s="1" t="s">
        <v>37272</v>
      </c>
      <c r="B12596" s="1" t="s">
        <v>37273</v>
      </c>
      <c r="C12596" s="1" t="s">
        <v>37274</v>
      </c>
      <c r="D12596" s="1">
        <v>549.0</v>
      </c>
    </row>
    <row r="12597">
      <c r="A12597" s="1" t="s">
        <v>37275</v>
      </c>
      <c r="B12597" s="1" t="s">
        <v>37276</v>
      </c>
      <c r="C12597" s="1" t="s">
        <v>37277</v>
      </c>
      <c r="D12597" s="1">
        <v>105.0</v>
      </c>
    </row>
    <row r="12598">
      <c r="A12598" s="1" t="s">
        <v>37278</v>
      </c>
      <c r="B12598" s="1" t="s">
        <v>37279</v>
      </c>
      <c r="C12598" s="1" t="s">
        <v>37280</v>
      </c>
      <c r="D12598" s="1">
        <v>1357.0</v>
      </c>
    </row>
    <row r="12599">
      <c r="A12599" s="1" t="s">
        <v>37281</v>
      </c>
      <c r="B12599" s="1" t="s">
        <v>37282</v>
      </c>
      <c r="C12599" s="1" t="s">
        <v>37283</v>
      </c>
      <c r="D12599" s="1">
        <v>377.0</v>
      </c>
    </row>
    <row r="12600">
      <c r="A12600" s="1" t="s">
        <v>37284</v>
      </c>
      <c r="B12600" s="1" t="s">
        <v>37285</v>
      </c>
      <c r="C12600" s="1" t="s">
        <v>37286</v>
      </c>
      <c r="D12600" s="1">
        <v>872.0</v>
      </c>
    </row>
    <row r="12601">
      <c r="A12601" s="1" t="s">
        <v>37287</v>
      </c>
      <c r="B12601" s="1" t="s">
        <v>37288</v>
      </c>
      <c r="C12601" s="1" t="s">
        <v>37289</v>
      </c>
      <c r="D12601" s="1">
        <v>64.0</v>
      </c>
    </row>
    <row r="12602">
      <c r="A12602" s="1" t="s">
        <v>37290</v>
      </c>
      <c r="B12602" s="1" t="s">
        <v>37291</v>
      </c>
      <c r="C12602" s="1" t="s">
        <v>37292</v>
      </c>
      <c r="D12602" s="1">
        <v>441.0</v>
      </c>
    </row>
    <row r="12603">
      <c r="A12603" s="1" t="s">
        <v>37293</v>
      </c>
      <c r="B12603" s="1" t="s">
        <v>37294</v>
      </c>
      <c r="C12603" s="1" t="s">
        <v>37295</v>
      </c>
      <c r="D12603" s="1">
        <v>619.0</v>
      </c>
    </row>
    <row r="12604">
      <c r="A12604" s="1" t="s">
        <v>37296</v>
      </c>
      <c r="B12604" s="1" t="s">
        <v>37297</v>
      </c>
      <c r="C12604" s="1" t="s">
        <v>37298</v>
      </c>
      <c r="D12604" s="1">
        <v>134.0</v>
      </c>
    </row>
    <row r="12605">
      <c r="A12605" s="1" t="s">
        <v>37299</v>
      </c>
      <c r="B12605" s="1" t="s">
        <v>37300</v>
      </c>
      <c r="C12605" s="1" t="s">
        <v>37301</v>
      </c>
      <c r="D12605" s="1">
        <v>25.0</v>
      </c>
    </row>
    <row r="12606">
      <c r="A12606" s="1" t="s">
        <v>37302</v>
      </c>
      <c r="B12606" s="1" t="s">
        <v>37303</v>
      </c>
      <c r="C12606" s="1" t="s">
        <v>37304</v>
      </c>
      <c r="D12606" s="1">
        <v>459.0</v>
      </c>
    </row>
    <row r="12607">
      <c r="A12607" s="1" t="s">
        <v>37305</v>
      </c>
      <c r="B12607" s="1" t="s">
        <v>37306</v>
      </c>
      <c r="C12607" s="1" t="s">
        <v>37307</v>
      </c>
      <c r="D12607" s="1">
        <v>139.0</v>
      </c>
    </row>
    <row r="12608">
      <c r="A12608" s="1" t="s">
        <v>37308</v>
      </c>
      <c r="B12608" s="1" t="s">
        <v>37309</v>
      </c>
      <c r="C12608" s="1" t="s">
        <v>37310</v>
      </c>
      <c r="D12608" s="1">
        <v>200.0</v>
      </c>
    </row>
    <row r="12609">
      <c r="A12609" s="1" t="s">
        <v>37311</v>
      </c>
      <c r="B12609" s="1" t="s">
        <v>37312</v>
      </c>
      <c r="C12609" s="1" t="s">
        <v>37313</v>
      </c>
      <c r="D12609" s="1">
        <v>139.0</v>
      </c>
    </row>
    <row r="12610">
      <c r="A12610" s="1" t="s">
        <v>37314</v>
      </c>
      <c r="B12610" s="1" t="s">
        <v>37315</v>
      </c>
      <c r="C12610" s="1" t="s">
        <v>37316</v>
      </c>
      <c r="D12610" s="1">
        <v>110.0</v>
      </c>
    </row>
    <row r="12611">
      <c r="A12611" s="1" t="s">
        <v>37317</v>
      </c>
      <c r="B12611" s="1" t="s">
        <v>37318</v>
      </c>
      <c r="C12611" s="1" t="s">
        <v>37319</v>
      </c>
      <c r="D12611" s="1">
        <v>63.0</v>
      </c>
    </row>
    <row r="12612">
      <c r="A12612" s="1" t="s">
        <v>37320</v>
      </c>
      <c r="B12612" s="1" t="s">
        <v>37321</v>
      </c>
      <c r="C12612" s="1" t="s">
        <v>37322</v>
      </c>
      <c r="D12612" s="1">
        <v>187.0</v>
      </c>
    </row>
    <row r="12613">
      <c r="A12613" s="1" t="s">
        <v>37323</v>
      </c>
      <c r="B12613" s="1" t="s">
        <v>37324</v>
      </c>
      <c r="C12613" s="1" t="s">
        <v>37325</v>
      </c>
      <c r="D12613" s="1">
        <v>83.0</v>
      </c>
    </row>
    <row r="12614">
      <c r="A12614" s="1" t="s">
        <v>37326</v>
      </c>
      <c r="B12614" s="1" t="s">
        <v>37327</v>
      </c>
      <c r="C12614" s="1" t="s">
        <v>37328</v>
      </c>
      <c r="D12614" s="1">
        <v>263.0</v>
      </c>
    </row>
    <row r="12615">
      <c r="A12615" s="1" t="s">
        <v>37329</v>
      </c>
      <c r="B12615" s="1" t="s">
        <v>37330</v>
      </c>
      <c r="C12615" s="1" t="s">
        <v>37331</v>
      </c>
      <c r="D12615" s="1">
        <v>908.0</v>
      </c>
    </row>
    <row r="12616">
      <c r="A12616" s="1" t="s">
        <v>37332</v>
      </c>
      <c r="B12616" s="1" t="s">
        <v>37333</v>
      </c>
      <c r="C12616" s="1" t="s">
        <v>37334</v>
      </c>
      <c r="D12616" s="1">
        <v>108.0</v>
      </c>
    </row>
    <row r="12617">
      <c r="A12617" s="1" t="s">
        <v>37335</v>
      </c>
      <c r="B12617" s="1" t="s">
        <v>37336</v>
      </c>
      <c r="C12617" s="1" t="s">
        <v>37337</v>
      </c>
      <c r="D12617" s="1">
        <v>251.0</v>
      </c>
    </row>
    <row r="12618">
      <c r="A12618" s="1" t="s">
        <v>37338</v>
      </c>
      <c r="B12618" s="1" t="s">
        <v>37339</v>
      </c>
      <c r="C12618" s="1" t="s">
        <v>37340</v>
      </c>
      <c r="D12618" s="1">
        <v>459.0</v>
      </c>
    </row>
    <row r="12619">
      <c r="A12619" s="1" t="s">
        <v>37341</v>
      </c>
      <c r="B12619" s="1" t="s">
        <v>37342</v>
      </c>
      <c r="C12619" s="1" t="s">
        <v>37343</v>
      </c>
      <c r="D12619" s="1">
        <v>305.0</v>
      </c>
    </row>
    <row r="12620">
      <c r="A12620" s="1" t="s">
        <v>37344</v>
      </c>
      <c r="B12620" s="1" t="s">
        <v>37345</v>
      </c>
      <c r="C12620" s="1" t="s">
        <v>37346</v>
      </c>
      <c r="D12620" s="1">
        <v>437.0</v>
      </c>
    </row>
    <row r="12621">
      <c r="A12621" s="1" t="s">
        <v>37347</v>
      </c>
      <c r="B12621" s="1" t="s">
        <v>37348</v>
      </c>
      <c r="C12621" s="1" t="s">
        <v>37349</v>
      </c>
      <c r="D12621" s="1">
        <v>166.0</v>
      </c>
    </row>
    <row r="12622">
      <c r="A12622" s="1" t="s">
        <v>37350</v>
      </c>
      <c r="B12622" s="1" t="s">
        <v>37351</v>
      </c>
      <c r="C12622" s="1" t="s">
        <v>37352</v>
      </c>
      <c r="D12622" s="1">
        <v>807.0</v>
      </c>
    </row>
    <row r="12623">
      <c r="A12623" s="1" t="s">
        <v>37353</v>
      </c>
      <c r="B12623" s="1" t="s">
        <v>37354</v>
      </c>
      <c r="C12623" s="1" t="s">
        <v>37355</v>
      </c>
      <c r="D12623" s="1">
        <v>83.0</v>
      </c>
    </row>
    <row r="12624">
      <c r="A12624" s="1" t="s">
        <v>37356</v>
      </c>
      <c r="B12624" s="1" t="s">
        <v>37357</v>
      </c>
      <c r="C12624" s="1" t="s">
        <v>37358</v>
      </c>
      <c r="D12624" s="1">
        <v>78.0</v>
      </c>
    </row>
    <row r="12625">
      <c r="A12625" s="1" t="s">
        <v>37359</v>
      </c>
      <c r="B12625" s="1" t="s">
        <v>37360</v>
      </c>
      <c r="C12625" s="1" t="s">
        <v>37361</v>
      </c>
      <c r="D12625" s="1">
        <v>62.0</v>
      </c>
    </row>
    <row r="12626">
      <c r="A12626" s="1" t="s">
        <v>37362</v>
      </c>
      <c r="B12626" s="1" t="s">
        <v>37363</v>
      </c>
      <c r="C12626" s="1" t="s">
        <v>37364</v>
      </c>
      <c r="D12626" s="1">
        <v>51.0</v>
      </c>
    </row>
    <row r="12627">
      <c r="A12627" s="1" t="s">
        <v>37365</v>
      </c>
      <c r="B12627" s="1" t="s">
        <v>37366</v>
      </c>
      <c r="C12627" s="1" t="s">
        <v>37367</v>
      </c>
      <c r="D12627" s="1">
        <v>2236.0</v>
      </c>
    </row>
    <row r="12628">
      <c r="A12628" s="1" t="s">
        <v>37368</v>
      </c>
      <c r="B12628" s="1" t="s">
        <v>37369</v>
      </c>
      <c r="C12628" s="1" t="s">
        <v>37370</v>
      </c>
      <c r="D12628" s="1">
        <v>251.0</v>
      </c>
    </row>
    <row r="12629">
      <c r="A12629" s="1" t="s">
        <v>37371</v>
      </c>
      <c r="B12629" s="1" t="s">
        <v>37372</v>
      </c>
      <c r="C12629" s="1" t="s">
        <v>37373</v>
      </c>
      <c r="D12629" s="1">
        <v>69.0</v>
      </c>
    </row>
    <row r="12630">
      <c r="A12630" s="1" t="s">
        <v>37374</v>
      </c>
      <c r="B12630" s="1" t="s">
        <v>37375</v>
      </c>
      <c r="C12630" s="1" t="s">
        <v>37376</v>
      </c>
      <c r="D12630" s="1">
        <v>31.0</v>
      </c>
    </row>
    <row r="12631">
      <c r="A12631" s="1" t="s">
        <v>37377</v>
      </c>
      <c r="B12631" s="1" t="s">
        <v>37378</v>
      </c>
      <c r="C12631" s="1" t="s">
        <v>37379</v>
      </c>
      <c r="D12631" s="1">
        <v>88.0</v>
      </c>
    </row>
    <row r="12632">
      <c r="A12632" s="1" t="s">
        <v>37380</v>
      </c>
      <c r="B12632" s="1" t="s">
        <v>37381</v>
      </c>
      <c r="C12632" s="1" t="s">
        <v>37382</v>
      </c>
      <c r="D12632" s="1">
        <v>515.0</v>
      </c>
    </row>
    <row r="12633">
      <c r="A12633" s="1" t="s">
        <v>37383</v>
      </c>
      <c r="B12633" s="1" t="s">
        <v>37384</v>
      </c>
      <c r="C12633" s="1" t="s">
        <v>37385</v>
      </c>
      <c r="D12633" s="1">
        <v>804.0</v>
      </c>
    </row>
    <row r="12634">
      <c r="A12634" s="1" t="s">
        <v>37386</v>
      </c>
      <c r="B12634" s="1" t="s">
        <v>37387</v>
      </c>
      <c r="C12634" s="1" t="s">
        <v>37388</v>
      </c>
      <c r="D12634" s="1">
        <v>762.0</v>
      </c>
    </row>
    <row r="12635">
      <c r="A12635" s="1" t="s">
        <v>37389</v>
      </c>
      <c r="B12635" s="1" t="s">
        <v>37390</v>
      </c>
      <c r="C12635" s="1" t="s">
        <v>37391</v>
      </c>
      <c r="D12635" s="1">
        <v>42.0</v>
      </c>
    </row>
    <row r="12636">
      <c r="A12636" s="1" t="s">
        <v>37392</v>
      </c>
      <c r="B12636" s="1" t="s">
        <v>37393</v>
      </c>
      <c r="C12636" s="1" t="s">
        <v>37394</v>
      </c>
      <c r="D12636" s="1">
        <v>148.0</v>
      </c>
    </row>
    <row r="12637">
      <c r="A12637" s="1" t="s">
        <v>37395</v>
      </c>
      <c r="B12637" s="1" t="s">
        <v>37396</v>
      </c>
      <c r="C12637" s="1" t="s">
        <v>37397</v>
      </c>
      <c r="D12637" s="1">
        <v>95.0</v>
      </c>
    </row>
    <row r="12638">
      <c r="A12638" s="1" t="s">
        <v>37398</v>
      </c>
      <c r="B12638" s="1" t="s">
        <v>37399</v>
      </c>
      <c r="C12638" s="1" t="s">
        <v>37400</v>
      </c>
      <c r="D12638" s="1">
        <v>93.0</v>
      </c>
    </row>
    <row r="12639">
      <c r="A12639" s="1" t="s">
        <v>37401</v>
      </c>
      <c r="B12639" s="1" t="s">
        <v>37402</v>
      </c>
      <c r="C12639" s="1" t="s">
        <v>37403</v>
      </c>
      <c r="D12639" s="1">
        <v>276.0</v>
      </c>
    </row>
    <row r="12640">
      <c r="A12640" s="1" t="s">
        <v>37404</v>
      </c>
      <c r="B12640" s="1" t="s">
        <v>37405</v>
      </c>
      <c r="C12640" s="1" t="s">
        <v>37406</v>
      </c>
      <c r="D12640" s="1">
        <v>413.0</v>
      </c>
    </row>
    <row r="12641">
      <c r="A12641" s="1" t="s">
        <v>37407</v>
      </c>
      <c r="B12641" s="1" t="s">
        <v>37408</v>
      </c>
      <c r="C12641" s="1" t="s">
        <v>37409</v>
      </c>
      <c r="D12641" s="1">
        <v>205.0</v>
      </c>
    </row>
    <row r="12642">
      <c r="A12642" s="1" t="s">
        <v>37410</v>
      </c>
      <c r="B12642" s="1" t="s">
        <v>37411</v>
      </c>
      <c r="C12642" s="1" t="s">
        <v>37412</v>
      </c>
      <c r="D12642" s="1">
        <v>343.0</v>
      </c>
    </row>
    <row r="12643">
      <c r="A12643" s="1" t="s">
        <v>37413</v>
      </c>
      <c r="B12643" s="1" t="s">
        <v>37414</v>
      </c>
      <c r="C12643" s="1" t="s">
        <v>37415</v>
      </c>
      <c r="D12643" s="1">
        <v>454.0</v>
      </c>
    </row>
    <row r="12644">
      <c r="A12644" s="1" t="s">
        <v>37416</v>
      </c>
      <c r="B12644" s="1" t="s">
        <v>37417</v>
      </c>
      <c r="C12644" s="1" t="s">
        <v>37418</v>
      </c>
      <c r="D12644" s="1">
        <v>26.0</v>
      </c>
    </row>
    <row r="12645">
      <c r="A12645" s="1" t="s">
        <v>37419</v>
      </c>
      <c r="B12645" s="1" t="s">
        <v>37420</v>
      </c>
      <c r="C12645" s="1" t="s">
        <v>37421</v>
      </c>
      <c r="D12645" s="1">
        <v>31.0</v>
      </c>
    </row>
    <row r="12646">
      <c r="A12646" s="1" t="s">
        <v>37422</v>
      </c>
      <c r="B12646" s="1" t="s">
        <v>37423</v>
      </c>
      <c r="C12646" s="1" t="s">
        <v>37424</v>
      </c>
      <c r="D12646" s="1">
        <v>136.0</v>
      </c>
    </row>
    <row r="12647">
      <c r="A12647" s="1" t="s">
        <v>37425</v>
      </c>
      <c r="B12647" s="1" t="s">
        <v>37426</v>
      </c>
      <c r="C12647" s="1" t="s">
        <v>37427</v>
      </c>
      <c r="D12647" s="1">
        <v>157.0</v>
      </c>
    </row>
    <row r="12648">
      <c r="A12648" s="1" t="s">
        <v>37428</v>
      </c>
      <c r="B12648" s="1" t="s">
        <v>37429</v>
      </c>
      <c r="C12648" s="1" t="s">
        <v>37430</v>
      </c>
      <c r="D12648" s="1">
        <v>430.0</v>
      </c>
    </row>
    <row r="12649">
      <c r="A12649" s="1" t="s">
        <v>37431</v>
      </c>
      <c r="B12649" s="1" t="s">
        <v>37432</v>
      </c>
      <c r="C12649" s="1" t="s">
        <v>37433</v>
      </c>
      <c r="D12649" s="1">
        <v>227.0</v>
      </c>
    </row>
    <row r="12650">
      <c r="A12650" s="1" t="s">
        <v>37434</v>
      </c>
      <c r="B12650" s="1" t="s">
        <v>37435</v>
      </c>
      <c r="C12650" s="1" t="s">
        <v>37436</v>
      </c>
      <c r="D12650" s="1">
        <v>86.0</v>
      </c>
    </row>
    <row r="12651">
      <c r="A12651" s="1" t="s">
        <v>37437</v>
      </c>
      <c r="B12651" s="1" t="s">
        <v>37438</v>
      </c>
      <c r="C12651" s="1" t="s">
        <v>37439</v>
      </c>
      <c r="D12651" s="1">
        <v>321.0</v>
      </c>
    </row>
    <row r="12652">
      <c r="A12652" s="1" t="s">
        <v>37440</v>
      </c>
      <c r="B12652" s="1" t="s">
        <v>37441</v>
      </c>
      <c r="C12652" s="1" t="s">
        <v>37442</v>
      </c>
      <c r="D12652" s="1">
        <v>16461.0</v>
      </c>
    </row>
    <row r="12653">
      <c r="A12653" s="1" t="s">
        <v>37443</v>
      </c>
      <c r="B12653" s="1" t="s">
        <v>37444</v>
      </c>
      <c r="C12653" s="1" t="s">
        <v>37445</v>
      </c>
      <c r="D12653" s="1">
        <v>83.0</v>
      </c>
    </row>
    <row r="12654">
      <c r="A12654" s="1" t="s">
        <v>37446</v>
      </c>
      <c r="B12654" s="1" t="s">
        <v>37447</v>
      </c>
      <c r="C12654" s="1" t="s">
        <v>37448</v>
      </c>
      <c r="D12654" s="1">
        <v>626.0</v>
      </c>
    </row>
    <row r="12655">
      <c r="A12655" s="1" t="s">
        <v>37449</v>
      </c>
      <c r="B12655" s="1" t="s">
        <v>37450</v>
      </c>
      <c r="C12655" s="1" t="s">
        <v>37451</v>
      </c>
      <c r="D12655" s="1">
        <v>37.0</v>
      </c>
    </row>
    <row r="12656">
      <c r="A12656" s="1" t="s">
        <v>37452</v>
      </c>
      <c r="B12656" s="1" t="s">
        <v>37453</v>
      </c>
      <c r="C12656" s="1" t="s">
        <v>37454</v>
      </c>
      <c r="D12656" s="1">
        <v>643.0</v>
      </c>
    </row>
    <row r="12657">
      <c r="A12657" s="1" t="s">
        <v>37455</v>
      </c>
      <c r="B12657" s="1" t="s">
        <v>37456</v>
      </c>
      <c r="C12657" s="1" t="s">
        <v>37457</v>
      </c>
      <c r="D12657" s="1">
        <v>180.0</v>
      </c>
    </row>
    <row r="12658">
      <c r="A12658" s="1" t="s">
        <v>37458</v>
      </c>
      <c r="B12658" s="1" t="s">
        <v>37459</v>
      </c>
      <c r="C12658" s="1" t="s">
        <v>37460</v>
      </c>
      <c r="D12658" s="1">
        <v>917.0</v>
      </c>
    </row>
    <row r="12659">
      <c r="A12659" s="1" t="s">
        <v>37461</v>
      </c>
      <c r="B12659" s="1" t="s">
        <v>37462</v>
      </c>
      <c r="C12659" s="1" t="s">
        <v>37463</v>
      </c>
      <c r="D12659" s="1">
        <v>882.0</v>
      </c>
    </row>
    <row r="12660">
      <c r="A12660" s="1" t="s">
        <v>37464</v>
      </c>
      <c r="B12660" s="1" t="s">
        <v>37465</v>
      </c>
      <c r="C12660" s="1" t="s">
        <v>37466</v>
      </c>
      <c r="D12660" s="1">
        <v>1864.0</v>
      </c>
    </row>
    <row r="12661">
      <c r="A12661" s="1" t="s">
        <v>37467</v>
      </c>
      <c r="B12661" s="1" t="s">
        <v>37468</v>
      </c>
      <c r="C12661" s="1" t="s">
        <v>37469</v>
      </c>
      <c r="D12661" s="1">
        <v>690.0</v>
      </c>
    </row>
    <row r="12662">
      <c r="A12662" s="1" t="s">
        <v>37470</v>
      </c>
      <c r="B12662" s="1" t="s">
        <v>37471</v>
      </c>
      <c r="C12662" s="1" t="s">
        <v>37472</v>
      </c>
      <c r="D12662" s="1">
        <v>762.0</v>
      </c>
    </row>
    <row r="12663">
      <c r="A12663" s="1" t="s">
        <v>37473</v>
      </c>
      <c r="B12663" s="1" t="s">
        <v>37474</v>
      </c>
      <c r="C12663" s="1" t="s">
        <v>37475</v>
      </c>
      <c r="D12663" s="1">
        <v>762.0</v>
      </c>
    </row>
    <row r="12664">
      <c r="A12664" s="1" t="s">
        <v>37476</v>
      </c>
      <c r="B12664" s="1" t="s">
        <v>37477</v>
      </c>
      <c r="C12664" s="1" t="s">
        <v>37478</v>
      </c>
      <c r="D12664" s="1">
        <v>70.0</v>
      </c>
    </row>
    <row r="12665">
      <c r="A12665" s="1" t="s">
        <v>37479</v>
      </c>
      <c r="B12665" s="1" t="s">
        <v>37480</v>
      </c>
      <c r="C12665" s="1" t="s">
        <v>37481</v>
      </c>
      <c r="D12665" s="1">
        <v>598.0</v>
      </c>
    </row>
    <row r="12666">
      <c r="A12666" s="1" t="s">
        <v>37482</v>
      </c>
      <c r="B12666" s="1" t="s">
        <v>37483</v>
      </c>
      <c r="C12666" s="1" t="s">
        <v>37484</v>
      </c>
      <c r="D12666" s="1">
        <v>289.0</v>
      </c>
    </row>
    <row r="12667">
      <c r="A12667" s="1" t="s">
        <v>37485</v>
      </c>
      <c r="B12667" s="1" t="s">
        <v>37486</v>
      </c>
      <c r="C12667" s="1" t="s">
        <v>37487</v>
      </c>
      <c r="D12667" s="1">
        <v>959.0</v>
      </c>
    </row>
    <row r="12668">
      <c r="A12668" s="1" t="s">
        <v>37488</v>
      </c>
      <c r="B12668" s="1" t="s">
        <v>37489</v>
      </c>
      <c r="C12668" s="1" t="s">
        <v>37490</v>
      </c>
      <c r="D12668" s="1">
        <v>1324.0</v>
      </c>
    </row>
    <row r="12669">
      <c r="A12669" s="1" t="s">
        <v>37491</v>
      </c>
      <c r="B12669" s="1" t="s">
        <v>37492</v>
      </c>
      <c r="C12669" s="1" t="s">
        <v>37493</v>
      </c>
      <c r="D12669" s="1">
        <v>303.0</v>
      </c>
    </row>
    <row r="12670">
      <c r="A12670" s="1" t="s">
        <v>37494</v>
      </c>
      <c r="B12670" s="1" t="s">
        <v>37495</v>
      </c>
      <c r="C12670" s="1" t="s">
        <v>37496</v>
      </c>
      <c r="D12670" s="1">
        <v>18.0</v>
      </c>
    </row>
    <row r="12671">
      <c r="A12671" s="1" t="s">
        <v>37497</v>
      </c>
      <c r="B12671" s="1" t="s">
        <v>37498</v>
      </c>
      <c r="C12671" s="1" t="s">
        <v>37499</v>
      </c>
      <c r="D12671" s="1">
        <v>835.0</v>
      </c>
    </row>
    <row r="12672">
      <c r="A12672" s="1" t="s">
        <v>37500</v>
      </c>
      <c r="B12672" s="1" t="s">
        <v>37501</v>
      </c>
      <c r="C12672" s="1" t="s">
        <v>37502</v>
      </c>
      <c r="D12672" s="1">
        <v>704.0</v>
      </c>
    </row>
    <row r="12673">
      <c r="A12673" s="1" t="s">
        <v>37503</v>
      </c>
      <c r="B12673" s="1" t="s">
        <v>37504</v>
      </c>
      <c r="C12673" s="1" t="s">
        <v>37505</v>
      </c>
      <c r="D12673" s="1">
        <v>431.0</v>
      </c>
    </row>
    <row r="12674">
      <c r="A12674" s="1" t="s">
        <v>37506</v>
      </c>
      <c r="B12674" s="1" t="s">
        <v>37507</v>
      </c>
      <c r="C12674" s="1" t="s">
        <v>37508</v>
      </c>
      <c r="D12674" s="1">
        <v>121.0</v>
      </c>
    </row>
    <row r="12675">
      <c r="A12675" s="1" t="s">
        <v>37509</v>
      </c>
      <c r="B12675" s="1" t="s">
        <v>37510</v>
      </c>
      <c r="C12675" s="1" t="s">
        <v>37511</v>
      </c>
      <c r="D12675" s="1">
        <v>134.0</v>
      </c>
    </row>
    <row r="12676">
      <c r="A12676" s="1" t="s">
        <v>37512</v>
      </c>
      <c r="B12676" s="1" t="s">
        <v>37513</v>
      </c>
      <c r="C12676" s="1" t="s">
        <v>37514</v>
      </c>
      <c r="D12676" s="1">
        <v>575.0</v>
      </c>
    </row>
    <row r="12677">
      <c r="A12677" s="1" t="s">
        <v>37515</v>
      </c>
      <c r="B12677" s="1" t="s">
        <v>37516</v>
      </c>
      <c r="C12677" s="1" t="s">
        <v>37517</v>
      </c>
      <c r="D12677" s="1">
        <v>138.0</v>
      </c>
    </row>
    <row r="12678">
      <c r="A12678" s="1" t="s">
        <v>37518</v>
      </c>
      <c r="B12678" s="1" t="s">
        <v>37519</v>
      </c>
      <c r="C12678" s="1" t="s">
        <v>37520</v>
      </c>
      <c r="D12678" s="1">
        <v>5809.0</v>
      </c>
    </row>
    <row r="12679">
      <c r="A12679" s="1" t="s">
        <v>37521</v>
      </c>
      <c r="B12679" s="1" t="s">
        <v>37522</v>
      </c>
      <c r="C12679" s="1" t="s">
        <v>37523</v>
      </c>
      <c r="D12679" s="1">
        <v>402.0</v>
      </c>
    </row>
    <row r="12680">
      <c r="A12680" s="1" t="s">
        <v>37524</v>
      </c>
      <c r="B12680" s="1" t="s">
        <v>37525</v>
      </c>
      <c r="C12680" s="1" t="s">
        <v>37526</v>
      </c>
      <c r="D12680" s="1">
        <v>16.0</v>
      </c>
    </row>
    <row r="12681">
      <c r="A12681" s="1" t="s">
        <v>37527</v>
      </c>
      <c r="B12681" s="1" t="s">
        <v>37528</v>
      </c>
      <c r="C12681" s="1" t="s">
        <v>37529</v>
      </c>
      <c r="D12681" s="1">
        <v>264.0</v>
      </c>
    </row>
    <row r="12682">
      <c r="A12682" s="1" t="s">
        <v>37530</v>
      </c>
      <c r="B12682" s="1" t="s">
        <v>37531</v>
      </c>
      <c r="C12682" s="1" t="s">
        <v>37532</v>
      </c>
      <c r="D12682" s="1">
        <v>177.0</v>
      </c>
    </row>
    <row r="12683">
      <c r="A12683" s="1" t="s">
        <v>37533</v>
      </c>
      <c r="B12683" s="1" t="s">
        <v>37534</v>
      </c>
      <c r="C12683" s="1" t="s">
        <v>37535</v>
      </c>
      <c r="D12683" s="1">
        <v>609.0</v>
      </c>
    </row>
    <row r="12684">
      <c r="A12684" s="1" t="s">
        <v>37536</v>
      </c>
      <c r="B12684" s="1" t="s">
        <v>37537</v>
      </c>
      <c r="C12684" s="1" t="s">
        <v>37538</v>
      </c>
      <c r="D12684" s="1">
        <v>422.0</v>
      </c>
    </row>
    <row r="12685">
      <c r="A12685" s="1" t="s">
        <v>37539</v>
      </c>
      <c r="B12685" s="1" t="s">
        <v>37540</v>
      </c>
      <c r="C12685" s="1" t="s">
        <v>37541</v>
      </c>
      <c r="D12685" s="1">
        <v>65.0</v>
      </c>
    </row>
    <row r="12686">
      <c r="A12686" s="1" t="s">
        <v>37542</v>
      </c>
      <c r="B12686" s="1" t="s">
        <v>37543</v>
      </c>
      <c r="C12686" s="1" t="s">
        <v>37544</v>
      </c>
      <c r="D12686" s="1">
        <v>376.0</v>
      </c>
    </row>
    <row r="12687">
      <c r="A12687" s="1" t="s">
        <v>37545</v>
      </c>
      <c r="B12687" s="1" t="s">
        <v>37546</v>
      </c>
      <c r="C12687" s="1" t="s">
        <v>37547</v>
      </c>
      <c r="D12687" s="1">
        <v>67.0</v>
      </c>
    </row>
    <row r="12688">
      <c r="A12688" s="1" t="s">
        <v>37548</v>
      </c>
      <c r="B12688" s="1" t="s">
        <v>37549</v>
      </c>
      <c r="C12688" s="1" t="s">
        <v>37550</v>
      </c>
      <c r="D12688" s="1">
        <v>244.0</v>
      </c>
    </row>
    <row r="12689">
      <c r="A12689" s="1" t="s">
        <v>37551</v>
      </c>
      <c r="B12689" s="1" t="s">
        <v>37551</v>
      </c>
      <c r="C12689" s="1" t="s">
        <v>37552</v>
      </c>
      <c r="D12689" s="1">
        <v>174.0</v>
      </c>
    </row>
    <row r="12690">
      <c r="A12690" s="1" t="s">
        <v>37553</v>
      </c>
      <c r="B12690" s="1" t="s">
        <v>37554</v>
      </c>
      <c r="C12690" s="1" t="s">
        <v>37555</v>
      </c>
      <c r="D12690" s="1">
        <v>283.0</v>
      </c>
    </row>
    <row r="12691">
      <c r="A12691" s="1" t="s">
        <v>37556</v>
      </c>
      <c r="B12691" s="1" t="s">
        <v>37557</v>
      </c>
      <c r="C12691" s="1" t="s">
        <v>37558</v>
      </c>
      <c r="D12691" s="1">
        <v>15.0</v>
      </c>
    </row>
    <row r="12692">
      <c r="A12692" s="1" t="s">
        <v>37559</v>
      </c>
      <c r="B12692" s="1" t="s">
        <v>37560</v>
      </c>
      <c r="C12692" s="1" t="s">
        <v>37561</v>
      </c>
      <c r="D12692" s="1">
        <v>476.0</v>
      </c>
    </row>
    <row r="12693">
      <c r="A12693" s="1" t="s">
        <v>37562</v>
      </c>
      <c r="B12693" s="1" t="s">
        <v>37563</v>
      </c>
      <c r="C12693" s="1" t="s">
        <v>37564</v>
      </c>
      <c r="D12693" s="1">
        <v>198.0</v>
      </c>
    </row>
    <row r="12694">
      <c r="A12694" s="1" t="s">
        <v>37565</v>
      </c>
      <c r="B12694" s="1" t="s">
        <v>37566</v>
      </c>
      <c r="C12694" s="1" t="s">
        <v>37567</v>
      </c>
      <c r="D12694" s="1">
        <v>322.0</v>
      </c>
    </row>
    <row r="12695">
      <c r="A12695" s="1" t="s">
        <v>37568</v>
      </c>
      <c r="B12695" s="1" t="s">
        <v>37569</v>
      </c>
      <c r="C12695" s="1" t="s">
        <v>37570</v>
      </c>
      <c r="D12695" s="1">
        <v>108.0</v>
      </c>
    </row>
    <row r="12696">
      <c r="A12696" s="1" t="s">
        <v>37571</v>
      </c>
      <c r="B12696" s="1" t="s">
        <v>37572</v>
      </c>
      <c r="C12696" s="1" t="s">
        <v>37573</v>
      </c>
      <c r="D12696" s="1">
        <v>345.0</v>
      </c>
    </row>
    <row r="12697">
      <c r="A12697" s="1" t="s">
        <v>37574</v>
      </c>
      <c r="B12697" s="1" t="s">
        <v>37575</v>
      </c>
      <c r="C12697" s="1" t="s">
        <v>37576</v>
      </c>
      <c r="D12697" s="1">
        <v>250.0</v>
      </c>
    </row>
    <row r="12698">
      <c r="A12698" s="1" t="s">
        <v>37577</v>
      </c>
      <c r="B12698" s="1" t="s">
        <v>37578</v>
      </c>
      <c r="C12698" s="1" t="s">
        <v>37579</v>
      </c>
      <c r="D12698" s="1">
        <v>80.0</v>
      </c>
    </row>
    <row r="12699">
      <c r="A12699" s="1" t="s">
        <v>37580</v>
      </c>
      <c r="B12699" s="1" t="s">
        <v>37581</v>
      </c>
      <c r="C12699" s="1" t="s">
        <v>37582</v>
      </c>
      <c r="D12699" s="1">
        <v>2228.0</v>
      </c>
    </row>
    <row r="12700">
      <c r="A12700" s="1" t="s">
        <v>37583</v>
      </c>
      <c r="B12700" s="1" t="s">
        <v>37584</v>
      </c>
      <c r="C12700" s="1" t="s">
        <v>37585</v>
      </c>
      <c r="D12700" s="1">
        <v>379.0</v>
      </c>
    </row>
    <row r="12701">
      <c r="A12701" s="1" t="s">
        <v>37586</v>
      </c>
      <c r="B12701" s="1" t="s">
        <v>37587</v>
      </c>
      <c r="C12701" s="1" t="s">
        <v>37588</v>
      </c>
      <c r="D12701" s="1">
        <v>787.0</v>
      </c>
    </row>
    <row r="12702">
      <c r="A12702" s="1" t="s">
        <v>37589</v>
      </c>
      <c r="B12702" s="1" t="s">
        <v>37590</v>
      </c>
      <c r="C12702" s="1" t="s">
        <v>37591</v>
      </c>
      <c r="D12702" s="1">
        <v>3012.0</v>
      </c>
    </row>
    <row r="12703">
      <c r="A12703" s="1" t="s">
        <v>37592</v>
      </c>
      <c r="B12703" s="1" t="s">
        <v>37593</v>
      </c>
      <c r="C12703" s="1" t="s">
        <v>37594</v>
      </c>
      <c r="D12703" s="1">
        <v>172.0</v>
      </c>
    </row>
    <row r="12704">
      <c r="A12704" s="1" t="s">
        <v>37595</v>
      </c>
      <c r="B12704" s="1" t="s">
        <v>37596</v>
      </c>
      <c r="C12704" s="1" t="s">
        <v>37597</v>
      </c>
      <c r="D12704" s="1">
        <v>597.0</v>
      </c>
    </row>
    <row r="12705">
      <c r="A12705" s="1" t="s">
        <v>37598</v>
      </c>
      <c r="B12705" s="1" t="s">
        <v>37599</v>
      </c>
      <c r="C12705" s="1" t="s">
        <v>37600</v>
      </c>
      <c r="D12705" s="1">
        <v>441.0</v>
      </c>
    </row>
    <row r="12706">
      <c r="A12706" s="1" t="s">
        <v>37601</v>
      </c>
      <c r="B12706" s="1" t="s">
        <v>37602</v>
      </c>
      <c r="C12706" s="1" t="s">
        <v>37603</v>
      </c>
      <c r="D12706" s="1">
        <v>368.0</v>
      </c>
    </row>
    <row r="12707">
      <c r="A12707" s="1" t="s">
        <v>37604</v>
      </c>
      <c r="B12707" s="1" t="s">
        <v>37605</v>
      </c>
      <c r="C12707" s="1" t="s">
        <v>37606</v>
      </c>
      <c r="D12707" s="1">
        <v>525.0</v>
      </c>
    </row>
    <row r="12708">
      <c r="A12708" s="1" t="s">
        <v>37607</v>
      </c>
      <c r="B12708" s="1" t="s">
        <v>37608</v>
      </c>
      <c r="C12708" s="1" t="s">
        <v>37609</v>
      </c>
      <c r="D12708" s="1">
        <v>249.0</v>
      </c>
    </row>
    <row r="12709">
      <c r="A12709" s="1" t="s">
        <v>37610</v>
      </c>
      <c r="B12709" s="1" t="s">
        <v>37611</v>
      </c>
      <c r="C12709" s="1" t="s">
        <v>37612</v>
      </c>
      <c r="D12709" s="1">
        <v>62.0</v>
      </c>
    </row>
    <row r="12710">
      <c r="A12710" s="1" t="s">
        <v>37613</v>
      </c>
      <c r="B12710" s="1" t="s">
        <v>37613</v>
      </c>
      <c r="C12710" s="1" t="s">
        <v>37614</v>
      </c>
      <c r="D12710" s="1">
        <v>26.0</v>
      </c>
    </row>
    <row r="12711">
      <c r="A12711" s="1" t="s">
        <v>37615</v>
      </c>
      <c r="B12711" s="1" t="s">
        <v>37616</v>
      </c>
      <c r="C12711" s="1" t="s">
        <v>37617</v>
      </c>
      <c r="D12711" s="1">
        <v>1299.0</v>
      </c>
    </row>
    <row r="12712">
      <c r="A12712" s="1" t="s">
        <v>37618</v>
      </c>
      <c r="B12712" s="1" t="s">
        <v>37619</v>
      </c>
      <c r="C12712" s="1" t="s">
        <v>37620</v>
      </c>
      <c r="D12712" s="1">
        <v>462.0</v>
      </c>
    </row>
    <row r="12713">
      <c r="A12713" s="1" t="s">
        <v>37621</v>
      </c>
      <c r="B12713" s="1" t="s">
        <v>37622</v>
      </c>
      <c r="C12713" s="1" t="s">
        <v>37623</v>
      </c>
      <c r="D12713" s="1">
        <v>109.0</v>
      </c>
    </row>
    <row r="12714">
      <c r="A12714" s="1" t="s">
        <v>37624</v>
      </c>
      <c r="B12714" s="1" t="s">
        <v>37625</v>
      </c>
      <c r="C12714" s="1" t="s">
        <v>37626</v>
      </c>
      <c r="D12714" s="1">
        <v>753.0</v>
      </c>
    </row>
    <row r="12715">
      <c r="A12715" s="1" t="s">
        <v>37627</v>
      </c>
      <c r="B12715" s="1" t="s">
        <v>37628</v>
      </c>
      <c r="C12715" s="1" t="s">
        <v>37629</v>
      </c>
      <c r="D12715" s="1">
        <v>21.0</v>
      </c>
    </row>
    <row r="12716">
      <c r="A12716" s="1" t="s">
        <v>37630</v>
      </c>
      <c r="B12716" s="1" t="s">
        <v>37631</v>
      </c>
      <c r="C12716" s="1" t="s">
        <v>37632</v>
      </c>
      <c r="D12716" s="1">
        <v>6759.0</v>
      </c>
    </row>
    <row r="12717">
      <c r="A12717" s="1" t="s">
        <v>37633</v>
      </c>
      <c r="B12717" s="1" t="s">
        <v>37634</v>
      </c>
      <c r="C12717" s="1" t="s">
        <v>37635</v>
      </c>
      <c r="D12717" s="1">
        <v>569.0</v>
      </c>
    </row>
    <row r="12718">
      <c r="A12718" s="1" t="s">
        <v>37636</v>
      </c>
      <c r="B12718" s="1" t="s">
        <v>37637</v>
      </c>
      <c r="C12718" s="1" t="s">
        <v>37638</v>
      </c>
      <c r="D12718" s="1">
        <v>7.0</v>
      </c>
    </row>
    <row r="12719">
      <c r="A12719" s="1" t="s">
        <v>37639</v>
      </c>
      <c r="B12719" s="1" t="s">
        <v>37640</v>
      </c>
      <c r="C12719" s="1" t="s">
        <v>37641</v>
      </c>
      <c r="D12719" s="1">
        <v>136.0</v>
      </c>
    </row>
    <row r="12720">
      <c r="A12720" s="1" t="s">
        <v>37642</v>
      </c>
      <c r="B12720" s="1" t="s">
        <v>37643</v>
      </c>
      <c r="C12720" s="1" t="s">
        <v>37644</v>
      </c>
      <c r="D12720" s="1">
        <v>53.0</v>
      </c>
    </row>
    <row r="12721">
      <c r="A12721" s="1" t="s">
        <v>37645</v>
      </c>
      <c r="B12721" s="1" t="s">
        <v>37646</v>
      </c>
      <c r="C12721" s="1" t="s">
        <v>37647</v>
      </c>
      <c r="D12721" s="1">
        <v>343.0</v>
      </c>
    </row>
    <row r="12722">
      <c r="A12722" s="1" t="s">
        <v>37648</v>
      </c>
      <c r="B12722" s="1" t="s">
        <v>37649</v>
      </c>
      <c r="C12722" s="1" t="s">
        <v>37650</v>
      </c>
      <c r="D12722" s="1">
        <v>579.0</v>
      </c>
    </row>
    <row r="12723">
      <c r="A12723" s="1" t="s">
        <v>37651</v>
      </c>
      <c r="B12723" s="1" t="s">
        <v>37652</v>
      </c>
      <c r="C12723" s="1" t="s">
        <v>37653</v>
      </c>
      <c r="D12723" s="1">
        <v>424.0</v>
      </c>
    </row>
    <row r="12724">
      <c r="A12724" s="1" t="s">
        <v>37654</v>
      </c>
      <c r="B12724" s="1" t="s">
        <v>37655</v>
      </c>
      <c r="C12724" s="1" t="s">
        <v>37656</v>
      </c>
      <c r="D12724" s="1">
        <v>51.0</v>
      </c>
    </row>
    <row r="12725">
      <c r="A12725" s="1" t="s">
        <v>37657</v>
      </c>
      <c r="B12725" s="1" t="s">
        <v>37658</v>
      </c>
      <c r="C12725" s="1" t="s">
        <v>37659</v>
      </c>
      <c r="D12725" s="1">
        <v>50.0</v>
      </c>
    </row>
    <row r="12726">
      <c r="A12726" s="1" t="s">
        <v>37660</v>
      </c>
      <c r="B12726" s="1" t="s">
        <v>37661</v>
      </c>
      <c r="C12726" s="1" t="s">
        <v>37662</v>
      </c>
      <c r="D12726" s="1">
        <v>329.0</v>
      </c>
    </row>
    <row r="12727">
      <c r="A12727" s="1" t="s">
        <v>37663</v>
      </c>
      <c r="B12727" s="1" t="s">
        <v>37664</v>
      </c>
      <c r="C12727" s="1" t="s">
        <v>37665</v>
      </c>
      <c r="D12727" s="1">
        <v>650.0</v>
      </c>
    </row>
    <row r="12728">
      <c r="A12728" s="1" t="s">
        <v>37666</v>
      </c>
      <c r="B12728" s="1" t="s">
        <v>37667</v>
      </c>
      <c r="C12728" s="1" t="s">
        <v>37668</v>
      </c>
      <c r="D12728" s="1">
        <v>30.0</v>
      </c>
    </row>
    <row r="12729">
      <c r="A12729" s="1" t="s">
        <v>37669</v>
      </c>
      <c r="B12729" s="1" t="s">
        <v>37670</v>
      </c>
      <c r="C12729" s="1" t="s">
        <v>37671</v>
      </c>
      <c r="D12729" s="1">
        <v>106.0</v>
      </c>
    </row>
    <row r="12730">
      <c r="A12730" s="1" t="s">
        <v>37672</v>
      </c>
      <c r="B12730" s="1" t="s">
        <v>37673</v>
      </c>
      <c r="C12730" s="1" t="s">
        <v>37674</v>
      </c>
      <c r="D12730" s="1">
        <v>5558.0</v>
      </c>
    </row>
    <row r="12731">
      <c r="A12731" s="1" t="s">
        <v>37675</v>
      </c>
      <c r="B12731" s="1" t="s">
        <v>37676</v>
      </c>
      <c r="C12731" s="1" t="s">
        <v>37677</v>
      </c>
      <c r="D12731" s="1">
        <v>782.0</v>
      </c>
    </row>
    <row r="12732">
      <c r="A12732" s="1" t="s">
        <v>37678</v>
      </c>
      <c r="B12732" s="1" t="s">
        <v>37679</v>
      </c>
      <c r="C12732" s="1" t="s">
        <v>37680</v>
      </c>
      <c r="D12732" s="1">
        <v>62.0</v>
      </c>
    </row>
    <row r="12733">
      <c r="A12733" s="1" t="s">
        <v>37681</v>
      </c>
      <c r="B12733" s="1" t="s">
        <v>37682</v>
      </c>
      <c r="C12733" s="1" t="s">
        <v>37683</v>
      </c>
      <c r="D12733" s="1">
        <v>772.0</v>
      </c>
    </row>
    <row r="12734">
      <c r="A12734" s="1" t="s">
        <v>37684</v>
      </c>
      <c r="B12734" s="1" t="s">
        <v>37685</v>
      </c>
      <c r="C12734" s="1" t="s">
        <v>37686</v>
      </c>
      <c r="D12734" s="1">
        <v>48.0</v>
      </c>
    </row>
    <row r="12735">
      <c r="A12735" s="1" t="s">
        <v>37687</v>
      </c>
      <c r="B12735" s="1" t="s">
        <v>37688</v>
      </c>
      <c r="C12735" s="1" t="s">
        <v>37689</v>
      </c>
      <c r="D12735" s="1">
        <v>175.0</v>
      </c>
    </row>
    <row r="12736">
      <c r="A12736" s="1" t="s">
        <v>37690</v>
      </c>
      <c r="B12736" s="1" t="s">
        <v>37691</v>
      </c>
      <c r="C12736" s="1" t="s">
        <v>37692</v>
      </c>
      <c r="D12736" s="1">
        <v>14368.0</v>
      </c>
    </row>
    <row r="12737">
      <c r="A12737" s="1" t="s">
        <v>37693</v>
      </c>
      <c r="B12737" s="1" t="s">
        <v>37694</v>
      </c>
      <c r="C12737" s="1" t="s">
        <v>37695</v>
      </c>
      <c r="D12737" s="1">
        <v>90.0</v>
      </c>
    </row>
    <row r="12738">
      <c r="A12738" s="1" t="s">
        <v>37696</v>
      </c>
      <c r="B12738" s="1" t="s">
        <v>37697</v>
      </c>
      <c r="C12738" s="1" t="s">
        <v>37698</v>
      </c>
      <c r="D12738" s="1">
        <v>1150.0</v>
      </c>
    </row>
    <row r="12739">
      <c r="A12739" s="1" t="s">
        <v>37699</v>
      </c>
      <c r="B12739" s="1" t="s">
        <v>37700</v>
      </c>
      <c r="C12739" s="1" t="s">
        <v>37701</v>
      </c>
      <c r="D12739" s="1">
        <v>1356.0</v>
      </c>
    </row>
    <row r="12740">
      <c r="A12740" s="1" t="s">
        <v>37702</v>
      </c>
      <c r="B12740" s="1" t="s">
        <v>37703</v>
      </c>
      <c r="C12740" s="1" t="s">
        <v>37704</v>
      </c>
      <c r="D12740" s="1">
        <v>185.0</v>
      </c>
    </row>
    <row r="12741">
      <c r="A12741" s="1" t="s">
        <v>37705</v>
      </c>
      <c r="B12741" s="1" t="s">
        <v>37706</v>
      </c>
      <c r="C12741" s="1" t="s">
        <v>37707</v>
      </c>
      <c r="D12741" s="1">
        <v>1067.0</v>
      </c>
    </row>
    <row r="12742">
      <c r="A12742" s="1" t="s">
        <v>37708</v>
      </c>
      <c r="B12742" s="1" t="s">
        <v>37709</v>
      </c>
      <c r="C12742" s="1" t="s">
        <v>37710</v>
      </c>
      <c r="D12742" s="1">
        <v>419.0</v>
      </c>
    </row>
    <row r="12743">
      <c r="A12743" s="1" t="s">
        <v>37711</v>
      </c>
      <c r="B12743" s="1" t="s">
        <v>37712</v>
      </c>
      <c r="C12743" s="1" t="s">
        <v>37713</v>
      </c>
      <c r="D12743" s="1">
        <v>130.0</v>
      </c>
    </row>
    <row r="12744">
      <c r="A12744" s="1" t="s">
        <v>37714</v>
      </c>
      <c r="B12744" s="1" t="s">
        <v>37715</v>
      </c>
      <c r="C12744" s="1" t="s">
        <v>37716</v>
      </c>
      <c r="D12744" s="1">
        <v>169.0</v>
      </c>
    </row>
    <row r="12745">
      <c r="A12745" s="1" t="s">
        <v>37717</v>
      </c>
      <c r="B12745" s="1" t="s">
        <v>37718</v>
      </c>
      <c r="C12745" s="1" t="s">
        <v>37719</v>
      </c>
      <c r="D12745" s="1">
        <v>33.0</v>
      </c>
    </row>
    <row r="12746">
      <c r="A12746" s="1" t="s">
        <v>37720</v>
      </c>
      <c r="B12746" s="1" t="s">
        <v>37721</v>
      </c>
      <c r="C12746" s="1" t="s">
        <v>37722</v>
      </c>
      <c r="D12746" s="1">
        <v>95.0</v>
      </c>
    </row>
    <row r="12747">
      <c r="A12747" s="1" t="s">
        <v>37723</v>
      </c>
      <c r="B12747" s="1" t="s">
        <v>37724</v>
      </c>
      <c r="C12747" s="1" t="s">
        <v>37725</v>
      </c>
      <c r="D12747" s="1">
        <v>413.0</v>
      </c>
    </row>
    <row r="12748">
      <c r="A12748" s="1" t="s">
        <v>37726</v>
      </c>
      <c r="B12748" s="1" t="s">
        <v>37727</v>
      </c>
      <c r="C12748" s="1" t="s">
        <v>37728</v>
      </c>
      <c r="D12748" s="1">
        <v>630.0</v>
      </c>
    </row>
    <row r="12749">
      <c r="A12749" s="1" t="s">
        <v>37729</v>
      </c>
      <c r="B12749" s="1" t="s">
        <v>37730</v>
      </c>
      <c r="C12749" s="1" t="s">
        <v>37731</v>
      </c>
      <c r="D12749" s="1">
        <v>471.0</v>
      </c>
    </row>
    <row r="12750">
      <c r="A12750" s="1" t="s">
        <v>37732</v>
      </c>
      <c r="B12750" s="1" t="s">
        <v>37733</v>
      </c>
      <c r="C12750" s="1" t="s">
        <v>37734</v>
      </c>
      <c r="D12750" s="1">
        <v>356.0</v>
      </c>
    </row>
    <row r="12751">
      <c r="A12751" s="1" t="s">
        <v>37735</v>
      </c>
      <c r="B12751" s="1" t="s">
        <v>37736</v>
      </c>
      <c r="C12751" s="1" t="s">
        <v>37737</v>
      </c>
      <c r="D12751" s="1">
        <v>1139.0</v>
      </c>
    </row>
    <row r="12752">
      <c r="A12752" s="1" t="s">
        <v>37738</v>
      </c>
      <c r="B12752" s="1" t="s">
        <v>37739</v>
      </c>
      <c r="C12752" s="1" t="s">
        <v>37740</v>
      </c>
      <c r="D12752" s="1">
        <v>68.0</v>
      </c>
    </row>
    <row r="12753">
      <c r="A12753" s="1" t="s">
        <v>37741</v>
      </c>
      <c r="B12753" s="1" t="s">
        <v>37741</v>
      </c>
      <c r="C12753" s="1" t="s">
        <v>37742</v>
      </c>
      <c r="D12753" s="1">
        <v>2099.0</v>
      </c>
    </row>
    <row r="12754">
      <c r="A12754" s="1" t="s">
        <v>37743</v>
      </c>
      <c r="B12754" s="1" t="s">
        <v>37744</v>
      </c>
      <c r="C12754" s="1" t="s">
        <v>37745</v>
      </c>
      <c r="D12754" s="1">
        <v>110.0</v>
      </c>
    </row>
    <row r="12755">
      <c r="A12755" s="1" t="s">
        <v>37746</v>
      </c>
      <c r="B12755" s="1" t="s">
        <v>37747</v>
      </c>
      <c r="C12755" s="1" t="s">
        <v>37748</v>
      </c>
      <c r="D12755" s="1">
        <v>43.0</v>
      </c>
    </row>
    <row r="12756">
      <c r="A12756" s="1" t="s">
        <v>37749</v>
      </c>
      <c r="B12756" s="1" t="s">
        <v>37750</v>
      </c>
      <c r="C12756" s="1" t="s">
        <v>37751</v>
      </c>
      <c r="D12756" s="1">
        <v>374.0</v>
      </c>
    </row>
    <row r="12757">
      <c r="A12757" s="1" t="s">
        <v>37752</v>
      </c>
      <c r="B12757" s="1" t="s">
        <v>37753</v>
      </c>
      <c r="C12757" s="1" t="s">
        <v>37754</v>
      </c>
      <c r="D12757" s="1">
        <v>324.0</v>
      </c>
    </row>
    <row r="12758">
      <c r="A12758" s="1" t="s">
        <v>37755</v>
      </c>
      <c r="B12758" s="1" t="s">
        <v>37756</v>
      </c>
      <c r="C12758" s="1" t="s">
        <v>37757</v>
      </c>
      <c r="D12758" s="1">
        <v>1249.0</v>
      </c>
    </row>
    <row r="12759">
      <c r="A12759" s="1" t="s">
        <v>37758</v>
      </c>
      <c r="B12759" s="1" t="s">
        <v>37759</v>
      </c>
      <c r="C12759" s="1" t="s">
        <v>37760</v>
      </c>
      <c r="D12759" s="1">
        <v>15.0</v>
      </c>
    </row>
    <row r="12760">
      <c r="A12760" s="1" t="s">
        <v>37761</v>
      </c>
      <c r="B12760" s="1" t="s">
        <v>37762</v>
      </c>
      <c r="C12760" s="1" t="s">
        <v>37763</v>
      </c>
      <c r="D12760" s="1">
        <v>684.0</v>
      </c>
    </row>
    <row r="12761">
      <c r="A12761" s="1" t="s">
        <v>37764</v>
      </c>
      <c r="B12761" s="1" t="s">
        <v>37765</v>
      </c>
      <c r="C12761" s="1" t="s">
        <v>37766</v>
      </c>
      <c r="D12761" s="1">
        <v>1255.0</v>
      </c>
    </row>
    <row r="12762">
      <c r="A12762" s="1" t="s">
        <v>37767</v>
      </c>
      <c r="B12762" s="1" t="s">
        <v>37768</v>
      </c>
      <c r="C12762" s="1" t="s">
        <v>37769</v>
      </c>
      <c r="D12762" s="1">
        <v>1431.0</v>
      </c>
    </row>
    <row r="12763">
      <c r="A12763" s="1" t="s">
        <v>37770</v>
      </c>
      <c r="B12763" s="1" t="s">
        <v>37771</v>
      </c>
      <c r="C12763" s="1" t="s">
        <v>37772</v>
      </c>
      <c r="D12763" s="1">
        <v>154.0</v>
      </c>
    </row>
    <row r="12764">
      <c r="A12764" s="1" t="s">
        <v>37773</v>
      </c>
      <c r="B12764" s="1" t="s">
        <v>37774</v>
      </c>
      <c r="C12764" s="1" t="s">
        <v>37775</v>
      </c>
      <c r="D12764" s="1">
        <v>1070.0</v>
      </c>
    </row>
    <row r="12765">
      <c r="A12765" s="1" t="s">
        <v>37776</v>
      </c>
      <c r="B12765" s="1" t="s">
        <v>37777</v>
      </c>
      <c r="C12765" s="1" t="s">
        <v>37778</v>
      </c>
      <c r="D12765" s="1">
        <v>300.0</v>
      </c>
    </row>
    <row r="12766">
      <c r="A12766" s="1" t="s">
        <v>37779</v>
      </c>
      <c r="B12766" s="1" t="s">
        <v>37780</v>
      </c>
      <c r="C12766" s="1" t="s">
        <v>37781</v>
      </c>
      <c r="D12766" s="1">
        <v>825.0</v>
      </c>
    </row>
    <row r="12767">
      <c r="A12767" s="1" t="s">
        <v>37782</v>
      </c>
      <c r="B12767" s="1" t="s">
        <v>37783</v>
      </c>
      <c r="C12767" s="1" t="s">
        <v>37784</v>
      </c>
      <c r="D12767" s="1">
        <v>162.0</v>
      </c>
    </row>
    <row r="12768">
      <c r="A12768" s="1" t="s">
        <v>37785</v>
      </c>
      <c r="B12768" s="1" t="s">
        <v>37786</v>
      </c>
      <c r="C12768" s="1" t="s">
        <v>37787</v>
      </c>
      <c r="D12768" s="1">
        <v>47.0</v>
      </c>
    </row>
    <row r="12769">
      <c r="A12769" s="1" t="s">
        <v>37788</v>
      </c>
      <c r="B12769" s="1" t="s">
        <v>37789</v>
      </c>
      <c r="C12769" s="1" t="s">
        <v>37790</v>
      </c>
      <c r="D12769" s="1">
        <v>430.0</v>
      </c>
    </row>
    <row r="12770">
      <c r="A12770" s="1" t="s">
        <v>37791</v>
      </c>
      <c r="B12770" s="1" t="s">
        <v>37792</v>
      </c>
      <c r="C12770" s="1" t="s">
        <v>37793</v>
      </c>
      <c r="D12770" s="1">
        <v>563.0</v>
      </c>
    </row>
    <row r="12771">
      <c r="A12771" s="1" t="s">
        <v>37794</v>
      </c>
      <c r="B12771" s="1" t="s">
        <v>37795</v>
      </c>
      <c r="C12771" s="1" t="s">
        <v>37796</v>
      </c>
      <c r="D12771" s="1">
        <v>674.0</v>
      </c>
    </row>
    <row r="12772">
      <c r="A12772" s="1" t="s">
        <v>37797</v>
      </c>
      <c r="B12772" s="1" t="s">
        <v>37798</v>
      </c>
      <c r="C12772" s="1" t="s">
        <v>37799</v>
      </c>
      <c r="D12772" s="1">
        <v>135.0</v>
      </c>
    </row>
    <row r="12773">
      <c r="A12773" s="1" t="s">
        <v>37800</v>
      </c>
      <c r="B12773" s="1" t="s">
        <v>37801</v>
      </c>
      <c r="C12773" s="1" t="s">
        <v>37802</v>
      </c>
      <c r="D12773" s="1">
        <v>209.0</v>
      </c>
    </row>
    <row r="12774">
      <c r="A12774" s="1" t="s">
        <v>37803</v>
      </c>
      <c r="B12774" s="1" t="s">
        <v>37804</v>
      </c>
      <c r="C12774" s="1" t="s">
        <v>37805</v>
      </c>
      <c r="D12774" s="1">
        <v>96.0</v>
      </c>
    </row>
    <row r="12775">
      <c r="A12775" s="1" t="s">
        <v>37806</v>
      </c>
      <c r="B12775" s="1" t="s">
        <v>37807</v>
      </c>
      <c r="C12775" s="1" t="s">
        <v>37808</v>
      </c>
      <c r="D12775" s="1">
        <v>424.0</v>
      </c>
    </row>
    <row r="12776">
      <c r="A12776" s="1" t="s">
        <v>37809</v>
      </c>
      <c r="B12776" s="1" t="s">
        <v>37810</v>
      </c>
      <c r="C12776" s="1" t="s">
        <v>37811</v>
      </c>
      <c r="D12776" s="1">
        <v>473.0</v>
      </c>
    </row>
    <row r="12777">
      <c r="A12777" s="1" t="s">
        <v>37812</v>
      </c>
      <c r="B12777" s="1" t="s">
        <v>37813</v>
      </c>
      <c r="C12777" s="1" t="s">
        <v>37814</v>
      </c>
      <c r="D12777" s="1">
        <v>223.0</v>
      </c>
    </row>
    <row r="12778">
      <c r="A12778" s="1" t="s">
        <v>37815</v>
      </c>
      <c r="B12778" s="1" t="s">
        <v>37816</v>
      </c>
      <c r="C12778" s="1" t="s">
        <v>37817</v>
      </c>
      <c r="D12778" s="1">
        <v>172.0</v>
      </c>
    </row>
    <row r="12779">
      <c r="A12779" s="1" t="s">
        <v>37818</v>
      </c>
      <c r="B12779" s="1" t="s">
        <v>37819</v>
      </c>
      <c r="C12779" s="1" t="s">
        <v>37820</v>
      </c>
      <c r="D12779" s="1">
        <v>978.0</v>
      </c>
    </row>
    <row r="12780">
      <c r="A12780" s="1" t="s">
        <v>37821</v>
      </c>
      <c r="B12780" s="1" t="s">
        <v>37822</v>
      </c>
      <c r="C12780" s="1" t="s">
        <v>37823</v>
      </c>
      <c r="D12780" s="1">
        <v>1253.0</v>
      </c>
    </row>
    <row r="12781">
      <c r="A12781" s="1" t="s">
        <v>37824</v>
      </c>
      <c r="B12781" s="1" t="s">
        <v>37825</v>
      </c>
      <c r="C12781" s="1" t="s">
        <v>37826</v>
      </c>
      <c r="D12781" s="1">
        <v>87.0</v>
      </c>
    </row>
    <row r="12782">
      <c r="A12782" s="1" t="s">
        <v>37827</v>
      </c>
      <c r="B12782" s="1" t="s">
        <v>37828</v>
      </c>
      <c r="C12782" s="1" t="s">
        <v>37829</v>
      </c>
      <c r="D12782" s="1">
        <v>685.0</v>
      </c>
    </row>
    <row r="12783">
      <c r="A12783" s="1" t="s">
        <v>37830</v>
      </c>
      <c r="B12783" s="1" t="s">
        <v>37831</v>
      </c>
      <c r="C12783" s="1" t="s">
        <v>37832</v>
      </c>
      <c r="D12783" s="1">
        <v>559.0</v>
      </c>
    </row>
    <row r="12784">
      <c r="A12784" s="1" t="s">
        <v>37833</v>
      </c>
      <c r="B12784" s="1" t="s">
        <v>37834</v>
      </c>
      <c r="C12784" s="1" t="s">
        <v>37835</v>
      </c>
      <c r="D12784" s="1">
        <v>2169.0</v>
      </c>
    </row>
    <row r="12785">
      <c r="A12785" s="1" t="s">
        <v>37836</v>
      </c>
      <c r="B12785" s="1" t="s">
        <v>37837</v>
      </c>
      <c r="C12785" s="1" t="s">
        <v>37838</v>
      </c>
      <c r="D12785" s="1">
        <v>1055.0</v>
      </c>
    </row>
    <row r="12786">
      <c r="A12786" s="1" t="s">
        <v>37839</v>
      </c>
      <c r="B12786" s="1" t="s">
        <v>37840</v>
      </c>
      <c r="C12786" s="1" t="s">
        <v>37841</v>
      </c>
      <c r="D12786" s="1">
        <v>26.0</v>
      </c>
    </row>
    <row r="12787">
      <c r="A12787" s="1" t="s">
        <v>37842</v>
      </c>
      <c r="B12787" s="1" t="s">
        <v>37843</v>
      </c>
      <c r="C12787" s="1" t="s">
        <v>37844</v>
      </c>
      <c r="D12787" s="1">
        <v>557.0</v>
      </c>
    </row>
    <row r="12788">
      <c r="A12788" s="1" t="s">
        <v>8721</v>
      </c>
      <c r="B12788" s="1" t="s">
        <v>37845</v>
      </c>
      <c r="C12788" s="1" t="s">
        <v>37846</v>
      </c>
      <c r="D12788" s="1">
        <v>400.0</v>
      </c>
    </row>
    <row r="12789">
      <c r="A12789" s="1" t="s">
        <v>37847</v>
      </c>
      <c r="B12789" s="1" t="s">
        <v>37848</v>
      </c>
      <c r="C12789" s="1" t="s">
        <v>37849</v>
      </c>
      <c r="D12789" s="1">
        <v>66.0</v>
      </c>
    </row>
    <row r="12790">
      <c r="A12790" s="1" t="s">
        <v>37850</v>
      </c>
      <c r="B12790" s="1" t="s">
        <v>37851</v>
      </c>
      <c r="C12790" s="1" t="s">
        <v>37852</v>
      </c>
      <c r="D12790" s="1">
        <v>2436.0</v>
      </c>
    </row>
    <row r="12791">
      <c r="A12791" s="1" t="s">
        <v>37853</v>
      </c>
      <c r="B12791" s="1" t="s">
        <v>37854</v>
      </c>
      <c r="C12791" s="1" t="s">
        <v>37855</v>
      </c>
      <c r="D12791" s="1">
        <v>112.0</v>
      </c>
    </row>
    <row r="12792">
      <c r="A12792" s="1" t="s">
        <v>22878</v>
      </c>
      <c r="B12792" s="1" t="s">
        <v>37856</v>
      </c>
      <c r="C12792" s="1" t="s">
        <v>37857</v>
      </c>
      <c r="D12792" s="1">
        <v>137.0</v>
      </c>
    </row>
    <row r="12793">
      <c r="A12793" s="1" t="s">
        <v>37858</v>
      </c>
      <c r="B12793" s="1" t="s">
        <v>37859</v>
      </c>
      <c r="C12793" s="1" t="s">
        <v>37860</v>
      </c>
      <c r="D12793" s="1">
        <v>681.0</v>
      </c>
    </row>
    <row r="12794">
      <c r="A12794" s="1" t="s">
        <v>37861</v>
      </c>
      <c r="B12794" s="1" t="s">
        <v>37862</v>
      </c>
      <c r="C12794" s="1" t="s">
        <v>37863</v>
      </c>
      <c r="D12794" s="1">
        <v>88.0</v>
      </c>
    </row>
    <row r="12795">
      <c r="A12795" s="1" t="s">
        <v>37864</v>
      </c>
      <c r="B12795" s="1" t="s">
        <v>37865</v>
      </c>
      <c r="C12795" s="1" t="s">
        <v>37866</v>
      </c>
      <c r="D12795" s="1">
        <v>549.0</v>
      </c>
    </row>
    <row r="12796">
      <c r="A12796" s="1" t="s">
        <v>37867</v>
      </c>
      <c r="B12796" s="1" t="s">
        <v>37868</v>
      </c>
      <c r="C12796" s="1" t="s">
        <v>37869</v>
      </c>
      <c r="D12796" s="1">
        <v>17.0</v>
      </c>
    </row>
    <row r="12797">
      <c r="A12797" s="1" t="s">
        <v>37870</v>
      </c>
      <c r="B12797" s="1" t="s">
        <v>37871</v>
      </c>
      <c r="C12797" s="1" t="s">
        <v>37872</v>
      </c>
      <c r="D12797" s="1">
        <v>73.0</v>
      </c>
    </row>
    <row r="12798">
      <c r="A12798" s="1" t="s">
        <v>37873</v>
      </c>
      <c r="B12798" s="1" t="s">
        <v>37874</v>
      </c>
      <c r="C12798" s="1" t="s">
        <v>37875</v>
      </c>
      <c r="D12798" s="1">
        <v>43.0</v>
      </c>
    </row>
    <row r="12799">
      <c r="A12799" s="1" t="s">
        <v>37876</v>
      </c>
      <c r="B12799" s="1" t="s">
        <v>37877</v>
      </c>
      <c r="C12799" s="1" t="s">
        <v>37878</v>
      </c>
      <c r="D12799" s="1">
        <v>135.0</v>
      </c>
    </row>
    <row r="12800">
      <c r="A12800" s="1" t="s">
        <v>37879</v>
      </c>
      <c r="B12800" s="1" t="s">
        <v>37880</v>
      </c>
      <c r="C12800" s="1" t="s">
        <v>37881</v>
      </c>
      <c r="D12800" s="1">
        <v>7041.0</v>
      </c>
    </row>
    <row r="12801">
      <c r="A12801" s="1" t="s">
        <v>37882</v>
      </c>
      <c r="B12801" s="1" t="s">
        <v>37883</v>
      </c>
      <c r="C12801" s="1" t="s">
        <v>37884</v>
      </c>
      <c r="D12801" s="1">
        <v>219.0</v>
      </c>
    </row>
    <row r="12802">
      <c r="A12802" s="1" t="s">
        <v>37885</v>
      </c>
      <c r="B12802" s="1" t="s">
        <v>37886</v>
      </c>
      <c r="C12802" s="1" t="s">
        <v>37887</v>
      </c>
      <c r="D12802" s="1">
        <v>75.0</v>
      </c>
    </row>
    <row r="12803">
      <c r="A12803" s="1" t="s">
        <v>37888</v>
      </c>
      <c r="B12803" s="1" t="s">
        <v>37889</v>
      </c>
      <c r="C12803" s="1" t="s">
        <v>37890</v>
      </c>
      <c r="D12803" s="1">
        <v>418.0</v>
      </c>
    </row>
    <row r="12804">
      <c r="A12804" s="1" t="s">
        <v>37891</v>
      </c>
      <c r="B12804" s="1" t="s">
        <v>37892</v>
      </c>
      <c r="C12804" s="1" t="s">
        <v>37893</v>
      </c>
      <c r="D12804" s="1">
        <v>104.0</v>
      </c>
    </row>
    <row r="12805">
      <c r="A12805" s="1" t="s">
        <v>37894</v>
      </c>
      <c r="B12805" s="1" t="s">
        <v>37895</v>
      </c>
      <c r="C12805" s="1" t="s">
        <v>37896</v>
      </c>
      <c r="D12805" s="1">
        <v>52.0</v>
      </c>
    </row>
    <row r="12806">
      <c r="A12806" s="1" t="s">
        <v>37897</v>
      </c>
      <c r="B12806" s="1" t="s">
        <v>37898</v>
      </c>
      <c r="C12806" s="1" t="s">
        <v>37899</v>
      </c>
      <c r="D12806" s="1">
        <v>41.0</v>
      </c>
    </row>
    <row r="12807">
      <c r="A12807" s="1" t="s">
        <v>37900</v>
      </c>
      <c r="B12807" s="1" t="s">
        <v>37901</v>
      </c>
      <c r="C12807" s="1" t="s">
        <v>37902</v>
      </c>
      <c r="D12807" s="1">
        <v>114.0</v>
      </c>
    </row>
    <row r="12808">
      <c r="A12808" s="1" t="s">
        <v>37903</v>
      </c>
      <c r="B12808" s="1" t="s">
        <v>37904</v>
      </c>
      <c r="C12808" s="1" t="s">
        <v>37905</v>
      </c>
      <c r="D12808" s="1">
        <v>194.0</v>
      </c>
    </row>
    <row r="12809">
      <c r="A12809" s="1" t="s">
        <v>37906</v>
      </c>
      <c r="B12809" s="1" t="s">
        <v>37907</v>
      </c>
      <c r="C12809" s="1" t="s">
        <v>37908</v>
      </c>
      <c r="D12809" s="1">
        <v>790.0</v>
      </c>
    </row>
    <row r="12810">
      <c r="A12810" s="1" t="s">
        <v>37909</v>
      </c>
      <c r="B12810" s="1" t="s">
        <v>37910</v>
      </c>
      <c r="C12810" s="1" t="s">
        <v>37911</v>
      </c>
      <c r="D12810" s="1">
        <v>43.0</v>
      </c>
    </row>
    <row r="12811">
      <c r="A12811" s="1" t="s">
        <v>37912</v>
      </c>
      <c r="B12811" s="1" t="s">
        <v>37913</v>
      </c>
      <c r="C12811" s="1" t="s">
        <v>37914</v>
      </c>
      <c r="D12811" s="1">
        <v>49.0</v>
      </c>
    </row>
    <row r="12812">
      <c r="A12812" s="1" t="s">
        <v>37915</v>
      </c>
      <c r="B12812" s="1" t="s">
        <v>37916</v>
      </c>
      <c r="C12812" s="1" t="s">
        <v>37917</v>
      </c>
      <c r="D12812" s="1">
        <v>130.0</v>
      </c>
    </row>
    <row r="12813">
      <c r="A12813" s="1" t="s">
        <v>37918</v>
      </c>
      <c r="B12813" s="1" t="s">
        <v>37919</v>
      </c>
      <c r="C12813" s="1" t="s">
        <v>37920</v>
      </c>
      <c r="D12813" s="1">
        <v>68.0</v>
      </c>
    </row>
    <row r="12814">
      <c r="A12814" s="1" t="s">
        <v>37921</v>
      </c>
      <c r="B12814" s="1" t="s">
        <v>37922</v>
      </c>
      <c r="C12814" s="1" t="s">
        <v>37923</v>
      </c>
      <c r="D12814" s="1">
        <v>257.0</v>
      </c>
    </row>
    <row r="12815">
      <c r="A12815" s="1" t="s">
        <v>37924</v>
      </c>
      <c r="B12815" s="1" t="s">
        <v>37925</v>
      </c>
      <c r="C12815" s="1" t="s">
        <v>37926</v>
      </c>
      <c r="D12815" s="1">
        <v>162.0</v>
      </c>
    </row>
    <row r="12816">
      <c r="A12816" s="1" t="s">
        <v>37927</v>
      </c>
      <c r="B12816" s="1" t="s">
        <v>37928</v>
      </c>
      <c r="C12816" s="1" t="s">
        <v>37929</v>
      </c>
      <c r="D12816" s="1">
        <v>1025.0</v>
      </c>
    </row>
    <row r="12817">
      <c r="A12817" s="1" t="s">
        <v>37930</v>
      </c>
      <c r="B12817" s="1" t="s">
        <v>37931</v>
      </c>
      <c r="C12817" s="1" t="s">
        <v>37932</v>
      </c>
      <c r="D12817" s="1">
        <v>182.0</v>
      </c>
    </row>
    <row r="12818">
      <c r="A12818" s="1" t="s">
        <v>37933</v>
      </c>
      <c r="B12818" s="1" t="s">
        <v>37934</v>
      </c>
      <c r="C12818" s="1" t="s">
        <v>37935</v>
      </c>
      <c r="D12818" s="1">
        <v>553.0</v>
      </c>
    </row>
    <row r="12819">
      <c r="A12819" s="1" t="s">
        <v>37936</v>
      </c>
      <c r="B12819" s="1" t="s">
        <v>37937</v>
      </c>
      <c r="C12819" s="1" t="s">
        <v>37938</v>
      </c>
      <c r="D12819" s="1">
        <v>2162.0</v>
      </c>
    </row>
    <row r="12820">
      <c r="A12820" s="1" t="s">
        <v>37939</v>
      </c>
      <c r="B12820" s="1" t="s">
        <v>37940</v>
      </c>
      <c r="C12820" s="1" t="s">
        <v>37941</v>
      </c>
      <c r="D12820" s="1">
        <v>1480.0</v>
      </c>
    </row>
    <row r="12821">
      <c r="A12821" s="1" t="s">
        <v>37942</v>
      </c>
      <c r="B12821" s="1" t="s">
        <v>37943</v>
      </c>
      <c r="C12821" s="1" t="s">
        <v>37944</v>
      </c>
      <c r="D12821" s="1">
        <v>46.0</v>
      </c>
    </row>
    <row r="12822">
      <c r="A12822" s="1" t="s">
        <v>37945</v>
      </c>
      <c r="B12822" s="1" t="s">
        <v>37946</v>
      </c>
      <c r="C12822" s="1" t="s">
        <v>37947</v>
      </c>
      <c r="D12822" s="1">
        <v>53.0</v>
      </c>
    </row>
    <row r="12823">
      <c r="A12823" s="1" t="s">
        <v>37948</v>
      </c>
      <c r="B12823" s="1" t="s">
        <v>37949</v>
      </c>
      <c r="C12823" s="1" t="s">
        <v>37950</v>
      </c>
      <c r="D12823" s="1">
        <v>2199.0</v>
      </c>
    </row>
    <row r="12824">
      <c r="A12824" s="1" t="s">
        <v>37951</v>
      </c>
      <c r="B12824" s="1" t="s">
        <v>37952</v>
      </c>
      <c r="C12824" s="1" t="s">
        <v>37953</v>
      </c>
      <c r="D12824" s="1">
        <v>6244.0</v>
      </c>
    </row>
    <row r="12825">
      <c r="A12825" s="1" t="s">
        <v>37954</v>
      </c>
      <c r="B12825" s="1" t="s">
        <v>37955</v>
      </c>
      <c r="C12825" s="1" t="s">
        <v>37956</v>
      </c>
      <c r="D12825" s="1">
        <v>36.0</v>
      </c>
    </row>
    <row r="12826">
      <c r="A12826" s="1" t="s">
        <v>37957</v>
      </c>
      <c r="B12826" s="1" t="s">
        <v>37958</v>
      </c>
      <c r="C12826" s="1" t="s">
        <v>37959</v>
      </c>
      <c r="D12826" s="1">
        <v>104.0</v>
      </c>
    </row>
    <row r="12827">
      <c r="A12827" s="1" t="s">
        <v>37960</v>
      </c>
      <c r="B12827" s="1" t="s">
        <v>37961</v>
      </c>
      <c r="C12827" s="1" t="s">
        <v>37962</v>
      </c>
      <c r="D12827" s="1">
        <v>4390.0</v>
      </c>
    </row>
    <row r="12828">
      <c r="A12828" s="1" t="s">
        <v>37963</v>
      </c>
      <c r="B12828" s="1" t="s">
        <v>37964</v>
      </c>
      <c r="C12828" s="1" t="s">
        <v>37965</v>
      </c>
      <c r="D12828" s="1">
        <v>515.0</v>
      </c>
    </row>
    <row r="12829">
      <c r="A12829" s="1" t="s">
        <v>37966</v>
      </c>
      <c r="B12829" s="1" t="s">
        <v>37967</v>
      </c>
      <c r="C12829" s="1" t="s">
        <v>37968</v>
      </c>
      <c r="D12829" s="1">
        <v>385.0</v>
      </c>
    </row>
    <row r="12830">
      <c r="A12830" s="1" t="s">
        <v>37969</v>
      </c>
      <c r="B12830" s="1" t="s">
        <v>37970</v>
      </c>
      <c r="C12830" s="1" t="s">
        <v>37971</v>
      </c>
      <c r="D12830" s="1">
        <v>2887.0</v>
      </c>
    </row>
    <row r="12831">
      <c r="A12831" s="1" t="s">
        <v>37972</v>
      </c>
      <c r="B12831" s="1" t="s">
        <v>37973</v>
      </c>
      <c r="C12831" s="1" t="s">
        <v>37974</v>
      </c>
      <c r="D12831" s="1">
        <v>512.0</v>
      </c>
    </row>
    <row r="12832">
      <c r="A12832" s="1" t="s">
        <v>37975</v>
      </c>
      <c r="B12832" s="1" t="s">
        <v>37976</v>
      </c>
      <c r="C12832" s="1" t="s">
        <v>37977</v>
      </c>
      <c r="D12832" s="1">
        <v>50.0</v>
      </c>
    </row>
    <row r="12833">
      <c r="A12833" s="1" t="s">
        <v>37978</v>
      </c>
      <c r="B12833" s="1" t="s">
        <v>37979</v>
      </c>
      <c r="C12833" s="1" t="s">
        <v>37980</v>
      </c>
      <c r="D12833" s="1">
        <v>85.0</v>
      </c>
    </row>
    <row r="12834">
      <c r="A12834" s="1" t="s">
        <v>37981</v>
      </c>
      <c r="B12834" s="1" t="s">
        <v>37982</v>
      </c>
      <c r="C12834" s="1" t="s">
        <v>37983</v>
      </c>
      <c r="D12834" s="1">
        <v>19.0</v>
      </c>
    </row>
    <row r="12835">
      <c r="A12835" s="1" t="s">
        <v>37984</v>
      </c>
      <c r="B12835" s="1" t="s">
        <v>37985</v>
      </c>
      <c r="C12835" s="1" t="s">
        <v>37986</v>
      </c>
      <c r="D12835" s="1">
        <v>895.0</v>
      </c>
    </row>
    <row r="12836">
      <c r="A12836" s="1" t="s">
        <v>37987</v>
      </c>
      <c r="B12836" s="1" t="s">
        <v>37988</v>
      </c>
      <c r="C12836" s="1" t="s">
        <v>37989</v>
      </c>
      <c r="D12836" s="1">
        <v>797.0</v>
      </c>
    </row>
    <row r="12837">
      <c r="A12837" s="1" t="s">
        <v>37990</v>
      </c>
      <c r="B12837" s="1" t="s">
        <v>37991</v>
      </c>
      <c r="C12837" s="1" t="s">
        <v>37992</v>
      </c>
      <c r="D12837" s="1">
        <v>2298.0</v>
      </c>
    </row>
    <row r="12838">
      <c r="A12838" s="1" t="s">
        <v>37993</v>
      </c>
      <c r="B12838" s="1" t="s">
        <v>37994</v>
      </c>
      <c r="C12838" s="1" t="s">
        <v>37995</v>
      </c>
      <c r="D12838" s="1">
        <v>527.0</v>
      </c>
    </row>
    <row r="12839">
      <c r="A12839" s="1" t="s">
        <v>37996</v>
      </c>
      <c r="B12839" s="1" t="s">
        <v>37997</v>
      </c>
      <c r="C12839" s="1" t="s">
        <v>37998</v>
      </c>
      <c r="D12839" s="1">
        <v>435.0</v>
      </c>
    </row>
    <row r="12840">
      <c r="A12840" s="1" t="s">
        <v>37999</v>
      </c>
      <c r="B12840" s="1" t="s">
        <v>38000</v>
      </c>
      <c r="C12840" s="1" t="s">
        <v>38001</v>
      </c>
      <c r="D12840" s="1">
        <v>290.0</v>
      </c>
    </row>
    <row r="12841">
      <c r="A12841" s="1" t="s">
        <v>38002</v>
      </c>
      <c r="B12841" s="1" t="s">
        <v>38003</v>
      </c>
      <c r="C12841" s="1" t="s">
        <v>38004</v>
      </c>
      <c r="D12841" s="1">
        <v>568.0</v>
      </c>
    </row>
    <row r="12842">
      <c r="A12842" s="1" t="s">
        <v>38005</v>
      </c>
      <c r="B12842" s="1" t="s">
        <v>38006</v>
      </c>
      <c r="C12842" s="1" t="s">
        <v>38007</v>
      </c>
      <c r="D12842" s="1">
        <v>664.0</v>
      </c>
    </row>
    <row r="12843">
      <c r="A12843" s="1" t="s">
        <v>38008</v>
      </c>
      <c r="B12843" s="1" t="s">
        <v>38009</v>
      </c>
      <c r="C12843" s="1" t="s">
        <v>38010</v>
      </c>
      <c r="D12843" s="1">
        <v>591.0</v>
      </c>
    </row>
    <row r="12844">
      <c r="A12844" s="1" t="s">
        <v>38011</v>
      </c>
      <c r="B12844" s="1" t="s">
        <v>38012</v>
      </c>
      <c r="C12844" s="1" t="s">
        <v>38013</v>
      </c>
      <c r="D12844" s="1">
        <v>1335.0</v>
      </c>
    </row>
    <row r="12845">
      <c r="A12845" s="1" t="s">
        <v>38014</v>
      </c>
      <c r="B12845" s="1" t="s">
        <v>38014</v>
      </c>
      <c r="C12845" s="1" t="s">
        <v>38015</v>
      </c>
      <c r="D12845" s="1">
        <v>627.0</v>
      </c>
    </row>
    <row r="12846">
      <c r="A12846" s="1" t="s">
        <v>38016</v>
      </c>
      <c r="B12846" s="1" t="s">
        <v>38017</v>
      </c>
      <c r="C12846" s="1" t="s">
        <v>38018</v>
      </c>
      <c r="D12846" s="1">
        <v>1037.0</v>
      </c>
    </row>
    <row r="12847">
      <c r="A12847" s="1" t="s">
        <v>38019</v>
      </c>
      <c r="B12847" s="1" t="s">
        <v>38020</v>
      </c>
      <c r="C12847" s="1" t="s">
        <v>38021</v>
      </c>
      <c r="D12847" s="1">
        <v>429.0</v>
      </c>
    </row>
    <row r="12848">
      <c r="A12848" s="1" t="s">
        <v>38022</v>
      </c>
      <c r="B12848" s="1" t="s">
        <v>38023</v>
      </c>
      <c r="C12848" s="1" t="s">
        <v>38024</v>
      </c>
      <c r="D12848" s="1">
        <v>965.0</v>
      </c>
    </row>
    <row r="12849">
      <c r="A12849" s="1" t="s">
        <v>38025</v>
      </c>
      <c r="B12849" s="1" t="s">
        <v>38026</v>
      </c>
      <c r="C12849" s="1" t="s">
        <v>38027</v>
      </c>
      <c r="D12849" s="1">
        <v>42.0</v>
      </c>
    </row>
    <row r="12850">
      <c r="A12850" s="1" t="s">
        <v>38028</v>
      </c>
      <c r="B12850" s="1" t="s">
        <v>38029</v>
      </c>
      <c r="C12850" s="1" t="s">
        <v>38030</v>
      </c>
      <c r="D12850" s="1">
        <v>319.0</v>
      </c>
    </row>
    <row r="12851">
      <c r="A12851" s="1" t="s">
        <v>38031</v>
      </c>
      <c r="B12851" s="1" t="s">
        <v>38032</v>
      </c>
      <c r="C12851" s="1" t="s">
        <v>38033</v>
      </c>
      <c r="D12851" s="1">
        <v>328.0</v>
      </c>
    </row>
    <row r="12852">
      <c r="A12852" s="1" t="s">
        <v>38034</v>
      </c>
      <c r="B12852" s="1" t="s">
        <v>38035</v>
      </c>
      <c r="C12852" s="1" t="s">
        <v>38036</v>
      </c>
      <c r="D12852" s="1">
        <v>860.0</v>
      </c>
    </row>
    <row r="12853">
      <c r="A12853" s="1" t="s">
        <v>38037</v>
      </c>
      <c r="B12853" s="1" t="s">
        <v>38038</v>
      </c>
      <c r="C12853" s="1" t="s">
        <v>38039</v>
      </c>
      <c r="D12853" s="1">
        <v>1073.0</v>
      </c>
    </row>
    <row r="12854">
      <c r="A12854" s="1" t="s">
        <v>38040</v>
      </c>
      <c r="B12854" s="1" t="s">
        <v>38041</v>
      </c>
      <c r="C12854" s="1" t="s">
        <v>38042</v>
      </c>
      <c r="D12854" s="1">
        <v>697.0</v>
      </c>
    </row>
    <row r="12855">
      <c r="A12855" s="1" t="s">
        <v>38043</v>
      </c>
      <c r="B12855" s="1" t="s">
        <v>38044</v>
      </c>
      <c r="C12855" s="1" t="s">
        <v>38045</v>
      </c>
      <c r="D12855" s="1">
        <v>3222.0</v>
      </c>
    </row>
    <row r="12856">
      <c r="A12856" s="1" t="s">
        <v>38046</v>
      </c>
      <c r="B12856" s="1" t="s">
        <v>38047</v>
      </c>
      <c r="C12856" s="1" t="s">
        <v>38048</v>
      </c>
      <c r="D12856" s="1">
        <v>50.0</v>
      </c>
    </row>
    <row r="12857">
      <c r="A12857" s="1" t="s">
        <v>38049</v>
      </c>
      <c r="B12857" s="1" t="s">
        <v>38050</v>
      </c>
      <c r="C12857" s="1" t="s">
        <v>38051</v>
      </c>
      <c r="D12857" s="1">
        <v>512.0</v>
      </c>
    </row>
    <row r="12858">
      <c r="A12858" s="1" t="s">
        <v>38052</v>
      </c>
      <c r="B12858" s="1" t="s">
        <v>38053</v>
      </c>
      <c r="C12858" s="1" t="s">
        <v>38054</v>
      </c>
      <c r="D12858" s="1">
        <v>1301.0</v>
      </c>
    </row>
    <row r="12859">
      <c r="A12859" s="1" t="s">
        <v>38055</v>
      </c>
      <c r="B12859" s="1" t="s">
        <v>38056</v>
      </c>
      <c r="C12859" s="1" t="s">
        <v>38057</v>
      </c>
      <c r="D12859" s="1">
        <v>76.0</v>
      </c>
    </row>
    <row r="12860">
      <c r="A12860" s="1" t="s">
        <v>38058</v>
      </c>
      <c r="B12860" s="1" t="s">
        <v>38059</v>
      </c>
      <c r="C12860" s="1" t="s">
        <v>38060</v>
      </c>
      <c r="D12860" s="1">
        <v>363.0</v>
      </c>
    </row>
    <row r="12861">
      <c r="A12861" s="1" t="s">
        <v>38061</v>
      </c>
      <c r="B12861" s="1" t="s">
        <v>38062</v>
      </c>
      <c r="C12861" s="1" t="s">
        <v>38063</v>
      </c>
      <c r="D12861" s="1">
        <v>154.0</v>
      </c>
    </row>
    <row r="12862">
      <c r="A12862" s="1" t="s">
        <v>38064</v>
      </c>
      <c r="B12862" s="1" t="s">
        <v>38065</v>
      </c>
      <c r="C12862" s="1" t="s">
        <v>38066</v>
      </c>
      <c r="D12862" s="1">
        <v>346.0</v>
      </c>
    </row>
    <row r="12863">
      <c r="A12863" s="1" t="s">
        <v>38067</v>
      </c>
      <c r="B12863" s="1" t="s">
        <v>38068</v>
      </c>
      <c r="C12863" s="1" t="s">
        <v>38069</v>
      </c>
      <c r="D12863" s="1">
        <v>1875.0</v>
      </c>
    </row>
    <row r="12864">
      <c r="A12864" s="1" t="s">
        <v>38070</v>
      </c>
      <c r="B12864" s="1" t="s">
        <v>38071</v>
      </c>
      <c r="C12864" s="1" t="s">
        <v>38072</v>
      </c>
      <c r="D12864" s="1">
        <v>803.0</v>
      </c>
    </row>
    <row r="12865">
      <c r="A12865" s="1" t="s">
        <v>38073</v>
      </c>
      <c r="B12865" s="1" t="s">
        <v>38074</v>
      </c>
      <c r="C12865" s="1" t="s">
        <v>38075</v>
      </c>
      <c r="D12865" s="1">
        <v>21.0</v>
      </c>
    </row>
    <row r="12866">
      <c r="A12866" s="1" t="s">
        <v>38076</v>
      </c>
      <c r="B12866" s="1" t="s">
        <v>38077</v>
      </c>
      <c r="C12866" s="1" t="s">
        <v>38078</v>
      </c>
      <c r="D12866" s="1">
        <v>311.0</v>
      </c>
    </row>
    <row r="12867">
      <c r="A12867" s="1" t="s">
        <v>38079</v>
      </c>
      <c r="B12867" s="1" t="s">
        <v>38080</v>
      </c>
      <c r="C12867" s="1" t="s">
        <v>38081</v>
      </c>
      <c r="D12867" s="1">
        <v>266.0</v>
      </c>
    </row>
    <row r="12868">
      <c r="A12868" s="1" t="s">
        <v>38082</v>
      </c>
      <c r="B12868" s="1" t="s">
        <v>38083</v>
      </c>
      <c r="C12868" s="1" t="s">
        <v>38084</v>
      </c>
      <c r="D12868" s="1">
        <v>608.0</v>
      </c>
    </row>
    <row r="12869">
      <c r="A12869" s="1" t="s">
        <v>38085</v>
      </c>
      <c r="B12869" s="1" t="s">
        <v>38086</v>
      </c>
      <c r="C12869" s="1" t="s">
        <v>38087</v>
      </c>
      <c r="D12869" s="1">
        <v>1373.0</v>
      </c>
    </row>
    <row r="12870">
      <c r="A12870" s="1" t="s">
        <v>38088</v>
      </c>
      <c r="B12870" s="1" t="s">
        <v>38089</v>
      </c>
      <c r="C12870" s="1" t="s">
        <v>38090</v>
      </c>
      <c r="D12870" s="1">
        <v>259.0</v>
      </c>
    </row>
    <row r="12871">
      <c r="A12871" s="1" t="s">
        <v>38091</v>
      </c>
      <c r="B12871" s="1" t="s">
        <v>38092</v>
      </c>
      <c r="C12871" s="1" t="s">
        <v>38093</v>
      </c>
      <c r="D12871" s="1">
        <v>630.0</v>
      </c>
    </row>
    <row r="12872">
      <c r="A12872" s="1" t="s">
        <v>38094</v>
      </c>
      <c r="B12872" s="1" t="s">
        <v>38095</v>
      </c>
      <c r="C12872" s="1" t="s">
        <v>38096</v>
      </c>
      <c r="D12872" s="1">
        <v>100.0</v>
      </c>
    </row>
    <row r="12873">
      <c r="A12873" s="1" t="s">
        <v>38097</v>
      </c>
      <c r="B12873" s="1" t="s">
        <v>38098</v>
      </c>
      <c r="C12873" s="1" t="s">
        <v>38099</v>
      </c>
      <c r="D12873" s="1">
        <v>114.0</v>
      </c>
    </row>
    <row r="12874">
      <c r="A12874" s="1" t="s">
        <v>38100</v>
      </c>
      <c r="B12874" s="1" t="s">
        <v>38101</v>
      </c>
      <c r="C12874" s="1" t="s">
        <v>38102</v>
      </c>
      <c r="D12874" s="1">
        <v>1462.0</v>
      </c>
    </row>
    <row r="12875">
      <c r="A12875" s="1" t="s">
        <v>38103</v>
      </c>
      <c r="B12875" s="1" t="s">
        <v>38104</v>
      </c>
      <c r="C12875" s="1" t="s">
        <v>38105</v>
      </c>
      <c r="D12875" s="1">
        <v>371.0</v>
      </c>
    </row>
    <row r="12876">
      <c r="A12876" s="1" t="s">
        <v>38106</v>
      </c>
      <c r="B12876" s="1" t="s">
        <v>38107</v>
      </c>
      <c r="C12876" s="1" t="s">
        <v>38108</v>
      </c>
      <c r="D12876" s="1">
        <v>402.0</v>
      </c>
    </row>
    <row r="12877">
      <c r="A12877" s="1" t="s">
        <v>38109</v>
      </c>
      <c r="B12877" s="1" t="s">
        <v>38110</v>
      </c>
      <c r="C12877" s="1" t="s">
        <v>38111</v>
      </c>
      <c r="D12877" s="1">
        <v>66.0</v>
      </c>
    </row>
    <row r="12878">
      <c r="A12878" s="1" t="s">
        <v>38112</v>
      </c>
      <c r="B12878" s="1" t="s">
        <v>38113</v>
      </c>
      <c r="C12878" s="1" t="s">
        <v>38114</v>
      </c>
      <c r="D12878" s="1">
        <v>120.0</v>
      </c>
    </row>
    <row r="12879">
      <c r="A12879" s="1" t="s">
        <v>38115</v>
      </c>
      <c r="B12879" s="1" t="s">
        <v>38116</v>
      </c>
      <c r="C12879" s="1" t="s">
        <v>38117</v>
      </c>
      <c r="D12879" s="1">
        <v>1298.0</v>
      </c>
    </row>
    <row r="12880">
      <c r="A12880" s="1" t="s">
        <v>38118</v>
      </c>
      <c r="B12880" s="1" t="s">
        <v>38119</v>
      </c>
      <c r="C12880" s="1" t="s">
        <v>38120</v>
      </c>
      <c r="D12880" s="1">
        <v>505.0</v>
      </c>
    </row>
    <row r="12881">
      <c r="A12881" s="1" t="s">
        <v>38121</v>
      </c>
      <c r="B12881" s="1" t="s">
        <v>38122</v>
      </c>
      <c r="C12881" s="1" t="s">
        <v>38123</v>
      </c>
      <c r="D12881" s="1">
        <v>549.0</v>
      </c>
    </row>
    <row r="12882">
      <c r="A12882" s="1" t="s">
        <v>38124</v>
      </c>
      <c r="B12882" s="1" t="s">
        <v>38125</v>
      </c>
      <c r="C12882" s="1" t="s">
        <v>38126</v>
      </c>
      <c r="D12882" s="1">
        <v>278.0</v>
      </c>
    </row>
    <row r="12883">
      <c r="A12883" s="1" t="s">
        <v>38127</v>
      </c>
      <c r="B12883" s="1" t="s">
        <v>38128</v>
      </c>
      <c r="C12883" s="1" t="s">
        <v>38129</v>
      </c>
      <c r="D12883" s="1">
        <v>38.0</v>
      </c>
    </row>
    <row r="12884">
      <c r="A12884" s="1" t="s">
        <v>38130</v>
      </c>
      <c r="B12884" s="1" t="s">
        <v>38131</v>
      </c>
      <c r="C12884" s="1" t="s">
        <v>38132</v>
      </c>
      <c r="D12884" s="1">
        <v>353.0</v>
      </c>
    </row>
    <row r="12885">
      <c r="A12885" s="1" t="s">
        <v>38133</v>
      </c>
      <c r="B12885" s="1" t="s">
        <v>38134</v>
      </c>
      <c r="C12885" s="1" t="s">
        <v>38135</v>
      </c>
      <c r="D12885" s="1">
        <v>433.0</v>
      </c>
    </row>
    <row r="12886">
      <c r="A12886" s="1" t="s">
        <v>38136</v>
      </c>
      <c r="B12886" s="1" t="s">
        <v>38137</v>
      </c>
      <c r="C12886" s="1" t="s">
        <v>38138</v>
      </c>
      <c r="D12886" s="1">
        <v>391.0</v>
      </c>
    </row>
    <row r="12887">
      <c r="A12887" s="1" t="s">
        <v>38139</v>
      </c>
      <c r="B12887" s="1" t="s">
        <v>38140</v>
      </c>
      <c r="C12887" s="1" t="s">
        <v>38141</v>
      </c>
      <c r="D12887" s="1">
        <v>27.0</v>
      </c>
    </row>
    <row r="12888">
      <c r="A12888" s="1" t="s">
        <v>38142</v>
      </c>
      <c r="B12888" s="1" t="s">
        <v>38143</v>
      </c>
      <c r="C12888" s="1" t="s">
        <v>38144</v>
      </c>
      <c r="D12888" s="1">
        <v>240.0</v>
      </c>
    </row>
    <row r="12889">
      <c r="A12889" s="1" t="s">
        <v>38145</v>
      </c>
      <c r="B12889" s="1" t="s">
        <v>38146</v>
      </c>
      <c r="C12889" s="1" t="s">
        <v>38147</v>
      </c>
      <c r="D12889" s="1">
        <v>40.0</v>
      </c>
    </row>
    <row r="12890">
      <c r="A12890" s="1" t="s">
        <v>38148</v>
      </c>
      <c r="B12890" s="1" t="s">
        <v>38149</v>
      </c>
      <c r="C12890" s="1" t="s">
        <v>38150</v>
      </c>
      <c r="D12890" s="1">
        <v>69.0</v>
      </c>
    </row>
    <row r="12891">
      <c r="A12891" s="1" t="s">
        <v>38151</v>
      </c>
      <c r="B12891" s="1" t="s">
        <v>38152</v>
      </c>
      <c r="C12891" s="1" t="s">
        <v>38153</v>
      </c>
      <c r="D12891" s="1">
        <v>524.0</v>
      </c>
    </row>
    <row r="12892">
      <c r="A12892" s="1" t="s">
        <v>38154</v>
      </c>
      <c r="B12892" s="1" t="s">
        <v>38155</v>
      </c>
      <c r="C12892" s="1" t="s">
        <v>38156</v>
      </c>
      <c r="D12892" s="1">
        <v>76.0</v>
      </c>
    </row>
    <row r="12893">
      <c r="A12893" s="1" t="s">
        <v>38157</v>
      </c>
      <c r="B12893" s="1" t="s">
        <v>38158</v>
      </c>
      <c r="C12893" s="1" t="s">
        <v>38159</v>
      </c>
      <c r="D12893" s="1">
        <v>47.0</v>
      </c>
    </row>
    <row r="12894">
      <c r="A12894" s="1" t="s">
        <v>38160</v>
      </c>
      <c r="B12894" s="1" t="s">
        <v>38161</v>
      </c>
      <c r="C12894" s="1" t="s">
        <v>38162</v>
      </c>
      <c r="D12894" s="1">
        <v>19.0</v>
      </c>
    </row>
    <row r="12895">
      <c r="A12895" s="1" t="s">
        <v>38163</v>
      </c>
      <c r="B12895" s="1" t="s">
        <v>38164</v>
      </c>
      <c r="C12895" s="1" t="s">
        <v>38165</v>
      </c>
      <c r="D12895" s="1">
        <v>213.0</v>
      </c>
    </row>
    <row r="12896">
      <c r="A12896" s="1" t="s">
        <v>38166</v>
      </c>
      <c r="B12896" s="1" t="s">
        <v>38167</v>
      </c>
      <c r="C12896" s="1" t="s">
        <v>38168</v>
      </c>
      <c r="D12896" s="1">
        <v>62.0</v>
      </c>
    </row>
    <row r="12897">
      <c r="A12897" s="1" t="s">
        <v>38169</v>
      </c>
      <c r="B12897" s="1" t="s">
        <v>38170</v>
      </c>
      <c r="C12897" s="1" t="s">
        <v>38171</v>
      </c>
      <c r="D12897" s="1">
        <v>211.0</v>
      </c>
    </row>
    <row r="12898">
      <c r="A12898" s="1" t="s">
        <v>38172</v>
      </c>
      <c r="B12898" s="1" t="s">
        <v>38173</v>
      </c>
      <c r="C12898" s="1" t="s">
        <v>38174</v>
      </c>
      <c r="D12898" s="1">
        <v>130.0</v>
      </c>
    </row>
    <row r="12899">
      <c r="A12899" s="1" t="s">
        <v>38175</v>
      </c>
      <c r="B12899" s="1" t="s">
        <v>38176</v>
      </c>
      <c r="C12899" s="1" t="s">
        <v>38177</v>
      </c>
      <c r="D12899" s="1">
        <v>290.0</v>
      </c>
    </row>
    <row r="12900">
      <c r="A12900" s="1" t="s">
        <v>38178</v>
      </c>
      <c r="B12900" s="1" t="s">
        <v>38179</v>
      </c>
      <c r="C12900" s="1" t="s">
        <v>38180</v>
      </c>
      <c r="D12900" s="1">
        <v>609.0</v>
      </c>
    </row>
    <row r="12901">
      <c r="A12901" s="1" t="s">
        <v>38181</v>
      </c>
      <c r="B12901" s="1" t="s">
        <v>38182</v>
      </c>
      <c r="C12901" s="1" t="s">
        <v>38183</v>
      </c>
      <c r="D12901" s="1">
        <v>11.0</v>
      </c>
    </row>
    <row r="12902">
      <c r="A12902" s="1" t="s">
        <v>38184</v>
      </c>
      <c r="B12902" s="1" t="s">
        <v>38185</v>
      </c>
      <c r="C12902" s="1" t="s">
        <v>38186</v>
      </c>
      <c r="D12902" s="1">
        <v>475.0</v>
      </c>
    </row>
    <row r="12903">
      <c r="A12903" s="1" t="s">
        <v>38187</v>
      </c>
      <c r="B12903" s="1" t="s">
        <v>38188</v>
      </c>
      <c r="C12903" s="1" t="s">
        <v>38189</v>
      </c>
      <c r="D12903" s="1">
        <v>1683.0</v>
      </c>
    </row>
    <row r="12904">
      <c r="A12904" s="1" t="s">
        <v>38190</v>
      </c>
      <c r="B12904" s="1" t="s">
        <v>38191</v>
      </c>
      <c r="C12904" s="1" t="s">
        <v>38192</v>
      </c>
      <c r="D12904" s="1">
        <v>144.0</v>
      </c>
    </row>
    <row r="12905">
      <c r="A12905" s="1" t="s">
        <v>38193</v>
      </c>
      <c r="B12905" s="1" t="s">
        <v>38194</v>
      </c>
      <c r="C12905" s="1" t="s">
        <v>38195</v>
      </c>
      <c r="D12905" s="1">
        <v>170.0</v>
      </c>
    </row>
    <row r="12906">
      <c r="A12906" s="1" t="s">
        <v>38196</v>
      </c>
      <c r="B12906" s="1" t="s">
        <v>38197</v>
      </c>
      <c r="C12906" s="1" t="s">
        <v>38198</v>
      </c>
      <c r="D12906" s="1">
        <v>71.0</v>
      </c>
    </row>
    <row r="12907">
      <c r="A12907" s="1" t="s">
        <v>38199</v>
      </c>
      <c r="B12907" s="1" t="s">
        <v>38200</v>
      </c>
      <c r="C12907" s="1" t="s">
        <v>38201</v>
      </c>
      <c r="D12907" s="1">
        <v>562.0</v>
      </c>
    </row>
    <row r="12908">
      <c r="A12908" s="1" t="s">
        <v>38202</v>
      </c>
      <c r="B12908" s="1" t="s">
        <v>38203</v>
      </c>
      <c r="C12908" s="1" t="s">
        <v>38204</v>
      </c>
      <c r="D12908" s="1">
        <v>517.0</v>
      </c>
    </row>
    <row r="12909">
      <c r="A12909" s="1" t="s">
        <v>38205</v>
      </c>
      <c r="B12909" s="1" t="s">
        <v>38206</v>
      </c>
      <c r="C12909" s="1" t="s">
        <v>38207</v>
      </c>
      <c r="D12909" s="1">
        <v>126.0</v>
      </c>
    </row>
    <row r="12910">
      <c r="A12910" s="1" t="s">
        <v>38208</v>
      </c>
      <c r="B12910" s="1" t="s">
        <v>38209</v>
      </c>
      <c r="C12910" s="1" t="s">
        <v>38210</v>
      </c>
      <c r="D12910" s="1">
        <v>255.0</v>
      </c>
    </row>
    <row r="12911">
      <c r="A12911" s="1" t="s">
        <v>38211</v>
      </c>
      <c r="B12911" s="1" t="s">
        <v>38212</v>
      </c>
      <c r="C12911" s="1" t="s">
        <v>38213</v>
      </c>
      <c r="D12911" s="1">
        <v>319.0</v>
      </c>
    </row>
    <row r="12912">
      <c r="A12912" s="1" t="s">
        <v>38214</v>
      </c>
      <c r="B12912" s="1" t="s">
        <v>38215</v>
      </c>
      <c r="C12912" s="1" t="s">
        <v>38216</v>
      </c>
      <c r="D12912" s="1">
        <v>23.0</v>
      </c>
    </row>
    <row r="12913">
      <c r="A12913" s="1" t="s">
        <v>12453</v>
      </c>
      <c r="B12913" s="1" t="s">
        <v>12454</v>
      </c>
      <c r="C12913" s="1" t="s">
        <v>38217</v>
      </c>
      <c r="D12913" s="1">
        <v>696.0</v>
      </c>
    </row>
    <row r="12914">
      <c r="A12914" s="1" t="s">
        <v>38218</v>
      </c>
      <c r="B12914" s="1" t="s">
        <v>38219</v>
      </c>
      <c r="C12914" s="1" t="s">
        <v>38220</v>
      </c>
      <c r="D12914" s="1">
        <v>457.0</v>
      </c>
    </row>
    <row r="12915">
      <c r="A12915" s="1" t="s">
        <v>38221</v>
      </c>
      <c r="B12915" s="1" t="s">
        <v>38222</v>
      </c>
      <c r="C12915" s="1" t="s">
        <v>38223</v>
      </c>
      <c r="D12915" s="1">
        <v>355.0</v>
      </c>
    </row>
    <row r="12916">
      <c r="A12916" s="1" t="s">
        <v>38224</v>
      </c>
      <c r="B12916" s="1" t="s">
        <v>38225</v>
      </c>
      <c r="C12916" s="1" t="s">
        <v>38226</v>
      </c>
      <c r="D12916" s="1">
        <v>37.0</v>
      </c>
    </row>
    <row r="12917">
      <c r="A12917" s="1" t="s">
        <v>38227</v>
      </c>
      <c r="B12917" s="1" t="s">
        <v>38228</v>
      </c>
      <c r="C12917" s="1" t="s">
        <v>38229</v>
      </c>
      <c r="D12917" s="1">
        <v>57.0</v>
      </c>
    </row>
    <row r="12918">
      <c r="A12918" s="1" t="s">
        <v>38230</v>
      </c>
      <c r="B12918" s="1" t="s">
        <v>38231</v>
      </c>
      <c r="C12918" s="1" t="s">
        <v>38232</v>
      </c>
      <c r="D12918" s="1">
        <v>3256.0</v>
      </c>
    </row>
    <row r="12919">
      <c r="A12919" s="1" t="s">
        <v>38233</v>
      </c>
      <c r="B12919" s="1" t="s">
        <v>38234</v>
      </c>
      <c r="C12919" s="1" t="s">
        <v>38235</v>
      </c>
      <c r="D12919" s="1">
        <v>340.0</v>
      </c>
    </row>
    <row r="12920">
      <c r="A12920" s="1" t="s">
        <v>18559</v>
      </c>
      <c r="B12920" s="1" t="s">
        <v>18560</v>
      </c>
      <c r="C12920" s="1" t="s">
        <v>38236</v>
      </c>
      <c r="D12920" s="1">
        <v>183.0</v>
      </c>
    </row>
    <row r="12921">
      <c r="A12921" s="1" t="s">
        <v>38237</v>
      </c>
      <c r="B12921" s="1" t="s">
        <v>38238</v>
      </c>
      <c r="C12921" s="1" t="s">
        <v>38239</v>
      </c>
      <c r="D12921" s="1">
        <v>639.0</v>
      </c>
    </row>
    <row r="12922">
      <c r="A12922" s="1" t="s">
        <v>38240</v>
      </c>
      <c r="B12922" s="1" t="s">
        <v>38241</v>
      </c>
      <c r="C12922" s="1" t="s">
        <v>38242</v>
      </c>
      <c r="D12922" s="1">
        <v>64.0</v>
      </c>
    </row>
    <row r="12923">
      <c r="A12923" s="1" t="s">
        <v>38243</v>
      </c>
      <c r="B12923" s="1" t="s">
        <v>38244</v>
      </c>
      <c r="C12923" s="1" t="s">
        <v>38245</v>
      </c>
      <c r="D12923" s="1">
        <v>58.0</v>
      </c>
    </row>
    <row r="12924">
      <c r="A12924" s="1" t="s">
        <v>38246</v>
      </c>
      <c r="B12924" s="1" t="s">
        <v>38247</v>
      </c>
      <c r="C12924" s="1" t="s">
        <v>38248</v>
      </c>
      <c r="D12924" s="1">
        <v>174.0</v>
      </c>
    </row>
    <row r="12925">
      <c r="A12925" s="1" t="s">
        <v>38249</v>
      </c>
      <c r="B12925" s="1" t="s">
        <v>38250</v>
      </c>
      <c r="C12925" s="1" t="s">
        <v>38251</v>
      </c>
      <c r="D12925" s="1">
        <v>1072.0</v>
      </c>
    </row>
    <row r="12926">
      <c r="A12926" s="1" t="s">
        <v>38252</v>
      </c>
      <c r="B12926" s="1" t="s">
        <v>38253</v>
      </c>
      <c r="C12926" s="1" t="s">
        <v>38254</v>
      </c>
      <c r="D12926" s="1">
        <v>262.0</v>
      </c>
    </row>
    <row r="12927">
      <c r="A12927" s="1" t="s">
        <v>38255</v>
      </c>
      <c r="B12927" s="1" t="s">
        <v>38256</v>
      </c>
      <c r="C12927" s="1" t="s">
        <v>38257</v>
      </c>
      <c r="D12927" s="1">
        <v>314.0</v>
      </c>
    </row>
    <row r="12928">
      <c r="A12928" s="1" t="s">
        <v>38258</v>
      </c>
      <c r="B12928" s="1" t="s">
        <v>38259</v>
      </c>
      <c r="C12928" s="1" t="s">
        <v>38260</v>
      </c>
      <c r="D12928" s="1">
        <v>590.0</v>
      </c>
    </row>
    <row r="12929">
      <c r="A12929" s="1" t="s">
        <v>38261</v>
      </c>
      <c r="B12929" s="1" t="s">
        <v>38262</v>
      </c>
      <c r="C12929" s="1" t="s">
        <v>38263</v>
      </c>
      <c r="D12929" s="1">
        <v>116.0</v>
      </c>
    </row>
    <row r="12930">
      <c r="A12930" s="1" t="s">
        <v>38264</v>
      </c>
      <c r="B12930" s="1" t="s">
        <v>38265</v>
      </c>
      <c r="C12930" s="1" t="s">
        <v>38266</v>
      </c>
      <c r="D12930" s="1">
        <v>298.0</v>
      </c>
    </row>
    <row r="12931">
      <c r="A12931" s="1" t="s">
        <v>38267</v>
      </c>
      <c r="B12931" s="1" t="s">
        <v>38268</v>
      </c>
      <c r="C12931" s="1" t="s">
        <v>38269</v>
      </c>
      <c r="D12931" s="1">
        <v>407.0</v>
      </c>
    </row>
    <row r="12932">
      <c r="A12932" s="1" t="s">
        <v>38270</v>
      </c>
      <c r="B12932" s="1" t="s">
        <v>38271</v>
      </c>
      <c r="C12932" s="1" t="s">
        <v>38272</v>
      </c>
      <c r="D12932" s="1">
        <v>74.0</v>
      </c>
    </row>
    <row r="12933">
      <c r="A12933" s="1" t="s">
        <v>38273</v>
      </c>
      <c r="B12933" s="1" t="s">
        <v>38274</v>
      </c>
      <c r="C12933" s="1" t="s">
        <v>38275</v>
      </c>
      <c r="D12933" s="1">
        <v>96.0</v>
      </c>
    </row>
    <row r="12934">
      <c r="A12934" s="1" t="s">
        <v>38276</v>
      </c>
      <c r="B12934" s="1" t="s">
        <v>38277</v>
      </c>
      <c r="C12934" s="1" t="s">
        <v>38278</v>
      </c>
      <c r="D12934" s="1">
        <v>26.0</v>
      </c>
    </row>
    <row r="12935">
      <c r="A12935" s="1" t="s">
        <v>38279</v>
      </c>
      <c r="B12935" s="1" t="s">
        <v>38280</v>
      </c>
      <c r="C12935" s="1" t="s">
        <v>38281</v>
      </c>
      <c r="D12935" s="1">
        <v>500.0</v>
      </c>
    </row>
    <row r="12936">
      <c r="A12936" s="1" t="s">
        <v>38282</v>
      </c>
      <c r="B12936" s="1" t="s">
        <v>38283</v>
      </c>
      <c r="C12936" s="1" t="s">
        <v>38284</v>
      </c>
      <c r="D12936" s="1">
        <v>365.0</v>
      </c>
    </row>
    <row r="12937">
      <c r="A12937" s="1" t="s">
        <v>38285</v>
      </c>
      <c r="B12937" s="1" t="s">
        <v>38286</v>
      </c>
      <c r="C12937" s="1" t="s">
        <v>38287</v>
      </c>
      <c r="D12937" s="1">
        <v>699.0</v>
      </c>
    </row>
    <row r="12938">
      <c r="A12938" s="1" t="s">
        <v>38288</v>
      </c>
      <c r="B12938" s="1" t="s">
        <v>38289</v>
      </c>
      <c r="C12938" s="1" t="s">
        <v>38290</v>
      </c>
      <c r="D12938" s="1">
        <v>86.0</v>
      </c>
    </row>
    <row r="12939">
      <c r="A12939" s="1" t="s">
        <v>38291</v>
      </c>
      <c r="B12939" s="1" t="s">
        <v>38292</v>
      </c>
      <c r="C12939" s="1" t="s">
        <v>38293</v>
      </c>
      <c r="D12939" s="1">
        <v>625.0</v>
      </c>
    </row>
    <row r="12940">
      <c r="A12940" s="1" t="s">
        <v>38294</v>
      </c>
      <c r="B12940" s="1" t="s">
        <v>38295</v>
      </c>
      <c r="C12940" s="1" t="s">
        <v>38296</v>
      </c>
      <c r="D12940" s="1">
        <v>581.0</v>
      </c>
    </row>
    <row r="12941">
      <c r="A12941" s="1" t="s">
        <v>38297</v>
      </c>
      <c r="B12941" s="1" t="s">
        <v>38298</v>
      </c>
      <c r="C12941" s="1" t="s">
        <v>38299</v>
      </c>
      <c r="D12941" s="1">
        <v>163.0</v>
      </c>
    </row>
    <row r="12942">
      <c r="A12942" s="1" t="s">
        <v>38300</v>
      </c>
      <c r="B12942" s="1" t="s">
        <v>38301</v>
      </c>
      <c r="C12942" s="1" t="s">
        <v>38302</v>
      </c>
      <c r="D12942" s="1">
        <v>1890.0</v>
      </c>
    </row>
    <row r="12943">
      <c r="A12943" s="1" t="s">
        <v>38303</v>
      </c>
      <c r="B12943" s="1" t="s">
        <v>38304</v>
      </c>
      <c r="C12943" s="1" t="s">
        <v>38305</v>
      </c>
      <c r="D12943" s="1">
        <v>160.0</v>
      </c>
    </row>
    <row r="12944">
      <c r="A12944" s="1" t="s">
        <v>38306</v>
      </c>
      <c r="B12944" s="1" t="s">
        <v>38307</v>
      </c>
      <c r="C12944" s="1" t="s">
        <v>38308</v>
      </c>
      <c r="D12944" s="1">
        <v>85.0</v>
      </c>
    </row>
    <row r="12945">
      <c r="A12945" s="1" t="s">
        <v>38309</v>
      </c>
      <c r="B12945" s="1" t="s">
        <v>38310</v>
      </c>
      <c r="C12945" s="1" t="s">
        <v>38311</v>
      </c>
      <c r="D12945" s="1">
        <v>18.0</v>
      </c>
    </row>
    <row r="12946">
      <c r="A12946" s="1" t="s">
        <v>38312</v>
      </c>
      <c r="B12946" s="1" t="s">
        <v>38313</v>
      </c>
      <c r="C12946" s="1" t="s">
        <v>38314</v>
      </c>
      <c r="D12946" s="1">
        <v>79.0</v>
      </c>
    </row>
    <row r="12947">
      <c r="A12947" s="1" t="s">
        <v>38315</v>
      </c>
      <c r="B12947" s="1" t="s">
        <v>38316</v>
      </c>
      <c r="C12947" s="1" t="s">
        <v>38317</v>
      </c>
      <c r="D12947" s="1">
        <v>88.0</v>
      </c>
    </row>
    <row r="12948">
      <c r="A12948" s="1" t="s">
        <v>38318</v>
      </c>
      <c r="B12948" s="1" t="s">
        <v>38319</v>
      </c>
      <c r="C12948" s="1" t="s">
        <v>38320</v>
      </c>
      <c r="D12948" s="1">
        <v>544.0</v>
      </c>
    </row>
    <row r="12949">
      <c r="A12949" s="1" t="s">
        <v>38321</v>
      </c>
      <c r="B12949" s="1" t="s">
        <v>38322</v>
      </c>
      <c r="C12949" s="1" t="s">
        <v>38323</v>
      </c>
      <c r="D12949" s="1">
        <v>53.0</v>
      </c>
    </row>
    <row r="12950">
      <c r="A12950" s="1" t="s">
        <v>38324</v>
      </c>
      <c r="B12950" s="1" t="s">
        <v>38325</v>
      </c>
      <c r="C12950" s="1" t="s">
        <v>38326</v>
      </c>
      <c r="D12950" s="1">
        <v>24.0</v>
      </c>
    </row>
    <row r="12951">
      <c r="A12951" s="1" t="s">
        <v>38327</v>
      </c>
      <c r="B12951" s="1" t="s">
        <v>38328</v>
      </c>
      <c r="C12951" s="1" t="s">
        <v>38329</v>
      </c>
      <c r="D12951" s="1">
        <v>97.0</v>
      </c>
    </row>
    <row r="12952">
      <c r="A12952" s="1" t="s">
        <v>38330</v>
      </c>
      <c r="B12952" s="1" t="s">
        <v>38331</v>
      </c>
      <c r="C12952" s="1" t="s">
        <v>38332</v>
      </c>
      <c r="D12952" s="1">
        <v>1707.0</v>
      </c>
    </row>
    <row r="12953">
      <c r="A12953" s="1" t="s">
        <v>38333</v>
      </c>
      <c r="B12953" s="1" t="s">
        <v>38334</v>
      </c>
      <c r="C12953" s="1" t="s">
        <v>38335</v>
      </c>
      <c r="D12953" s="1">
        <v>78.0</v>
      </c>
    </row>
    <row r="12954">
      <c r="A12954" s="1" t="s">
        <v>38336</v>
      </c>
      <c r="B12954" s="1" t="s">
        <v>38337</v>
      </c>
      <c r="C12954" s="1" t="s">
        <v>38338</v>
      </c>
      <c r="D12954" s="1">
        <v>158.0</v>
      </c>
    </row>
    <row r="12955">
      <c r="A12955" s="1" t="s">
        <v>38339</v>
      </c>
      <c r="B12955" s="1" t="s">
        <v>38340</v>
      </c>
      <c r="C12955" s="1" t="s">
        <v>38341</v>
      </c>
      <c r="D12955" s="1">
        <v>362.0</v>
      </c>
    </row>
    <row r="12956">
      <c r="A12956" s="1" t="s">
        <v>38342</v>
      </c>
      <c r="B12956" s="1" t="s">
        <v>38343</v>
      </c>
      <c r="C12956" s="1" t="s">
        <v>38344</v>
      </c>
      <c r="D12956" s="1">
        <v>1102.0</v>
      </c>
    </row>
    <row r="12957">
      <c r="A12957" s="1" t="s">
        <v>38345</v>
      </c>
      <c r="B12957" s="1" t="s">
        <v>38346</v>
      </c>
      <c r="C12957" s="1" t="s">
        <v>38347</v>
      </c>
      <c r="D12957" s="1">
        <v>313.0</v>
      </c>
    </row>
    <row r="12958">
      <c r="A12958" s="1" t="s">
        <v>38348</v>
      </c>
      <c r="B12958" s="1" t="s">
        <v>38349</v>
      </c>
      <c r="C12958" s="1" t="s">
        <v>38350</v>
      </c>
      <c r="D12958" s="1">
        <v>163.0</v>
      </c>
    </row>
    <row r="12959">
      <c r="A12959" s="1" t="s">
        <v>38351</v>
      </c>
      <c r="B12959" s="1" t="s">
        <v>38352</v>
      </c>
      <c r="C12959" s="1" t="s">
        <v>38353</v>
      </c>
      <c r="D12959" s="1">
        <v>2624.0</v>
      </c>
    </row>
    <row r="12960">
      <c r="A12960" s="1" t="s">
        <v>38354</v>
      </c>
      <c r="B12960" s="1" t="s">
        <v>38355</v>
      </c>
      <c r="C12960" s="1" t="s">
        <v>38356</v>
      </c>
      <c r="D12960" s="1">
        <v>965.0</v>
      </c>
    </row>
    <row r="12961">
      <c r="A12961" s="1" t="s">
        <v>38357</v>
      </c>
      <c r="B12961" s="1" t="s">
        <v>38358</v>
      </c>
      <c r="C12961" s="1" t="s">
        <v>38359</v>
      </c>
      <c r="D12961" s="1">
        <v>167.0</v>
      </c>
    </row>
    <row r="12962">
      <c r="A12962" s="1" t="s">
        <v>38360</v>
      </c>
      <c r="B12962" s="1" t="s">
        <v>38361</v>
      </c>
      <c r="C12962" s="1" t="s">
        <v>38362</v>
      </c>
      <c r="D12962" s="1">
        <v>48.0</v>
      </c>
    </row>
    <row r="12963">
      <c r="A12963" s="1" t="s">
        <v>38363</v>
      </c>
      <c r="B12963" s="1" t="s">
        <v>38364</v>
      </c>
      <c r="C12963" s="1" t="s">
        <v>38365</v>
      </c>
      <c r="D12963" s="1">
        <v>105.0</v>
      </c>
    </row>
    <row r="12964">
      <c r="A12964" s="1" t="s">
        <v>38366</v>
      </c>
      <c r="B12964" s="1" t="s">
        <v>38367</v>
      </c>
      <c r="C12964" s="1" t="s">
        <v>38368</v>
      </c>
      <c r="D12964" s="1">
        <v>71.0</v>
      </c>
    </row>
    <row r="12965">
      <c r="A12965" s="1" t="s">
        <v>38369</v>
      </c>
      <c r="B12965" s="1" t="s">
        <v>38370</v>
      </c>
      <c r="C12965" s="1" t="s">
        <v>38371</v>
      </c>
      <c r="D12965" s="1">
        <v>85.0</v>
      </c>
    </row>
    <row r="12966">
      <c r="A12966" s="1" t="s">
        <v>38372</v>
      </c>
      <c r="B12966" s="1" t="s">
        <v>38373</v>
      </c>
      <c r="C12966" s="1" t="s">
        <v>38374</v>
      </c>
      <c r="D12966" s="1">
        <v>70.0</v>
      </c>
    </row>
    <row r="12967">
      <c r="A12967" s="1" t="s">
        <v>38375</v>
      </c>
      <c r="B12967" s="1" t="s">
        <v>38376</v>
      </c>
      <c r="C12967" s="1" t="s">
        <v>38377</v>
      </c>
      <c r="D12967" s="1">
        <v>749.0</v>
      </c>
    </row>
    <row r="12968">
      <c r="A12968" s="1" t="s">
        <v>38378</v>
      </c>
      <c r="B12968" s="1" t="s">
        <v>38379</v>
      </c>
      <c r="C12968" s="1" t="s">
        <v>38380</v>
      </c>
      <c r="D12968" s="1">
        <v>309.0</v>
      </c>
    </row>
    <row r="12969">
      <c r="A12969" s="1" t="s">
        <v>38381</v>
      </c>
      <c r="B12969" s="1" t="s">
        <v>38382</v>
      </c>
      <c r="C12969" s="1" t="s">
        <v>38383</v>
      </c>
      <c r="D12969" s="1">
        <v>63.0</v>
      </c>
    </row>
    <row r="12970">
      <c r="A12970" s="1" t="s">
        <v>38384</v>
      </c>
      <c r="B12970" s="1" t="s">
        <v>38385</v>
      </c>
      <c r="C12970" s="1" t="s">
        <v>38386</v>
      </c>
      <c r="D12970" s="1">
        <v>54.0</v>
      </c>
    </row>
    <row r="12971">
      <c r="A12971" s="1" t="s">
        <v>38387</v>
      </c>
      <c r="B12971" s="1" t="s">
        <v>38388</v>
      </c>
      <c r="C12971" s="1" t="s">
        <v>38389</v>
      </c>
      <c r="D12971" s="1">
        <v>13.0</v>
      </c>
    </row>
    <row r="12972">
      <c r="A12972" s="1" t="s">
        <v>38390</v>
      </c>
      <c r="B12972" s="1" t="s">
        <v>38391</v>
      </c>
      <c r="C12972" s="1" t="s">
        <v>38392</v>
      </c>
      <c r="D12972" s="1">
        <v>780.0</v>
      </c>
    </row>
    <row r="12973">
      <c r="A12973" s="1" t="s">
        <v>38393</v>
      </c>
      <c r="B12973" s="1" t="s">
        <v>38394</v>
      </c>
      <c r="C12973" s="1" t="s">
        <v>38395</v>
      </c>
      <c r="D12973" s="1">
        <v>521.0</v>
      </c>
    </row>
    <row r="12974">
      <c r="A12974" s="1" t="s">
        <v>38396</v>
      </c>
      <c r="B12974" s="1" t="s">
        <v>38397</v>
      </c>
      <c r="C12974" s="1" t="s">
        <v>38398</v>
      </c>
      <c r="D12974" s="1">
        <v>74.0</v>
      </c>
    </row>
    <row r="12975">
      <c r="A12975" s="1" t="s">
        <v>38399</v>
      </c>
      <c r="B12975" s="1" t="s">
        <v>38400</v>
      </c>
      <c r="C12975" s="1" t="s">
        <v>38401</v>
      </c>
      <c r="D12975" s="1">
        <v>268.0</v>
      </c>
    </row>
    <row r="12976">
      <c r="A12976" s="1" t="s">
        <v>38402</v>
      </c>
      <c r="B12976" s="1" t="s">
        <v>38403</v>
      </c>
      <c r="C12976" s="1" t="s">
        <v>38404</v>
      </c>
      <c r="D12976" s="1">
        <v>299.0</v>
      </c>
    </row>
    <row r="12977">
      <c r="A12977" s="1" t="s">
        <v>38405</v>
      </c>
      <c r="B12977" s="1" t="s">
        <v>38405</v>
      </c>
      <c r="C12977" s="1" t="s">
        <v>38406</v>
      </c>
      <c r="D12977" s="1">
        <v>1218.0</v>
      </c>
    </row>
    <row r="12978">
      <c r="A12978" s="1" t="s">
        <v>38407</v>
      </c>
      <c r="B12978" s="1" t="s">
        <v>38408</v>
      </c>
      <c r="C12978" s="1" t="s">
        <v>38409</v>
      </c>
      <c r="D12978" s="1">
        <v>453.0</v>
      </c>
    </row>
    <row r="12979">
      <c r="A12979" s="1" t="s">
        <v>38410</v>
      </c>
      <c r="B12979" s="1" t="s">
        <v>38411</v>
      </c>
      <c r="C12979" s="1" t="s">
        <v>38412</v>
      </c>
      <c r="D12979" s="1">
        <v>48.0</v>
      </c>
    </row>
    <row r="12980">
      <c r="A12980" s="1" t="s">
        <v>38413</v>
      </c>
      <c r="B12980" s="1" t="s">
        <v>38414</v>
      </c>
      <c r="C12980" s="1" t="s">
        <v>38415</v>
      </c>
      <c r="D12980" s="1">
        <v>171.0</v>
      </c>
    </row>
    <row r="12981">
      <c r="A12981" s="1" t="s">
        <v>38416</v>
      </c>
      <c r="B12981" s="1" t="s">
        <v>38417</v>
      </c>
      <c r="C12981" s="1" t="s">
        <v>38418</v>
      </c>
      <c r="D12981" s="1">
        <v>374.0</v>
      </c>
    </row>
    <row r="12982">
      <c r="A12982" s="1" t="s">
        <v>38419</v>
      </c>
      <c r="B12982" s="1" t="s">
        <v>38420</v>
      </c>
      <c r="C12982" s="1" t="s">
        <v>38421</v>
      </c>
      <c r="D12982" s="1">
        <v>155.0</v>
      </c>
    </row>
    <row r="12983">
      <c r="A12983" s="1" t="s">
        <v>38422</v>
      </c>
      <c r="B12983" s="1" t="s">
        <v>38423</v>
      </c>
      <c r="C12983" s="1" t="s">
        <v>38424</v>
      </c>
      <c r="D12983" s="1">
        <v>254.0</v>
      </c>
    </row>
    <row r="12984">
      <c r="A12984" s="1" t="s">
        <v>38425</v>
      </c>
      <c r="B12984" s="1" t="s">
        <v>38426</v>
      </c>
      <c r="C12984" s="1" t="s">
        <v>38427</v>
      </c>
      <c r="D12984" s="1">
        <v>284.0</v>
      </c>
    </row>
    <row r="12985">
      <c r="A12985" s="1" t="s">
        <v>38428</v>
      </c>
      <c r="B12985" s="1" t="s">
        <v>38429</v>
      </c>
      <c r="C12985" s="1" t="s">
        <v>38430</v>
      </c>
      <c r="D12985" s="1">
        <v>882.0</v>
      </c>
    </row>
    <row r="12986">
      <c r="A12986" s="1" t="s">
        <v>38431</v>
      </c>
      <c r="B12986" s="1" t="s">
        <v>38432</v>
      </c>
      <c r="C12986" s="1" t="s">
        <v>38433</v>
      </c>
      <c r="D12986" s="1">
        <v>516.0</v>
      </c>
    </row>
    <row r="12987">
      <c r="A12987" s="1" t="s">
        <v>38434</v>
      </c>
      <c r="B12987" s="1" t="s">
        <v>38435</v>
      </c>
      <c r="C12987" s="1" t="s">
        <v>38436</v>
      </c>
      <c r="D12987" s="1">
        <v>508.0</v>
      </c>
    </row>
    <row r="12988">
      <c r="A12988" s="1" t="s">
        <v>38437</v>
      </c>
      <c r="B12988" s="1" t="s">
        <v>38438</v>
      </c>
      <c r="C12988" s="1" t="s">
        <v>38439</v>
      </c>
      <c r="D12988" s="1">
        <v>175.0</v>
      </c>
    </row>
    <row r="12989">
      <c r="A12989" s="1" t="s">
        <v>12453</v>
      </c>
      <c r="B12989" s="1" t="s">
        <v>12454</v>
      </c>
      <c r="C12989" s="1" t="s">
        <v>38440</v>
      </c>
      <c r="D12989" s="1">
        <v>571.0</v>
      </c>
    </row>
    <row r="12990">
      <c r="A12990" s="1" t="s">
        <v>38441</v>
      </c>
      <c r="B12990" s="1" t="s">
        <v>38442</v>
      </c>
      <c r="C12990" s="1" t="s">
        <v>38443</v>
      </c>
      <c r="D12990" s="1">
        <v>138.0</v>
      </c>
    </row>
    <row r="12991">
      <c r="A12991" s="1" t="s">
        <v>38444</v>
      </c>
      <c r="B12991" s="1" t="s">
        <v>38445</v>
      </c>
      <c r="C12991" s="1" t="s">
        <v>38446</v>
      </c>
      <c r="D12991" s="1">
        <v>69.0</v>
      </c>
    </row>
    <row r="12992">
      <c r="A12992" s="1" t="s">
        <v>38447</v>
      </c>
      <c r="B12992" s="1" t="s">
        <v>38448</v>
      </c>
      <c r="C12992" s="1" t="s">
        <v>38449</v>
      </c>
      <c r="D12992" s="1">
        <v>924.0</v>
      </c>
    </row>
    <row r="12993">
      <c r="A12993" s="1" t="s">
        <v>38450</v>
      </c>
      <c r="B12993" s="1" t="s">
        <v>38451</v>
      </c>
      <c r="C12993" s="1" t="s">
        <v>38452</v>
      </c>
      <c r="D12993" s="1">
        <v>3140.0</v>
      </c>
    </row>
    <row r="12994">
      <c r="A12994" s="1" t="s">
        <v>38453</v>
      </c>
      <c r="B12994" s="1" t="s">
        <v>38454</v>
      </c>
      <c r="C12994" s="1" t="s">
        <v>38455</v>
      </c>
      <c r="D12994" s="1">
        <v>184.0</v>
      </c>
    </row>
    <row r="12995">
      <c r="A12995" s="1" t="s">
        <v>38456</v>
      </c>
      <c r="B12995" s="1" t="s">
        <v>38457</v>
      </c>
      <c r="C12995" s="1" t="s">
        <v>38458</v>
      </c>
      <c r="D12995" s="1">
        <v>636.0</v>
      </c>
    </row>
    <row r="12996">
      <c r="A12996" s="1" t="s">
        <v>38459</v>
      </c>
      <c r="B12996" s="1" t="s">
        <v>38459</v>
      </c>
      <c r="C12996" s="1" t="s">
        <v>38460</v>
      </c>
      <c r="D12996" s="1">
        <v>66.0</v>
      </c>
    </row>
    <row r="12997">
      <c r="A12997" s="1" t="s">
        <v>38461</v>
      </c>
      <c r="B12997" s="1" t="s">
        <v>38462</v>
      </c>
      <c r="C12997" s="1" t="s">
        <v>38463</v>
      </c>
      <c r="D12997" s="1">
        <v>135.0</v>
      </c>
    </row>
    <row r="12998">
      <c r="A12998" s="1" t="s">
        <v>38464</v>
      </c>
      <c r="B12998" s="1" t="s">
        <v>38465</v>
      </c>
      <c r="C12998" s="1" t="s">
        <v>38466</v>
      </c>
      <c r="D12998" s="1">
        <v>259.0</v>
      </c>
    </row>
    <row r="12999">
      <c r="A12999" s="1" t="s">
        <v>38467</v>
      </c>
      <c r="B12999" s="1" t="s">
        <v>38468</v>
      </c>
      <c r="C12999" s="1" t="s">
        <v>38469</v>
      </c>
      <c r="D12999" s="1">
        <v>68.0</v>
      </c>
    </row>
    <row r="13000">
      <c r="A13000" s="1" t="s">
        <v>38470</v>
      </c>
      <c r="B13000" s="1" t="s">
        <v>38471</v>
      </c>
      <c r="C13000" s="1" t="s">
        <v>38472</v>
      </c>
      <c r="D13000" s="1">
        <v>149.0</v>
      </c>
    </row>
    <row r="13001">
      <c r="A13001" s="1" t="s">
        <v>38473</v>
      </c>
      <c r="B13001" s="1" t="s">
        <v>38474</v>
      </c>
      <c r="C13001" s="1" t="s">
        <v>38475</v>
      </c>
      <c r="D13001" s="1">
        <v>749.0</v>
      </c>
    </row>
    <row r="13002">
      <c r="A13002" s="1" t="s">
        <v>38476</v>
      </c>
      <c r="B13002" s="1" t="s">
        <v>38477</v>
      </c>
      <c r="C13002" s="1" t="s">
        <v>38478</v>
      </c>
      <c r="D13002" s="1">
        <v>20.0</v>
      </c>
    </row>
    <row r="13003">
      <c r="A13003" s="1" t="s">
        <v>38479</v>
      </c>
      <c r="B13003" s="1" t="s">
        <v>38480</v>
      </c>
      <c r="C13003" s="1" t="s">
        <v>38481</v>
      </c>
      <c r="D13003" s="1">
        <v>80.0</v>
      </c>
    </row>
    <row r="13004">
      <c r="A13004" s="1" t="s">
        <v>38482</v>
      </c>
      <c r="B13004" s="1" t="s">
        <v>38483</v>
      </c>
      <c r="C13004" s="1" t="s">
        <v>38484</v>
      </c>
      <c r="D13004" s="1">
        <v>261.0</v>
      </c>
    </row>
    <row r="13005">
      <c r="A13005" s="1" t="s">
        <v>38485</v>
      </c>
      <c r="B13005" s="1" t="s">
        <v>38486</v>
      </c>
      <c r="C13005" s="1" t="s">
        <v>38487</v>
      </c>
      <c r="D13005" s="1">
        <v>104.0</v>
      </c>
    </row>
    <row r="13006">
      <c r="A13006" s="1" t="s">
        <v>38488</v>
      </c>
      <c r="B13006" s="1" t="s">
        <v>38489</v>
      </c>
      <c r="C13006" s="1" t="s">
        <v>38490</v>
      </c>
      <c r="D13006" s="1">
        <v>489.0</v>
      </c>
    </row>
    <row r="13007">
      <c r="A13007" s="1" t="s">
        <v>38491</v>
      </c>
      <c r="B13007" s="1" t="s">
        <v>38492</v>
      </c>
      <c r="C13007" s="1" t="s">
        <v>38493</v>
      </c>
      <c r="D13007" s="1">
        <v>34.0</v>
      </c>
    </row>
    <row r="13008">
      <c r="A13008" s="1" t="s">
        <v>38494</v>
      </c>
      <c r="B13008" s="1" t="s">
        <v>38495</v>
      </c>
      <c r="C13008" s="1" t="s">
        <v>38496</v>
      </c>
      <c r="D13008" s="1">
        <v>142.0</v>
      </c>
    </row>
    <row r="13009">
      <c r="A13009" s="1" t="s">
        <v>38497</v>
      </c>
      <c r="B13009" s="1" t="s">
        <v>38498</v>
      </c>
      <c r="C13009" s="1" t="s">
        <v>38499</v>
      </c>
      <c r="D13009" s="1">
        <v>183.0</v>
      </c>
    </row>
    <row r="13010">
      <c r="A13010" s="1" t="s">
        <v>38500</v>
      </c>
      <c r="B13010" s="1" t="s">
        <v>38501</v>
      </c>
      <c r="C13010" s="1" t="s">
        <v>38502</v>
      </c>
      <c r="D13010" s="1">
        <v>204.0</v>
      </c>
    </row>
    <row r="13011">
      <c r="A13011" s="1" t="s">
        <v>38503</v>
      </c>
      <c r="B13011" s="1" t="s">
        <v>38504</v>
      </c>
      <c r="C13011" s="1" t="s">
        <v>38505</v>
      </c>
      <c r="D13011" s="1">
        <v>130.0</v>
      </c>
    </row>
    <row r="13012">
      <c r="A13012" s="1" t="s">
        <v>38506</v>
      </c>
      <c r="B13012" s="1" t="s">
        <v>38507</v>
      </c>
      <c r="C13012" s="1" t="s">
        <v>38508</v>
      </c>
      <c r="D13012" s="1">
        <v>82.0</v>
      </c>
    </row>
    <row r="13013">
      <c r="A13013" s="1" t="s">
        <v>38509</v>
      </c>
      <c r="B13013" s="1" t="s">
        <v>38510</v>
      </c>
      <c r="C13013" s="1" t="s">
        <v>38511</v>
      </c>
      <c r="D13013" s="1">
        <v>135.0</v>
      </c>
    </row>
    <row r="13014">
      <c r="A13014" s="1" t="s">
        <v>38512</v>
      </c>
      <c r="B13014" s="1" t="s">
        <v>38513</v>
      </c>
      <c r="C13014" s="1" t="s">
        <v>38514</v>
      </c>
      <c r="D13014" s="1">
        <v>111.0</v>
      </c>
    </row>
    <row r="13015">
      <c r="A13015" s="1" t="s">
        <v>38515</v>
      </c>
      <c r="B13015" s="1" t="s">
        <v>38516</v>
      </c>
      <c r="C13015" s="1" t="s">
        <v>38517</v>
      </c>
      <c r="D13015" s="1">
        <v>62.0</v>
      </c>
    </row>
    <row r="13016">
      <c r="A13016" s="1" t="s">
        <v>38518</v>
      </c>
      <c r="B13016" s="1" t="s">
        <v>38519</v>
      </c>
      <c r="C13016" s="1" t="s">
        <v>38520</v>
      </c>
      <c r="D13016" s="1">
        <v>489.0</v>
      </c>
    </row>
    <row r="13017">
      <c r="A13017" s="1" t="s">
        <v>38521</v>
      </c>
      <c r="B13017" s="1" t="s">
        <v>38522</v>
      </c>
      <c r="C13017" s="1" t="s">
        <v>38523</v>
      </c>
      <c r="D13017" s="1">
        <v>172.0</v>
      </c>
    </row>
    <row r="13018">
      <c r="A13018" s="1" t="s">
        <v>38524</v>
      </c>
      <c r="B13018" s="1" t="s">
        <v>38525</v>
      </c>
      <c r="C13018" s="1" t="s">
        <v>38526</v>
      </c>
      <c r="D13018" s="1">
        <v>1127.0</v>
      </c>
    </row>
    <row r="13019">
      <c r="A13019" s="1" t="s">
        <v>38527</v>
      </c>
      <c r="B13019" s="1" t="s">
        <v>38528</v>
      </c>
      <c r="C13019" s="1" t="s">
        <v>38529</v>
      </c>
      <c r="D13019" s="1">
        <v>103.0</v>
      </c>
    </row>
    <row r="13020">
      <c r="A13020" s="1" t="s">
        <v>38530</v>
      </c>
      <c r="B13020" s="1" t="s">
        <v>38531</v>
      </c>
      <c r="C13020" s="1" t="s">
        <v>38532</v>
      </c>
      <c r="D13020" s="1">
        <v>470.0</v>
      </c>
    </row>
    <row r="13021">
      <c r="A13021" s="1" t="s">
        <v>38533</v>
      </c>
      <c r="B13021" s="1" t="s">
        <v>38534</v>
      </c>
      <c r="C13021" s="1" t="s">
        <v>38535</v>
      </c>
      <c r="D13021" s="1">
        <v>299.0</v>
      </c>
    </row>
    <row r="13022">
      <c r="A13022" s="1" t="s">
        <v>38536</v>
      </c>
      <c r="B13022" s="1" t="s">
        <v>38537</v>
      </c>
      <c r="C13022" s="1" t="s">
        <v>38538</v>
      </c>
      <c r="D13022" s="1">
        <v>361.0</v>
      </c>
    </row>
    <row r="13023">
      <c r="A13023" s="1" t="s">
        <v>38539</v>
      </c>
      <c r="B13023" s="1" t="s">
        <v>38540</v>
      </c>
      <c r="C13023" s="1" t="s">
        <v>38541</v>
      </c>
      <c r="D13023" s="1">
        <v>658.0</v>
      </c>
    </row>
    <row r="13024">
      <c r="A13024" s="1" t="s">
        <v>38542</v>
      </c>
      <c r="B13024" s="1" t="s">
        <v>38543</v>
      </c>
      <c r="C13024" s="1" t="s">
        <v>38544</v>
      </c>
      <c r="D13024" s="1">
        <v>27.0</v>
      </c>
    </row>
    <row r="13025">
      <c r="A13025" s="1" t="s">
        <v>38545</v>
      </c>
      <c r="B13025" s="1" t="s">
        <v>38546</v>
      </c>
      <c r="C13025" s="1" t="s">
        <v>38547</v>
      </c>
      <c r="D13025" s="1">
        <v>120.0</v>
      </c>
    </row>
    <row r="13026">
      <c r="A13026" s="1" t="s">
        <v>38548</v>
      </c>
      <c r="B13026" s="1" t="s">
        <v>38549</v>
      </c>
      <c r="C13026" s="1" t="s">
        <v>38550</v>
      </c>
      <c r="D13026" s="1">
        <v>115.0</v>
      </c>
    </row>
    <row r="13027">
      <c r="A13027" s="1" t="s">
        <v>38551</v>
      </c>
      <c r="B13027" s="1" t="s">
        <v>38552</v>
      </c>
      <c r="C13027" s="1" t="s">
        <v>38553</v>
      </c>
      <c r="D13027" s="1">
        <v>415.0</v>
      </c>
    </row>
    <row r="13028">
      <c r="A13028" s="1" t="s">
        <v>38554</v>
      </c>
      <c r="B13028" s="1" t="s">
        <v>38555</v>
      </c>
      <c r="C13028" s="1" t="s">
        <v>38556</v>
      </c>
      <c r="D13028" s="1">
        <v>280.0</v>
      </c>
    </row>
    <row r="13029">
      <c r="A13029" s="1" t="s">
        <v>38557</v>
      </c>
      <c r="B13029" s="1" t="s">
        <v>38558</v>
      </c>
      <c r="C13029" s="1" t="s">
        <v>38559</v>
      </c>
      <c r="D13029" s="1">
        <v>240.0</v>
      </c>
    </row>
    <row r="13030">
      <c r="A13030" s="1" t="s">
        <v>38560</v>
      </c>
      <c r="B13030" s="1" t="s">
        <v>38561</v>
      </c>
      <c r="C13030" s="1" t="s">
        <v>38562</v>
      </c>
      <c r="D13030" s="1">
        <v>152.0</v>
      </c>
    </row>
    <row r="13031">
      <c r="A13031" s="1" t="s">
        <v>38563</v>
      </c>
      <c r="B13031" s="1" t="s">
        <v>38564</v>
      </c>
      <c r="C13031" s="1" t="s">
        <v>38565</v>
      </c>
      <c r="D13031" s="1">
        <v>989.0</v>
      </c>
    </row>
    <row r="13032">
      <c r="A13032" s="1" t="s">
        <v>38566</v>
      </c>
      <c r="B13032" s="1" t="s">
        <v>38567</v>
      </c>
      <c r="C13032" s="1" t="s">
        <v>38568</v>
      </c>
      <c r="D13032" s="1">
        <v>419.0</v>
      </c>
    </row>
    <row r="13033">
      <c r="A13033" s="1" t="s">
        <v>38569</v>
      </c>
      <c r="B13033" s="1" t="s">
        <v>38570</v>
      </c>
      <c r="C13033" s="1" t="s">
        <v>38571</v>
      </c>
      <c r="D13033" s="1">
        <v>212.0</v>
      </c>
    </row>
    <row r="13034">
      <c r="A13034" s="1" t="s">
        <v>38572</v>
      </c>
      <c r="B13034" s="1" t="s">
        <v>38573</v>
      </c>
      <c r="C13034" s="1" t="s">
        <v>38574</v>
      </c>
      <c r="D13034" s="1">
        <v>29.0</v>
      </c>
    </row>
    <row r="13035">
      <c r="A13035" s="1" t="s">
        <v>38575</v>
      </c>
      <c r="B13035" s="1" t="s">
        <v>38576</v>
      </c>
      <c r="C13035" s="1" t="s">
        <v>38577</v>
      </c>
      <c r="D13035" s="1">
        <v>23.0</v>
      </c>
    </row>
    <row r="13036">
      <c r="A13036" s="1" t="s">
        <v>38578</v>
      </c>
      <c r="B13036" s="1" t="s">
        <v>38579</v>
      </c>
      <c r="C13036" s="1" t="s">
        <v>38580</v>
      </c>
      <c r="D13036" s="1">
        <v>252.0</v>
      </c>
    </row>
    <row r="13037">
      <c r="A13037" s="1" t="s">
        <v>38581</v>
      </c>
      <c r="B13037" s="1" t="s">
        <v>38582</v>
      </c>
      <c r="C13037" s="1" t="s">
        <v>38583</v>
      </c>
      <c r="D13037" s="1">
        <v>340.0</v>
      </c>
    </row>
    <row r="13038">
      <c r="A13038" s="1" t="s">
        <v>38584</v>
      </c>
      <c r="B13038" s="1" t="s">
        <v>38585</v>
      </c>
      <c r="C13038" s="1" t="s">
        <v>38586</v>
      </c>
      <c r="D13038" s="1">
        <v>92.0</v>
      </c>
    </row>
    <row r="13039">
      <c r="A13039" s="1" t="s">
        <v>38587</v>
      </c>
      <c r="B13039" s="1" t="s">
        <v>38588</v>
      </c>
      <c r="C13039" s="1" t="s">
        <v>38589</v>
      </c>
      <c r="D13039" s="1">
        <v>30.0</v>
      </c>
    </row>
    <row r="13040">
      <c r="A13040" s="1" t="s">
        <v>38590</v>
      </c>
      <c r="B13040" s="1" t="s">
        <v>38591</v>
      </c>
      <c r="C13040" s="1" t="s">
        <v>38592</v>
      </c>
      <c r="D13040" s="1">
        <v>770.0</v>
      </c>
    </row>
    <row r="13041">
      <c r="A13041" s="1" t="s">
        <v>38593</v>
      </c>
      <c r="B13041" s="1" t="s">
        <v>38594</v>
      </c>
      <c r="C13041" s="1" t="s">
        <v>38595</v>
      </c>
      <c r="D13041" s="1">
        <v>396.0</v>
      </c>
    </row>
    <row r="13042">
      <c r="A13042" s="1" t="s">
        <v>38596</v>
      </c>
      <c r="B13042" s="1" t="s">
        <v>38597</v>
      </c>
      <c r="C13042" s="1" t="s">
        <v>38598</v>
      </c>
      <c r="D13042" s="1">
        <v>69.0</v>
      </c>
    </row>
    <row r="13043">
      <c r="A13043" s="1" t="s">
        <v>38599</v>
      </c>
      <c r="B13043" s="1" t="s">
        <v>38600</v>
      </c>
      <c r="C13043" s="1" t="s">
        <v>38601</v>
      </c>
      <c r="D13043" s="1">
        <v>514.0</v>
      </c>
    </row>
    <row r="13044">
      <c r="A13044" s="1" t="s">
        <v>38602</v>
      </c>
      <c r="B13044" s="1" t="s">
        <v>38603</v>
      </c>
      <c r="C13044" s="1" t="s">
        <v>38604</v>
      </c>
      <c r="D13044" s="1">
        <v>29.0</v>
      </c>
    </row>
    <row r="13045">
      <c r="A13045" s="1" t="s">
        <v>38605</v>
      </c>
      <c r="B13045" s="1" t="s">
        <v>38606</v>
      </c>
      <c r="C13045" s="1" t="s">
        <v>38607</v>
      </c>
      <c r="D13045" s="1">
        <v>177.0</v>
      </c>
    </row>
    <row r="13046">
      <c r="A13046" s="1" t="s">
        <v>38608</v>
      </c>
      <c r="B13046" s="1" t="s">
        <v>38609</v>
      </c>
      <c r="C13046" s="1" t="s">
        <v>38610</v>
      </c>
      <c r="D13046" s="1">
        <v>167.0</v>
      </c>
    </row>
    <row r="13047">
      <c r="A13047" s="1" t="s">
        <v>38611</v>
      </c>
      <c r="B13047" s="1" t="s">
        <v>38612</v>
      </c>
      <c r="C13047" s="1" t="s">
        <v>38613</v>
      </c>
      <c r="D13047" s="1">
        <v>270.0</v>
      </c>
    </row>
    <row r="13048">
      <c r="A13048" s="1" t="s">
        <v>38614</v>
      </c>
      <c r="B13048" s="1" t="s">
        <v>38615</v>
      </c>
      <c r="C13048" s="1" t="s">
        <v>38616</v>
      </c>
      <c r="D13048" s="1">
        <v>282.0</v>
      </c>
    </row>
    <row r="13049">
      <c r="A13049" s="1" t="s">
        <v>38617</v>
      </c>
      <c r="B13049" s="1" t="s">
        <v>38618</v>
      </c>
      <c r="C13049" s="1" t="s">
        <v>38619</v>
      </c>
      <c r="D13049" s="1">
        <v>74.0</v>
      </c>
    </row>
    <row r="13050">
      <c r="A13050" s="1" t="s">
        <v>38620</v>
      </c>
      <c r="B13050" s="1" t="s">
        <v>38621</v>
      </c>
      <c r="C13050" s="1" t="s">
        <v>38622</v>
      </c>
      <c r="D13050" s="1">
        <v>5363.0</v>
      </c>
    </row>
    <row r="13051">
      <c r="A13051" s="1" t="s">
        <v>38623</v>
      </c>
      <c r="B13051" s="1" t="s">
        <v>38624</v>
      </c>
      <c r="C13051" s="1" t="s">
        <v>38625</v>
      </c>
      <c r="D13051" s="1">
        <v>728.0</v>
      </c>
    </row>
    <row r="13052">
      <c r="A13052" s="1" t="s">
        <v>38626</v>
      </c>
      <c r="B13052" s="1" t="s">
        <v>38627</v>
      </c>
      <c r="C13052" s="1" t="s">
        <v>38628</v>
      </c>
      <c r="D13052" s="1">
        <v>77.0</v>
      </c>
    </row>
    <row r="13053">
      <c r="A13053" s="1" t="s">
        <v>38629</v>
      </c>
      <c r="B13053" s="1" t="s">
        <v>38630</v>
      </c>
      <c r="C13053" s="1" t="s">
        <v>38631</v>
      </c>
      <c r="D13053" s="1">
        <v>119.0</v>
      </c>
    </row>
    <row r="13054">
      <c r="A13054" s="1" t="s">
        <v>38632</v>
      </c>
      <c r="B13054" s="1" t="s">
        <v>38633</v>
      </c>
      <c r="C13054" s="1" t="s">
        <v>38634</v>
      </c>
      <c r="D13054" s="1">
        <v>568.0</v>
      </c>
    </row>
    <row r="13055">
      <c r="A13055" s="1" t="s">
        <v>38635</v>
      </c>
      <c r="B13055" s="1" t="s">
        <v>38636</v>
      </c>
      <c r="C13055" s="1" t="s">
        <v>38637</v>
      </c>
      <c r="D13055" s="1">
        <v>740.0</v>
      </c>
    </row>
    <row r="13056">
      <c r="A13056" s="1" t="s">
        <v>38638</v>
      </c>
      <c r="B13056" s="1" t="s">
        <v>38639</v>
      </c>
      <c r="C13056" s="1" t="s">
        <v>38640</v>
      </c>
      <c r="D13056" s="1">
        <v>908.0</v>
      </c>
    </row>
    <row r="13057">
      <c r="A13057" s="1" t="s">
        <v>38641</v>
      </c>
      <c r="B13057" s="1" t="s">
        <v>38642</v>
      </c>
      <c r="C13057" s="1" t="s">
        <v>38643</v>
      </c>
      <c r="D13057" s="1">
        <v>161.0</v>
      </c>
    </row>
    <row r="13058">
      <c r="A13058" s="1" t="s">
        <v>38644</v>
      </c>
      <c r="B13058" s="1" t="s">
        <v>38645</v>
      </c>
      <c r="C13058" s="1" t="s">
        <v>38646</v>
      </c>
      <c r="D13058" s="1">
        <v>1604.0</v>
      </c>
    </row>
    <row r="13059">
      <c r="A13059" s="1" t="s">
        <v>38647</v>
      </c>
      <c r="B13059" s="1" t="s">
        <v>38648</v>
      </c>
      <c r="C13059" s="1" t="s">
        <v>38649</v>
      </c>
      <c r="D13059" s="1">
        <v>30.0</v>
      </c>
    </row>
    <row r="13060">
      <c r="A13060" s="1" t="s">
        <v>38650</v>
      </c>
      <c r="B13060" s="1" t="s">
        <v>38651</v>
      </c>
      <c r="C13060" s="1" t="s">
        <v>38652</v>
      </c>
      <c r="D13060" s="1">
        <v>1058.0</v>
      </c>
    </row>
    <row r="13061">
      <c r="A13061" s="1" t="s">
        <v>38653</v>
      </c>
      <c r="B13061" s="1" t="s">
        <v>38654</v>
      </c>
      <c r="C13061" s="1" t="s">
        <v>38655</v>
      </c>
      <c r="D13061" s="1">
        <v>1053.0</v>
      </c>
    </row>
    <row r="13062">
      <c r="A13062" s="1" t="s">
        <v>38656</v>
      </c>
      <c r="B13062" s="1" t="s">
        <v>38657</v>
      </c>
      <c r="C13062" s="1" t="s">
        <v>38658</v>
      </c>
      <c r="D13062" s="1">
        <v>749.0</v>
      </c>
    </row>
    <row r="13063">
      <c r="A13063" s="1" t="s">
        <v>38659</v>
      </c>
      <c r="B13063" s="1" t="s">
        <v>38660</v>
      </c>
      <c r="C13063" s="1" t="s">
        <v>38661</v>
      </c>
      <c r="D13063" s="1">
        <v>404.0</v>
      </c>
    </row>
    <row r="13064">
      <c r="A13064" s="1" t="s">
        <v>38662</v>
      </c>
      <c r="B13064" s="1" t="s">
        <v>38663</v>
      </c>
      <c r="C13064" s="1" t="s">
        <v>38664</v>
      </c>
      <c r="D13064" s="1">
        <v>314.0</v>
      </c>
    </row>
    <row r="13065">
      <c r="A13065" s="1" t="s">
        <v>38665</v>
      </c>
      <c r="B13065" s="1" t="s">
        <v>38666</v>
      </c>
      <c r="C13065" s="1" t="s">
        <v>38667</v>
      </c>
      <c r="D13065" s="1">
        <v>86.0</v>
      </c>
    </row>
    <row r="13066">
      <c r="A13066" s="1" t="s">
        <v>38668</v>
      </c>
      <c r="B13066" s="1" t="s">
        <v>38669</v>
      </c>
      <c r="C13066" s="1" t="s">
        <v>38670</v>
      </c>
      <c r="D13066" s="1">
        <v>2154.0</v>
      </c>
    </row>
    <row r="13067">
      <c r="A13067" s="1" t="s">
        <v>38671</v>
      </c>
      <c r="B13067" s="1" t="s">
        <v>38672</v>
      </c>
      <c r="C13067" s="1" t="s">
        <v>38673</v>
      </c>
      <c r="D13067" s="1">
        <v>1314.0</v>
      </c>
    </row>
    <row r="13068">
      <c r="A13068" s="1" t="s">
        <v>38674</v>
      </c>
      <c r="B13068" s="1" t="s">
        <v>38675</v>
      </c>
      <c r="C13068" s="1" t="s">
        <v>38676</v>
      </c>
      <c r="D13068" s="1">
        <v>272.0</v>
      </c>
    </row>
    <row r="13069">
      <c r="A13069" s="1" t="s">
        <v>38677</v>
      </c>
      <c r="B13069" s="1" t="s">
        <v>38678</v>
      </c>
      <c r="C13069" s="1" t="s">
        <v>38679</v>
      </c>
      <c r="D13069" s="1">
        <v>168.0</v>
      </c>
    </row>
    <row r="13070">
      <c r="A13070" s="1" t="s">
        <v>38680</v>
      </c>
      <c r="B13070" s="1" t="s">
        <v>38681</v>
      </c>
      <c r="C13070" s="1" t="s">
        <v>38682</v>
      </c>
      <c r="D13070" s="1">
        <v>466.0</v>
      </c>
    </row>
    <row r="13071">
      <c r="A13071" s="1" t="s">
        <v>38683</v>
      </c>
      <c r="B13071" s="1" t="s">
        <v>38684</v>
      </c>
      <c r="C13071" s="1" t="s">
        <v>38685</v>
      </c>
      <c r="D13071" s="1">
        <v>249.0</v>
      </c>
    </row>
    <row r="13072">
      <c r="A13072" s="1" t="s">
        <v>38686</v>
      </c>
      <c r="B13072" s="1" t="s">
        <v>38687</v>
      </c>
      <c r="C13072" s="1" t="s">
        <v>38688</v>
      </c>
      <c r="D13072" s="1">
        <v>169.0</v>
      </c>
    </row>
    <row r="13073">
      <c r="A13073" s="1" t="s">
        <v>38689</v>
      </c>
      <c r="B13073" s="1" t="s">
        <v>38690</v>
      </c>
      <c r="C13073" s="1" t="s">
        <v>38691</v>
      </c>
      <c r="D13073" s="1">
        <v>1354.0</v>
      </c>
    </row>
    <row r="13074">
      <c r="A13074" s="1" t="s">
        <v>38692</v>
      </c>
      <c r="B13074" s="1" t="s">
        <v>38693</v>
      </c>
      <c r="C13074" s="1" t="s">
        <v>38694</v>
      </c>
      <c r="D13074" s="1">
        <v>20848.0</v>
      </c>
    </row>
    <row r="13075">
      <c r="A13075" s="1" t="s">
        <v>38695</v>
      </c>
      <c r="B13075" s="1" t="s">
        <v>38696</v>
      </c>
      <c r="C13075" s="1" t="s">
        <v>38697</v>
      </c>
      <c r="D13075" s="1">
        <v>14.0</v>
      </c>
    </row>
    <row r="13076">
      <c r="A13076" s="1" t="s">
        <v>38698</v>
      </c>
      <c r="B13076" s="1" t="s">
        <v>38699</v>
      </c>
      <c r="C13076" s="1" t="s">
        <v>38700</v>
      </c>
      <c r="D13076" s="1">
        <v>195.0</v>
      </c>
    </row>
    <row r="13077">
      <c r="A13077" s="1" t="s">
        <v>38701</v>
      </c>
      <c r="B13077" s="1" t="s">
        <v>38702</v>
      </c>
      <c r="C13077" s="1" t="s">
        <v>38703</v>
      </c>
      <c r="D13077" s="1">
        <v>263.0</v>
      </c>
    </row>
    <row r="13078">
      <c r="A13078" s="1" t="s">
        <v>38704</v>
      </c>
      <c r="B13078" s="1" t="s">
        <v>38705</v>
      </c>
      <c r="C13078" s="1" t="s">
        <v>38706</v>
      </c>
      <c r="D13078" s="1">
        <v>224.0</v>
      </c>
    </row>
    <row r="13079">
      <c r="A13079" s="1" t="s">
        <v>38707</v>
      </c>
      <c r="B13079" s="1" t="s">
        <v>38708</v>
      </c>
      <c r="C13079" s="1" t="s">
        <v>38709</v>
      </c>
      <c r="D13079" s="1">
        <v>492.0</v>
      </c>
    </row>
    <row r="13080">
      <c r="A13080" s="1" t="s">
        <v>38710</v>
      </c>
      <c r="B13080" s="1" t="s">
        <v>38711</v>
      </c>
      <c r="C13080" s="1" t="s">
        <v>38712</v>
      </c>
      <c r="D13080" s="1">
        <v>159.0</v>
      </c>
    </row>
    <row r="13081">
      <c r="A13081" s="1" t="s">
        <v>38713</v>
      </c>
      <c r="B13081" s="1" t="s">
        <v>38714</v>
      </c>
      <c r="C13081" s="1" t="s">
        <v>38715</v>
      </c>
      <c r="D13081" s="1">
        <v>557.0</v>
      </c>
    </row>
    <row r="13082">
      <c r="A13082" s="1" t="s">
        <v>38716</v>
      </c>
      <c r="B13082" s="1" t="s">
        <v>38717</v>
      </c>
      <c r="C13082" s="1" t="s">
        <v>38718</v>
      </c>
      <c r="D13082" s="1">
        <v>175.0</v>
      </c>
    </row>
    <row r="13083">
      <c r="A13083" s="1" t="s">
        <v>38719</v>
      </c>
      <c r="B13083" s="1" t="s">
        <v>38720</v>
      </c>
      <c r="C13083" s="1" t="s">
        <v>38721</v>
      </c>
      <c r="D13083" s="1">
        <v>311.0</v>
      </c>
    </row>
    <row r="13084">
      <c r="A13084" s="1" t="s">
        <v>38722</v>
      </c>
      <c r="B13084" s="1" t="s">
        <v>38722</v>
      </c>
      <c r="C13084" s="1" t="s">
        <v>38723</v>
      </c>
      <c r="D13084" s="1">
        <v>2684.0</v>
      </c>
    </row>
    <row r="13085">
      <c r="A13085" s="1" t="s">
        <v>38724</v>
      </c>
      <c r="B13085" s="1" t="s">
        <v>38725</v>
      </c>
      <c r="C13085" s="1" t="s">
        <v>38726</v>
      </c>
      <c r="D13085" s="1">
        <v>257.0</v>
      </c>
    </row>
    <row r="13086">
      <c r="A13086" s="1" t="s">
        <v>38727</v>
      </c>
      <c r="B13086" s="1" t="s">
        <v>38728</v>
      </c>
      <c r="C13086" s="1" t="s">
        <v>38729</v>
      </c>
      <c r="D13086" s="1">
        <v>2999.0</v>
      </c>
    </row>
    <row r="13087">
      <c r="A13087" s="1" t="s">
        <v>38730</v>
      </c>
      <c r="B13087" s="1" t="s">
        <v>38731</v>
      </c>
      <c r="C13087" s="1" t="s">
        <v>38732</v>
      </c>
      <c r="D13087" s="1">
        <v>562.0</v>
      </c>
    </row>
    <row r="13088">
      <c r="A13088" s="1" t="s">
        <v>38733</v>
      </c>
      <c r="B13088" s="1" t="s">
        <v>38734</v>
      </c>
      <c r="C13088" s="1" t="s">
        <v>38735</v>
      </c>
      <c r="D13088" s="1">
        <v>94.0</v>
      </c>
    </row>
    <row r="13089">
      <c r="A13089" s="1" t="s">
        <v>38736</v>
      </c>
      <c r="B13089" s="1" t="s">
        <v>38737</v>
      </c>
      <c r="C13089" s="1" t="s">
        <v>38738</v>
      </c>
      <c r="D13089" s="1">
        <v>290.0</v>
      </c>
    </row>
    <row r="13090">
      <c r="A13090" s="1" t="s">
        <v>38739</v>
      </c>
      <c r="B13090" s="1" t="s">
        <v>38740</v>
      </c>
      <c r="C13090" s="1" t="s">
        <v>38741</v>
      </c>
      <c r="D13090" s="1">
        <v>284.0</v>
      </c>
    </row>
    <row r="13091">
      <c r="A13091" s="1" t="s">
        <v>38742</v>
      </c>
      <c r="B13091" s="1" t="s">
        <v>38743</v>
      </c>
      <c r="C13091" s="1" t="s">
        <v>38744</v>
      </c>
      <c r="D13091" s="1">
        <v>1084.0</v>
      </c>
    </row>
    <row r="13092">
      <c r="A13092" s="1" t="s">
        <v>38745</v>
      </c>
      <c r="B13092" s="1" t="s">
        <v>38746</v>
      </c>
      <c r="C13092" s="1" t="s">
        <v>38747</v>
      </c>
      <c r="D13092" s="1">
        <v>115.0</v>
      </c>
    </row>
    <row r="13093">
      <c r="A13093" s="1" t="s">
        <v>38748</v>
      </c>
      <c r="B13093" s="1" t="s">
        <v>38749</v>
      </c>
      <c r="C13093" s="1" t="s">
        <v>38750</v>
      </c>
      <c r="D13093" s="1">
        <v>222.0</v>
      </c>
    </row>
    <row r="13094">
      <c r="A13094" s="1" t="s">
        <v>38751</v>
      </c>
      <c r="B13094" s="1" t="s">
        <v>38752</v>
      </c>
      <c r="C13094" s="1" t="s">
        <v>38753</v>
      </c>
      <c r="D13094" s="1">
        <v>100.0</v>
      </c>
    </row>
    <row r="13095">
      <c r="A13095" s="1" t="s">
        <v>38754</v>
      </c>
      <c r="B13095" s="1" t="s">
        <v>38755</v>
      </c>
      <c r="C13095" s="1" t="s">
        <v>38756</v>
      </c>
      <c r="D13095" s="1">
        <v>58.0</v>
      </c>
    </row>
    <row r="13096">
      <c r="A13096" s="1" t="s">
        <v>38757</v>
      </c>
      <c r="B13096" s="1" t="s">
        <v>38758</v>
      </c>
      <c r="C13096" s="1" t="s">
        <v>38759</v>
      </c>
      <c r="D13096" s="1">
        <v>22.0</v>
      </c>
    </row>
    <row r="13097">
      <c r="A13097" s="1" t="s">
        <v>38760</v>
      </c>
      <c r="B13097" s="1" t="s">
        <v>38761</v>
      </c>
      <c r="C13097" s="1" t="s">
        <v>38762</v>
      </c>
      <c r="D13097" s="1">
        <v>1290.0</v>
      </c>
    </row>
    <row r="13098">
      <c r="A13098" s="1" t="s">
        <v>38763</v>
      </c>
      <c r="B13098" s="1" t="s">
        <v>38764</v>
      </c>
      <c r="C13098" s="1" t="s">
        <v>38765</v>
      </c>
      <c r="D13098" s="1">
        <v>50.0</v>
      </c>
    </row>
    <row r="13099">
      <c r="A13099" s="1" t="s">
        <v>38766</v>
      </c>
      <c r="B13099" s="1" t="s">
        <v>38767</v>
      </c>
      <c r="C13099" s="1" t="s">
        <v>38768</v>
      </c>
      <c r="D13099" s="1">
        <v>1449.0</v>
      </c>
    </row>
    <row r="13100">
      <c r="A13100" s="1" t="s">
        <v>38769</v>
      </c>
      <c r="B13100" s="1" t="s">
        <v>38770</v>
      </c>
      <c r="C13100" s="1" t="s">
        <v>38771</v>
      </c>
      <c r="D13100" s="1">
        <v>423.0</v>
      </c>
    </row>
    <row r="13101">
      <c r="A13101" s="1" t="s">
        <v>38772</v>
      </c>
      <c r="B13101" s="1" t="s">
        <v>38773</v>
      </c>
      <c r="C13101" s="1" t="s">
        <v>38774</v>
      </c>
      <c r="D13101" s="1">
        <v>40.0</v>
      </c>
    </row>
    <row r="13102">
      <c r="A13102" s="1" t="s">
        <v>38775</v>
      </c>
      <c r="B13102" s="1" t="s">
        <v>38776</v>
      </c>
      <c r="C13102" s="1" t="s">
        <v>38777</v>
      </c>
      <c r="D13102" s="1">
        <v>127.0</v>
      </c>
    </row>
    <row r="13103">
      <c r="A13103" s="1" t="s">
        <v>38778</v>
      </c>
      <c r="B13103" s="1" t="s">
        <v>38779</v>
      </c>
      <c r="C13103" s="1" t="s">
        <v>38780</v>
      </c>
      <c r="D13103" s="1">
        <v>940.0</v>
      </c>
    </row>
    <row r="13104">
      <c r="A13104" s="1" t="s">
        <v>38781</v>
      </c>
      <c r="B13104" s="1" t="s">
        <v>38782</v>
      </c>
      <c r="C13104" s="1" t="s">
        <v>38783</v>
      </c>
      <c r="D13104" s="1">
        <v>1787.0</v>
      </c>
    </row>
    <row r="13105">
      <c r="A13105" s="1" t="s">
        <v>38784</v>
      </c>
      <c r="B13105" s="1" t="s">
        <v>38785</v>
      </c>
      <c r="C13105" s="1" t="s">
        <v>38786</v>
      </c>
      <c r="D13105" s="1">
        <v>29.0</v>
      </c>
    </row>
    <row r="13106">
      <c r="A13106" s="1" t="s">
        <v>38787</v>
      </c>
      <c r="B13106" s="1" t="s">
        <v>38788</v>
      </c>
      <c r="C13106" s="1" t="s">
        <v>38789</v>
      </c>
      <c r="D13106" s="1">
        <v>1969.0</v>
      </c>
    </row>
    <row r="13107">
      <c r="A13107" s="1" t="s">
        <v>38790</v>
      </c>
      <c r="B13107" s="1" t="s">
        <v>38791</v>
      </c>
      <c r="C13107" s="1" t="s">
        <v>38792</v>
      </c>
      <c r="D13107" s="1">
        <v>24.0</v>
      </c>
    </row>
    <row r="13108">
      <c r="A13108" s="1" t="s">
        <v>38793</v>
      </c>
      <c r="B13108" s="1" t="s">
        <v>38794</v>
      </c>
      <c r="C13108" s="1" t="s">
        <v>38795</v>
      </c>
      <c r="D13108" s="1">
        <v>618.0</v>
      </c>
    </row>
    <row r="13109">
      <c r="A13109" s="1" t="s">
        <v>38796</v>
      </c>
      <c r="B13109" s="1" t="s">
        <v>38797</v>
      </c>
      <c r="C13109" s="1" t="s">
        <v>38798</v>
      </c>
      <c r="D13109" s="1">
        <v>45.0</v>
      </c>
    </row>
    <row r="13110">
      <c r="A13110" s="1" t="s">
        <v>38799</v>
      </c>
      <c r="B13110" s="1" t="s">
        <v>38800</v>
      </c>
      <c r="C13110" s="1" t="s">
        <v>38801</v>
      </c>
      <c r="D13110" s="1">
        <v>1309.0</v>
      </c>
    </row>
    <row r="13111">
      <c r="A13111" s="1" t="s">
        <v>38802</v>
      </c>
      <c r="B13111" s="1" t="s">
        <v>38803</v>
      </c>
      <c r="C13111" s="1" t="s">
        <v>38804</v>
      </c>
      <c r="D13111" s="1">
        <v>35.0</v>
      </c>
    </row>
    <row r="13112">
      <c r="A13112" s="1" t="s">
        <v>38805</v>
      </c>
      <c r="B13112" s="1" t="s">
        <v>38806</v>
      </c>
      <c r="C13112" s="1" t="s">
        <v>38807</v>
      </c>
      <c r="D13112" s="1">
        <v>745.0</v>
      </c>
    </row>
    <row r="13113">
      <c r="A13113" s="1" t="s">
        <v>38808</v>
      </c>
      <c r="B13113" s="1" t="s">
        <v>38809</v>
      </c>
      <c r="C13113" s="1" t="s">
        <v>38810</v>
      </c>
      <c r="D13113" s="1">
        <v>105.0</v>
      </c>
    </row>
    <row r="13114">
      <c r="A13114" s="1" t="s">
        <v>38811</v>
      </c>
      <c r="B13114" s="1" t="s">
        <v>38812</v>
      </c>
      <c r="C13114" s="1" t="s">
        <v>38813</v>
      </c>
      <c r="D13114" s="1">
        <v>482.0</v>
      </c>
    </row>
    <row r="13115">
      <c r="A13115" s="1" t="s">
        <v>38814</v>
      </c>
      <c r="B13115" s="1" t="s">
        <v>38815</v>
      </c>
      <c r="C13115" s="1" t="s">
        <v>38816</v>
      </c>
      <c r="D13115" s="1">
        <v>351.0</v>
      </c>
    </row>
    <row r="13116">
      <c r="A13116" s="1" t="s">
        <v>38817</v>
      </c>
      <c r="B13116" s="1" t="s">
        <v>38818</v>
      </c>
      <c r="C13116" s="1" t="s">
        <v>38819</v>
      </c>
      <c r="D13116" s="1">
        <v>915.0</v>
      </c>
    </row>
    <row r="13117">
      <c r="A13117" s="1" t="s">
        <v>38820</v>
      </c>
      <c r="B13117" s="1" t="s">
        <v>38821</v>
      </c>
      <c r="C13117" s="1" t="s">
        <v>38822</v>
      </c>
      <c r="D13117" s="1">
        <v>138.0</v>
      </c>
    </row>
    <row r="13118">
      <c r="A13118" s="1" t="s">
        <v>38823</v>
      </c>
      <c r="B13118" s="1" t="s">
        <v>38824</v>
      </c>
      <c r="C13118" s="1" t="s">
        <v>38825</v>
      </c>
      <c r="D13118" s="1">
        <v>439.0</v>
      </c>
    </row>
    <row r="13119">
      <c r="A13119" s="1" t="s">
        <v>38826</v>
      </c>
      <c r="B13119" s="1" t="s">
        <v>38827</v>
      </c>
      <c r="C13119" s="1" t="s">
        <v>38828</v>
      </c>
      <c r="D13119" s="1">
        <v>620.0</v>
      </c>
    </row>
    <row r="13120">
      <c r="A13120" s="1" t="s">
        <v>38829</v>
      </c>
      <c r="B13120" s="1" t="s">
        <v>38830</v>
      </c>
      <c r="C13120" s="1" t="s">
        <v>38831</v>
      </c>
      <c r="D13120" s="1">
        <v>85.0</v>
      </c>
    </row>
    <row r="13121">
      <c r="A13121" s="1" t="s">
        <v>38832</v>
      </c>
      <c r="B13121" s="1" t="s">
        <v>38833</v>
      </c>
      <c r="C13121" s="1" t="s">
        <v>38834</v>
      </c>
      <c r="D13121" s="1">
        <v>1785.0</v>
      </c>
    </row>
    <row r="13122">
      <c r="A13122" s="1" t="s">
        <v>38835</v>
      </c>
      <c r="B13122" s="1" t="s">
        <v>38836</v>
      </c>
      <c r="C13122" s="1" t="s">
        <v>38837</v>
      </c>
      <c r="D13122" s="1">
        <v>359.0</v>
      </c>
    </row>
    <row r="13123">
      <c r="A13123" s="1" t="s">
        <v>38838</v>
      </c>
      <c r="B13123" s="1" t="s">
        <v>38839</v>
      </c>
      <c r="C13123" s="1" t="s">
        <v>38840</v>
      </c>
      <c r="D13123" s="1">
        <v>133.0</v>
      </c>
    </row>
    <row r="13124">
      <c r="A13124" s="1" t="s">
        <v>38841</v>
      </c>
      <c r="B13124" s="1" t="s">
        <v>38842</v>
      </c>
      <c r="C13124" s="1" t="s">
        <v>38843</v>
      </c>
      <c r="D13124" s="1">
        <v>237.0</v>
      </c>
    </row>
    <row r="13125">
      <c r="A13125" s="1" t="s">
        <v>38844</v>
      </c>
      <c r="B13125" s="1" t="s">
        <v>38845</v>
      </c>
      <c r="C13125" s="1" t="s">
        <v>38846</v>
      </c>
      <c r="D13125" s="1">
        <v>1137.0</v>
      </c>
    </row>
    <row r="13126">
      <c r="A13126" s="1" t="s">
        <v>38847</v>
      </c>
      <c r="B13126" s="1" t="s">
        <v>38848</v>
      </c>
      <c r="C13126" s="1" t="s">
        <v>38849</v>
      </c>
      <c r="D13126" s="1">
        <v>89.0</v>
      </c>
    </row>
    <row r="13127">
      <c r="A13127" s="1" t="s">
        <v>38850</v>
      </c>
      <c r="B13127" s="1" t="s">
        <v>38851</v>
      </c>
      <c r="C13127" s="1" t="s">
        <v>38852</v>
      </c>
      <c r="D13127" s="1">
        <v>641.0</v>
      </c>
    </row>
    <row r="13128">
      <c r="A13128" s="1" t="s">
        <v>38853</v>
      </c>
      <c r="B13128" s="1" t="s">
        <v>38854</v>
      </c>
      <c r="C13128" s="1" t="s">
        <v>38855</v>
      </c>
      <c r="D13128" s="1">
        <v>113.0</v>
      </c>
    </row>
    <row r="13129">
      <c r="A13129" s="1" t="s">
        <v>38856</v>
      </c>
      <c r="B13129" s="1" t="s">
        <v>38857</v>
      </c>
      <c r="C13129" s="1" t="s">
        <v>38858</v>
      </c>
      <c r="D13129" s="1">
        <v>57.0</v>
      </c>
    </row>
    <row r="13130">
      <c r="A13130" s="1" t="s">
        <v>38859</v>
      </c>
      <c r="B13130" s="1" t="s">
        <v>38860</v>
      </c>
      <c r="C13130" s="1" t="s">
        <v>38861</v>
      </c>
      <c r="D13130" s="1">
        <v>148.0</v>
      </c>
    </row>
    <row r="13131">
      <c r="A13131" s="1" t="s">
        <v>38862</v>
      </c>
      <c r="B13131" s="1" t="s">
        <v>38863</v>
      </c>
      <c r="C13131" s="1" t="s">
        <v>38864</v>
      </c>
      <c r="D13131" s="1">
        <v>43.0</v>
      </c>
    </row>
    <row r="13132">
      <c r="A13132" s="1" t="s">
        <v>38865</v>
      </c>
      <c r="B13132" s="1" t="s">
        <v>38866</v>
      </c>
      <c r="C13132" s="1" t="s">
        <v>38867</v>
      </c>
      <c r="D13132" s="1">
        <v>47.0</v>
      </c>
    </row>
    <row r="13133">
      <c r="A13133" s="1" t="s">
        <v>38868</v>
      </c>
      <c r="B13133" s="1" t="s">
        <v>38869</v>
      </c>
      <c r="C13133" s="1" t="s">
        <v>38870</v>
      </c>
      <c r="D13133" s="1">
        <v>1284.0</v>
      </c>
    </row>
    <row r="13134">
      <c r="A13134" s="1" t="s">
        <v>38871</v>
      </c>
      <c r="B13134" s="1" t="s">
        <v>38872</v>
      </c>
      <c r="C13134" s="1" t="s">
        <v>38873</v>
      </c>
      <c r="D13134" s="1">
        <v>396.0</v>
      </c>
    </row>
    <row r="13135">
      <c r="A13135" s="1" t="s">
        <v>38874</v>
      </c>
      <c r="B13135" s="1" t="s">
        <v>38875</v>
      </c>
      <c r="C13135" s="1" t="s">
        <v>38876</v>
      </c>
      <c r="D13135" s="1">
        <v>32.0</v>
      </c>
    </row>
    <row r="13136">
      <c r="A13136" s="1" t="s">
        <v>38877</v>
      </c>
      <c r="B13136" s="1" t="s">
        <v>38878</v>
      </c>
      <c r="C13136" s="1" t="s">
        <v>38879</v>
      </c>
      <c r="D13136" s="1">
        <v>125.0</v>
      </c>
    </row>
    <row r="13137">
      <c r="A13137" s="1" t="s">
        <v>38880</v>
      </c>
      <c r="B13137" s="1" t="s">
        <v>38881</v>
      </c>
      <c r="C13137" s="1" t="s">
        <v>38882</v>
      </c>
      <c r="D13137" s="1">
        <v>3999.0</v>
      </c>
    </row>
    <row r="13138">
      <c r="A13138" s="1" t="s">
        <v>38883</v>
      </c>
      <c r="B13138" s="1" t="s">
        <v>38883</v>
      </c>
      <c r="C13138" s="1" t="s">
        <v>38884</v>
      </c>
      <c r="D13138" s="1">
        <v>64.0</v>
      </c>
    </row>
    <row r="13139">
      <c r="A13139" s="1" t="s">
        <v>38885</v>
      </c>
      <c r="B13139" s="1" t="s">
        <v>38886</v>
      </c>
      <c r="C13139" s="1" t="s">
        <v>38887</v>
      </c>
      <c r="D13139" s="1">
        <v>132.0</v>
      </c>
    </row>
    <row r="13140">
      <c r="A13140" s="1" t="s">
        <v>38888</v>
      </c>
      <c r="B13140" s="1" t="s">
        <v>38889</v>
      </c>
      <c r="C13140" s="1" t="s">
        <v>38890</v>
      </c>
      <c r="D13140" s="1">
        <v>379.0</v>
      </c>
    </row>
    <row r="13141">
      <c r="A13141" s="1" t="s">
        <v>38891</v>
      </c>
      <c r="B13141" s="1" t="s">
        <v>38892</v>
      </c>
      <c r="C13141" s="1" t="s">
        <v>38893</v>
      </c>
      <c r="D13141" s="1">
        <v>3875.0</v>
      </c>
    </row>
    <row r="13142">
      <c r="A13142" s="1" t="s">
        <v>38894</v>
      </c>
      <c r="B13142" s="1" t="s">
        <v>38895</v>
      </c>
      <c r="C13142" s="1" t="s">
        <v>38896</v>
      </c>
      <c r="D13142" s="1">
        <v>249.0</v>
      </c>
    </row>
    <row r="13143">
      <c r="A13143" s="1" t="s">
        <v>38897</v>
      </c>
      <c r="B13143" s="1" t="s">
        <v>38898</v>
      </c>
      <c r="C13143" s="1" t="s">
        <v>38899</v>
      </c>
      <c r="D13143" s="1">
        <v>272.0</v>
      </c>
    </row>
    <row r="13144">
      <c r="A13144" s="1" t="s">
        <v>38900</v>
      </c>
      <c r="B13144" s="1" t="s">
        <v>38901</v>
      </c>
      <c r="C13144" s="1" t="s">
        <v>38902</v>
      </c>
      <c r="D13144" s="1">
        <v>69.0</v>
      </c>
    </row>
    <row r="13145">
      <c r="A13145" s="1" t="s">
        <v>38903</v>
      </c>
      <c r="B13145" s="1" t="s">
        <v>38904</v>
      </c>
      <c r="C13145" s="1" t="s">
        <v>38905</v>
      </c>
      <c r="D13145" s="1">
        <v>150.0</v>
      </c>
    </row>
    <row r="13146">
      <c r="A13146" s="1" t="s">
        <v>38906</v>
      </c>
      <c r="B13146" s="1" t="s">
        <v>38907</v>
      </c>
      <c r="C13146" s="1" t="s">
        <v>38908</v>
      </c>
      <c r="D13146" s="1">
        <v>1578.0</v>
      </c>
    </row>
    <row r="13147">
      <c r="A13147" s="1" t="s">
        <v>38909</v>
      </c>
      <c r="B13147" s="1" t="s">
        <v>38910</v>
      </c>
      <c r="C13147" s="1" t="s">
        <v>38911</v>
      </c>
      <c r="D13147" s="1">
        <v>58.0</v>
      </c>
    </row>
    <row r="13148">
      <c r="A13148" s="1" t="s">
        <v>38912</v>
      </c>
      <c r="B13148" s="1" t="s">
        <v>38913</v>
      </c>
      <c r="C13148" s="1" t="s">
        <v>38914</v>
      </c>
      <c r="D13148" s="1">
        <v>551.0</v>
      </c>
    </row>
    <row r="13149">
      <c r="A13149" s="1" t="s">
        <v>38915</v>
      </c>
      <c r="B13149" s="1" t="s">
        <v>38916</v>
      </c>
      <c r="C13149" s="1" t="s">
        <v>38917</v>
      </c>
      <c r="D13149" s="1">
        <v>689.0</v>
      </c>
    </row>
    <row r="13150">
      <c r="A13150" s="1" t="s">
        <v>38918</v>
      </c>
      <c r="B13150" s="1" t="s">
        <v>38919</v>
      </c>
      <c r="C13150" s="1" t="s">
        <v>38920</v>
      </c>
      <c r="D13150" s="1">
        <v>19.0</v>
      </c>
    </row>
    <row r="13151">
      <c r="A13151" s="1" t="s">
        <v>38921</v>
      </c>
      <c r="B13151" s="1" t="s">
        <v>38922</v>
      </c>
      <c r="C13151" s="1" t="s">
        <v>38923</v>
      </c>
      <c r="D13151" s="1">
        <v>363.0</v>
      </c>
    </row>
    <row r="13152">
      <c r="A13152" s="1" t="s">
        <v>38924</v>
      </c>
      <c r="B13152" s="1" t="s">
        <v>38925</v>
      </c>
      <c r="C13152" s="1" t="s">
        <v>38926</v>
      </c>
      <c r="D13152" s="1">
        <v>99.0</v>
      </c>
    </row>
    <row r="13153">
      <c r="A13153" s="1" t="s">
        <v>38927</v>
      </c>
      <c r="B13153" s="1" t="s">
        <v>38928</v>
      </c>
      <c r="C13153" s="1" t="s">
        <v>38929</v>
      </c>
      <c r="D13153" s="1">
        <v>505.0</v>
      </c>
    </row>
    <row r="13154">
      <c r="A13154" s="1" t="s">
        <v>38930</v>
      </c>
      <c r="B13154" s="1" t="s">
        <v>38931</v>
      </c>
      <c r="C13154" s="1" t="s">
        <v>38932</v>
      </c>
      <c r="D13154" s="1">
        <v>129.0</v>
      </c>
    </row>
    <row r="13155">
      <c r="A13155" s="1" t="s">
        <v>38933</v>
      </c>
      <c r="B13155" s="1" t="s">
        <v>38934</v>
      </c>
      <c r="C13155" s="1" t="s">
        <v>38935</v>
      </c>
      <c r="D13155" s="1">
        <v>1053.0</v>
      </c>
    </row>
    <row r="13156">
      <c r="A13156" s="1" t="s">
        <v>38936</v>
      </c>
      <c r="B13156" s="1" t="s">
        <v>38937</v>
      </c>
      <c r="C13156" s="1" t="s">
        <v>38938</v>
      </c>
      <c r="D13156" s="1">
        <v>1815.0</v>
      </c>
    </row>
    <row r="13157">
      <c r="A13157" s="1" t="s">
        <v>38939</v>
      </c>
      <c r="B13157" s="1" t="s">
        <v>38940</v>
      </c>
      <c r="C13157" s="1" t="s">
        <v>38941</v>
      </c>
      <c r="D13157" s="1">
        <v>7.0</v>
      </c>
    </row>
    <row r="13158">
      <c r="A13158" s="1" t="s">
        <v>38942</v>
      </c>
      <c r="B13158" s="1" t="s">
        <v>38943</v>
      </c>
      <c r="C13158" s="1" t="s">
        <v>38944</v>
      </c>
      <c r="D13158" s="1">
        <v>90.0</v>
      </c>
    </row>
    <row r="13159">
      <c r="A13159" s="1" t="s">
        <v>38945</v>
      </c>
      <c r="B13159" s="1" t="s">
        <v>38946</v>
      </c>
      <c r="C13159" s="1" t="s">
        <v>38947</v>
      </c>
      <c r="D13159" s="1">
        <v>537.0</v>
      </c>
    </row>
    <row r="13160">
      <c r="A13160" s="1" t="s">
        <v>38948</v>
      </c>
      <c r="B13160" s="1" t="s">
        <v>38949</v>
      </c>
      <c r="C13160" s="1" t="s">
        <v>38950</v>
      </c>
      <c r="D13160" s="1">
        <v>3255.0</v>
      </c>
    </row>
    <row r="13161">
      <c r="A13161" s="1" t="s">
        <v>38951</v>
      </c>
      <c r="B13161" s="1" t="s">
        <v>38952</v>
      </c>
      <c r="C13161" s="1" t="s">
        <v>38953</v>
      </c>
      <c r="D13161" s="1">
        <v>67.0</v>
      </c>
    </row>
    <row r="13162">
      <c r="A13162" s="1" t="s">
        <v>38954</v>
      </c>
      <c r="B13162" s="1" t="s">
        <v>38955</v>
      </c>
      <c r="C13162" s="1" t="s">
        <v>38956</v>
      </c>
      <c r="D13162" s="1">
        <v>269.0</v>
      </c>
    </row>
    <row r="13163">
      <c r="A13163" s="1" t="s">
        <v>38957</v>
      </c>
      <c r="B13163" s="1" t="s">
        <v>38958</v>
      </c>
      <c r="C13163" s="1" t="s">
        <v>38959</v>
      </c>
      <c r="D13163" s="1">
        <v>126.0</v>
      </c>
    </row>
    <row r="13164">
      <c r="A13164" s="1" t="s">
        <v>38960</v>
      </c>
      <c r="B13164" s="1" t="s">
        <v>38961</v>
      </c>
      <c r="C13164" s="1" t="s">
        <v>38962</v>
      </c>
      <c r="D13164" s="1">
        <v>196.0</v>
      </c>
    </row>
    <row r="13165">
      <c r="A13165" s="1" t="s">
        <v>38963</v>
      </c>
      <c r="B13165" s="1" t="s">
        <v>38964</v>
      </c>
      <c r="C13165" s="1" t="s">
        <v>38965</v>
      </c>
      <c r="D13165" s="1">
        <v>49.0</v>
      </c>
    </row>
    <row r="13166">
      <c r="A13166" s="1" t="s">
        <v>30118</v>
      </c>
      <c r="B13166" s="1" t="s">
        <v>30119</v>
      </c>
      <c r="C13166" s="1" t="s">
        <v>38966</v>
      </c>
      <c r="D13166" s="1">
        <v>295.0</v>
      </c>
    </row>
    <row r="13167">
      <c r="A13167" s="1" t="s">
        <v>38967</v>
      </c>
      <c r="B13167" s="1" t="s">
        <v>38968</v>
      </c>
      <c r="C13167" s="1" t="s">
        <v>38969</v>
      </c>
      <c r="D13167" s="1">
        <v>638.0</v>
      </c>
    </row>
    <row r="13168">
      <c r="A13168" s="1" t="s">
        <v>38970</v>
      </c>
      <c r="B13168" s="1" t="s">
        <v>38971</v>
      </c>
      <c r="C13168" s="1" t="s">
        <v>38972</v>
      </c>
      <c r="D13168" s="1">
        <v>14.0</v>
      </c>
    </row>
    <row r="13169">
      <c r="A13169" s="1" t="s">
        <v>38973</v>
      </c>
      <c r="B13169" s="1" t="s">
        <v>38974</v>
      </c>
      <c r="C13169" s="1" t="s">
        <v>38975</v>
      </c>
      <c r="D13169" s="1">
        <v>299.0</v>
      </c>
    </row>
    <row r="13170">
      <c r="A13170" s="1" t="s">
        <v>38976</v>
      </c>
      <c r="B13170" s="1" t="s">
        <v>38977</v>
      </c>
      <c r="C13170" s="1" t="s">
        <v>38978</v>
      </c>
      <c r="D13170" s="1">
        <v>76.0</v>
      </c>
    </row>
    <row r="13171">
      <c r="A13171" s="1" t="s">
        <v>38979</v>
      </c>
      <c r="B13171" s="1" t="s">
        <v>38980</v>
      </c>
      <c r="C13171" s="1" t="s">
        <v>38981</v>
      </c>
      <c r="D13171" s="1">
        <v>289.0</v>
      </c>
    </row>
    <row r="13172">
      <c r="A13172" s="1" t="s">
        <v>38982</v>
      </c>
      <c r="B13172" s="1" t="s">
        <v>38983</v>
      </c>
      <c r="C13172" s="1" t="s">
        <v>38984</v>
      </c>
      <c r="D13172" s="1">
        <v>30.0</v>
      </c>
    </row>
    <row r="13173">
      <c r="A13173" s="1" t="s">
        <v>38985</v>
      </c>
      <c r="B13173" s="1" t="s">
        <v>38986</v>
      </c>
      <c r="C13173" s="1" t="s">
        <v>38987</v>
      </c>
      <c r="D13173" s="1">
        <v>544.0</v>
      </c>
    </row>
    <row r="13174">
      <c r="A13174" s="1" t="s">
        <v>38988</v>
      </c>
      <c r="B13174" s="1" t="s">
        <v>38989</v>
      </c>
      <c r="C13174" s="1" t="s">
        <v>38990</v>
      </c>
      <c r="D13174" s="1">
        <v>49.0</v>
      </c>
    </row>
    <row r="13175">
      <c r="A13175" s="1" t="s">
        <v>38991</v>
      </c>
      <c r="B13175" s="1" t="s">
        <v>38992</v>
      </c>
      <c r="C13175" s="1" t="s">
        <v>38993</v>
      </c>
      <c r="D13175" s="1">
        <v>1699.0</v>
      </c>
    </row>
    <row r="13176">
      <c r="A13176" s="1" t="s">
        <v>38994</v>
      </c>
      <c r="B13176" s="1" t="s">
        <v>38995</v>
      </c>
      <c r="C13176" s="1" t="s">
        <v>38996</v>
      </c>
      <c r="D13176" s="1">
        <v>409.0</v>
      </c>
    </row>
    <row r="13177">
      <c r="A13177" s="1" t="s">
        <v>38997</v>
      </c>
      <c r="B13177" s="1" t="s">
        <v>38998</v>
      </c>
      <c r="C13177" s="1" t="s">
        <v>38999</v>
      </c>
      <c r="D13177" s="1">
        <v>67.0</v>
      </c>
    </row>
    <row r="13178">
      <c r="A13178" s="1" t="s">
        <v>39000</v>
      </c>
      <c r="B13178" s="1" t="s">
        <v>39001</v>
      </c>
      <c r="C13178" s="1" t="s">
        <v>39002</v>
      </c>
      <c r="D13178" s="1">
        <v>18.0</v>
      </c>
    </row>
    <row r="13179">
      <c r="A13179" s="1" t="s">
        <v>39003</v>
      </c>
      <c r="B13179" s="1" t="s">
        <v>39004</v>
      </c>
      <c r="C13179" s="1" t="s">
        <v>39005</v>
      </c>
      <c r="D13179" s="1">
        <v>152.0</v>
      </c>
    </row>
    <row r="13180">
      <c r="A13180" s="1" t="s">
        <v>39006</v>
      </c>
      <c r="B13180" s="1" t="s">
        <v>39007</v>
      </c>
      <c r="C13180" s="1" t="s">
        <v>39008</v>
      </c>
      <c r="D13180" s="1">
        <v>749.0</v>
      </c>
    </row>
    <row r="13181">
      <c r="A13181" s="1" t="s">
        <v>39009</v>
      </c>
      <c r="B13181" s="1" t="s">
        <v>39010</v>
      </c>
      <c r="C13181" s="1" t="s">
        <v>39011</v>
      </c>
      <c r="D13181" s="1">
        <v>165.0</v>
      </c>
    </row>
    <row r="13182">
      <c r="A13182" s="1" t="s">
        <v>39012</v>
      </c>
      <c r="B13182" s="1" t="s">
        <v>39013</v>
      </c>
      <c r="C13182" s="1" t="s">
        <v>39014</v>
      </c>
      <c r="D13182" s="1">
        <v>889.0</v>
      </c>
    </row>
    <row r="13183">
      <c r="A13183" s="1" t="s">
        <v>39015</v>
      </c>
      <c r="B13183" s="1" t="s">
        <v>39016</v>
      </c>
      <c r="C13183" s="1" t="s">
        <v>39017</v>
      </c>
      <c r="D13183" s="1">
        <v>734.0</v>
      </c>
    </row>
    <row r="13184">
      <c r="A13184" s="1" t="s">
        <v>39018</v>
      </c>
      <c r="B13184" s="1" t="s">
        <v>39019</v>
      </c>
      <c r="C13184" s="1" t="s">
        <v>39020</v>
      </c>
      <c r="D13184" s="1">
        <v>317.0</v>
      </c>
    </row>
    <row r="13185">
      <c r="A13185" s="1" t="s">
        <v>39021</v>
      </c>
      <c r="B13185" s="1" t="s">
        <v>39022</v>
      </c>
      <c r="C13185" s="1" t="s">
        <v>39023</v>
      </c>
      <c r="D13185" s="1">
        <v>3390.0</v>
      </c>
    </row>
    <row r="13186">
      <c r="A13186" s="1" t="s">
        <v>39024</v>
      </c>
      <c r="B13186" s="1" t="s">
        <v>39025</v>
      </c>
      <c r="C13186" s="1" t="s">
        <v>39026</v>
      </c>
      <c r="D13186" s="1">
        <v>272.0</v>
      </c>
    </row>
    <row r="13187">
      <c r="A13187" s="1" t="s">
        <v>39027</v>
      </c>
      <c r="B13187" s="1" t="s">
        <v>39028</v>
      </c>
      <c r="C13187" s="1" t="s">
        <v>39029</v>
      </c>
      <c r="D13187" s="1">
        <v>1003.0</v>
      </c>
    </row>
    <row r="13188">
      <c r="A13188" s="1" t="s">
        <v>39030</v>
      </c>
      <c r="B13188" s="1" t="s">
        <v>39031</v>
      </c>
      <c r="C13188" s="1" t="s">
        <v>39032</v>
      </c>
      <c r="D13188" s="1">
        <v>136.0</v>
      </c>
    </row>
    <row r="13189">
      <c r="A13189" s="1" t="s">
        <v>39033</v>
      </c>
      <c r="B13189" s="1" t="s">
        <v>39034</v>
      </c>
      <c r="C13189" s="1" t="s">
        <v>39035</v>
      </c>
      <c r="D13189" s="1">
        <v>84.0</v>
      </c>
    </row>
    <row r="13190">
      <c r="A13190" s="1" t="s">
        <v>39036</v>
      </c>
      <c r="B13190" s="1" t="s">
        <v>39037</v>
      </c>
      <c r="C13190" s="1" t="s">
        <v>39038</v>
      </c>
      <c r="D13190" s="1">
        <v>1144.0</v>
      </c>
    </row>
    <row r="13191">
      <c r="A13191" s="1" t="s">
        <v>39039</v>
      </c>
      <c r="B13191" s="1" t="s">
        <v>39040</v>
      </c>
      <c r="C13191" s="1" t="s">
        <v>39041</v>
      </c>
      <c r="D13191" s="1">
        <v>23.0</v>
      </c>
    </row>
    <row r="13192">
      <c r="A13192" s="1" t="s">
        <v>39042</v>
      </c>
      <c r="B13192" s="1" t="s">
        <v>39043</v>
      </c>
      <c r="C13192" s="1" t="s">
        <v>39044</v>
      </c>
      <c r="D13192" s="1">
        <v>845.0</v>
      </c>
    </row>
    <row r="13193">
      <c r="A13193" s="1" t="s">
        <v>39045</v>
      </c>
      <c r="B13193" s="1" t="s">
        <v>39046</v>
      </c>
      <c r="C13193" s="1" t="s">
        <v>39047</v>
      </c>
      <c r="D13193" s="1">
        <v>58.0</v>
      </c>
    </row>
    <row r="13194">
      <c r="A13194" s="1" t="s">
        <v>39048</v>
      </c>
      <c r="B13194" s="1" t="s">
        <v>39049</v>
      </c>
      <c r="C13194" s="1" t="s">
        <v>39050</v>
      </c>
      <c r="D13194" s="1">
        <v>80.0</v>
      </c>
    </row>
    <row r="13195">
      <c r="A13195" s="1" t="s">
        <v>39051</v>
      </c>
      <c r="B13195" s="1" t="s">
        <v>39052</v>
      </c>
      <c r="C13195" s="1" t="s">
        <v>39053</v>
      </c>
      <c r="D13195" s="1">
        <v>165.0</v>
      </c>
    </row>
    <row r="13196">
      <c r="A13196" s="1" t="s">
        <v>39054</v>
      </c>
      <c r="B13196" s="1" t="s">
        <v>39055</v>
      </c>
      <c r="C13196" s="1" t="s">
        <v>39056</v>
      </c>
      <c r="D13196" s="1">
        <v>245.0</v>
      </c>
    </row>
    <row r="13197">
      <c r="A13197" s="1" t="s">
        <v>39057</v>
      </c>
      <c r="B13197" s="1" t="s">
        <v>39058</v>
      </c>
      <c r="C13197" s="1" t="s">
        <v>39059</v>
      </c>
      <c r="D13197" s="1">
        <v>1400.0</v>
      </c>
    </row>
    <row r="13198">
      <c r="A13198" s="1" t="s">
        <v>39060</v>
      </c>
      <c r="B13198" s="1" t="s">
        <v>39061</v>
      </c>
      <c r="C13198" s="1" t="s">
        <v>39062</v>
      </c>
      <c r="D13198" s="1">
        <v>87.0</v>
      </c>
    </row>
    <row r="13199">
      <c r="A13199" s="1" t="s">
        <v>39063</v>
      </c>
      <c r="B13199" s="1" t="s">
        <v>39064</v>
      </c>
      <c r="C13199" s="1" t="s">
        <v>39065</v>
      </c>
      <c r="D13199" s="1">
        <v>399.0</v>
      </c>
    </row>
    <row r="13200">
      <c r="A13200" s="1" t="s">
        <v>39066</v>
      </c>
      <c r="B13200" s="1" t="s">
        <v>39067</v>
      </c>
      <c r="C13200" s="1" t="s">
        <v>39068</v>
      </c>
      <c r="D13200" s="1">
        <v>104.0</v>
      </c>
    </row>
    <row r="13201">
      <c r="A13201" s="1" t="s">
        <v>39069</v>
      </c>
      <c r="B13201" s="1" t="s">
        <v>39070</v>
      </c>
      <c r="C13201" s="1" t="s">
        <v>39071</v>
      </c>
      <c r="D13201" s="1">
        <v>57.0</v>
      </c>
    </row>
    <row r="13202">
      <c r="A13202" s="1" t="s">
        <v>39072</v>
      </c>
      <c r="B13202" s="1" t="s">
        <v>39073</v>
      </c>
      <c r="C13202" s="1" t="s">
        <v>39074</v>
      </c>
      <c r="D13202" s="1">
        <v>24.0</v>
      </c>
    </row>
    <row r="13203">
      <c r="A13203" s="1" t="s">
        <v>39075</v>
      </c>
      <c r="B13203" s="1" t="s">
        <v>39076</v>
      </c>
      <c r="C13203" s="1" t="s">
        <v>39077</v>
      </c>
      <c r="D13203" s="1">
        <v>45.0</v>
      </c>
    </row>
    <row r="13204">
      <c r="A13204" s="1" t="s">
        <v>39078</v>
      </c>
      <c r="B13204" s="1" t="s">
        <v>39079</v>
      </c>
      <c r="C13204" s="1" t="s">
        <v>39080</v>
      </c>
      <c r="D13204" s="1">
        <v>617.0</v>
      </c>
    </row>
    <row r="13205">
      <c r="A13205" s="1" t="s">
        <v>39081</v>
      </c>
      <c r="B13205" s="1" t="s">
        <v>39082</v>
      </c>
      <c r="C13205" s="1" t="s">
        <v>39083</v>
      </c>
      <c r="D13205" s="1">
        <v>209.0</v>
      </c>
    </row>
    <row r="13206">
      <c r="A13206" s="1" t="s">
        <v>39084</v>
      </c>
      <c r="B13206" s="1" t="s">
        <v>39085</v>
      </c>
      <c r="C13206" s="1" t="s">
        <v>39086</v>
      </c>
      <c r="D13206" s="1">
        <v>1893.0</v>
      </c>
    </row>
    <row r="13207">
      <c r="A13207" s="1" t="s">
        <v>39087</v>
      </c>
      <c r="B13207" s="1" t="s">
        <v>39088</v>
      </c>
      <c r="C13207" s="1" t="s">
        <v>39089</v>
      </c>
      <c r="D13207" s="1">
        <v>57.0</v>
      </c>
    </row>
    <row r="13208">
      <c r="A13208" s="1" t="s">
        <v>39090</v>
      </c>
      <c r="B13208" s="1" t="s">
        <v>39091</v>
      </c>
      <c r="C13208" s="1" t="s">
        <v>39092</v>
      </c>
      <c r="D13208" s="1">
        <v>849.0</v>
      </c>
    </row>
    <row r="13209">
      <c r="A13209" s="1" t="s">
        <v>39093</v>
      </c>
      <c r="B13209" s="1" t="s">
        <v>39094</v>
      </c>
      <c r="C13209" s="1" t="s">
        <v>39095</v>
      </c>
      <c r="D13209" s="1">
        <v>8.0</v>
      </c>
    </row>
    <row r="13210">
      <c r="A13210" s="1" t="s">
        <v>39096</v>
      </c>
      <c r="B13210" s="1" t="s">
        <v>39097</v>
      </c>
      <c r="C13210" s="1" t="s">
        <v>39098</v>
      </c>
      <c r="D13210" s="1">
        <v>32.0</v>
      </c>
    </row>
    <row r="13211">
      <c r="A13211" s="1" t="s">
        <v>39099</v>
      </c>
      <c r="B13211" s="1" t="s">
        <v>39100</v>
      </c>
      <c r="C13211" s="1" t="s">
        <v>39101</v>
      </c>
      <c r="D13211" s="1">
        <v>671.0</v>
      </c>
    </row>
    <row r="13212">
      <c r="A13212" s="1" t="s">
        <v>39102</v>
      </c>
      <c r="B13212" s="1" t="s">
        <v>39103</v>
      </c>
      <c r="C13212" s="1" t="s">
        <v>39104</v>
      </c>
      <c r="D13212" s="1">
        <v>67.0</v>
      </c>
    </row>
    <row r="13213">
      <c r="A13213" s="1" t="s">
        <v>39105</v>
      </c>
      <c r="B13213" s="1" t="s">
        <v>39106</v>
      </c>
      <c r="C13213" s="1" t="s">
        <v>39107</v>
      </c>
      <c r="D13213" s="1">
        <v>186.0</v>
      </c>
    </row>
    <row r="13214">
      <c r="A13214" s="1" t="s">
        <v>39108</v>
      </c>
      <c r="B13214" s="1" t="s">
        <v>39109</v>
      </c>
      <c r="C13214" s="1" t="s">
        <v>39110</v>
      </c>
      <c r="D13214" s="1">
        <v>719.0</v>
      </c>
    </row>
    <row r="13215">
      <c r="A13215" s="1" t="s">
        <v>39111</v>
      </c>
      <c r="B13215" s="1" t="s">
        <v>39112</v>
      </c>
      <c r="C13215" s="1" t="s">
        <v>39113</v>
      </c>
      <c r="D13215" s="1">
        <v>427.0</v>
      </c>
    </row>
    <row r="13216">
      <c r="A13216" s="1" t="s">
        <v>39114</v>
      </c>
      <c r="B13216" s="1" t="s">
        <v>39115</v>
      </c>
      <c r="C13216" s="1" t="s">
        <v>39116</v>
      </c>
      <c r="D13216" s="1">
        <v>3599.0</v>
      </c>
    </row>
    <row r="13217">
      <c r="A13217" s="1" t="s">
        <v>39117</v>
      </c>
      <c r="B13217" s="1" t="s">
        <v>39118</v>
      </c>
      <c r="C13217" s="1" t="s">
        <v>39119</v>
      </c>
      <c r="D13217" s="1">
        <v>269.0</v>
      </c>
    </row>
    <row r="13218">
      <c r="A13218" s="1" t="s">
        <v>39120</v>
      </c>
      <c r="B13218" s="1" t="s">
        <v>39121</v>
      </c>
      <c r="C13218" s="1" t="s">
        <v>39122</v>
      </c>
      <c r="D13218" s="1">
        <v>855.0</v>
      </c>
    </row>
    <row r="13219">
      <c r="A13219" s="1" t="s">
        <v>29431</v>
      </c>
      <c r="B13219" s="1" t="s">
        <v>29432</v>
      </c>
      <c r="C13219" s="1" t="s">
        <v>39123</v>
      </c>
      <c r="D13219" s="1">
        <v>210.0</v>
      </c>
    </row>
    <row r="13220">
      <c r="A13220" s="1" t="s">
        <v>39124</v>
      </c>
      <c r="B13220" s="1" t="s">
        <v>39125</v>
      </c>
      <c r="C13220" s="1" t="s">
        <v>39126</v>
      </c>
      <c r="D13220" s="1">
        <v>55.0</v>
      </c>
    </row>
    <row r="13221">
      <c r="A13221" s="1" t="s">
        <v>39127</v>
      </c>
      <c r="B13221" s="1" t="s">
        <v>39128</v>
      </c>
      <c r="C13221" s="1" t="s">
        <v>39129</v>
      </c>
      <c r="D13221" s="1">
        <v>1253.0</v>
      </c>
    </row>
    <row r="13222">
      <c r="A13222" s="1" t="s">
        <v>39130</v>
      </c>
      <c r="B13222" s="1" t="s">
        <v>39131</v>
      </c>
      <c r="C13222" s="1" t="s">
        <v>39132</v>
      </c>
      <c r="D13222" s="1">
        <v>377.0</v>
      </c>
    </row>
    <row r="13223">
      <c r="A13223" s="1" t="s">
        <v>39133</v>
      </c>
      <c r="B13223" s="1" t="s">
        <v>39134</v>
      </c>
      <c r="C13223" s="1" t="s">
        <v>39135</v>
      </c>
      <c r="D13223" s="1">
        <v>51.0</v>
      </c>
    </row>
    <row r="13224">
      <c r="A13224" s="1" t="s">
        <v>39136</v>
      </c>
      <c r="B13224" s="1" t="s">
        <v>39137</v>
      </c>
      <c r="C13224" s="1" t="s">
        <v>39138</v>
      </c>
      <c r="D13224" s="1">
        <v>335.0</v>
      </c>
    </row>
    <row r="13225">
      <c r="A13225" s="1" t="s">
        <v>39139</v>
      </c>
      <c r="B13225" s="1" t="s">
        <v>39140</v>
      </c>
      <c r="C13225" s="1" t="s">
        <v>39141</v>
      </c>
      <c r="D13225" s="1">
        <v>74.0</v>
      </c>
    </row>
    <row r="13226">
      <c r="A13226" s="1" t="s">
        <v>39142</v>
      </c>
      <c r="B13226" s="1" t="s">
        <v>39143</v>
      </c>
      <c r="C13226" s="1" t="s">
        <v>39144</v>
      </c>
      <c r="D13226" s="1">
        <v>1372.0</v>
      </c>
    </row>
    <row r="13227">
      <c r="A13227" s="1" t="s">
        <v>39145</v>
      </c>
      <c r="B13227" s="1" t="s">
        <v>39146</v>
      </c>
      <c r="C13227" s="1" t="s">
        <v>39147</v>
      </c>
      <c r="D13227" s="1">
        <v>973.0</v>
      </c>
    </row>
    <row r="13228">
      <c r="A13228" s="1" t="s">
        <v>39148</v>
      </c>
      <c r="B13228" s="1" t="s">
        <v>39149</v>
      </c>
      <c r="C13228" s="1" t="s">
        <v>39150</v>
      </c>
      <c r="D13228" s="1">
        <v>62.0</v>
      </c>
    </row>
    <row r="13229">
      <c r="A13229" s="1" t="s">
        <v>39151</v>
      </c>
      <c r="B13229" s="1" t="s">
        <v>39152</v>
      </c>
      <c r="C13229" s="1" t="s">
        <v>39153</v>
      </c>
      <c r="D13229" s="1">
        <v>499.0</v>
      </c>
    </row>
    <row r="13230">
      <c r="A13230" s="1" t="s">
        <v>39154</v>
      </c>
      <c r="B13230" s="1" t="s">
        <v>39155</v>
      </c>
      <c r="C13230" s="1" t="s">
        <v>39156</v>
      </c>
      <c r="D13230" s="1">
        <v>15.0</v>
      </c>
    </row>
    <row r="13231">
      <c r="A13231" s="1" t="s">
        <v>39157</v>
      </c>
      <c r="B13231" s="1" t="s">
        <v>39158</v>
      </c>
      <c r="C13231" s="1" t="s">
        <v>39159</v>
      </c>
      <c r="D13231" s="1">
        <v>849.0</v>
      </c>
    </row>
    <row r="13232">
      <c r="A13232" s="1" t="s">
        <v>39160</v>
      </c>
      <c r="B13232" s="1" t="s">
        <v>39161</v>
      </c>
      <c r="C13232" s="1" t="s">
        <v>39162</v>
      </c>
      <c r="D13232" s="1">
        <v>49.0</v>
      </c>
    </row>
    <row r="13233">
      <c r="A13233" s="1" t="s">
        <v>39163</v>
      </c>
      <c r="B13233" s="1" t="s">
        <v>39164</v>
      </c>
      <c r="C13233" s="1" t="s">
        <v>39165</v>
      </c>
      <c r="D13233" s="1">
        <v>75.0</v>
      </c>
    </row>
    <row r="13234">
      <c r="A13234" s="1" t="s">
        <v>39166</v>
      </c>
      <c r="B13234" s="1" t="s">
        <v>39167</v>
      </c>
      <c r="C13234" s="1" t="s">
        <v>39168</v>
      </c>
      <c r="D13234" s="1">
        <v>9355.0</v>
      </c>
    </row>
    <row r="13235">
      <c r="A13235" s="1" t="s">
        <v>39169</v>
      </c>
      <c r="B13235" s="1" t="s">
        <v>39170</v>
      </c>
      <c r="C13235" s="1" t="s">
        <v>39171</v>
      </c>
      <c r="D13235" s="1">
        <v>408.0</v>
      </c>
    </row>
    <row r="13236">
      <c r="A13236" s="1" t="s">
        <v>39172</v>
      </c>
      <c r="B13236" s="1" t="s">
        <v>39173</v>
      </c>
      <c r="C13236" s="1" t="s">
        <v>39174</v>
      </c>
      <c r="D13236" s="1">
        <v>393.0</v>
      </c>
    </row>
    <row r="13237">
      <c r="A13237" s="1" t="s">
        <v>39175</v>
      </c>
      <c r="B13237" s="1" t="s">
        <v>39176</v>
      </c>
      <c r="C13237" s="1" t="s">
        <v>39177</v>
      </c>
      <c r="D13237" s="1">
        <v>1574.0</v>
      </c>
    </row>
    <row r="13238">
      <c r="A13238" s="1" t="s">
        <v>39178</v>
      </c>
      <c r="B13238" s="1" t="s">
        <v>39179</v>
      </c>
      <c r="C13238" s="1" t="s">
        <v>39180</v>
      </c>
      <c r="D13238" s="1">
        <v>587.0</v>
      </c>
    </row>
    <row r="13239">
      <c r="A13239" s="1" t="s">
        <v>39181</v>
      </c>
      <c r="B13239" s="1" t="s">
        <v>39182</v>
      </c>
      <c r="C13239" s="1" t="s">
        <v>39183</v>
      </c>
      <c r="D13239" s="1">
        <v>26.0</v>
      </c>
    </row>
    <row r="13240">
      <c r="A13240" s="1" t="s">
        <v>39184</v>
      </c>
      <c r="B13240" s="1" t="s">
        <v>39185</v>
      </c>
      <c r="C13240" s="1" t="s">
        <v>39186</v>
      </c>
      <c r="D13240" s="1">
        <v>627.0</v>
      </c>
    </row>
    <row r="13241">
      <c r="A13241" s="1" t="s">
        <v>39187</v>
      </c>
      <c r="B13241" s="1" t="s">
        <v>39188</v>
      </c>
      <c r="C13241" s="1" t="s">
        <v>39189</v>
      </c>
      <c r="D13241" s="1">
        <v>62.0</v>
      </c>
    </row>
    <row r="13242">
      <c r="A13242" s="1" t="s">
        <v>39190</v>
      </c>
      <c r="B13242" s="1" t="s">
        <v>39191</v>
      </c>
      <c r="C13242" s="1" t="s">
        <v>39192</v>
      </c>
      <c r="D13242" s="1">
        <v>279.0</v>
      </c>
    </row>
    <row r="13243">
      <c r="A13243" s="1" t="s">
        <v>39193</v>
      </c>
      <c r="B13243" s="1" t="s">
        <v>39194</v>
      </c>
      <c r="C13243" s="1" t="s">
        <v>39195</v>
      </c>
      <c r="D13243" s="1">
        <v>37.0</v>
      </c>
    </row>
    <row r="13244">
      <c r="A13244" s="1" t="s">
        <v>39196</v>
      </c>
      <c r="B13244" s="1" t="s">
        <v>39197</v>
      </c>
      <c r="C13244" s="1" t="s">
        <v>39198</v>
      </c>
      <c r="D13244" s="1">
        <v>69.0</v>
      </c>
    </row>
    <row r="13245">
      <c r="A13245" s="1" t="s">
        <v>39199</v>
      </c>
      <c r="B13245" s="1" t="s">
        <v>39200</v>
      </c>
      <c r="C13245" s="1" t="s">
        <v>39201</v>
      </c>
      <c r="D13245" s="1">
        <v>399.0</v>
      </c>
    </row>
    <row r="13246">
      <c r="A13246" s="1" t="s">
        <v>39202</v>
      </c>
      <c r="B13246" s="1" t="s">
        <v>39203</v>
      </c>
      <c r="C13246" s="1" t="s">
        <v>39204</v>
      </c>
      <c r="D13246" s="1">
        <v>161.0</v>
      </c>
    </row>
    <row r="13247">
      <c r="A13247" s="1" t="s">
        <v>39205</v>
      </c>
      <c r="B13247" s="1" t="s">
        <v>39206</v>
      </c>
      <c r="C13247" s="1" t="s">
        <v>39207</v>
      </c>
      <c r="D13247" s="1">
        <v>473.0</v>
      </c>
    </row>
    <row r="13248">
      <c r="A13248" s="1" t="s">
        <v>39208</v>
      </c>
      <c r="B13248" s="1" t="s">
        <v>39209</v>
      </c>
      <c r="C13248" s="1" t="s">
        <v>39210</v>
      </c>
      <c r="D13248" s="1">
        <v>37.0</v>
      </c>
    </row>
    <row r="13249">
      <c r="A13249" s="1" t="s">
        <v>39211</v>
      </c>
      <c r="B13249" s="1" t="s">
        <v>39212</v>
      </c>
      <c r="C13249" s="1" t="s">
        <v>39213</v>
      </c>
      <c r="D13249" s="1">
        <v>46.0</v>
      </c>
    </row>
    <row r="13250">
      <c r="A13250" s="1" t="s">
        <v>39214</v>
      </c>
      <c r="B13250" s="1" t="s">
        <v>39215</v>
      </c>
      <c r="C13250" s="1" t="s">
        <v>39216</v>
      </c>
      <c r="D13250" s="1">
        <v>1427.0</v>
      </c>
    </row>
    <row r="13251">
      <c r="A13251" s="1" t="s">
        <v>39217</v>
      </c>
      <c r="B13251" s="1" t="s">
        <v>39218</v>
      </c>
      <c r="C13251" s="1" t="s">
        <v>39219</v>
      </c>
      <c r="D13251" s="1">
        <v>235.0</v>
      </c>
    </row>
    <row r="13252">
      <c r="A13252" s="1" t="s">
        <v>39220</v>
      </c>
      <c r="B13252" s="1" t="s">
        <v>39221</v>
      </c>
      <c r="C13252" s="1" t="s">
        <v>39222</v>
      </c>
      <c r="D13252" s="1">
        <v>376.0</v>
      </c>
    </row>
    <row r="13253">
      <c r="A13253" s="1" t="s">
        <v>39223</v>
      </c>
      <c r="B13253" s="1" t="s">
        <v>39224</v>
      </c>
      <c r="C13253" s="1" t="s">
        <v>39225</v>
      </c>
      <c r="D13253" s="1">
        <v>112.0</v>
      </c>
    </row>
    <row r="13254">
      <c r="A13254" s="1" t="s">
        <v>39226</v>
      </c>
      <c r="B13254" s="1" t="s">
        <v>39227</v>
      </c>
      <c r="C13254" s="1" t="s">
        <v>39228</v>
      </c>
      <c r="D13254" s="1">
        <v>250.0</v>
      </c>
    </row>
    <row r="13255">
      <c r="A13255" s="1" t="s">
        <v>39229</v>
      </c>
      <c r="B13255" s="1" t="s">
        <v>39230</v>
      </c>
      <c r="C13255" s="1" t="s">
        <v>39231</v>
      </c>
      <c r="D13255" s="1">
        <v>546.0</v>
      </c>
    </row>
    <row r="13256">
      <c r="A13256" s="1" t="s">
        <v>39232</v>
      </c>
      <c r="B13256" s="1" t="s">
        <v>39233</v>
      </c>
      <c r="C13256" s="1" t="s">
        <v>39234</v>
      </c>
      <c r="D13256" s="1">
        <v>337.0</v>
      </c>
    </row>
    <row r="13257">
      <c r="A13257" s="1" t="s">
        <v>39235</v>
      </c>
      <c r="B13257" s="1" t="s">
        <v>39236</v>
      </c>
      <c r="C13257" s="1" t="s">
        <v>39237</v>
      </c>
      <c r="D13257" s="1">
        <v>245.0</v>
      </c>
    </row>
    <row r="13258">
      <c r="A13258" s="1" t="s">
        <v>39238</v>
      </c>
      <c r="B13258" s="1" t="s">
        <v>39238</v>
      </c>
      <c r="C13258" s="1" t="s">
        <v>39239</v>
      </c>
      <c r="D13258" s="1">
        <v>489.0</v>
      </c>
    </row>
    <row r="13259">
      <c r="A13259" s="1" t="s">
        <v>39240</v>
      </c>
      <c r="B13259" s="1" t="s">
        <v>39241</v>
      </c>
      <c r="C13259" s="1" t="s">
        <v>39242</v>
      </c>
      <c r="D13259" s="1">
        <v>618.0</v>
      </c>
    </row>
    <row r="13260">
      <c r="A13260" s="1" t="s">
        <v>39243</v>
      </c>
      <c r="B13260" s="1" t="s">
        <v>39244</v>
      </c>
      <c r="C13260" s="1" t="s">
        <v>39245</v>
      </c>
      <c r="D13260" s="1">
        <v>711.0</v>
      </c>
    </row>
    <row r="13261">
      <c r="A13261" s="1" t="s">
        <v>39246</v>
      </c>
      <c r="B13261" s="1" t="s">
        <v>39247</v>
      </c>
      <c r="C13261" s="1" t="s">
        <v>39248</v>
      </c>
      <c r="D13261" s="1">
        <v>66.0</v>
      </c>
    </row>
    <row r="13262">
      <c r="A13262" s="1" t="s">
        <v>39249</v>
      </c>
      <c r="B13262" s="1" t="s">
        <v>39250</v>
      </c>
      <c r="C13262" s="1" t="s">
        <v>39251</v>
      </c>
      <c r="D13262" s="1">
        <v>559.0</v>
      </c>
    </row>
    <row r="13263">
      <c r="A13263" s="1" t="s">
        <v>39252</v>
      </c>
      <c r="B13263" s="1" t="s">
        <v>39253</v>
      </c>
      <c r="C13263" s="1" t="s">
        <v>39254</v>
      </c>
      <c r="D13263" s="1">
        <v>206.0</v>
      </c>
    </row>
    <row r="13264">
      <c r="A13264" s="1" t="s">
        <v>39255</v>
      </c>
      <c r="B13264" s="1" t="s">
        <v>39256</v>
      </c>
      <c r="C13264" s="1" t="s">
        <v>39257</v>
      </c>
      <c r="D13264" s="1">
        <v>29.0</v>
      </c>
    </row>
    <row r="13265">
      <c r="A13265" s="1" t="s">
        <v>39258</v>
      </c>
      <c r="B13265" s="1" t="s">
        <v>39259</v>
      </c>
      <c r="C13265" s="1" t="s">
        <v>39260</v>
      </c>
      <c r="D13265" s="1">
        <v>628.0</v>
      </c>
    </row>
    <row r="13266">
      <c r="A13266" s="1" t="s">
        <v>39261</v>
      </c>
      <c r="B13266" s="1" t="s">
        <v>39262</v>
      </c>
      <c r="C13266" s="1" t="s">
        <v>39263</v>
      </c>
      <c r="D13266" s="1">
        <v>575.0</v>
      </c>
    </row>
    <row r="13267">
      <c r="A13267" s="1" t="s">
        <v>39264</v>
      </c>
      <c r="B13267" s="1" t="s">
        <v>39265</v>
      </c>
      <c r="C13267" s="1" t="s">
        <v>39266</v>
      </c>
      <c r="D13267" s="1">
        <v>1010.0</v>
      </c>
    </row>
    <row r="13268">
      <c r="A13268" s="1" t="s">
        <v>39267</v>
      </c>
      <c r="B13268" s="1" t="s">
        <v>39268</v>
      </c>
      <c r="C13268" s="1" t="s">
        <v>39269</v>
      </c>
      <c r="D13268" s="1">
        <v>459.0</v>
      </c>
    </row>
    <row r="13269">
      <c r="A13269" s="1" t="s">
        <v>39270</v>
      </c>
      <c r="B13269" s="1" t="s">
        <v>39271</v>
      </c>
      <c r="C13269" s="1" t="s">
        <v>39272</v>
      </c>
      <c r="D13269" s="1">
        <v>76.0</v>
      </c>
    </row>
    <row r="13270">
      <c r="A13270" s="1" t="s">
        <v>39273</v>
      </c>
      <c r="B13270" s="1" t="s">
        <v>39274</v>
      </c>
      <c r="C13270" s="1" t="s">
        <v>39275</v>
      </c>
      <c r="D13270" s="1">
        <v>1576.0</v>
      </c>
    </row>
    <row r="13271">
      <c r="A13271" s="1" t="s">
        <v>39276</v>
      </c>
      <c r="B13271" s="1" t="s">
        <v>39277</v>
      </c>
      <c r="C13271" s="1" t="s">
        <v>39278</v>
      </c>
      <c r="D13271" s="1">
        <v>209.0</v>
      </c>
    </row>
    <row r="13272">
      <c r="C13272" s="1" t="s">
        <v>39279</v>
      </c>
      <c r="D13272" s="1">
        <v>88.0</v>
      </c>
    </row>
    <row r="13273">
      <c r="A13273" s="1" t="s">
        <v>39280</v>
      </c>
      <c r="B13273" s="1" t="s">
        <v>39281</v>
      </c>
      <c r="C13273" s="1" t="s">
        <v>39282</v>
      </c>
      <c r="D13273" s="1">
        <v>280.0</v>
      </c>
    </row>
    <row r="13274">
      <c r="A13274" s="1" t="s">
        <v>39283</v>
      </c>
      <c r="B13274" s="1" t="s">
        <v>39284</v>
      </c>
      <c r="C13274" s="1" t="s">
        <v>39285</v>
      </c>
      <c r="D13274" s="1">
        <v>44.0</v>
      </c>
    </row>
    <row r="13275">
      <c r="A13275" s="1" t="s">
        <v>39286</v>
      </c>
      <c r="B13275" s="1" t="s">
        <v>39287</v>
      </c>
      <c r="C13275" s="1" t="s">
        <v>39288</v>
      </c>
      <c r="D13275" s="1">
        <v>520.0</v>
      </c>
    </row>
    <row r="13276">
      <c r="A13276" s="1" t="s">
        <v>39289</v>
      </c>
      <c r="B13276" s="1" t="s">
        <v>39290</v>
      </c>
      <c r="C13276" s="1" t="s">
        <v>39291</v>
      </c>
      <c r="D13276" s="1">
        <v>1013.0</v>
      </c>
    </row>
    <row r="13277">
      <c r="A13277" s="1" t="s">
        <v>39292</v>
      </c>
      <c r="B13277" s="1" t="s">
        <v>39293</v>
      </c>
      <c r="C13277" s="1" t="s">
        <v>39294</v>
      </c>
      <c r="D13277" s="1">
        <v>366.0</v>
      </c>
    </row>
    <row r="13278">
      <c r="A13278" s="1" t="s">
        <v>39295</v>
      </c>
      <c r="B13278" s="1" t="s">
        <v>39296</v>
      </c>
      <c r="C13278" s="1" t="s">
        <v>39297</v>
      </c>
      <c r="D13278" s="1">
        <v>854.0</v>
      </c>
    </row>
    <row r="13279">
      <c r="A13279" s="1" t="s">
        <v>39298</v>
      </c>
      <c r="B13279" s="1" t="s">
        <v>39299</v>
      </c>
      <c r="C13279" s="1" t="s">
        <v>39300</v>
      </c>
      <c r="D13279" s="1">
        <v>854.0</v>
      </c>
    </row>
    <row r="13280">
      <c r="A13280" s="1" t="s">
        <v>39301</v>
      </c>
      <c r="B13280" s="1" t="s">
        <v>39302</v>
      </c>
      <c r="C13280" s="1" t="s">
        <v>39303</v>
      </c>
      <c r="D13280" s="1">
        <v>47.0</v>
      </c>
    </row>
    <row r="13281">
      <c r="A13281" s="1" t="s">
        <v>39304</v>
      </c>
      <c r="B13281" s="1" t="s">
        <v>39304</v>
      </c>
      <c r="C13281" s="1" t="s">
        <v>39305</v>
      </c>
      <c r="D13281" s="1">
        <v>60.0</v>
      </c>
    </row>
    <row r="13282">
      <c r="A13282" s="1" t="s">
        <v>39306</v>
      </c>
      <c r="B13282" s="1" t="s">
        <v>39307</v>
      </c>
      <c r="C13282" s="1" t="s">
        <v>39308</v>
      </c>
      <c r="D13282" s="1">
        <v>258.0</v>
      </c>
    </row>
    <row r="13283">
      <c r="A13283" s="1" t="s">
        <v>39309</v>
      </c>
      <c r="B13283" s="1" t="s">
        <v>39310</v>
      </c>
      <c r="C13283" s="1" t="s">
        <v>39311</v>
      </c>
      <c r="D13283" s="1">
        <v>243.0</v>
      </c>
    </row>
    <row r="13284">
      <c r="A13284" s="1" t="s">
        <v>39312</v>
      </c>
      <c r="B13284" s="1" t="s">
        <v>39313</v>
      </c>
      <c r="C13284" s="1" t="s">
        <v>39314</v>
      </c>
      <c r="D13284" s="1">
        <v>459.0</v>
      </c>
    </row>
    <row r="13285">
      <c r="A13285" s="1" t="s">
        <v>39315</v>
      </c>
      <c r="B13285" s="1" t="s">
        <v>39316</v>
      </c>
      <c r="C13285" s="1" t="s">
        <v>39317</v>
      </c>
      <c r="D13285" s="1">
        <v>702.0</v>
      </c>
    </row>
    <row r="13286">
      <c r="A13286" s="1" t="s">
        <v>39318</v>
      </c>
      <c r="B13286" s="1" t="s">
        <v>39319</v>
      </c>
      <c r="C13286" s="1" t="s">
        <v>39320</v>
      </c>
      <c r="D13286" s="1">
        <v>429.0</v>
      </c>
    </row>
    <row r="13287">
      <c r="A13287" s="1" t="s">
        <v>39321</v>
      </c>
      <c r="B13287" s="1" t="s">
        <v>39322</v>
      </c>
      <c r="C13287" s="1" t="s">
        <v>39323</v>
      </c>
      <c r="D13287" s="1">
        <v>387.0</v>
      </c>
    </row>
    <row r="13288">
      <c r="A13288" s="1" t="s">
        <v>25854</v>
      </c>
      <c r="B13288" s="1" t="s">
        <v>25855</v>
      </c>
      <c r="C13288" s="1" t="s">
        <v>39324</v>
      </c>
      <c r="D13288" s="1">
        <v>197.0</v>
      </c>
    </row>
    <row r="13289">
      <c r="A13289" s="1" t="s">
        <v>39325</v>
      </c>
      <c r="B13289" s="1" t="s">
        <v>39326</v>
      </c>
      <c r="C13289" s="1" t="s">
        <v>39327</v>
      </c>
      <c r="D13289" s="1">
        <v>1035.0</v>
      </c>
    </row>
    <row r="13290">
      <c r="A13290" s="1" t="s">
        <v>39328</v>
      </c>
      <c r="B13290" s="1" t="s">
        <v>39328</v>
      </c>
      <c r="C13290" s="1" t="s">
        <v>39329</v>
      </c>
      <c r="D13290" s="1">
        <v>73.0</v>
      </c>
    </row>
    <row r="13291">
      <c r="A13291" s="1" t="s">
        <v>39330</v>
      </c>
      <c r="B13291" s="1" t="s">
        <v>39331</v>
      </c>
      <c r="C13291" s="1" t="s">
        <v>39332</v>
      </c>
      <c r="D13291" s="1">
        <v>863.0</v>
      </c>
    </row>
    <row r="13292">
      <c r="A13292" s="1" t="s">
        <v>39333</v>
      </c>
      <c r="B13292" s="1" t="s">
        <v>39334</v>
      </c>
      <c r="C13292" s="1" t="s">
        <v>39335</v>
      </c>
      <c r="D13292" s="1">
        <v>83.0</v>
      </c>
    </row>
    <row r="13293">
      <c r="A13293" s="1" t="s">
        <v>39336</v>
      </c>
      <c r="B13293" s="1" t="s">
        <v>39337</v>
      </c>
      <c r="C13293" s="1" t="s">
        <v>39338</v>
      </c>
      <c r="D13293" s="1">
        <v>424.0</v>
      </c>
    </row>
    <row r="13294">
      <c r="A13294" s="1" t="s">
        <v>39339</v>
      </c>
      <c r="B13294" s="1" t="s">
        <v>39340</v>
      </c>
      <c r="C13294" s="1" t="s">
        <v>39341</v>
      </c>
      <c r="D13294" s="1">
        <v>67.0</v>
      </c>
    </row>
    <row r="13295">
      <c r="A13295" s="1" t="s">
        <v>39342</v>
      </c>
      <c r="B13295" s="1" t="s">
        <v>39343</v>
      </c>
      <c r="C13295" s="1" t="s">
        <v>39344</v>
      </c>
      <c r="D13295" s="1">
        <v>342.0</v>
      </c>
    </row>
    <row r="13296">
      <c r="A13296" s="1" t="s">
        <v>39345</v>
      </c>
      <c r="B13296" s="1" t="s">
        <v>39346</v>
      </c>
      <c r="C13296" s="1" t="s">
        <v>39347</v>
      </c>
      <c r="D13296" s="1">
        <v>9042.0</v>
      </c>
    </row>
    <row r="13297">
      <c r="A13297" s="1" t="s">
        <v>39348</v>
      </c>
      <c r="B13297" s="1" t="s">
        <v>39349</v>
      </c>
      <c r="C13297" s="1" t="s">
        <v>39350</v>
      </c>
      <c r="D13297" s="1">
        <v>92.0</v>
      </c>
    </row>
    <row r="13298">
      <c r="A13298" s="1" t="s">
        <v>39351</v>
      </c>
      <c r="B13298" s="1" t="s">
        <v>39352</v>
      </c>
      <c r="C13298" s="1" t="s">
        <v>39353</v>
      </c>
      <c r="D13298" s="1">
        <v>394.0</v>
      </c>
    </row>
    <row r="13299">
      <c r="A13299" s="1" t="s">
        <v>39354</v>
      </c>
      <c r="B13299" s="1" t="s">
        <v>39355</v>
      </c>
      <c r="C13299" s="1" t="s">
        <v>39356</v>
      </c>
      <c r="D13299" s="1">
        <v>675.0</v>
      </c>
    </row>
    <row r="13300">
      <c r="A13300" s="1" t="s">
        <v>39357</v>
      </c>
      <c r="B13300" s="1" t="s">
        <v>39358</v>
      </c>
      <c r="C13300" s="1" t="s">
        <v>39359</v>
      </c>
      <c r="D13300" s="1">
        <v>483.0</v>
      </c>
    </row>
    <row r="13301">
      <c r="A13301" s="1" t="s">
        <v>39360</v>
      </c>
      <c r="B13301" s="1" t="s">
        <v>39361</v>
      </c>
      <c r="C13301" s="1" t="s">
        <v>39362</v>
      </c>
      <c r="D13301" s="1">
        <v>140.0</v>
      </c>
    </row>
    <row r="13302">
      <c r="A13302" s="1" t="s">
        <v>39363</v>
      </c>
      <c r="B13302" s="1" t="s">
        <v>39364</v>
      </c>
      <c r="C13302" s="1" t="s">
        <v>39365</v>
      </c>
      <c r="D13302" s="1">
        <v>145.0</v>
      </c>
    </row>
    <row r="13303">
      <c r="A13303" s="1" t="s">
        <v>39366</v>
      </c>
      <c r="B13303" s="1" t="s">
        <v>39367</v>
      </c>
      <c r="C13303" s="1" t="s">
        <v>39368</v>
      </c>
      <c r="D13303" s="1">
        <v>621.0</v>
      </c>
    </row>
    <row r="13304">
      <c r="A13304" s="1" t="s">
        <v>39369</v>
      </c>
      <c r="B13304" s="1" t="s">
        <v>39370</v>
      </c>
      <c r="C13304" s="1" t="s">
        <v>39371</v>
      </c>
      <c r="D13304" s="1">
        <v>521.0</v>
      </c>
    </row>
    <row r="13305">
      <c r="A13305" s="1" t="s">
        <v>39372</v>
      </c>
      <c r="B13305" s="1" t="s">
        <v>39373</v>
      </c>
      <c r="C13305" s="1" t="s">
        <v>39374</v>
      </c>
      <c r="D13305" s="1">
        <v>572.0</v>
      </c>
    </row>
    <row r="13306">
      <c r="A13306" s="1" t="s">
        <v>39375</v>
      </c>
      <c r="B13306" s="1" t="s">
        <v>39376</v>
      </c>
      <c r="C13306" s="1" t="s">
        <v>39377</v>
      </c>
      <c r="D13306" s="1">
        <v>39.0</v>
      </c>
    </row>
    <row r="13307">
      <c r="A13307" s="1" t="s">
        <v>39378</v>
      </c>
      <c r="B13307" s="1" t="s">
        <v>39379</v>
      </c>
      <c r="C13307" s="1" t="s">
        <v>39380</v>
      </c>
      <c r="D13307" s="1">
        <v>305.0</v>
      </c>
    </row>
    <row r="13308">
      <c r="A13308" s="1" t="s">
        <v>39381</v>
      </c>
      <c r="B13308" s="1" t="s">
        <v>39382</v>
      </c>
      <c r="C13308" s="1" t="s">
        <v>39383</v>
      </c>
      <c r="D13308" s="1">
        <v>1319.0</v>
      </c>
    </row>
    <row r="13309">
      <c r="A13309" s="1" t="s">
        <v>39384</v>
      </c>
      <c r="B13309" s="1" t="s">
        <v>39385</v>
      </c>
      <c r="C13309" s="1" t="s">
        <v>39386</v>
      </c>
      <c r="D13309" s="1">
        <v>124.0</v>
      </c>
    </row>
    <row r="13310">
      <c r="A13310" s="1" t="s">
        <v>33455</v>
      </c>
      <c r="B13310" s="1" t="s">
        <v>33456</v>
      </c>
      <c r="C13310" s="1" t="s">
        <v>39387</v>
      </c>
      <c r="D13310" s="1">
        <v>982.0</v>
      </c>
    </row>
    <row r="13311">
      <c r="A13311" s="1" t="s">
        <v>39388</v>
      </c>
      <c r="B13311" s="1" t="s">
        <v>39389</v>
      </c>
      <c r="C13311" s="1" t="s">
        <v>39390</v>
      </c>
      <c r="D13311" s="1">
        <v>8005.0</v>
      </c>
    </row>
    <row r="13312">
      <c r="A13312" s="1" t="s">
        <v>39391</v>
      </c>
      <c r="B13312" s="1" t="s">
        <v>39392</v>
      </c>
      <c r="C13312" s="1" t="s">
        <v>39393</v>
      </c>
      <c r="D13312" s="1">
        <v>836.0</v>
      </c>
    </row>
    <row r="13313">
      <c r="A13313" s="1" t="s">
        <v>39394</v>
      </c>
      <c r="B13313" s="1" t="s">
        <v>39395</v>
      </c>
      <c r="C13313" s="1" t="s">
        <v>39396</v>
      </c>
      <c r="D13313" s="1">
        <v>196.0</v>
      </c>
    </row>
    <row r="13314">
      <c r="A13314" s="1" t="s">
        <v>39397</v>
      </c>
      <c r="B13314" s="1" t="s">
        <v>39398</v>
      </c>
      <c r="C13314" s="1" t="s">
        <v>39399</v>
      </c>
      <c r="D13314" s="1">
        <v>749.0</v>
      </c>
    </row>
    <row r="13315">
      <c r="A13315" s="1" t="s">
        <v>39400</v>
      </c>
      <c r="B13315" s="1" t="s">
        <v>39401</v>
      </c>
      <c r="C13315" s="1" t="s">
        <v>39402</v>
      </c>
      <c r="D13315" s="1">
        <v>128.0</v>
      </c>
    </row>
    <row r="13316">
      <c r="A13316" s="1" t="s">
        <v>39403</v>
      </c>
      <c r="B13316" s="1" t="s">
        <v>39404</v>
      </c>
      <c r="C13316" s="1" t="s">
        <v>39405</v>
      </c>
      <c r="D13316" s="1">
        <v>300.0</v>
      </c>
    </row>
    <row r="13317">
      <c r="A13317" s="1" t="s">
        <v>39406</v>
      </c>
      <c r="B13317" s="1" t="s">
        <v>39407</v>
      </c>
      <c r="C13317" s="1" t="s">
        <v>39408</v>
      </c>
      <c r="D13317" s="1">
        <v>129.0</v>
      </c>
    </row>
    <row r="13318">
      <c r="A13318" s="1" t="s">
        <v>39409</v>
      </c>
      <c r="B13318" s="1" t="s">
        <v>39410</v>
      </c>
      <c r="C13318" s="1" t="s">
        <v>39411</v>
      </c>
      <c r="D13318" s="1">
        <v>998.0</v>
      </c>
    </row>
    <row r="13319">
      <c r="A13319" s="1" t="s">
        <v>39412</v>
      </c>
      <c r="B13319" s="1" t="s">
        <v>39413</v>
      </c>
      <c r="C13319" s="1" t="s">
        <v>39414</v>
      </c>
      <c r="D13319" s="1">
        <v>868.0</v>
      </c>
    </row>
    <row r="13320">
      <c r="A13320" s="1" t="s">
        <v>39415</v>
      </c>
      <c r="B13320" s="1" t="s">
        <v>39416</v>
      </c>
      <c r="C13320" s="1" t="s">
        <v>39417</v>
      </c>
      <c r="D13320" s="1">
        <v>106.0</v>
      </c>
    </row>
    <row r="13321">
      <c r="A13321" s="1" t="s">
        <v>39418</v>
      </c>
      <c r="B13321" s="1" t="s">
        <v>39419</v>
      </c>
      <c r="C13321" s="1" t="s">
        <v>39420</v>
      </c>
      <c r="D13321" s="1">
        <v>1346.0</v>
      </c>
    </row>
    <row r="13322">
      <c r="A13322" s="1" t="s">
        <v>39421</v>
      </c>
      <c r="B13322" s="1" t="s">
        <v>39422</v>
      </c>
      <c r="C13322" s="1" t="s">
        <v>39423</v>
      </c>
      <c r="D13322" s="1">
        <v>311.0</v>
      </c>
    </row>
    <row r="13323">
      <c r="A13323" s="1" t="s">
        <v>39424</v>
      </c>
      <c r="B13323" s="1" t="s">
        <v>39425</v>
      </c>
      <c r="C13323" s="1" t="s">
        <v>39426</v>
      </c>
      <c r="D13323" s="1">
        <v>10428.0</v>
      </c>
    </row>
    <row r="13324">
      <c r="A13324" s="1" t="s">
        <v>39427</v>
      </c>
      <c r="B13324" s="1" t="s">
        <v>39428</v>
      </c>
      <c r="C13324" s="1" t="s">
        <v>39429</v>
      </c>
      <c r="D13324" s="1">
        <v>323.0</v>
      </c>
    </row>
    <row r="13325">
      <c r="A13325" s="1" t="s">
        <v>39430</v>
      </c>
      <c r="B13325" s="1" t="s">
        <v>39431</v>
      </c>
      <c r="C13325" s="1" t="s">
        <v>39432</v>
      </c>
      <c r="D13325" s="1">
        <v>31.0</v>
      </c>
    </row>
    <row r="13326">
      <c r="A13326" s="1" t="s">
        <v>39433</v>
      </c>
      <c r="B13326" s="1" t="s">
        <v>39434</v>
      </c>
      <c r="C13326" s="1" t="s">
        <v>39435</v>
      </c>
      <c r="D13326" s="1">
        <v>396.0</v>
      </c>
    </row>
    <row r="13327">
      <c r="A13327" s="1" t="s">
        <v>39436</v>
      </c>
      <c r="B13327" s="1" t="s">
        <v>39437</v>
      </c>
      <c r="C13327" s="1" t="s">
        <v>39438</v>
      </c>
      <c r="D13327" s="1">
        <v>83.0</v>
      </c>
    </row>
    <row r="13328">
      <c r="A13328" s="1" t="s">
        <v>39439</v>
      </c>
      <c r="B13328" s="1" t="s">
        <v>39440</v>
      </c>
      <c r="C13328" s="1" t="s">
        <v>39441</v>
      </c>
      <c r="D13328" s="1">
        <v>164.0</v>
      </c>
    </row>
    <row r="13329">
      <c r="A13329" s="1" t="s">
        <v>39442</v>
      </c>
      <c r="B13329" s="1" t="s">
        <v>39443</v>
      </c>
      <c r="C13329" s="1" t="s">
        <v>39444</v>
      </c>
      <c r="D13329" s="1">
        <v>113.0</v>
      </c>
    </row>
    <row r="13330">
      <c r="A13330" s="1" t="s">
        <v>39445</v>
      </c>
      <c r="B13330" s="1" t="s">
        <v>39446</v>
      </c>
      <c r="C13330" s="1" t="s">
        <v>39447</v>
      </c>
      <c r="D13330" s="1">
        <v>179.0</v>
      </c>
    </row>
    <row r="13331">
      <c r="A13331" s="1" t="s">
        <v>39448</v>
      </c>
      <c r="B13331" s="1" t="s">
        <v>39449</v>
      </c>
      <c r="C13331" s="1" t="s">
        <v>39450</v>
      </c>
      <c r="D13331" s="1">
        <v>682.0</v>
      </c>
    </row>
    <row r="13332">
      <c r="A13332" s="1" t="s">
        <v>39451</v>
      </c>
      <c r="B13332" s="1" t="s">
        <v>39452</v>
      </c>
      <c r="C13332" s="1" t="s">
        <v>39453</v>
      </c>
      <c r="D13332" s="1">
        <v>2840.0</v>
      </c>
    </row>
    <row r="13333">
      <c r="A13333" s="1" t="s">
        <v>39454</v>
      </c>
      <c r="B13333" s="1" t="s">
        <v>39455</v>
      </c>
      <c r="C13333" s="1" t="s">
        <v>39456</v>
      </c>
      <c r="D13333" s="1">
        <v>849.0</v>
      </c>
    </row>
    <row r="13334">
      <c r="A13334" s="1" t="s">
        <v>39457</v>
      </c>
      <c r="B13334" s="1" t="s">
        <v>39457</v>
      </c>
      <c r="C13334" s="1" t="s">
        <v>39458</v>
      </c>
      <c r="D13334" s="1">
        <v>413.0</v>
      </c>
    </row>
    <row r="13335">
      <c r="A13335" s="1" t="s">
        <v>39459</v>
      </c>
      <c r="B13335" s="1" t="s">
        <v>39460</v>
      </c>
      <c r="C13335" s="1" t="s">
        <v>39461</v>
      </c>
      <c r="D13335" s="1">
        <v>349.0</v>
      </c>
    </row>
    <row r="13336">
      <c r="A13336" s="1" t="s">
        <v>39462</v>
      </c>
      <c r="B13336" s="1" t="s">
        <v>39463</v>
      </c>
      <c r="C13336" s="1" t="s">
        <v>39464</v>
      </c>
      <c r="D13336" s="1">
        <v>295.0</v>
      </c>
    </row>
    <row r="13337">
      <c r="A13337" s="1" t="s">
        <v>39465</v>
      </c>
      <c r="B13337" s="1" t="s">
        <v>39466</v>
      </c>
      <c r="C13337" s="1" t="s">
        <v>39467</v>
      </c>
      <c r="D13337" s="1">
        <v>63.0</v>
      </c>
    </row>
    <row r="13338">
      <c r="A13338" s="1" t="s">
        <v>39468</v>
      </c>
      <c r="B13338" s="1" t="s">
        <v>39469</v>
      </c>
      <c r="C13338" s="1" t="s">
        <v>39470</v>
      </c>
      <c r="D13338" s="1">
        <v>1347.0</v>
      </c>
    </row>
    <row r="13339">
      <c r="A13339" s="1" t="s">
        <v>39471</v>
      </c>
      <c r="B13339" s="1" t="s">
        <v>39472</v>
      </c>
      <c r="C13339" s="1" t="s">
        <v>39473</v>
      </c>
      <c r="D13339" s="1">
        <v>31.0</v>
      </c>
    </row>
    <row r="13340">
      <c r="A13340" s="1" t="s">
        <v>39474</v>
      </c>
      <c r="B13340" s="1" t="s">
        <v>39475</v>
      </c>
      <c r="C13340" s="1" t="s">
        <v>39476</v>
      </c>
      <c r="D13340" s="1">
        <v>321.0</v>
      </c>
    </row>
    <row r="13341">
      <c r="A13341" s="1" t="s">
        <v>39477</v>
      </c>
      <c r="B13341" s="1" t="s">
        <v>39478</v>
      </c>
      <c r="C13341" s="1" t="s">
        <v>39479</v>
      </c>
      <c r="D13341" s="1">
        <v>241.0</v>
      </c>
    </row>
    <row r="13342">
      <c r="A13342" s="1" t="s">
        <v>39480</v>
      </c>
      <c r="B13342" s="1" t="s">
        <v>39481</v>
      </c>
      <c r="C13342" s="1" t="s">
        <v>39482</v>
      </c>
      <c r="D13342" s="1">
        <v>514.0</v>
      </c>
    </row>
    <row r="13343">
      <c r="A13343" s="1" t="s">
        <v>39483</v>
      </c>
      <c r="B13343" s="1" t="s">
        <v>39484</v>
      </c>
      <c r="C13343" s="1" t="s">
        <v>39485</v>
      </c>
      <c r="D13343" s="1">
        <v>45.0</v>
      </c>
    </row>
    <row r="13344">
      <c r="A13344" s="1" t="s">
        <v>39486</v>
      </c>
      <c r="B13344" s="1" t="s">
        <v>39487</v>
      </c>
      <c r="C13344" s="1" t="s">
        <v>39488</v>
      </c>
      <c r="D13344" s="1">
        <v>465.0</v>
      </c>
    </row>
    <row r="13345">
      <c r="A13345" s="1" t="s">
        <v>39489</v>
      </c>
      <c r="B13345" s="1" t="s">
        <v>39490</v>
      </c>
      <c r="C13345" s="1" t="s">
        <v>39491</v>
      </c>
      <c r="D13345" s="1">
        <v>3098.0</v>
      </c>
    </row>
    <row r="13346">
      <c r="A13346" s="1" t="s">
        <v>39492</v>
      </c>
      <c r="B13346" s="1" t="s">
        <v>39493</v>
      </c>
      <c r="C13346" s="1" t="s">
        <v>39494</v>
      </c>
      <c r="D13346" s="1">
        <v>297.0</v>
      </c>
    </row>
    <row r="13347">
      <c r="A13347" s="1" t="s">
        <v>39495</v>
      </c>
      <c r="B13347" s="1" t="s">
        <v>39496</v>
      </c>
      <c r="C13347" s="1" t="s">
        <v>39497</v>
      </c>
      <c r="D13347" s="1">
        <v>3443.0</v>
      </c>
    </row>
    <row r="13348">
      <c r="A13348" s="1" t="s">
        <v>39498</v>
      </c>
      <c r="B13348" s="1" t="s">
        <v>39499</v>
      </c>
      <c r="C13348" s="1" t="s">
        <v>39500</v>
      </c>
      <c r="D13348" s="1">
        <v>215.0</v>
      </c>
    </row>
    <row r="13349">
      <c r="A13349" s="1" t="s">
        <v>39501</v>
      </c>
      <c r="B13349" s="1" t="s">
        <v>39502</v>
      </c>
      <c r="C13349" s="1" t="s">
        <v>39503</v>
      </c>
      <c r="D13349" s="1">
        <v>2682.0</v>
      </c>
    </row>
    <row r="13350">
      <c r="A13350" s="1" t="s">
        <v>39504</v>
      </c>
      <c r="B13350" s="1" t="s">
        <v>39505</v>
      </c>
      <c r="C13350" s="1" t="s">
        <v>39506</v>
      </c>
      <c r="D13350" s="1">
        <v>125.0</v>
      </c>
    </row>
    <row r="13351">
      <c r="A13351" s="1" t="s">
        <v>39507</v>
      </c>
      <c r="B13351" s="1" t="s">
        <v>39508</v>
      </c>
      <c r="C13351" s="1" t="s">
        <v>39509</v>
      </c>
      <c r="D13351" s="1">
        <v>262.0</v>
      </c>
    </row>
    <row r="13352">
      <c r="A13352" s="1" t="s">
        <v>39510</v>
      </c>
      <c r="B13352" s="1" t="s">
        <v>39511</v>
      </c>
      <c r="C13352" s="1" t="s">
        <v>39512</v>
      </c>
      <c r="D13352" s="1">
        <v>69.0</v>
      </c>
    </row>
    <row r="13353">
      <c r="A13353" s="1" t="s">
        <v>39513</v>
      </c>
      <c r="B13353" s="1" t="s">
        <v>39514</v>
      </c>
      <c r="C13353" s="1" t="s">
        <v>39515</v>
      </c>
      <c r="D13353" s="1">
        <v>259.0</v>
      </c>
    </row>
    <row r="13354">
      <c r="A13354" s="1" t="s">
        <v>39516</v>
      </c>
      <c r="B13354" s="1" t="s">
        <v>39517</v>
      </c>
      <c r="C13354" s="1" t="s">
        <v>39518</v>
      </c>
      <c r="D13354" s="1">
        <v>20.0</v>
      </c>
    </row>
    <row r="13355">
      <c r="A13355" s="1" t="s">
        <v>39519</v>
      </c>
      <c r="B13355" s="1" t="s">
        <v>39520</v>
      </c>
      <c r="C13355" s="1" t="s">
        <v>39521</v>
      </c>
      <c r="D13355" s="1">
        <v>82.0</v>
      </c>
    </row>
    <row r="13356">
      <c r="A13356" s="1" t="s">
        <v>39522</v>
      </c>
      <c r="B13356" s="1" t="s">
        <v>39523</v>
      </c>
      <c r="C13356" s="1" t="s">
        <v>39524</v>
      </c>
      <c r="D13356" s="1">
        <v>649.0</v>
      </c>
    </row>
    <row r="13357">
      <c r="A13357" s="1" t="s">
        <v>39525</v>
      </c>
      <c r="B13357" s="1" t="s">
        <v>39526</v>
      </c>
      <c r="C13357" s="1" t="s">
        <v>39527</v>
      </c>
      <c r="D13357" s="1">
        <v>47.0</v>
      </c>
    </row>
    <row r="13358">
      <c r="A13358" s="1" t="s">
        <v>39528</v>
      </c>
      <c r="B13358" s="1" t="s">
        <v>39529</v>
      </c>
      <c r="C13358" s="1" t="s">
        <v>39530</v>
      </c>
      <c r="D13358" s="1">
        <v>231.0</v>
      </c>
    </row>
    <row r="13359">
      <c r="A13359" s="1" t="s">
        <v>39531</v>
      </c>
      <c r="B13359" s="1" t="s">
        <v>39532</v>
      </c>
      <c r="C13359" s="1" t="s">
        <v>39533</v>
      </c>
      <c r="D13359" s="1">
        <v>163.0</v>
      </c>
    </row>
    <row r="13360">
      <c r="A13360" s="1" t="s">
        <v>39534</v>
      </c>
      <c r="B13360" s="1" t="s">
        <v>39535</v>
      </c>
      <c r="C13360" s="1" t="s">
        <v>39536</v>
      </c>
      <c r="D13360" s="1">
        <v>63.0</v>
      </c>
    </row>
    <row r="13361">
      <c r="A13361" s="1" t="s">
        <v>39537</v>
      </c>
      <c r="B13361" s="1" t="s">
        <v>39538</v>
      </c>
      <c r="C13361" s="1" t="s">
        <v>39539</v>
      </c>
      <c r="D13361" s="1">
        <v>287.0</v>
      </c>
    </row>
    <row r="13362">
      <c r="A13362" s="1" t="s">
        <v>39540</v>
      </c>
      <c r="B13362" s="1" t="s">
        <v>39541</v>
      </c>
      <c r="C13362" s="1" t="s">
        <v>39542</v>
      </c>
      <c r="D13362" s="1">
        <v>48.0</v>
      </c>
    </row>
    <row r="13363">
      <c r="A13363" s="1" t="s">
        <v>39543</v>
      </c>
      <c r="B13363" s="1" t="s">
        <v>39544</v>
      </c>
      <c r="C13363" s="1" t="s">
        <v>39545</v>
      </c>
      <c r="D13363" s="1">
        <v>1927.0</v>
      </c>
    </row>
    <row r="13364">
      <c r="A13364" s="1" t="s">
        <v>39546</v>
      </c>
      <c r="B13364" s="1" t="s">
        <v>39547</v>
      </c>
      <c r="C13364" s="1" t="s">
        <v>39548</v>
      </c>
      <c r="D13364" s="1">
        <v>1400.0</v>
      </c>
    </row>
    <row r="13365">
      <c r="A13365" s="1" t="s">
        <v>39549</v>
      </c>
      <c r="B13365" s="1" t="s">
        <v>39550</v>
      </c>
      <c r="C13365" s="1" t="s">
        <v>39551</v>
      </c>
      <c r="D13365" s="1">
        <v>737.0</v>
      </c>
    </row>
    <row r="13366">
      <c r="A13366" s="1" t="s">
        <v>39552</v>
      </c>
      <c r="B13366" s="1" t="s">
        <v>39553</v>
      </c>
      <c r="C13366" s="1" t="s">
        <v>39554</v>
      </c>
      <c r="D13366" s="1">
        <v>398.0</v>
      </c>
    </row>
    <row r="13367">
      <c r="A13367" s="1" t="s">
        <v>39555</v>
      </c>
      <c r="B13367" s="1" t="s">
        <v>39556</v>
      </c>
      <c r="C13367" s="1" t="s">
        <v>39557</v>
      </c>
      <c r="D13367" s="1">
        <v>92.0</v>
      </c>
    </row>
    <row r="13368">
      <c r="A13368" s="1" t="s">
        <v>39558</v>
      </c>
      <c r="B13368" s="1" t="s">
        <v>39559</v>
      </c>
      <c r="C13368" s="1" t="s">
        <v>39560</v>
      </c>
      <c r="D13368" s="1">
        <v>40.0</v>
      </c>
    </row>
    <row r="13369">
      <c r="A13369" s="1" t="s">
        <v>39561</v>
      </c>
      <c r="B13369" s="1" t="s">
        <v>39562</v>
      </c>
      <c r="C13369" s="1" t="s">
        <v>39563</v>
      </c>
      <c r="D13369" s="1">
        <v>88.0</v>
      </c>
    </row>
    <row r="13370">
      <c r="A13370" s="1" t="s">
        <v>39564</v>
      </c>
      <c r="B13370" s="1" t="s">
        <v>39565</v>
      </c>
      <c r="C13370" s="1" t="s">
        <v>39566</v>
      </c>
      <c r="D13370" s="1">
        <v>459.0</v>
      </c>
    </row>
    <row r="13371">
      <c r="A13371" s="1" t="s">
        <v>39567</v>
      </c>
      <c r="B13371" s="1" t="s">
        <v>39568</v>
      </c>
      <c r="C13371" s="1" t="s">
        <v>39569</v>
      </c>
      <c r="D13371" s="1">
        <v>579.0</v>
      </c>
    </row>
    <row r="13372">
      <c r="A13372" s="1" t="s">
        <v>39570</v>
      </c>
      <c r="B13372" s="1" t="s">
        <v>39571</v>
      </c>
      <c r="C13372" s="1" t="s">
        <v>39572</v>
      </c>
      <c r="D13372" s="1">
        <v>849.0</v>
      </c>
    </row>
    <row r="13373">
      <c r="A13373" s="1" t="s">
        <v>39573</v>
      </c>
      <c r="B13373" s="1" t="s">
        <v>39574</v>
      </c>
      <c r="C13373" s="1" t="s">
        <v>39575</v>
      </c>
      <c r="D13373" s="1">
        <v>807.0</v>
      </c>
    </row>
    <row r="13374">
      <c r="A13374" s="1" t="s">
        <v>348</v>
      </c>
      <c r="B13374" s="1" t="s">
        <v>349</v>
      </c>
      <c r="C13374" s="1" t="s">
        <v>39576</v>
      </c>
      <c r="D13374" s="1">
        <v>561.0</v>
      </c>
    </row>
    <row r="13375">
      <c r="A13375" s="1" t="s">
        <v>39577</v>
      </c>
      <c r="B13375" s="1" t="s">
        <v>39578</v>
      </c>
      <c r="C13375" s="1" t="s">
        <v>39579</v>
      </c>
      <c r="D13375" s="1">
        <v>1619.0</v>
      </c>
    </row>
    <row r="13376">
      <c r="A13376" s="1" t="s">
        <v>39580</v>
      </c>
      <c r="B13376" s="1" t="s">
        <v>39581</v>
      </c>
      <c r="C13376" s="1" t="s">
        <v>39582</v>
      </c>
      <c r="D13376" s="1">
        <v>85.0</v>
      </c>
    </row>
    <row r="13377">
      <c r="A13377" s="1" t="s">
        <v>39583</v>
      </c>
      <c r="B13377" s="1" t="s">
        <v>39584</v>
      </c>
      <c r="C13377" s="1" t="s">
        <v>39585</v>
      </c>
      <c r="D13377" s="1">
        <v>204.0</v>
      </c>
    </row>
    <row r="13378">
      <c r="A13378" s="1" t="s">
        <v>39586</v>
      </c>
      <c r="B13378" s="1" t="s">
        <v>39586</v>
      </c>
      <c r="C13378" s="1" t="s">
        <v>39587</v>
      </c>
      <c r="D13378" s="1">
        <v>485.0</v>
      </c>
    </row>
    <row r="13379">
      <c r="A13379" s="1" t="s">
        <v>39588</v>
      </c>
      <c r="B13379" s="1" t="s">
        <v>39589</v>
      </c>
      <c r="C13379" s="1" t="s">
        <v>39590</v>
      </c>
      <c r="D13379" s="1">
        <v>865.0</v>
      </c>
    </row>
    <row r="13380">
      <c r="A13380" s="1" t="s">
        <v>39591</v>
      </c>
      <c r="B13380" s="1" t="s">
        <v>39592</v>
      </c>
      <c r="C13380" s="1" t="s">
        <v>39593</v>
      </c>
      <c r="D13380" s="1">
        <v>3862.0</v>
      </c>
    </row>
    <row r="13381">
      <c r="A13381" s="1" t="s">
        <v>39594</v>
      </c>
      <c r="B13381" s="1" t="s">
        <v>39595</v>
      </c>
      <c r="C13381" s="1" t="s">
        <v>39596</v>
      </c>
      <c r="D13381" s="1">
        <v>132.0</v>
      </c>
    </row>
    <row r="13382">
      <c r="A13382" s="1" t="s">
        <v>39597</v>
      </c>
      <c r="B13382" s="1" t="s">
        <v>39598</v>
      </c>
      <c r="C13382" s="1" t="s">
        <v>39599</v>
      </c>
      <c r="D13382" s="1">
        <v>21524.0</v>
      </c>
    </row>
    <row r="13383">
      <c r="A13383" s="1" t="s">
        <v>39600</v>
      </c>
      <c r="B13383" s="1" t="s">
        <v>39601</v>
      </c>
      <c r="C13383" s="1" t="s">
        <v>39602</v>
      </c>
      <c r="D13383" s="1">
        <v>28.0</v>
      </c>
    </row>
    <row r="13384">
      <c r="A13384" s="1" t="s">
        <v>39603</v>
      </c>
      <c r="B13384" s="1" t="s">
        <v>39604</v>
      </c>
      <c r="C13384" s="1" t="s">
        <v>39605</v>
      </c>
      <c r="D13384" s="1">
        <v>151.0</v>
      </c>
    </row>
    <row r="13385">
      <c r="A13385" s="1" t="s">
        <v>39606</v>
      </c>
      <c r="B13385" s="1" t="s">
        <v>39607</v>
      </c>
      <c r="C13385" s="1" t="s">
        <v>39608</v>
      </c>
      <c r="D13385" s="1">
        <v>1149.0</v>
      </c>
    </row>
    <row r="13386">
      <c r="A13386" s="1" t="s">
        <v>39609</v>
      </c>
      <c r="B13386" s="1" t="s">
        <v>39610</v>
      </c>
      <c r="C13386" s="1" t="s">
        <v>39611</v>
      </c>
      <c r="D13386" s="1">
        <v>186.0</v>
      </c>
    </row>
    <row r="13387">
      <c r="A13387" s="1" t="s">
        <v>39612</v>
      </c>
      <c r="B13387" s="1" t="s">
        <v>39613</v>
      </c>
      <c r="C13387" s="1" t="s">
        <v>39614</v>
      </c>
      <c r="D13387" s="1">
        <v>547.0</v>
      </c>
    </row>
    <row r="13388">
      <c r="A13388" s="1" t="s">
        <v>39615</v>
      </c>
      <c r="B13388" s="1" t="s">
        <v>39616</v>
      </c>
      <c r="C13388" s="1" t="s">
        <v>39617</v>
      </c>
      <c r="D13388" s="1">
        <v>86.0</v>
      </c>
    </row>
    <row r="13389">
      <c r="A13389" s="1" t="s">
        <v>39618</v>
      </c>
      <c r="B13389" s="1" t="s">
        <v>39619</v>
      </c>
      <c r="C13389" s="1" t="s">
        <v>39620</v>
      </c>
      <c r="D13389" s="1">
        <v>331.0</v>
      </c>
    </row>
    <row r="13390">
      <c r="A13390" s="1" t="s">
        <v>39621</v>
      </c>
      <c r="B13390" s="1" t="s">
        <v>39622</v>
      </c>
      <c r="C13390" s="1" t="s">
        <v>39623</v>
      </c>
      <c r="D13390" s="1">
        <v>761.0</v>
      </c>
    </row>
    <row r="13391">
      <c r="A13391" s="1" t="s">
        <v>39624</v>
      </c>
      <c r="B13391" s="1" t="s">
        <v>39625</v>
      </c>
      <c r="C13391" s="1" t="s">
        <v>39626</v>
      </c>
      <c r="D13391" s="1">
        <v>13.0</v>
      </c>
    </row>
    <row r="13392">
      <c r="A13392" s="1" t="s">
        <v>39627</v>
      </c>
      <c r="B13392" s="1" t="s">
        <v>39628</v>
      </c>
      <c r="C13392" s="1" t="s">
        <v>39629</v>
      </c>
      <c r="D13392" s="1">
        <v>906.0</v>
      </c>
    </row>
    <row r="13393">
      <c r="A13393" s="1" t="s">
        <v>39630</v>
      </c>
      <c r="B13393" s="1" t="s">
        <v>39631</v>
      </c>
      <c r="C13393" s="1" t="s">
        <v>39632</v>
      </c>
      <c r="D13393" s="1">
        <v>71.0</v>
      </c>
    </row>
    <row r="13394">
      <c r="A13394" s="1" t="s">
        <v>39633</v>
      </c>
      <c r="B13394" s="1" t="s">
        <v>39634</v>
      </c>
      <c r="C13394" s="1" t="s">
        <v>39635</v>
      </c>
      <c r="D13394" s="1">
        <v>48.0</v>
      </c>
    </row>
    <row r="13395">
      <c r="A13395" s="1" t="s">
        <v>39636</v>
      </c>
      <c r="B13395" s="1" t="s">
        <v>39636</v>
      </c>
      <c r="C13395" s="1" t="s">
        <v>39637</v>
      </c>
      <c r="D13395" s="1">
        <v>5479.0</v>
      </c>
    </row>
    <row r="13396">
      <c r="A13396" s="1" t="s">
        <v>39638</v>
      </c>
      <c r="B13396" s="1" t="s">
        <v>39639</v>
      </c>
      <c r="C13396" s="1" t="s">
        <v>39640</v>
      </c>
      <c r="D13396" s="1">
        <v>258.0</v>
      </c>
    </row>
    <row r="13397">
      <c r="A13397" s="1" t="s">
        <v>39641</v>
      </c>
      <c r="B13397" s="1" t="s">
        <v>39641</v>
      </c>
      <c r="C13397" s="1" t="s">
        <v>39642</v>
      </c>
      <c r="D13397" s="1">
        <v>119.0</v>
      </c>
    </row>
    <row r="13398">
      <c r="A13398" s="1" t="s">
        <v>39643</v>
      </c>
      <c r="B13398" s="1" t="s">
        <v>39644</v>
      </c>
      <c r="C13398" s="1" t="s">
        <v>39645</v>
      </c>
      <c r="D13398" s="1">
        <v>369.0</v>
      </c>
    </row>
    <row r="13399">
      <c r="A13399" s="1" t="s">
        <v>39646</v>
      </c>
      <c r="B13399" s="1" t="s">
        <v>39647</v>
      </c>
      <c r="C13399" s="1" t="s">
        <v>39648</v>
      </c>
      <c r="D13399" s="1">
        <v>1038.0</v>
      </c>
    </row>
    <row r="13400">
      <c r="A13400" s="1" t="s">
        <v>39649</v>
      </c>
      <c r="B13400" s="1" t="s">
        <v>39650</v>
      </c>
      <c r="C13400" s="1" t="s">
        <v>39651</v>
      </c>
      <c r="D13400" s="1">
        <v>8.0</v>
      </c>
    </row>
    <row r="13401">
      <c r="A13401" s="1" t="s">
        <v>39652</v>
      </c>
      <c r="B13401" s="1" t="s">
        <v>39653</v>
      </c>
      <c r="C13401" s="1" t="s">
        <v>39654</v>
      </c>
      <c r="D13401" s="1">
        <v>517.0</v>
      </c>
    </row>
    <row r="13402">
      <c r="A13402" s="1" t="s">
        <v>39655</v>
      </c>
      <c r="B13402" s="1" t="s">
        <v>39656</v>
      </c>
      <c r="C13402" s="1" t="s">
        <v>39657</v>
      </c>
      <c r="D13402" s="1">
        <v>913.0</v>
      </c>
    </row>
    <row r="13403">
      <c r="A13403" s="1" t="s">
        <v>39658</v>
      </c>
      <c r="B13403" s="1" t="s">
        <v>39659</v>
      </c>
      <c r="C13403" s="1" t="s">
        <v>39660</v>
      </c>
      <c r="D13403" s="1">
        <v>2115.0</v>
      </c>
    </row>
    <row r="13404">
      <c r="A13404" s="1" t="s">
        <v>39661</v>
      </c>
      <c r="B13404" s="1" t="s">
        <v>39662</v>
      </c>
      <c r="C13404" s="1" t="s">
        <v>39663</v>
      </c>
      <c r="D13404" s="1">
        <v>416.0</v>
      </c>
    </row>
    <row r="13405">
      <c r="A13405" s="1" t="s">
        <v>39664</v>
      </c>
      <c r="B13405" s="1" t="s">
        <v>39665</v>
      </c>
      <c r="C13405" s="1" t="s">
        <v>39666</v>
      </c>
      <c r="D13405" s="1">
        <v>80.0</v>
      </c>
    </row>
    <row r="13406">
      <c r="A13406" s="1" t="s">
        <v>39667</v>
      </c>
      <c r="B13406" s="1" t="s">
        <v>39668</v>
      </c>
      <c r="C13406" s="1" t="s">
        <v>39669</v>
      </c>
      <c r="D13406" s="1">
        <v>1103.0</v>
      </c>
    </row>
    <row r="13407">
      <c r="A13407" s="1" t="s">
        <v>39670</v>
      </c>
      <c r="B13407" s="1" t="s">
        <v>39671</v>
      </c>
      <c r="C13407" s="1" t="s">
        <v>39672</v>
      </c>
      <c r="D13407" s="1">
        <v>91.0</v>
      </c>
    </row>
    <row r="13408">
      <c r="A13408" s="1" t="s">
        <v>39673</v>
      </c>
      <c r="B13408" s="1" t="s">
        <v>39674</v>
      </c>
      <c r="C13408" s="1" t="s">
        <v>39675</v>
      </c>
      <c r="D13408" s="1">
        <v>299.0</v>
      </c>
    </row>
    <row r="13409">
      <c r="A13409" s="1" t="s">
        <v>39676</v>
      </c>
      <c r="B13409" s="1" t="s">
        <v>39677</v>
      </c>
      <c r="C13409" s="1" t="s">
        <v>39678</v>
      </c>
      <c r="D13409" s="1">
        <v>459.0</v>
      </c>
    </row>
    <row r="13410">
      <c r="A13410" s="1" t="s">
        <v>39679</v>
      </c>
      <c r="B13410" s="1" t="s">
        <v>39680</v>
      </c>
      <c r="C13410" s="1" t="s">
        <v>39681</v>
      </c>
      <c r="D13410" s="1">
        <v>499.0</v>
      </c>
    </row>
    <row r="13411">
      <c r="A13411" s="1" t="s">
        <v>39682</v>
      </c>
      <c r="B13411" s="1" t="s">
        <v>39683</v>
      </c>
      <c r="C13411" s="1" t="s">
        <v>39684</v>
      </c>
      <c r="D13411" s="1">
        <v>188.0</v>
      </c>
    </row>
    <row r="13412">
      <c r="A13412" s="1" t="s">
        <v>39685</v>
      </c>
      <c r="B13412" s="1" t="s">
        <v>39686</v>
      </c>
      <c r="C13412" s="1" t="s">
        <v>39687</v>
      </c>
      <c r="D13412" s="1">
        <v>30.0</v>
      </c>
    </row>
    <row r="13413">
      <c r="A13413" s="1" t="s">
        <v>39688</v>
      </c>
      <c r="B13413" s="1" t="s">
        <v>39689</v>
      </c>
      <c r="C13413" s="1" t="s">
        <v>39690</v>
      </c>
      <c r="D13413" s="1">
        <v>931.0</v>
      </c>
    </row>
    <row r="13414">
      <c r="A13414" s="1" t="s">
        <v>39691</v>
      </c>
      <c r="B13414" s="1" t="s">
        <v>39692</v>
      </c>
      <c r="C13414" s="1" t="s">
        <v>39693</v>
      </c>
      <c r="D13414" s="1">
        <v>89.0</v>
      </c>
    </row>
    <row r="13415">
      <c r="A13415" s="1" t="s">
        <v>39694</v>
      </c>
      <c r="B13415" s="1" t="s">
        <v>39695</v>
      </c>
      <c r="C13415" s="1" t="s">
        <v>39696</v>
      </c>
      <c r="D13415" s="1">
        <v>482.0</v>
      </c>
    </row>
    <row r="13416">
      <c r="A13416" s="1" t="s">
        <v>39697</v>
      </c>
      <c r="B13416" s="1" t="s">
        <v>39698</v>
      </c>
      <c r="C13416" s="1" t="s">
        <v>39699</v>
      </c>
      <c r="D13416" s="1">
        <v>235.0</v>
      </c>
    </row>
    <row r="13417">
      <c r="A13417" s="1" t="s">
        <v>39700</v>
      </c>
      <c r="B13417" s="1" t="s">
        <v>39701</v>
      </c>
      <c r="C13417" s="1" t="s">
        <v>39702</v>
      </c>
      <c r="D13417" s="1">
        <v>765.0</v>
      </c>
    </row>
    <row r="13418">
      <c r="A13418" s="1" t="s">
        <v>39703</v>
      </c>
      <c r="B13418" s="1" t="s">
        <v>39704</v>
      </c>
      <c r="C13418" s="1" t="s">
        <v>39705</v>
      </c>
      <c r="D13418" s="1">
        <v>259.0</v>
      </c>
    </row>
    <row r="13419">
      <c r="A13419" s="1" t="s">
        <v>39706</v>
      </c>
      <c r="B13419" s="1" t="s">
        <v>39707</v>
      </c>
      <c r="C13419" s="1" t="s">
        <v>39708</v>
      </c>
      <c r="D13419" s="1">
        <v>377.0</v>
      </c>
    </row>
    <row r="13420">
      <c r="A13420" s="1" t="s">
        <v>39709</v>
      </c>
      <c r="B13420" s="1" t="s">
        <v>39710</v>
      </c>
      <c r="C13420" s="1" t="s">
        <v>39711</v>
      </c>
      <c r="D13420" s="1">
        <v>7956.0</v>
      </c>
    </row>
    <row r="13421">
      <c r="A13421" s="1" t="s">
        <v>39712</v>
      </c>
      <c r="B13421" s="1" t="s">
        <v>39713</v>
      </c>
      <c r="C13421" s="1" t="s">
        <v>39714</v>
      </c>
      <c r="D13421" s="1">
        <v>265.0</v>
      </c>
    </row>
    <row r="13422">
      <c r="A13422" s="1" t="s">
        <v>39715</v>
      </c>
      <c r="B13422" s="1" t="s">
        <v>39716</v>
      </c>
      <c r="C13422" s="1" t="s">
        <v>39717</v>
      </c>
      <c r="D13422" s="1">
        <v>703.0</v>
      </c>
    </row>
    <row r="13423">
      <c r="A13423" s="1" t="s">
        <v>39718</v>
      </c>
      <c r="B13423" s="1" t="s">
        <v>39719</v>
      </c>
      <c r="C13423" s="1" t="s">
        <v>39720</v>
      </c>
      <c r="D13423" s="1">
        <v>1055.0</v>
      </c>
    </row>
    <row r="13424">
      <c r="A13424" s="1" t="s">
        <v>39721</v>
      </c>
      <c r="B13424" s="1" t="s">
        <v>39722</v>
      </c>
      <c r="C13424" s="1" t="s">
        <v>39723</v>
      </c>
      <c r="D13424" s="1">
        <v>2299.0</v>
      </c>
    </row>
    <row r="13425">
      <c r="A13425" s="1" t="s">
        <v>39724</v>
      </c>
      <c r="B13425" s="1" t="s">
        <v>39725</v>
      </c>
      <c r="C13425" s="1" t="s">
        <v>39726</v>
      </c>
      <c r="D13425" s="1">
        <v>330.0</v>
      </c>
    </row>
    <row r="13426">
      <c r="A13426" s="1" t="s">
        <v>39727</v>
      </c>
      <c r="B13426" s="1" t="s">
        <v>39728</v>
      </c>
      <c r="C13426" s="1" t="s">
        <v>39729</v>
      </c>
      <c r="D13426" s="1">
        <v>320.0</v>
      </c>
    </row>
    <row r="13427">
      <c r="A13427" s="1" t="s">
        <v>39730</v>
      </c>
      <c r="B13427" s="1" t="s">
        <v>39731</v>
      </c>
      <c r="C13427" s="1" t="s">
        <v>39732</v>
      </c>
      <c r="D13427" s="1">
        <v>138.0</v>
      </c>
    </row>
    <row r="13428">
      <c r="A13428" s="1" t="s">
        <v>6319</v>
      </c>
      <c r="B13428" s="1" t="s">
        <v>33514</v>
      </c>
      <c r="C13428" s="1" t="s">
        <v>39733</v>
      </c>
      <c r="D13428" s="1">
        <v>135.0</v>
      </c>
    </row>
    <row r="13429">
      <c r="A13429" s="1" t="s">
        <v>39734</v>
      </c>
      <c r="B13429" s="1" t="s">
        <v>39735</v>
      </c>
      <c r="C13429" s="1" t="s">
        <v>39736</v>
      </c>
      <c r="D13429" s="1">
        <v>3176.0</v>
      </c>
    </row>
    <row r="13430">
      <c r="A13430" s="1" t="s">
        <v>39737</v>
      </c>
      <c r="B13430" s="1" t="s">
        <v>39738</v>
      </c>
      <c r="C13430" s="1" t="s">
        <v>39739</v>
      </c>
      <c r="D13430" s="1">
        <v>97.0</v>
      </c>
    </row>
    <row r="13431">
      <c r="A13431" s="1" t="s">
        <v>39740</v>
      </c>
      <c r="B13431" s="1" t="s">
        <v>39741</v>
      </c>
      <c r="C13431" s="1" t="s">
        <v>39742</v>
      </c>
      <c r="D13431" s="1">
        <v>35.0</v>
      </c>
    </row>
    <row r="13432">
      <c r="A13432" s="1" t="s">
        <v>39743</v>
      </c>
      <c r="B13432" s="1" t="s">
        <v>39744</v>
      </c>
      <c r="C13432" s="1" t="s">
        <v>39745</v>
      </c>
      <c r="D13432" s="1">
        <v>130.0</v>
      </c>
    </row>
    <row r="13433">
      <c r="A13433" s="1" t="s">
        <v>39746</v>
      </c>
      <c r="B13433" s="1" t="s">
        <v>39747</v>
      </c>
      <c r="C13433" s="1" t="s">
        <v>39748</v>
      </c>
      <c r="D13433" s="1">
        <v>660.0</v>
      </c>
    </row>
    <row r="13434">
      <c r="A13434" s="1" t="s">
        <v>39749</v>
      </c>
      <c r="B13434" s="1" t="s">
        <v>39750</v>
      </c>
      <c r="C13434" s="1" t="s">
        <v>39751</v>
      </c>
      <c r="D13434" s="1">
        <v>632.0</v>
      </c>
    </row>
    <row r="13435">
      <c r="A13435" s="1" t="s">
        <v>39752</v>
      </c>
      <c r="B13435" s="1" t="s">
        <v>39753</v>
      </c>
      <c r="C13435" s="1" t="s">
        <v>39754</v>
      </c>
      <c r="D13435" s="1">
        <v>235.0</v>
      </c>
    </row>
    <row r="13436">
      <c r="A13436" s="1" t="s">
        <v>39755</v>
      </c>
      <c r="B13436" s="1" t="s">
        <v>39756</v>
      </c>
      <c r="C13436" s="1" t="s">
        <v>39757</v>
      </c>
      <c r="D13436" s="1">
        <v>400.0</v>
      </c>
    </row>
    <row r="13437">
      <c r="A13437" s="1" t="s">
        <v>39758</v>
      </c>
      <c r="B13437" s="1" t="s">
        <v>39759</v>
      </c>
      <c r="C13437" s="1" t="s">
        <v>39760</v>
      </c>
      <c r="D13437" s="1">
        <v>285.0</v>
      </c>
    </row>
    <row r="13438">
      <c r="A13438" s="1" t="s">
        <v>39761</v>
      </c>
      <c r="B13438" s="1" t="s">
        <v>39762</v>
      </c>
      <c r="C13438" s="1" t="s">
        <v>39763</v>
      </c>
      <c r="D13438" s="1">
        <v>117.0</v>
      </c>
    </row>
    <row r="13439">
      <c r="A13439" s="1" t="s">
        <v>39764</v>
      </c>
      <c r="B13439" s="1" t="s">
        <v>39765</v>
      </c>
      <c r="C13439" s="1" t="s">
        <v>39766</v>
      </c>
      <c r="D13439" s="1">
        <v>210.0</v>
      </c>
    </row>
    <row r="13440">
      <c r="A13440" s="1" t="s">
        <v>39767</v>
      </c>
      <c r="B13440" s="1" t="s">
        <v>39768</v>
      </c>
      <c r="C13440" s="1" t="s">
        <v>39769</v>
      </c>
      <c r="D13440" s="1">
        <v>32.0</v>
      </c>
    </row>
    <row r="13441">
      <c r="A13441" s="1" t="s">
        <v>39770</v>
      </c>
      <c r="B13441" s="1" t="s">
        <v>39770</v>
      </c>
      <c r="C13441" s="1" t="s">
        <v>39771</v>
      </c>
      <c r="D13441" s="1">
        <v>1187.0</v>
      </c>
    </row>
    <row r="13442">
      <c r="A13442" s="1" t="s">
        <v>39772</v>
      </c>
      <c r="B13442" s="1" t="s">
        <v>39773</v>
      </c>
      <c r="C13442" s="1" t="s">
        <v>39774</v>
      </c>
      <c r="D13442" s="1">
        <v>1085.0</v>
      </c>
    </row>
    <row r="13443">
      <c r="A13443" s="1" t="s">
        <v>39775</v>
      </c>
      <c r="B13443" s="1" t="s">
        <v>39776</v>
      </c>
      <c r="C13443" s="1" t="s">
        <v>39777</v>
      </c>
      <c r="D13443" s="1">
        <v>303.0</v>
      </c>
    </row>
    <row r="13444">
      <c r="A13444" s="1" t="s">
        <v>39778</v>
      </c>
      <c r="B13444" s="1" t="s">
        <v>39779</v>
      </c>
      <c r="C13444" s="1" t="s">
        <v>39780</v>
      </c>
      <c r="D13444" s="1">
        <v>81.0</v>
      </c>
    </row>
    <row r="13445">
      <c r="A13445" s="1" t="s">
        <v>39781</v>
      </c>
      <c r="B13445" s="1" t="s">
        <v>39782</v>
      </c>
      <c r="C13445" s="1" t="s">
        <v>39783</v>
      </c>
      <c r="D13445" s="1">
        <v>426.0</v>
      </c>
    </row>
    <row r="13446">
      <c r="A13446" s="1" t="s">
        <v>39784</v>
      </c>
      <c r="B13446" s="1" t="s">
        <v>39785</v>
      </c>
      <c r="C13446" s="1" t="s">
        <v>39786</v>
      </c>
      <c r="D13446" s="1">
        <v>111.0</v>
      </c>
    </row>
    <row r="13447">
      <c r="A13447" s="1" t="s">
        <v>39787</v>
      </c>
      <c r="B13447" s="1" t="s">
        <v>39788</v>
      </c>
      <c r="C13447" s="1" t="s">
        <v>39789</v>
      </c>
      <c r="D13447" s="1">
        <v>167.0</v>
      </c>
    </row>
    <row r="13448">
      <c r="A13448" s="1" t="s">
        <v>39790</v>
      </c>
      <c r="B13448" s="1" t="s">
        <v>39791</v>
      </c>
      <c r="C13448" s="1" t="s">
        <v>39792</v>
      </c>
      <c r="D13448" s="1">
        <v>11.0</v>
      </c>
    </row>
    <row r="13449">
      <c r="A13449" s="1" t="s">
        <v>39793</v>
      </c>
      <c r="B13449" s="1" t="s">
        <v>39794</v>
      </c>
      <c r="C13449" s="1" t="s">
        <v>39795</v>
      </c>
      <c r="D13449" s="1">
        <v>1145.0</v>
      </c>
    </row>
    <row r="13450">
      <c r="A13450" s="1" t="s">
        <v>39796</v>
      </c>
      <c r="B13450" s="1" t="s">
        <v>39797</v>
      </c>
      <c r="C13450" s="1" t="s">
        <v>39798</v>
      </c>
      <c r="D13450" s="1">
        <v>539.0</v>
      </c>
    </row>
    <row r="13451">
      <c r="A13451" s="1" t="s">
        <v>39799</v>
      </c>
      <c r="B13451" s="1" t="s">
        <v>39800</v>
      </c>
      <c r="C13451" s="1" t="s">
        <v>39801</v>
      </c>
      <c r="D13451" s="1">
        <v>1462.0</v>
      </c>
    </row>
    <row r="13452">
      <c r="A13452" s="1" t="s">
        <v>39802</v>
      </c>
      <c r="B13452" s="1" t="s">
        <v>39803</v>
      </c>
      <c r="C13452" s="1" t="s">
        <v>39804</v>
      </c>
      <c r="D13452" s="1">
        <v>26.0</v>
      </c>
    </row>
    <row r="13453">
      <c r="A13453" s="1" t="s">
        <v>39805</v>
      </c>
      <c r="B13453" s="1" t="s">
        <v>39806</v>
      </c>
      <c r="C13453" s="1" t="s">
        <v>39807</v>
      </c>
      <c r="D13453" s="1">
        <v>1458.0</v>
      </c>
    </row>
    <row r="13454">
      <c r="A13454" s="1" t="s">
        <v>39808</v>
      </c>
      <c r="B13454" s="1" t="s">
        <v>39809</v>
      </c>
      <c r="C13454" s="1" t="s">
        <v>39810</v>
      </c>
      <c r="D13454" s="1">
        <v>319.0</v>
      </c>
    </row>
    <row r="13455">
      <c r="A13455" s="1" t="s">
        <v>39811</v>
      </c>
      <c r="B13455" s="1" t="s">
        <v>39812</v>
      </c>
      <c r="C13455" s="1" t="s">
        <v>39813</v>
      </c>
      <c r="D13455" s="1">
        <v>641.0</v>
      </c>
    </row>
    <row r="13456">
      <c r="A13456" s="1" t="s">
        <v>39814</v>
      </c>
      <c r="B13456" s="1" t="s">
        <v>39815</v>
      </c>
      <c r="C13456" s="1" t="s">
        <v>39816</v>
      </c>
      <c r="D13456" s="1">
        <v>19.0</v>
      </c>
    </row>
    <row r="13457">
      <c r="A13457" s="1" t="s">
        <v>39817</v>
      </c>
      <c r="B13457" s="1" t="s">
        <v>39818</v>
      </c>
      <c r="C13457" s="1" t="s">
        <v>39819</v>
      </c>
      <c r="D13457" s="1">
        <v>688.0</v>
      </c>
    </row>
    <row r="13458">
      <c r="A13458" s="1" t="s">
        <v>39820</v>
      </c>
      <c r="B13458" s="1" t="s">
        <v>39821</v>
      </c>
      <c r="C13458" s="1" t="s">
        <v>39822</v>
      </c>
      <c r="D13458" s="1">
        <v>410.0</v>
      </c>
    </row>
    <row r="13459">
      <c r="A13459" s="1" t="s">
        <v>39823</v>
      </c>
      <c r="B13459" s="1" t="s">
        <v>39824</v>
      </c>
      <c r="C13459" s="1" t="s">
        <v>39825</v>
      </c>
      <c r="D13459" s="1">
        <v>143.0</v>
      </c>
    </row>
    <row r="13460">
      <c r="A13460" s="1" t="s">
        <v>39826</v>
      </c>
      <c r="B13460" s="1" t="s">
        <v>39827</v>
      </c>
      <c r="C13460" s="1" t="s">
        <v>39828</v>
      </c>
      <c r="D13460" s="1">
        <v>119.0</v>
      </c>
    </row>
    <row r="13461">
      <c r="A13461" s="1" t="s">
        <v>39829</v>
      </c>
      <c r="B13461" s="1" t="s">
        <v>39830</v>
      </c>
      <c r="C13461" s="1" t="s">
        <v>39831</v>
      </c>
      <c r="D13461" s="1">
        <v>504.0</v>
      </c>
    </row>
    <row r="13462">
      <c r="A13462" s="1" t="s">
        <v>39832</v>
      </c>
      <c r="B13462" s="1" t="s">
        <v>39833</v>
      </c>
      <c r="C13462" s="1" t="s">
        <v>39834</v>
      </c>
      <c r="D13462" s="1">
        <v>468.0</v>
      </c>
    </row>
    <row r="13463">
      <c r="A13463" s="1" t="s">
        <v>39835</v>
      </c>
      <c r="B13463" s="1" t="s">
        <v>39836</v>
      </c>
      <c r="C13463" s="1" t="s">
        <v>39837</v>
      </c>
      <c r="D13463" s="1">
        <v>224.0</v>
      </c>
    </row>
    <row r="13464">
      <c r="A13464" s="1" t="s">
        <v>39838</v>
      </c>
      <c r="B13464" s="1" t="s">
        <v>39839</v>
      </c>
      <c r="C13464" s="1" t="s">
        <v>39840</v>
      </c>
      <c r="D13464" s="1">
        <v>93.0</v>
      </c>
    </row>
    <row r="13465">
      <c r="A13465" s="1" t="s">
        <v>39841</v>
      </c>
      <c r="B13465" s="1" t="s">
        <v>39842</v>
      </c>
      <c r="C13465" s="1" t="s">
        <v>39843</v>
      </c>
      <c r="D13465" s="1">
        <v>338.0</v>
      </c>
    </row>
    <row r="13466">
      <c r="A13466" s="1" t="s">
        <v>39844</v>
      </c>
      <c r="B13466" s="1" t="s">
        <v>39845</v>
      </c>
      <c r="C13466" s="1" t="s">
        <v>39846</v>
      </c>
      <c r="D13466" s="1">
        <v>229.0</v>
      </c>
    </row>
    <row r="13467">
      <c r="A13467" s="1" t="s">
        <v>39847</v>
      </c>
      <c r="B13467" s="1" t="s">
        <v>39848</v>
      </c>
      <c r="C13467" s="1" t="s">
        <v>39849</v>
      </c>
      <c r="D13467" s="1">
        <v>21.0</v>
      </c>
    </row>
    <row r="13468">
      <c r="A13468" s="1" t="s">
        <v>39850</v>
      </c>
      <c r="B13468" s="1" t="s">
        <v>39851</v>
      </c>
      <c r="C13468" s="1" t="s">
        <v>39852</v>
      </c>
      <c r="D13468" s="1">
        <v>211.0</v>
      </c>
    </row>
    <row r="13469">
      <c r="A13469" s="1" t="s">
        <v>39853</v>
      </c>
      <c r="B13469" s="1" t="s">
        <v>39854</v>
      </c>
      <c r="C13469" s="1" t="s">
        <v>39855</v>
      </c>
      <c r="D13469" s="1">
        <v>396.0</v>
      </c>
    </row>
    <row r="13470">
      <c r="A13470" s="1" t="s">
        <v>39856</v>
      </c>
      <c r="B13470" s="1" t="s">
        <v>39857</v>
      </c>
      <c r="C13470" s="1" t="s">
        <v>39858</v>
      </c>
      <c r="D13470" s="1">
        <v>206.0</v>
      </c>
    </row>
    <row r="13471">
      <c r="A13471" s="1" t="s">
        <v>39859</v>
      </c>
      <c r="B13471" s="1" t="s">
        <v>39860</v>
      </c>
      <c r="C13471" s="1" t="s">
        <v>39861</v>
      </c>
      <c r="D13471" s="1">
        <v>75.0</v>
      </c>
    </row>
    <row r="13472">
      <c r="A13472" s="1" t="s">
        <v>39862</v>
      </c>
      <c r="B13472" s="1" t="s">
        <v>39863</v>
      </c>
      <c r="C13472" s="1" t="s">
        <v>39864</v>
      </c>
      <c r="D13472" s="1">
        <v>1994.0</v>
      </c>
    </row>
    <row r="13473">
      <c r="A13473" s="1" t="s">
        <v>39865</v>
      </c>
      <c r="B13473" s="1" t="s">
        <v>39866</v>
      </c>
      <c r="C13473" s="1" t="s">
        <v>39867</v>
      </c>
      <c r="D13473" s="1">
        <v>87.0</v>
      </c>
    </row>
    <row r="13474">
      <c r="A13474" s="1" t="s">
        <v>39868</v>
      </c>
      <c r="B13474" s="1" t="s">
        <v>39869</v>
      </c>
      <c r="C13474" s="1" t="s">
        <v>39870</v>
      </c>
      <c r="D13474" s="1">
        <v>219.0</v>
      </c>
    </row>
    <row r="13475">
      <c r="A13475" s="1" t="s">
        <v>39871</v>
      </c>
      <c r="B13475" s="1" t="s">
        <v>39872</v>
      </c>
      <c r="C13475" s="1" t="s">
        <v>39873</v>
      </c>
      <c r="D13475" s="1">
        <v>90.0</v>
      </c>
    </row>
    <row r="13476">
      <c r="A13476" s="1" t="s">
        <v>39874</v>
      </c>
      <c r="B13476" s="1" t="s">
        <v>39875</v>
      </c>
      <c r="C13476" s="1" t="s">
        <v>39876</v>
      </c>
      <c r="D13476" s="1">
        <v>515.0</v>
      </c>
    </row>
    <row r="13477">
      <c r="A13477" s="1" t="s">
        <v>39877</v>
      </c>
      <c r="B13477" s="1" t="s">
        <v>39878</v>
      </c>
      <c r="C13477" s="1" t="s">
        <v>39879</v>
      </c>
      <c r="D13477" s="1">
        <v>149.0</v>
      </c>
    </row>
    <row r="13478">
      <c r="A13478" s="1" t="s">
        <v>39880</v>
      </c>
      <c r="B13478" s="1" t="s">
        <v>39881</v>
      </c>
      <c r="C13478" s="1" t="s">
        <v>39882</v>
      </c>
      <c r="D13478" s="1">
        <v>25.0</v>
      </c>
    </row>
    <row r="13479">
      <c r="A13479" s="1" t="s">
        <v>39883</v>
      </c>
      <c r="B13479" s="1" t="s">
        <v>39884</v>
      </c>
      <c r="C13479" s="1" t="s">
        <v>39885</v>
      </c>
      <c r="D13479" s="1">
        <v>81.0</v>
      </c>
    </row>
    <row r="13480">
      <c r="A13480" s="1" t="s">
        <v>39886</v>
      </c>
      <c r="B13480" s="1" t="s">
        <v>39887</v>
      </c>
      <c r="C13480" s="1" t="s">
        <v>39888</v>
      </c>
      <c r="D13480" s="1">
        <v>302.0</v>
      </c>
    </row>
    <row r="13481">
      <c r="A13481" s="1" t="s">
        <v>39889</v>
      </c>
      <c r="B13481" s="1" t="s">
        <v>39890</v>
      </c>
      <c r="C13481" s="1" t="s">
        <v>39891</v>
      </c>
      <c r="D13481" s="1">
        <v>689.0</v>
      </c>
    </row>
    <row r="13482">
      <c r="A13482" s="1" t="s">
        <v>39892</v>
      </c>
      <c r="B13482" s="1" t="s">
        <v>39893</v>
      </c>
      <c r="C13482" s="1" t="s">
        <v>39894</v>
      </c>
      <c r="D13482" s="1">
        <v>134.0</v>
      </c>
    </row>
    <row r="13483">
      <c r="A13483" s="1" t="s">
        <v>39895</v>
      </c>
      <c r="B13483" s="1" t="s">
        <v>39896</v>
      </c>
      <c r="C13483" s="1" t="s">
        <v>39897</v>
      </c>
      <c r="D13483" s="1">
        <v>1933.0</v>
      </c>
    </row>
    <row r="13484">
      <c r="A13484" s="1" t="s">
        <v>39898</v>
      </c>
      <c r="B13484" s="1" t="s">
        <v>39899</v>
      </c>
      <c r="C13484" s="1" t="s">
        <v>39900</v>
      </c>
      <c r="D13484" s="1">
        <v>411.0</v>
      </c>
    </row>
    <row r="13485">
      <c r="A13485" s="1" t="s">
        <v>39901</v>
      </c>
      <c r="B13485" s="1" t="s">
        <v>39902</v>
      </c>
      <c r="C13485" s="1" t="s">
        <v>39903</v>
      </c>
      <c r="D13485" s="1">
        <v>1079.0</v>
      </c>
    </row>
    <row r="13486">
      <c r="A13486" s="1" t="s">
        <v>39904</v>
      </c>
      <c r="B13486" s="1" t="s">
        <v>39905</v>
      </c>
      <c r="C13486" s="1" t="s">
        <v>39906</v>
      </c>
      <c r="D13486" s="1">
        <v>684.0</v>
      </c>
    </row>
    <row r="13487">
      <c r="A13487" s="1" t="s">
        <v>39907</v>
      </c>
      <c r="B13487" s="1" t="s">
        <v>39908</v>
      </c>
      <c r="C13487" s="1" t="s">
        <v>39909</v>
      </c>
      <c r="D13487" s="1">
        <v>2738.0</v>
      </c>
    </row>
    <row r="13488">
      <c r="A13488" s="1" t="s">
        <v>39910</v>
      </c>
      <c r="B13488" s="1" t="s">
        <v>39911</v>
      </c>
      <c r="C13488" s="1" t="s">
        <v>39912</v>
      </c>
      <c r="D13488" s="1">
        <v>1000.0</v>
      </c>
    </row>
    <row r="13489">
      <c r="A13489" s="1" t="s">
        <v>39913</v>
      </c>
      <c r="B13489" s="1" t="s">
        <v>39914</v>
      </c>
      <c r="C13489" s="1" t="s">
        <v>39915</v>
      </c>
      <c r="D13489" s="1">
        <v>73.0</v>
      </c>
    </row>
    <row r="13490">
      <c r="A13490" s="1" t="s">
        <v>39916</v>
      </c>
      <c r="B13490" s="1" t="s">
        <v>39917</v>
      </c>
      <c r="C13490" s="1" t="s">
        <v>39918</v>
      </c>
      <c r="D13490" s="1">
        <v>356.0</v>
      </c>
    </row>
    <row r="13491">
      <c r="A13491" s="1" t="s">
        <v>39919</v>
      </c>
      <c r="B13491" s="1" t="s">
        <v>39920</v>
      </c>
      <c r="C13491" s="1" t="s">
        <v>39921</v>
      </c>
      <c r="D13491" s="1">
        <v>734.0</v>
      </c>
    </row>
    <row r="13492">
      <c r="A13492" s="1" t="s">
        <v>39922</v>
      </c>
      <c r="B13492" s="1" t="s">
        <v>39923</v>
      </c>
      <c r="C13492" s="1" t="s">
        <v>39924</v>
      </c>
      <c r="D13492" s="1">
        <v>2078.0</v>
      </c>
    </row>
    <row r="13493">
      <c r="A13493" s="1" t="s">
        <v>39925</v>
      </c>
      <c r="B13493" s="1" t="s">
        <v>39926</v>
      </c>
      <c r="C13493" s="1" t="s">
        <v>39927</v>
      </c>
      <c r="D13493" s="1">
        <v>109.0</v>
      </c>
    </row>
    <row r="13494">
      <c r="A13494" s="1" t="s">
        <v>39928</v>
      </c>
      <c r="B13494" s="1" t="s">
        <v>39929</v>
      </c>
      <c r="C13494" s="1" t="s">
        <v>39930</v>
      </c>
      <c r="D13494" s="1">
        <v>300.0</v>
      </c>
    </row>
    <row r="13495">
      <c r="A13495" s="1" t="s">
        <v>39931</v>
      </c>
      <c r="B13495" s="1" t="s">
        <v>39931</v>
      </c>
      <c r="C13495" s="1" t="s">
        <v>39932</v>
      </c>
      <c r="D13495" s="1">
        <v>148.0</v>
      </c>
    </row>
    <row r="13496">
      <c r="A13496" s="1" t="s">
        <v>39933</v>
      </c>
      <c r="B13496" s="1" t="s">
        <v>39934</v>
      </c>
      <c r="C13496" s="1" t="s">
        <v>39935</v>
      </c>
      <c r="D13496" s="1">
        <v>13503.0</v>
      </c>
    </row>
    <row r="13497">
      <c r="A13497" s="1" t="s">
        <v>39936</v>
      </c>
      <c r="B13497" s="1" t="s">
        <v>39937</v>
      </c>
      <c r="C13497" s="1" t="s">
        <v>39938</v>
      </c>
      <c r="D13497" s="1">
        <v>125.0</v>
      </c>
    </row>
    <row r="13498">
      <c r="A13498" s="1" t="s">
        <v>39939</v>
      </c>
      <c r="B13498" s="1" t="s">
        <v>39940</v>
      </c>
      <c r="C13498" s="1" t="s">
        <v>39941</v>
      </c>
      <c r="D13498" s="1">
        <v>69.0</v>
      </c>
    </row>
    <row r="13499">
      <c r="A13499" s="1" t="s">
        <v>39942</v>
      </c>
      <c r="B13499" s="1" t="s">
        <v>39943</v>
      </c>
      <c r="C13499" s="1" t="s">
        <v>39944</v>
      </c>
      <c r="D13499" s="1">
        <v>2291.0</v>
      </c>
    </row>
    <row r="13500">
      <c r="A13500" s="1" t="s">
        <v>39945</v>
      </c>
      <c r="B13500" s="1" t="s">
        <v>39946</v>
      </c>
      <c r="C13500" s="1" t="s">
        <v>39947</v>
      </c>
      <c r="D13500" s="1">
        <v>72.0</v>
      </c>
    </row>
    <row r="13501">
      <c r="A13501" s="1" t="s">
        <v>39948</v>
      </c>
      <c r="B13501" s="1" t="s">
        <v>39949</v>
      </c>
      <c r="C13501" s="1" t="s">
        <v>39950</v>
      </c>
      <c r="D13501" s="1">
        <v>138.0</v>
      </c>
    </row>
    <row r="13502">
      <c r="A13502" s="1" t="s">
        <v>39951</v>
      </c>
      <c r="B13502" s="1" t="s">
        <v>39952</v>
      </c>
      <c r="C13502" s="1" t="s">
        <v>39953</v>
      </c>
      <c r="D13502" s="1">
        <v>665.0</v>
      </c>
    </row>
    <row r="13503">
      <c r="A13503" s="1" t="s">
        <v>39954</v>
      </c>
      <c r="B13503" s="1" t="s">
        <v>39955</v>
      </c>
      <c r="C13503" s="1" t="s">
        <v>39956</v>
      </c>
      <c r="D13503" s="1">
        <v>69.0</v>
      </c>
    </row>
    <row r="13504">
      <c r="A13504" s="1" t="s">
        <v>39957</v>
      </c>
      <c r="B13504" s="1" t="s">
        <v>39958</v>
      </c>
      <c r="C13504" s="1" t="s">
        <v>39959</v>
      </c>
      <c r="D13504" s="1">
        <v>289.0</v>
      </c>
    </row>
    <row r="13505">
      <c r="A13505" s="1" t="s">
        <v>39960</v>
      </c>
      <c r="B13505" s="1" t="s">
        <v>39961</v>
      </c>
      <c r="C13505" s="1" t="s">
        <v>39962</v>
      </c>
      <c r="D13505" s="1">
        <v>40.0</v>
      </c>
    </row>
    <row r="13506">
      <c r="A13506" s="1" t="s">
        <v>39963</v>
      </c>
      <c r="B13506" s="1" t="s">
        <v>39964</v>
      </c>
      <c r="C13506" s="1" t="s">
        <v>39965</v>
      </c>
      <c r="D13506" s="1">
        <v>340.0</v>
      </c>
    </row>
    <row r="13507">
      <c r="A13507" s="1" t="s">
        <v>39966</v>
      </c>
      <c r="B13507" s="1" t="s">
        <v>39967</v>
      </c>
      <c r="C13507" s="1" t="s">
        <v>39968</v>
      </c>
      <c r="D13507" s="1">
        <v>52.0</v>
      </c>
    </row>
    <row r="13508">
      <c r="A13508" s="1" t="s">
        <v>39969</v>
      </c>
      <c r="B13508" s="1" t="s">
        <v>39970</v>
      </c>
      <c r="C13508" s="1" t="s">
        <v>39971</v>
      </c>
      <c r="D13508" s="1">
        <v>407.0</v>
      </c>
    </row>
    <row r="13509">
      <c r="A13509" s="1" t="s">
        <v>39972</v>
      </c>
      <c r="B13509" s="1" t="s">
        <v>39973</v>
      </c>
      <c r="C13509" s="1" t="s">
        <v>39974</v>
      </c>
      <c r="D13509" s="1">
        <v>173.0</v>
      </c>
    </row>
    <row r="13510">
      <c r="A13510" s="1" t="s">
        <v>39975</v>
      </c>
      <c r="B13510" s="1" t="s">
        <v>39976</v>
      </c>
      <c r="C13510" s="1" t="s">
        <v>39977</v>
      </c>
      <c r="D13510" s="1">
        <v>506.0</v>
      </c>
    </row>
    <row r="13511">
      <c r="A13511" s="1" t="s">
        <v>39978</v>
      </c>
      <c r="B13511" s="1" t="s">
        <v>39979</v>
      </c>
      <c r="C13511" s="1" t="s">
        <v>39980</v>
      </c>
      <c r="D13511" s="1">
        <v>183.0</v>
      </c>
    </row>
    <row r="13512">
      <c r="A13512" s="1" t="s">
        <v>39981</v>
      </c>
      <c r="B13512" s="1" t="s">
        <v>39982</v>
      </c>
      <c r="C13512" s="1" t="s">
        <v>39983</v>
      </c>
      <c r="D13512" s="1">
        <v>500.0</v>
      </c>
    </row>
    <row r="13513">
      <c r="A13513" s="1" t="s">
        <v>39984</v>
      </c>
      <c r="B13513" s="1" t="s">
        <v>39985</v>
      </c>
      <c r="C13513" s="1" t="s">
        <v>39986</v>
      </c>
      <c r="D13513" s="1">
        <v>6.0</v>
      </c>
    </row>
    <row r="13514">
      <c r="A13514" s="1" t="s">
        <v>39987</v>
      </c>
      <c r="B13514" s="1" t="s">
        <v>39988</v>
      </c>
      <c r="C13514" s="1" t="s">
        <v>39989</v>
      </c>
      <c r="D13514" s="1">
        <v>21.0</v>
      </c>
    </row>
    <row r="13515">
      <c r="A13515" s="1" t="s">
        <v>39990</v>
      </c>
      <c r="B13515" s="1" t="s">
        <v>39991</v>
      </c>
      <c r="C13515" s="1" t="s">
        <v>39992</v>
      </c>
      <c r="D13515" s="1">
        <v>97.0</v>
      </c>
    </row>
    <row r="13516">
      <c r="A13516" s="1" t="s">
        <v>39993</v>
      </c>
      <c r="B13516" s="1" t="s">
        <v>39994</v>
      </c>
      <c r="C13516" s="1" t="s">
        <v>39995</v>
      </c>
      <c r="D13516" s="1">
        <v>121.0</v>
      </c>
    </row>
    <row r="13517">
      <c r="A13517" s="1" t="s">
        <v>39996</v>
      </c>
      <c r="B13517" s="1" t="s">
        <v>39997</v>
      </c>
      <c r="C13517" s="1" t="s">
        <v>39998</v>
      </c>
      <c r="D13517" s="1">
        <v>281.0</v>
      </c>
    </row>
    <row r="13518">
      <c r="A13518" s="1" t="s">
        <v>39999</v>
      </c>
      <c r="B13518" s="1" t="s">
        <v>40000</v>
      </c>
      <c r="C13518" s="1" t="s">
        <v>40001</v>
      </c>
      <c r="D13518" s="1">
        <v>27.0</v>
      </c>
    </row>
    <row r="13519">
      <c r="A13519" s="1" t="s">
        <v>40002</v>
      </c>
      <c r="B13519" s="1" t="s">
        <v>40003</v>
      </c>
      <c r="C13519" s="1" t="s">
        <v>40004</v>
      </c>
      <c r="D13519" s="1">
        <v>1304.0</v>
      </c>
    </row>
    <row r="13520">
      <c r="A13520" s="1" t="s">
        <v>40005</v>
      </c>
      <c r="B13520" s="1" t="s">
        <v>40006</v>
      </c>
      <c r="C13520" s="1" t="s">
        <v>40007</v>
      </c>
      <c r="D13520" s="1">
        <v>487.0</v>
      </c>
    </row>
    <row r="13521">
      <c r="A13521" s="1" t="s">
        <v>40008</v>
      </c>
      <c r="B13521" s="1" t="s">
        <v>40009</v>
      </c>
      <c r="C13521" s="1" t="s">
        <v>40010</v>
      </c>
      <c r="D13521" s="1">
        <v>1615.0</v>
      </c>
    </row>
    <row r="13522">
      <c r="A13522" s="1" t="s">
        <v>40011</v>
      </c>
      <c r="B13522" s="1" t="s">
        <v>40012</v>
      </c>
      <c r="C13522" s="1" t="s">
        <v>40013</v>
      </c>
      <c r="D13522" s="1">
        <v>35.0</v>
      </c>
    </row>
    <row r="13523">
      <c r="A13523" s="1" t="s">
        <v>40014</v>
      </c>
      <c r="B13523" s="1" t="s">
        <v>40015</v>
      </c>
      <c r="C13523" s="1" t="s">
        <v>40016</v>
      </c>
      <c r="D13523" s="1">
        <v>322.0</v>
      </c>
    </row>
    <row r="13524">
      <c r="A13524" s="1" t="s">
        <v>40017</v>
      </c>
      <c r="B13524" s="1" t="s">
        <v>40018</v>
      </c>
      <c r="C13524" s="1" t="s">
        <v>40019</v>
      </c>
      <c r="D13524" s="1">
        <v>549.0</v>
      </c>
    </row>
    <row r="13525">
      <c r="A13525" s="1" t="s">
        <v>40020</v>
      </c>
      <c r="B13525" s="1" t="s">
        <v>40021</v>
      </c>
      <c r="C13525" s="1" t="s">
        <v>40022</v>
      </c>
      <c r="D13525" s="1">
        <v>9.0</v>
      </c>
    </row>
    <row r="13526">
      <c r="A13526" s="1" t="s">
        <v>40023</v>
      </c>
      <c r="B13526" s="1" t="s">
        <v>40024</v>
      </c>
      <c r="C13526" s="1" t="s">
        <v>40025</v>
      </c>
      <c r="D13526" s="1">
        <v>172.0</v>
      </c>
    </row>
    <row r="13527">
      <c r="A13527" s="1" t="s">
        <v>40026</v>
      </c>
      <c r="B13527" s="1" t="s">
        <v>40027</v>
      </c>
      <c r="C13527" s="1" t="s">
        <v>40028</v>
      </c>
      <c r="D13527" s="1">
        <v>354.0</v>
      </c>
    </row>
    <row r="13528">
      <c r="A13528" s="1" t="s">
        <v>40029</v>
      </c>
      <c r="B13528" s="1" t="s">
        <v>40030</v>
      </c>
      <c r="C13528" s="1" t="s">
        <v>40031</v>
      </c>
      <c r="D13528" s="1">
        <v>590.0</v>
      </c>
    </row>
    <row r="13529">
      <c r="A13529" s="1" t="s">
        <v>40032</v>
      </c>
      <c r="B13529" s="1" t="s">
        <v>40033</v>
      </c>
      <c r="C13529" s="1" t="s">
        <v>40034</v>
      </c>
      <c r="D13529" s="1">
        <v>893.0</v>
      </c>
    </row>
    <row r="13530">
      <c r="A13530" s="1" t="s">
        <v>40035</v>
      </c>
      <c r="B13530" s="1" t="s">
        <v>40036</v>
      </c>
      <c r="C13530" s="1" t="s">
        <v>40037</v>
      </c>
      <c r="D13530" s="1">
        <v>30.0</v>
      </c>
    </row>
    <row r="13531">
      <c r="A13531" s="1" t="s">
        <v>40038</v>
      </c>
      <c r="B13531" s="1" t="s">
        <v>40039</v>
      </c>
      <c r="C13531" s="1" t="s">
        <v>40040</v>
      </c>
      <c r="D13531" s="1">
        <v>21.0</v>
      </c>
    </row>
    <row r="13532">
      <c r="A13532" s="1" t="s">
        <v>6478</v>
      </c>
      <c r="B13532" s="1" t="s">
        <v>40041</v>
      </c>
      <c r="C13532" s="1" t="s">
        <v>40042</v>
      </c>
      <c r="D13532" s="1">
        <v>30.0</v>
      </c>
    </row>
    <row r="13533">
      <c r="A13533" s="1" t="s">
        <v>40043</v>
      </c>
      <c r="B13533" s="1" t="s">
        <v>40044</v>
      </c>
      <c r="C13533" s="1" t="s">
        <v>40045</v>
      </c>
      <c r="D13533" s="1">
        <v>1591.0</v>
      </c>
    </row>
    <row r="13534">
      <c r="A13534" s="1" t="s">
        <v>40046</v>
      </c>
      <c r="B13534" s="1" t="s">
        <v>40047</v>
      </c>
      <c r="C13534" s="1" t="s">
        <v>40048</v>
      </c>
      <c r="D13534" s="1">
        <v>6605.0</v>
      </c>
    </row>
    <row r="13535">
      <c r="A13535" s="1" t="s">
        <v>40049</v>
      </c>
      <c r="B13535" s="1" t="s">
        <v>40050</v>
      </c>
      <c r="C13535" s="1" t="s">
        <v>40051</v>
      </c>
      <c r="D13535" s="1">
        <v>1201.0</v>
      </c>
    </row>
    <row r="13536">
      <c r="A13536" s="1" t="s">
        <v>40052</v>
      </c>
      <c r="B13536" s="1" t="s">
        <v>40053</v>
      </c>
      <c r="C13536" s="1" t="s">
        <v>40054</v>
      </c>
      <c r="D13536" s="1">
        <v>171.0</v>
      </c>
    </row>
    <row r="13537">
      <c r="A13537" s="1" t="s">
        <v>40055</v>
      </c>
      <c r="B13537" s="1" t="s">
        <v>40056</v>
      </c>
      <c r="C13537" s="1" t="s">
        <v>40057</v>
      </c>
      <c r="D13537" s="1">
        <v>132.0</v>
      </c>
    </row>
    <row r="13538">
      <c r="A13538" s="1" t="s">
        <v>40058</v>
      </c>
      <c r="B13538" s="1" t="s">
        <v>40059</v>
      </c>
      <c r="C13538" s="1" t="s">
        <v>40060</v>
      </c>
      <c r="D13538" s="1">
        <v>173.0</v>
      </c>
    </row>
    <row r="13539">
      <c r="A13539" s="1" t="s">
        <v>29387</v>
      </c>
      <c r="B13539" s="1" t="s">
        <v>29388</v>
      </c>
      <c r="C13539" s="1" t="s">
        <v>40061</v>
      </c>
      <c r="D13539" s="1">
        <v>594.0</v>
      </c>
    </row>
    <row r="13540">
      <c r="A13540" s="1" t="s">
        <v>40062</v>
      </c>
      <c r="B13540" s="1" t="s">
        <v>40063</v>
      </c>
      <c r="C13540" s="1" t="s">
        <v>40064</v>
      </c>
      <c r="D13540" s="1">
        <v>347.0</v>
      </c>
    </row>
    <row r="13541">
      <c r="A13541" s="1" t="s">
        <v>40065</v>
      </c>
      <c r="B13541" s="1" t="s">
        <v>40066</v>
      </c>
      <c r="C13541" s="1" t="s">
        <v>40067</v>
      </c>
      <c r="D13541" s="1">
        <v>95.0</v>
      </c>
    </row>
    <row r="13542">
      <c r="A13542" s="1" t="s">
        <v>40068</v>
      </c>
      <c r="B13542" s="1" t="s">
        <v>40069</v>
      </c>
      <c r="C13542" s="1" t="s">
        <v>40070</v>
      </c>
      <c r="D13542" s="1">
        <v>96.0</v>
      </c>
    </row>
    <row r="13543">
      <c r="A13543" s="1" t="s">
        <v>40071</v>
      </c>
      <c r="B13543" s="1" t="s">
        <v>40072</v>
      </c>
      <c r="C13543" s="1" t="s">
        <v>40073</v>
      </c>
      <c r="D13543" s="1">
        <v>69.0</v>
      </c>
    </row>
    <row r="13544">
      <c r="A13544" s="1" t="s">
        <v>40074</v>
      </c>
      <c r="B13544" s="1" t="s">
        <v>40075</v>
      </c>
      <c r="C13544" s="1" t="s">
        <v>40076</v>
      </c>
      <c r="D13544" s="1">
        <v>160.0</v>
      </c>
    </row>
    <row r="13545">
      <c r="A13545" s="1" t="s">
        <v>40077</v>
      </c>
      <c r="B13545" s="1" t="s">
        <v>40078</v>
      </c>
      <c r="C13545" s="1" t="s">
        <v>40079</v>
      </c>
      <c r="D13545" s="1">
        <v>129.0</v>
      </c>
    </row>
    <row r="13546">
      <c r="A13546" s="1" t="s">
        <v>40080</v>
      </c>
      <c r="B13546" s="1" t="s">
        <v>40081</v>
      </c>
      <c r="C13546" s="1" t="s">
        <v>40082</v>
      </c>
      <c r="D13546" s="1">
        <v>22500.0</v>
      </c>
    </row>
    <row r="13547">
      <c r="A13547" s="1" t="s">
        <v>40083</v>
      </c>
      <c r="B13547" s="1" t="s">
        <v>40084</v>
      </c>
      <c r="C13547" s="1" t="s">
        <v>40085</v>
      </c>
      <c r="D13547" s="1">
        <v>96.0</v>
      </c>
    </row>
    <row r="13548">
      <c r="A13548" s="1" t="s">
        <v>40086</v>
      </c>
      <c r="B13548" s="1" t="s">
        <v>40087</v>
      </c>
      <c r="C13548" s="1" t="s">
        <v>40088</v>
      </c>
      <c r="D13548" s="1">
        <v>1526.0</v>
      </c>
    </row>
    <row r="13549">
      <c r="A13549" s="1" t="s">
        <v>40089</v>
      </c>
      <c r="B13549" s="1" t="s">
        <v>40090</v>
      </c>
      <c r="C13549" s="1" t="s">
        <v>40091</v>
      </c>
      <c r="D13549" s="1">
        <v>218.0</v>
      </c>
    </row>
    <row r="13550">
      <c r="A13550" s="1" t="s">
        <v>40092</v>
      </c>
      <c r="B13550" s="1" t="s">
        <v>40093</v>
      </c>
      <c r="C13550" s="1" t="s">
        <v>40094</v>
      </c>
      <c r="D13550" s="1">
        <v>1253.0</v>
      </c>
    </row>
    <row r="13551">
      <c r="A13551" s="1" t="s">
        <v>40095</v>
      </c>
      <c r="B13551" s="1" t="s">
        <v>40096</v>
      </c>
      <c r="C13551" s="1" t="s">
        <v>40097</v>
      </c>
      <c r="D13551" s="1">
        <v>429.0</v>
      </c>
    </row>
    <row r="13552">
      <c r="A13552" s="1" t="s">
        <v>40098</v>
      </c>
      <c r="B13552" s="1" t="s">
        <v>40099</v>
      </c>
      <c r="C13552" s="1" t="s">
        <v>40100</v>
      </c>
      <c r="D13552" s="1">
        <v>188.0</v>
      </c>
    </row>
    <row r="13553">
      <c r="A13553" s="1" t="s">
        <v>40101</v>
      </c>
      <c r="B13553" s="1" t="s">
        <v>40102</v>
      </c>
      <c r="C13553" s="1" t="s">
        <v>40103</v>
      </c>
      <c r="D13553" s="1">
        <v>609.0</v>
      </c>
    </row>
    <row r="13554">
      <c r="A13554" s="1" t="s">
        <v>40104</v>
      </c>
      <c r="B13554" s="1" t="s">
        <v>40105</v>
      </c>
      <c r="C13554" s="1" t="s">
        <v>40106</v>
      </c>
      <c r="D13554" s="1">
        <v>124.0</v>
      </c>
    </row>
    <row r="13555">
      <c r="A13555" s="1" t="s">
        <v>40107</v>
      </c>
      <c r="B13555" s="1" t="s">
        <v>40108</v>
      </c>
      <c r="C13555" s="1" t="s">
        <v>40109</v>
      </c>
      <c r="D13555" s="1">
        <v>101.0</v>
      </c>
    </row>
    <row r="13556">
      <c r="A13556" s="1" t="s">
        <v>40110</v>
      </c>
      <c r="B13556" s="1" t="s">
        <v>40111</v>
      </c>
      <c r="C13556" s="1" t="s">
        <v>40112</v>
      </c>
      <c r="D13556" s="1">
        <v>40.0</v>
      </c>
    </row>
    <row r="13557">
      <c r="A13557" s="1" t="s">
        <v>40113</v>
      </c>
      <c r="B13557" s="1" t="s">
        <v>40114</v>
      </c>
      <c r="C13557" s="1" t="s">
        <v>40115</v>
      </c>
      <c r="D13557" s="1">
        <v>611.0</v>
      </c>
    </row>
    <row r="13558">
      <c r="A13558" s="1" t="s">
        <v>40116</v>
      </c>
      <c r="B13558" s="1" t="s">
        <v>40117</v>
      </c>
      <c r="C13558" s="1" t="s">
        <v>40118</v>
      </c>
      <c r="D13558" s="1">
        <v>1799.0</v>
      </c>
    </row>
    <row r="13559">
      <c r="A13559" s="1" t="s">
        <v>40119</v>
      </c>
      <c r="B13559" s="1" t="s">
        <v>40120</v>
      </c>
      <c r="C13559" s="1" t="s">
        <v>40121</v>
      </c>
      <c r="D13559" s="1">
        <v>2037.0</v>
      </c>
    </row>
    <row r="13560">
      <c r="A13560" s="1" t="s">
        <v>40122</v>
      </c>
      <c r="B13560" s="1" t="s">
        <v>40123</v>
      </c>
      <c r="C13560" s="1" t="s">
        <v>40124</v>
      </c>
      <c r="D13560" s="1">
        <v>227.0</v>
      </c>
    </row>
    <row r="13561">
      <c r="A13561" s="1" t="s">
        <v>40125</v>
      </c>
      <c r="B13561" s="1" t="s">
        <v>40126</v>
      </c>
      <c r="C13561" s="1" t="s">
        <v>40127</v>
      </c>
      <c r="D13561" s="1">
        <v>359.0</v>
      </c>
    </row>
    <row r="13562">
      <c r="A13562" s="1" t="s">
        <v>40128</v>
      </c>
      <c r="B13562" s="1" t="s">
        <v>40129</v>
      </c>
      <c r="C13562" s="1" t="s">
        <v>40130</v>
      </c>
      <c r="D13562" s="1">
        <v>310.0</v>
      </c>
    </row>
    <row r="13563">
      <c r="A13563" s="1" t="s">
        <v>40131</v>
      </c>
      <c r="B13563" s="1" t="s">
        <v>40132</v>
      </c>
      <c r="C13563" s="1" t="s">
        <v>40133</v>
      </c>
      <c r="D13563" s="1">
        <v>1574.0</v>
      </c>
    </row>
    <row r="13564">
      <c r="A13564" s="1" t="s">
        <v>40134</v>
      </c>
      <c r="B13564" s="1" t="s">
        <v>40135</v>
      </c>
      <c r="C13564" s="1" t="s">
        <v>40136</v>
      </c>
      <c r="D13564" s="1">
        <v>66.0</v>
      </c>
    </row>
    <row r="13565">
      <c r="A13565" s="1" t="s">
        <v>40137</v>
      </c>
      <c r="B13565" s="1" t="s">
        <v>40138</v>
      </c>
      <c r="C13565" s="1" t="s">
        <v>40139</v>
      </c>
      <c r="D13565" s="1">
        <v>909.0</v>
      </c>
    </row>
    <row r="13566">
      <c r="A13566" s="1" t="s">
        <v>40140</v>
      </c>
      <c r="B13566" s="1" t="s">
        <v>40141</v>
      </c>
      <c r="C13566" s="1" t="s">
        <v>40142</v>
      </c>
      <c r="D13566" s="1">
        <v>301.0</v>
      </c>
    </row>
    <row r="13567">
      <c r="A13567" s="1" t="s">
        <v>40143</v>
      </c>
      <c r="B13567" s="1" t="s">
        <v>40144</v>
      </c>
      <c r="C13567" s="1" t="s">
        <v>40145</v>
      </c>
      <c r="D13567" s="1">
        <v>1145.0</v>
      </c>
    </row>
    <row r="13568">
      <c r="A13568" s="1" t="s">
        <v>40146</v>
      </c>
      <c r="B13568" s="1" t="s">
        <v>40147</v>
      </c>
      <c r="C13568" s="1" t="s">
        <v>40148</v>
      </c>
      <c r="D13568" s="1">
        <v>76.0</v>
      </c>
    </row>
    <row r="13569">
      <c r="A13569" s="1" t="s">
        <v>40149</v>
      </c>
      <c r="B13569" s="1" t="s">
        <v>40149</v>
      </c>
      <c r="C13569" s="1" t="s">
        <v>40150</v>
      </c>
      <c r="D13569" s="1">
        <v>723.0</v>
      </c>
    </row>
    <row r="13570">
      <c r="A13570" s="1" t="s">
        <v>40151</v>
      </c>
      <c r="B13570" s="1" t="s">
        <v>40152</v>
      </c>
      <c r="C13570" s="1" t="s">
        <v>40153</v>
      </c>
      <c r="D13570" s="1">
        <v>390.0</v>
      </c>
    </row>
    <row r="13571">
      <c r="A13571" s="1" t="s">
        <v>40154</v>
      </c>
      <c r="B13571" s="1" t="s">
        <v>40155</v>
      </c>
      <c r="C13571" s="1" t="s">
        <v>40156</v>
      </c>
      <c r="D13571" s="1">
        <v>674.0</v>
      </c>
    </row>
    <row r="13572">
      <c r="A13572" s="1" t="s">
        <v>40157</v>
      </c>
      <c r="B13572" s="1" t="s">
        <v>40158</v>
      </c>
      <c r="C13572" s="1" t="s">
        <v>40159</v>
      </c>
      <c r="D13572" s="1">
        <v>53.0</v>
      </c>
    </row>
    <row r="13573">
      <c r="A13573" s="1" t="s">
        <v>40160</v>
      </c>
      <c r="B13573" s="1" t="s">
        <v>40161</v>
      </c>
      <c r="C13573" s="1" t="s">
        <v>40162</v>
      </c>
      <c r="D13573" s="1">
        <v>90.0</v>
      </c>
    </row>
    <row r="13574">
      <c r="A13574" s="1" t="s">
        <v>40163</v>
      </c>
      <c r="B13574" s="1" t="s">
        <v>40164</v>
      </c>
      <c r="C13574" s="1" t="s">
        <v>40165</v>
      </c>
      <c r="D13574" s="1">
        <v>484.0</v>
      </c>
    </row>
    <row r="13575">
      <c r="A13575" s="1" t="s">
        <v>40166</v>
      </c>
      <c r="B13575" s="1" t="s">
        <v>40167</v>
      </c>
      <c r="C13575" s="1" t="s">
        <v>40168</v>
      </c>
      <c r="D13575" s="1">
        <v>150.0</v>
      </c>
    </row>
    <row r="13576">
      <c r="A13576" s="1" t="s">
        <v>40169</v>
      </c>
      <c r="B13576" s="1" t="s">
        <v>40170</v>
      </c>
      <c r="C13576" s="1" t="s">
        <v>40171</v>
      </c>
      <c r="D13576" s="1">
        <v>145.0</v>
      </c>
    </row>
    <row r="13577">
      <c r="A13577" s="1" t="s">
        <v>40172</v>
      </c>
      <c r="B13577" s="1" t="s">
        <v>40173</v>
      </c>
      <c r="C13577" s="1" t="s">
        <v>40174</v>
      </c>
      <c r="D13577" s="1">
        <v>179.0</v>
      </c>
    </row>
    <row r="13578">
      <c r="A13578" s="1" t="s">
        <v>40175</v>
      </c>
      <c r="B13578" s="1" t="s">
        <v>40176</v>
      </c>
      <c r="C13578" s="1" t="s">
        <v>40177</v>
      </c>
      <c r="D13578" s="1">
        <v>1760.0</v>
      </c>
    </row>
    <row r="13579">
      <c r="A13579" s="1" t="s">
        <v>40178</v>
      </c>
      <c r="B13579" s="1" t="s">
        <v>40179</v>
      </c>
      <c r="C13579" s="1" t="s">
        <v>40180</v>
      </c>
      <c r="D13579" s="1">
        <v>207.0</v>
      </c>
    </row>
    <row r="13580">
      <c r="A13580" s="1" t="s">
        <v>40181</v>
      </c>
      <c r="B13580" s="1" t="s">
        <v>40182</v>
      </c>
      <c r="C13580" s="1" t="s">
        <v>40183</v>
      </c>
      <c r="D13580" s="1">
        <v>10.0</v>
      </c>
    </row>
    <row r="13581">
      <c r="A13581" s="1" t="s">
        <v>40184</v>
      </c>
      <c r="B13581" s="1" t="s">
        <v>40185</v>
      </c>
      <c r="C13581" s="1" t="s">
        <v>40186</v>
      </c>
      <c r="D13581" s="1">
        <v>309.0</v>
      </c>
    </row>
    <row r="13582">
      <c r="A13582" s="1" t="s">
        <v>40187</v>
      </c>
      <c r="B13582" s="1" t="s">
        <v>40188</v>
      </c>
      <c r="C13582" s="1" t="s">
        <v>40189</v>
      </c>
      <c r="D13582" s="1">
        <v>262.0</v>
      </c>
    </row>
    <row r="13583">
      <c r="A13583" s="1" t="s">
        <v>5736</v>
      </c>
      <c r="B13583" s="1" t="s">
        <v>5737</v>
      </c>
      <c r="C13583" s="1" t="s">
        <v>40190</v>
      </c>
      <c r="D13583" s="1">
        <v>563.0</v>
      </c>
    </row>
    <row r="13584">
      <c r="A13584" s="1" t="s">
        <v>40191</v>
      </c>
      <c r="B13584" s="1" t="s">
        <v>40192</v>
      </c>
      <c r="C13584" s="1" t="s">
        <v>40193</v>
      </c>
      <c r="D13584" s="1">
        <v>19.0</v>
      </c>
    </row>
    <row r="13585">
      <c r="A13585" s="1" t="s">
        <v>40194</v>
      </c>
      <c r="B13585" s="1" t="s">
        <v>40195</v>
      </c>
      <c r="C13585" s="1" t="s">
        <v>40196</v>
      </c>
      <c r="D13585" s="1">
        <v>69.0</v>
      </c>
    </row>
    <row r="13586">
      <c r="A13586" s="1" t="s">
        <v>40197</v>
      </c>
      <c r="B13586" s="1" t="s">
        <v>40198</v>
      </c>
      <c r="C13586" s="1" t="s">
        <v>40199</v>
      </c>
      <c r="D13586" s="1">
        <v>529.0</v>
      </c>
    </row>
    <row r="13587">
      <c r="A13587" s="1" t="s">
        <v>40200</v>
      </c>
      <c r="B13587" s="1" t="s">
        <v>40201</v>
      </c>
      <c r="C13587" s="1" t="s">
        <v>40202</v>
      </c>
      <c r="D13587" s="1">
        <v>220.0</v>
      </c>
    </row>
    <row r="13588">
      <c r="A13588" s="1" t="s">
        <v>40203</v>
      </c>
      <c r="B13588" s="1" t="s">
        <v>40204</v>
      </c>
      <c r="C13588" s="1" t="s">
        <v>40205</v>
      </c>
      <c r="D13588" s="1">
        <v>555.0</v>
      </c>
    </row>
    <row r="13589">
      <c r="A13589" s="1" t="s">
        <v>40206</v>
      </c>
      <c r="B13589" s="1" t="s">
        <v>40207</v>
      </c>
      <c r="C13589" s="1" t="s">
        <v>40208</v>
      </c>
      <c r="D13589" s="1">
        <v>7.0</v>
      </c>
    </row>
    <row r="13590">
      <c r="A13590" s="1" t="s">
        <v>40209</v>
      </c>
      <c r="B13590" s="1" t="s">
        <v>40210</v>
      </c>
      <c r="C13590" s="1" t="s">
        <v>40211</v>
      </c>
      <c r="D13590" s="1">
        <v>403.0</v>
      </c>
    </row>
    <row r="13591">
      <c r="A13591" s="1" t="s">
        <v>40212</v>
      </c>
      <c r="B13591" s="1" t="s">
        <v>40213</v>
      </c>
      <c r="C13591" s="1" t="s">
        <v>40214</v>
      </c>
      <c r="D13591" s="1">
        <v>668.0</v>
      </c>
    </row>
    <row r="13592">
      <c r="A13592" s="1" t="s">
        <v>40215</v>
      </c>
      <c r="B13592" s="1" t="s">
        <v>40216</v>
      </c>
      <c r="C13592" s="1" t="s">
        <v>40217</v>
      </c>
      <c r="D13592" s="1">
        <v>2599.0</v>
      </c>
    </row>
    <row r="13593">
      <c r="A13593" s="1" t="s">
        <v>40218</v>
      </c>
      <c r="B13593" s="1" t="s">
        <v>40219</v>
      </c>
      <c r="C13593" s="1" t="s">
        <v>40220</v>
      </c>
      <c r="D13593" s="1">
        <v>172.0</v>
      </c>
    </row>
    <row r="13594">
      <c r="A13594" s="1" t="s">
        <v>40221</v>
      </c>
      <c r="B13594" s="1" t="s">
        <v>40222</v>
      </c>
      <c r="C13594" s="1" t="s">
        <v>40223</v>
      </c>
      <c r="D13594" s="1">
        <v>254.0</v>
      </c>
    </row>
    <row r="13595">
      <c r="A13595" s="1" t="s">
        <v>40224</v>
      </c>
      <c r="B13595" s="1" t="s">
        <v>40225</v>
      </c>
      <c r="C13595" s="1" t="s">
        <v>40226</v>
      </c>
      <c r="D13595" s="1">
        <v>589.0</v>
      </c>
    </row>
    <row r="13596">
      <c r="A13596" s="1" t="s">
        <v>40227</v>
      </c>
      <c r="B13596" s="1" t="s">
        <v>40228</v>
      </c>
      <c r="C13596" s="1" t="s">
        <v>40229</v>
      </c>
      <c r="D13596" s="1">
        <v>1308.0</v>
      </c>
    </row>
    <row r="13597">
      <c r="A13597" s="1" t="s">
        <v>40230</v>
      </c>
      <c r="B13597" s="1" t="s">
        <v>40231</v>
      </c>
      <c r="C13597" s="1" t="s">
        <v>40232</v>
      </c>
      <c r="D13597" s="1">
        <v>37.0</v>
      </c>
    </row>
    <row r="13598">
      <c r="A13598" s="1" t="s">
        <v>40233</v>
      </c>
      <c r="B13598" s="1" t="s">
        <v>40233</v>
      </c>
      <c r="C13598" s="1" t="s">
        <v>40234</v>
      </c>
      <c r="D13598" s="1">
        <v>245.0</v>
      </c>
    </row>
    <row r="13599">
      <c r="A13599" s="1" t="s">
        <v>40235</v>
      </c>
      <c r="B13599" s="1" t="s">
        <v>40236</v>
      </c>
      <c r="C13599" s="1" t="s">
        <v>40237</v>
      </c>
      <c r="D13599" s="1">
        <v>59.0</v>
      </c>
    </row>
    <row r="13600">
      <c r="A13600" s="1" t="s">
        <v>40238</v>
      </c>
      <c r="B13600" s="1" t="s">
        <v>40239</v>
      </c>
      <c r="C13600" s="1" t="s">
        <v>40240</v>
      </c>
      <c r="D13600" s="1">
        <v>52.0</v>
      </c>
    </row>
    <row r="13601">
      <c r="A13601" s="1" t="s">
        <v>40241</v>
      </c>
      <c r="B13601" s="1" t="s">
        <v>40242</v>
      </c>
      <c r="C13601" s="1" t="s">
        <v>40243</v>
      </c>
      <c r="D13601" s="1">
        <v>232.0</v>
      </c>
    </row>
    <row r="13602">
      <c r="A13602" s="1" t="s">
        <v>40244</v>
      </c>
      <c r="B13602" s="1" t="s">
        <v>40245</v>
      </c>
      <c r="C13602" s="1" t="s">
        <v>40246</v>
      </c>
      <c r="D13602" s="1">
        <v>323.0</v>
      </c>
    </row>
    <row r="13603">
      <c r="A13603" s="1" t="s">
        <v>40247</v>
      </c>
      <c r="B13603" s="1" t="s">
        <v>40248</v>
      </c>
      <c r="C13603" s="1" t="s">
        <v>40249</v>
      </c>
      <c r="D13603" s="1">
        <v>2300.0</v>
      </c>
    </row>
    <row r="13604">
      <c r="A13604" s="1" t="s">
        <v>40250</v>
      </c>
      <c r="B13604" s="1" t="s">
        <v>40251</v>
      </c>
      <c r="C13604" s="1" t="s">
        <v>40252</v>
      </c>
      <c r="D13604" s="1">
        <v>5026.0</v>
      </c>
    </row>
    <row r="13605">
      <c r="A13605" s="1" t="s">
        <v>40253</v>
      </c>
      <c r="B13605" s="1" t="s">
        <v>40254</v>
      </c>
      <c r="C13605" s="1" t="s">
        <v>40255</v>
      </c>
      <c r="D13605" s="1">
        <v>217.0</v>
      </c>
    </row>
    <row r="13606">
      <c r="A13606" s="1" t="s">
        <v>40256</v>
      </c>
      <c r="B13606" s="1" t="s">
        <v>40257</v>
      </c>
      <c r="C13606" s="1" t="s">
        <v>40258</v>
      </c>
      <c r="D13606" s="1">
        <v>45.0</v>
      </c>
    </row>
    <row r="13607">
      <c r="A13607" s="1" t="s">
        <v>40259</v>
      </c>
      <c r="B13607" s="1" t="s">
        <v>40260</v>
      </c>
      <c r="C13607" s="1" t="s">
        <v>40261</v>
      </c>
      <c r="D13607" s="1">
        <v>98.0</v>
      </c>
    </row>
    <row r="13608">
      <c r="A13608" s="1" t="s">
        <v>40262</v>
      </c>
      <c r="B13608" s="1" t="s">
        <v>40263</v>
      </c>
      <c r="C13608" s="1" t="s">
        <v>40264</v>
      </c>
      <c r="D13608" s="1">
        <v>4595.0</v>
      </c>
    </row>
    <row r="13609">
      <c r="A13609" s="1" t="s">
        <v>40265</v>
      </c>
      <c r="B13609" s="1" t="s">
        <v>40266</v>
      </c>
      <c r="C13609" s="1" t="s">
        <v>40267</v>
      </c>
      <c r="D13609" s="1">
        <v>1517.0</v>
      </c>
    </row>
    <row r="13610">
      <c r="A13610" s="1" t="s">
        <v>40268</v>
      </c>
      <c r="B13610" s="1" t="s">
        <v>40269</v>
      </c>
      <c r="C13610" s="1" t="s">
        <v>40270</v>
      </c>
      <c r="D13610" s="1">
        <v>21670.0</v>
      </c>
    </row>
    <row r="13611">
      <c r="A13611" s="1" t="s">
        <v>40271</v>
      </c>
      <c r="B13611" s="1" t="s">
        <v>40272</v>
      </c>
      <c r="C13611" s="1" t="s">
        <v>40273</v>
      </c>
      <c r="D13611" s="1">
        <v>416.0</v>
      </c>
    </row>
    <row r="13612">
      <c r="A13612" s="1" t="s">
        <v>40274</v>
      </c>
      <c r="B13612" s="1" t="s">
        <v>40275</v>
      </c>
      <c r="C13612" s="1" t="s">
        <v>40276</v>
      </c>
      <c r="D13612" s="1">
        <v>145.0</v>
      </c>
    </row>
    <row r="13613">
      <c r="A13613" s="1" t="s">
        <v>40277</v>
      </c>
      <c r="B13613" s="1" t="s">
        <v>40278</v>
      </c>
      <c r="C13613" s="1" t="s">
        <v>40279</v>
      </c>
      <c r="D13613" s="1">
        <v>17.0</v>
      </c>
    </row>
    <row r="13614">
      <c r="A13614" s="1" t="s">
        <v>40280</v>
      </c>
      <c r="B13614" s="1" t="s">
        <v>40281</v>
      </c>
      <c r="C13614" s="1" t="s">
        <v>40282</v>
      </c>
      <c r="D13614" s="1">
        <v>259.0</v>
      </c>
    </row>
    <row r="13615">
      <c r="A13615" s="1" t="s">
        <v>40283</v>
      </c>
      <c r="B13615" s="1" t="s">
        <v>40284</v>
      </c>
      <c r="C13615" s="1" t="s">
        <v>40285</v>
      </c>
      <c r="D13615" s="1">
        <v>863.0</v>
      </c>
    </row>
    <row r="13616">
      <c r="A13616" s="1" t="s">
        <v>40286</v>
      </c>
      <c r="B13616" s="1" t="s">
        <v>40287</v>
      </c>
      <c r="C13616" s="1" t="s">
        <v>40288</v>
      </c>
      <c r="D13616" s="1">
        <v>1129.0</v>
      </c>
    </row>
    <row r="13617">
      <c r="A13617" s="1" t="s">
        <v>40289</v>
      </c>
      <c r="B13617" s="1" t="s">
        <v>40290</v>
      </c>
      <c r="C13617" s="1" t="s">
        <v>40291</v>
      </c>
      <c r="D13617" s="1">
        <v>1123.0</v>
      </c>
    </row>
    <row r="13618">
      <c r="A13618" s="1" t="s">
        <v>40292</v>
      </c>
      <c r="B13618" s="1" t="s">
        <v>40293</v>
      </c>
      <c r="C13618" s="1" t="s">
        <v>40294</v>
      </c>
      <c r="D13618" s="1">
        <v>559.0</v>
      </c>
    </row>
    <row r="13619">
      <c r="A13619" s="1" t="s">
        <v>40295</v>
      </c>
      <c r="B13619" s="1" t="s">
        <v>40296</v>
      </c>
      <c r="C13619" s="1" t="s">
        <v>40297</v>
      </c>
      <c r="D13619" s="1">
        <v>187.0</v>
      </c>
    </row>
    <row r="13620">
      <c r="A13620" s="1" t="s">
        <v>40298</v>
      </c>
      <c r="B13620" s="1" t="s">
        <v>40299</v>
      </c>
      <c r="C13620" s="1" t="s">
        <v>40300</v>
      </c>
      <c r="D13620" s="1">
        <v>361.0</v>
      </c>
    </row>
    <row r="13621">
      <c r="A13621" s="1" t="s">
        <v>40301</v>
      </c>
      <c r="B13621" s="1" t="s">
        <v>40302</v>
      </c>
      <c r="C13621" s="1" t="s">
        <v>40303</v>
      </c>
      <c r="D13621" s="1">
        <v>1571.0</v>
      </c>
    </row>
    <row r="13622">
      <c r="A13622" s="1" t="s">
        <v>40304</v>
      </c>
      <c r="B13622" s="1" t="s">
        <v>40305</v>
      </c>
      <c r="C13622" s="1" t="s">
        <v>40306</v>
      </c>
      <c r="D13622" s="1">
        <v>196.0</v>
      </c>
    </row>
    <row r="13623">
      <c r="A13623" s="1" t="s">
        <v>40307</v>
      </c>
      <c r="B13623" s="1" t="s">
        <v>40308</v>
      </c>
      <c r="C13623" s="1" t="s">
        <v>40309</v>
      </c>
      <c r="D13623" s="1">
        <v>13.0</v>
      </c>
    </row>
    <row r="13624">
      <c r="A13624" s="1" t="s">
        <v>40310</v>
      </c>
      <c r="B13624" s="1" t="s">
        <v>40311</v>
      </c>
      <c r="C13624" s="1" t="s">
        <v>40312</v>
      </c>
      <c r="D13624" s="1">
        <v>741.0</v>
      </c>
    </row>
    <row r="13625">
      <c r="A13625" s="1" t="s">
        <v>40313</v>
      </c>
      <c r="B13625" s="1" t="s">
        <v>40314</v>
      </c>
      <c r="C13625" s="1" t="s">
        <v>40315</v>
      </c>
      <c r="D13625" s="1">
        <v>854.0</v>
      </c>
    </row>
    <row r="13626">
      <c r="A13626" s="1" t="s">
        <v>40316</v>
      </c>
      <c r="B13626" s="1" t="s">
        <v>40316</v>
      </c>
      <c r="C13626" s="1" t="s">
        <v>40317</v>
      </c>
      <c r="D13626" s="1">
        <v>221.0</v>
      </c>
    </row>
    <row r="13627">
      <c r="A13627" s="1" t="s">
        <v>40318</v>
      </c>
      <c r="B13627" s="1" t="s">
        <v>40319</v>
      </c>
      <c r="C13627" s="1" t="s">
        <v>40320</v>
      </c>
      <c r="D13627" s="1">
        <v>1052.0</v>
      </c>
    </row>
    <row r="13628">
      <c r="A13628" s="1" t="s">
        <v>40321</v>
      </c>
      <c r="B13628" s="1" t="s">
        <v>40322</v>
      </c>
      <c r="C13628" s="1" t="s">
        <v>40323</v>
      </c>
      <c r="D13628" s="1">
        <v>423.0</v>
      </c>
    </row>
    <row r="13629">
      <c r="A13629" s="1" t="s">
        <v>40324</v>
      </c>
      <c r="B13629" s="1" t="s">
        <v>40325</v>
      </c>
      <c r="C13629" s="1" t="s">
        <v>40326</v>
      </c>
      <c r="D13629" s="1">
        <v>125.0</v>
      </c>
    </row>
    <row r="13630">
      <c r="A13630" s="1" t="s">
        <v>40327</v>
      </c>
      <c r="B13630" s="1" t="s">
        <v>40328</v>
      </c>
      <c r="C13630" s="1" t="s">
        <v>40329</v>
      </c>
      <c r="D13630" s="1">
        <v>694.0</v>
      </c>
    </row>
    <row r="13631">
      <c r="A13631" s="1" t="s">
        <v>40330</v>
      </c>
      <c r="B13631" s="1" t="s">
        <v>40331</v>
      </c>
      <c r="C13631" s="1" t="s">
        <v>40332</v>
      </c>
      <c r="D13631" s="1">
        <v>552.0</v>
      </c>
    </row>
    <row r="13632">
      <c r="A13632" s="1" t="s">
        <v>40333</v>
      </c>
      <c r="B13632" s="1" t="s">
        <v>40334</v>
      </c>
      <c r="C13632" s="1" t="s">
        <v>40335</v>
      </c>
      <c r="D13632" s="1">
        <v>71.0</v>
      </c>
    </row>
    <row r="13633">
      <c r="A13633" s="1" t="s">
        <v>40336</v>
      </c>
      <c r="B13633" s="1" t="s">
        <v>40337</v>
      </c>
      <c r="C13633" s="1" t="s">
        <v>40338</v>
      </c>
      <c r="D13633" s="1">
        <v>35.0</v>
      </c>
    </row>
    <row r="13634">
      <c r="A13634" s="1" t="s">
        <v>40339</v>
      </c>
      <c r="B13634" s="1" t="s">
        <v>40340</v>
      </c>
      <c r="C13634" s="1" t="s">
        <v>40341</v>
      </c>
      <c r="D13634" s="1">
        <v>29.0</v>
      </c>
    </row>
    <row r="13635">
      <c r="A13635" s="1" t="s">
        <v>40342</v>
      </c>
      <c r="B13635" s="1" t="s">
        <v>40343</v>
      </c>
      <c r="C13635" s="1" t="s">
        <v>40344</v>
      </c>
      <c r="D13635" s="1">
        <v>175.0</v>
      </c>
    </row>
    <row r="13636">
      <c r="A13636" s="1" t="s">
        <v>40345</v>
      </c>
      <c r="B13636" s="1" t="s">
        <v>40346</v>
      </c>
      <c r="C13636" s="1" t="s">
        <v>40347</v>
      </c>
      <c r="D13636" s="1">
        <v>460.0</v>
      </c>
    </row>
    <row r="13637">
      <c r="A13637" s="1" t="s">
        <v>40348</v>
      </c>
      <c r="B13637" s="1" t="s">
        <v>40349</v>
      </c>
      <c r="C13637" s="1" t="s">
        <v>40350</v>
      </c>
      <c r="D13637" s="1">
        <v>2999.0</v>
      </c>
    </row>
    <row r="13638">
      <c r="A13638" s="1" t="s">
        <v>40351</v>
      </c>
      <c r="B13638" s="1" t="s">
        <v>40352</v>
      </c>
      <c r="C13638" s="1" t="s">
        <v>40353</v>
      </c>
      <c r="D13638" s="1">
        <v>75.0</v>
      </c>
    </row>
    <row r="13639">
      <c r="A13639" s="1" t="s">
        <v>40354</v>
      </c>
      <c r="B13639" s="1" t="s">
        <v>40355</v>
      </c>
      <c r="C13639" s="1" t="s">
        <v>40356</v>
      </c>
      <c r="D13639" s="1">
        <v>2115.0</v>
      </c>
    </row>
    <row r="13640">
      <c r="A13640" s="1" t="s">
        <v>40357</v>
      </c>
      <c r="B13640" s="1" t="s">
        <v>40358</v>
      </c>
      <c r="C13640" s="1" t="s">
        <v>40359</v>
      </c>
      <c r="D13640" s="1">
        <v>1890.0</v>
      </c>
    </row>
    <row r="13641">
      <c r="A13641" s="1" t="s">
        <v>40360</v>
      </c>
      <c r="B13641" s="1" t="s">
        <v>7262</v>
      </c>
      <c r="C13641" s="1" t="s">
        <v>40361</v>
      </c>
      <c r="D13641" s="1">
        <v>479.0</v>
      </c>
    </row>
    <row r="13642">
      <c r="A13642" s="1" t="s">
        <v>40362</v>
      </c>
      <c r="B13642" s="1" t="s">
        <v>40363</v>
      </c>
      <c r="C13642" s="1" t="s">
        <v>40364</v>
      </c>
      <c r="D13642" s="1">
        <v>180.0</v>
      </c>
    </row>
    <row r="13643">
      <c r="A13643" s="1" t="s">
        <v>40365</v>
      </c>
      <c r="B13643" s="1" t="s">
        <v>40366</v>
      </c>
      <c r="C13643" s="1" t="s">
        <v>40367</v>
      </c>
      <c r="D13643" s="1">
        <v>575.0</v>
      </c>
    </row>
    <row r="13644">
      <c r="A13644" s="1" t="s">
        <v>40368</v>
      </c>
      <c r="B13644" s="1" t="s">
        <v>40369</v>
      </c>
      <c r="C13644" s="1" t="s">
        <v>40370</v>
      </c>
      <c r="D13644" s="1">
        <v>199.0</v>
      </c>
    </row>
    <row r="13645">
      <c r="A13645" s="1" t="s">
        <v>40371</v>
      </c>
      <c r="B13645" s="1" t="s">
        <v>40372</v>
      </c>
      <c r="C13645" s="1" t="s">
        <v>40373</v>
      </c>
      <c r="D13645" s="1">
        <v>50.0</v>
      </c>
    </row>
    <row r="13646">
      <c r="A13646" s="1" t="s">
        <v>40374</v>
      </c>
      <c r="B13646" s="1" t="s">
        <v>40375</v>
      </c>
      <c r="C13646" s="1" t="s">
        <v>40376</v>
      </c>
      <c r="D13646" s="1">
        <v>222.0</v>
      </c>
    </row>
    <row r="13647">
      <c r="A13647" s="1" t="s">
        <v>40377</v>
      </c>
      <c r="B13647" s="1" t="s">
        <v>40378</v>
      </c>
      <c r="C13647" s="1" t="s">
        <v>40379</v>
      </c>
      <c r="D13647" s="1">
        <v>35.0</v>
      </c>
    </row>
    <row r="13648">
      <c r="A13648" s="1" t="s">
        <v>40380</v>
      </c>
      <c r="B13648" s="1" t="s">
        <v>40381</v>
      </c>
      <c r="C13648" s="1" t="s">
        <v>40382</v>
      </c>
      <c r="D13648" s="1">
        <v>598.0</v>
      </c>
    </row>
    <row r="13649">
      <c r="A13649" s="1" t="s">
        <v>40383</v>
      </c>
      <c r="B13649" s="1" t="s">
        <v>40384</v>
      </c>
      <c r="C13649" s="1" t="s">
        <v>40385</v>
      </c>
      <c r="D13649" s="1">
        <v>710.0</v>
      </c>
    </row>
    <row r="13650">
      <c r="A13650" s="1" t="s">
        <v>40386</v>
      </c>
      <c r="B13650" s="1" t="s">
        <v>40387</v>
      </c>
      <c r="C13650" s="1" t="s">
        <v>40388</v>
      </c>
      <c r="D13650" s="1">
        <v>906.0</v>
      </c>
    </row>
    <row r="13651">
      <c r="A13651" s="1" t="s">
        <v>40389</v>
      </c>
      <c r="B13651" s="1" t="s">
        <v>40390</v>
      </c>
      <c r="C13651" s="1" t="s">
        <v>40391</v>
      </c>
      <c r="D13651" s="1">
        <v>59.0</v>
      </c>
    </row>
    <row r="13652">
      <c r="A13652" s="1" t="s">
        <v>40392</v>
      </c>
      <c r="B13652" s="1" t="s">
        <v>40393</v>
      </c>
      <c r="C13652" s="1" t="s">
        <v>40394</v>
      </c>
      <c r="D13652" s="1">
        <v>416.0</v>
      </c>
    </row>
    <row r="13653">
      <c r="A13653" s="1" t="s">
        <v>40395</v>
      </c>
      <c r="B13653" s="1" t="s">
        <v>40396</v>
      </c>
      <c r="C13653" s="1" t="s">
        <v>40397</v>
      </c>
      <c r="D13653" s="1">
        <v>671.0</v>
      </c>
    </row>
    <row r="13654">
      <c r="A13654" s="1" t="s">
        <v>40398</v>
      </c>
      <c r="B13654" s="1" t="s">
        <v>40399</v>
      </c>
      <c r="C13654" s="1" t="s">
        <v>40400</v>
      </c>
      <c r="D13654" s="1">
        <v>490.0</v>
      </c>
    </row>
    <row r="13655">
      <c r="A13655" s="1" t="s">
        <v>40401</v>
      </c>
      <c r="B13655" s="1" t="s">
        <v>40402</v>
      </c>
      <c r="C13655" s="1" t="s">
        <v>40403</v>
      </c>
      <c r="D13655" s="1">
        <v>265.0</v>
      </c>
    </row>
    <row r="13656">
      <c r="A13656" s="1" t="s">
        <v>40404</v>
      </c>
      <c r="B13656" s="1" t="s">
        <v>40405</v>
      </c>
      <c r="C13656" s="1" t="s">
        <v>40406</v>
      </c>
      <c r="D13656" s="1">
        <v>851.0</v>
      </c>
    </row>
    <row r="13657">
      <c r="A13657" s="1" t="s">
        <v>40407</v>
      </c>
      <c r="B13657" s="1" t="s">
        <v>40408</v>
      </c>
      <c r="C13657" s="1" t="s">
        <v>40409</v>
      </c>
      <c r="D13657" s="1">
        <v>509.0</v>
      </c>
    </row>
    <row r="13658">
      <c r="A13658" s="1" t="s">
        <v>40410</v>
      </c>
      <c r="B13658" s="1" t="s">
        <v>40411</v>
      </c>
      <c r="C13658" s="1" t="s">
        <v>40412</v>
      </c>
      <c r="D13658" s="1">
        <v>4569.0</v>
      </c>
    </row>
    <row r="13659">
      <c r="A13659" s="1" t="s">
        <v>40413</v>
      </c>
      <c r="B13659" s="1" t="s">
        <v>40414</v>
      </c>
      <c r="C13659" s="1" t="s">
        <v>40415</v>
      </c>
      <c r="D13659" s="1">
        <v>545.0</v>
      </c>
    </row>
    <row r="13660">
      <c r="A13660" s="1" t="s">
        <v>40416</v>
      </c>
      <c r="B13660" s="1" t="s">
        <v>40416</v>
      </c>
      <c r="C13660" s="1" t="s">
        <v>40417</v>
      </c>
      <c r="D13660" s="1">
        <v>85.0</v>
      </c>
    </row>
    <row r="13661">
      <c r="A13661" s="1" t="s">
        <v>40418</v>
      </c>
      <c r="B13661" s="1" t="s">
        <v>40419</v>
      </c>
      <c r="C13661" s="1" t="s">
        <v>40420</v>
      </c>
      <c r="D13661" s="1">
        <v>736.0</v>
      </c>
    </row>
    <row r="13662">
      <c r="A13662" s="1" t="s">
        <v>40421</v>
      </c>
      <c r="B13662" s="1" t="s">
        <v>40422</v>
      </c>
      <c r="C13662" s="1" t="s">
        <v>40423</v>
      </c>
      <c r="D13662" s="1">
        <v>1661.0</v>
      </c>
    </row>
    <row r="13663">
      <c r="A13663" s="1" t="s">
        <v>40424</v>
      </c>
      <c r="B13663" s="1" t="s">
        <v>40425</v>
      </c>
      <c r="C13663" s="1" t="s">
        <v>40426</v>
      </c>
      <c r="D13663" s="1">
        <v>1007.0</v>
      </c>
    </row>
    <row r="13664">
      <c r="A13664" s="1" t="s">
        <v>40427</v>
      </c>
      <c r="B13664" s="1" t="s">
        <v>40428</v>
      </c>
      <c r="C13664" s="1" t="s">
        <v>40429</v>
      </c>
      <c r="D13664" s="1">
        <v>184.0</v>
      </c>
    </row>
    <row r="13665">
      <c r="A13665" s="1" t="s">
        <v>40430</v>
      </c>
      <c r="B13665" s="1" t="s">
        <v>40431</v>
      </c>
      <c r="C13665" s="1" t="s">
        <v>40432</v>
      </c>
      <c r="D13665" s="1">
        <v>749.0</v>
      </c>
    </row>
    <row r="13666">
      <c r="A13666" s="1" t="s">
        <v>40433</v>
      </c>
      <c r="B13666" s="1" t="s">
        <v>40434</v>
      </c>
      <c r="C13666" s="1" t="s">
        <v>40435</v>
      </c>
      <c r="D13666" s="1">
        <v>41.0</v>
      </c>
    </row>
    <row r="13667">
      <c r="A13667" s="1" t="s">
        <v>40436</v>
      </c>
      <c r="B13667" s="1" t="s">
        <v>40437</v>
      </c>
      <c r="C13667" s="1" t="s">
        <v>40438</v>
      </c>
      <c r="D13667" s="1">
        <v>14.0</v>
      </c>
    </row>
    <row r="13668">
      <c r="A13668" s="1" t="s">
        <v>40439</v>
      </c>
      <c r="B13668" s="1" t="s">
        <v>40440</v>
      </c>
      <c r="C13668" s="1" t="s">
        <v>40441</v>
      </c>
      <c r="D13668" s="1">
        <v>246.0</v>
      </c>
    </row>
    <row r="13669">
      <c r="A13669" s="1" t="s">
        <v>40442</v>
      </c>
      <c r="B13669" s="1" t="s">
        <v>40443</v>
      </c>
      <c r="C13669" s="1" t="s">
        <v>40444</v>
      </c>
      <c r="D13669" s="1">
        <v>56.0</v>
      </c>
    </row>
    <row r="13670">
      <c r="A13670" s="1" t="s">
        <v>40445</v>
      </c>
      <c r="B13670" s="1" t="s">
        <v>40446</v>
      </c>
      <c r="C13670" s="1" t="s">
        <v>40447</v>
      </c>
      <c r="D13670" s="1">
        <v>388.0</v>
      </c>
    </row>
    <row r="13671">
      <c r="A13671" s="1" t="s">
        <v>40448</v>
      </c>
      <c r="B13671" s="1" t="s">
        <v>40449</v>
      </c>
      <c r="C13671" s="1" t="s">
        <v>40450</v>
      </c>
      <c r="D13671" s="1">
        <v>180.0</v>
      </c>
    </row>
    <row r="13672">
      <c r="A13672" s="1" t="s">
        <v>40451</v>
      </c>
      <c r="B13672" s="1" t="s">
        <v>40452</v>
      </c>
      <c r="C13672" s="1" t="s">
        <v>40453</v>
      </c>
      <c r="D13672" s="1">
        <v>70.0</v>
      </c>
    </row>
    <row r="13673">
      <c r="A13673" s="1" t="s">
        <v>40454</v>
      </c>
      <c r="B13673" s="1" t="s">
        <v>40455</v>
      </c>
      <c r="C13673" s="1" t="s">
        <v>40456</v>
      </c>
      <c r="D13673" s="1">
        <v>266.0</v>
      </c>
    </row>
    <row r="13674">
      <c r="A13674" s="1" t="s">
        <v>40457</v>
      </c>
      <c r="B13674" s="1" t="s">
        <v>40458</v>
      </c>
      <c r="C13674" s="1" t="s">
        <v>40459</v>
      </c>
      <c r="D13674" s="1">
        <v>23.0</v>
      </c>
    </row>
    <row r="13675">
      <c r="A13675" s="1" t="s">
        <v>40460</v>
      </c>
      <c r="B13675" s="1" t="s">
        <v>40461</v>
      </c>
      <c r="C13675" s="1" t="s">
        <v>40462</v>
      </c>
      <c r="D13675" s="1">
        <v>283.0</v>
      </c>
    </row>
    <row r="13676">
      <c r="A13676" s="1" t="s">
        <v>40463</v>
      </c>
      <c r="B13676" s="1" t="s">
        <v>40464</v>
      </c>
      <c r="C13676" s="1" t="s">
        <v>40465</v>
      </c>
      <c r="D13676" s="1">
        <v>696.0</v>
      </c>
    </row>
    <row r="13677">
      <c r="A13677" s="1" t="s">
        <v>40466</v>
      </c>
      <c r="B13677" s="1" t="s">
        <v>40467</v>
      </c>
      <c r="C13677" s="1" t="s">
        <v>40468</v>
      </c>
      <c r="D13677" s="1">
        <v>439.0</v>
      </c>
    </row>
    <row r="13678">
      <c r="A13678" s="1" t="s">
        <v>7785</v>
      </c>
      <c r="B13678" s="1" t="s">
        <v>40469</v>
      </c>
      <c r="C13678" s="1" t="s">
        <v>40470</v>
      </c>
      <c r="D13678" s="1">
        <v>511.0</v>
      </c>
    </row>
    <row r="13679">
      <c r="A13679" s="1" t="s">
        <v>40471</v>
      </c>
      <c r="B13679" s="1" t="s">
        <v>40472</v>
      </c>
      <c r="C13679" s="1" t="s">
        <v>40473</v>
      </c>
      <c r="D13679" s="1">
        <v>532.0</v>
      </c>
    </row>
    <row r="13680">
      <c r="A13680" s="1" t="s">
        <v>40474</v>
      </c>
      <c r="B13680" s="1" t="s">
        <v>40475</v>
      </c>
      <c r="C13680" s="1" t="s">
        <v>40476</v>
      </c>
      <c r="D13680" s="1">
        <v>356.0</v>
      </c>
    </row>
    <row r="13681">
      <c r="A13681" s="1" t="s">
        <v>40477</v>
      </c>
      <c r="B13681" s="1" t="s">
        <v>40478</v>
      </c>
      <c r="C13681" s="1" t="s">
        <v>40479</v>
      </c>
      <c r="D13681" s="1">
        <v>743.0</v>
      </c>
    </row>
    <row r="13682">
      <c r="A13682" s="1" t="s">
        <v>40480</v>
      </c>
      <c r="B13682" s="1" t="s">
        <v>40481</v>
      </c>
      <c r="C13682" s="1" t="s">
        <v>40482</v>
      </c>
      <c r="D13682" s="1">
        <v>68.0</v>
      </c>
    </row>
    <row r="13683">
      <c r="A13683" s="1" t="s">
        <v>40483</v>
      </c>
      <c r="B13683" s="1" t="s">
        <v>40484</v>
      </c>
      <c r="C13683" s="1" t="s">
        <v>40485</v>
      </c>
      <c r="D13683" s="1">
        <v>199.0</v>
      </c>
    </row>
    <row r="13684">
      <c r="A13684" s="1" t="s">
        <v>40486</v>
      </c>
      <c r="B13684" s="1" t="s">
        <v>40487</v>
      </c>
      <c r="C13684" s="1" t="s">
        <v>40488</v>
      </c>
      <c r="D13684" s="1">
        <v>499.0</v>
      </c>
    </row>
    <row r="13685">
      <c r="A13685" s="1" t="s">
        <v>40489</v>
      </c>
      <c r="B13685" s="1" t="s">
        <v>40490</v>
      </c>
      <c r="C13685" s="1" t="s">
        <v>40491</v>
      </c>
      <c r="D13685" s="1">
        <v>147.0</v>
      </c>
    </row>
    <row r="13686">
      <c r="A13686" s="1" t="s">
        <v>37175</v>
      </c>
      <c r="B13686" s="1" t="s">
        <v>37176</v>
      </c>
      <c r="C13686" s="1" t="s">
        <v>40492</v>
      </c>
      <c r="D13686" s="1">
        <v>359.0</v>
      </c>
    </row>
    <row r="13687">
      <c r="A13687" s="1" t="s">
        <v>40493</v>
      </c>
      <c r="B13687" s="1" t="s">
        <v>40494</v>
      </c>
      <c r="C13687" s="1" t="s">
        <v>40495</v>
      </c>
      <c r="D13687" s="1">
        <v>3290.0</v>
      </c>
    </row>
    <row r="13688">
      <c r="A13688" s="1" t="s">
        <v>40496</v>
      </c>
      <c r="B13688" s="1" t="s">
        <v>40497</v>
      </c>
      <c r="C13688" s="1" t="s">
        <v>40498</v>
      </c>
      <c r="D13688" s="1">
        <v>342.0</v>
      </c>
    </row>
    <row r="13689">
      <c r="A13689" s="1" t="s">
        <v>40499</v>
      </c>
      <c r="B13689" s="1" t="s">
        <v>40500</v>
      </c>
      <c r="C13689" s="1" t="s">
        <v>40501</v>
      </c>
      <c r="D13689" s="1">
        <v>41.0</v>
      </c>
    </row>
    <row r="13690">
      <c r="A13690" s="1" t="s">
        <v>40502</v>
      </c>
      <c r="B13690" s="1" t="s">
        <v>40503</v>
      </c>
      <c r="C13690" s="1" t="s">
        <v>40504</v>
      </c>
      <c r="D13690" s="1">
        <v>651.0</v>
      </c>
    </row>
    <row r="13691">
      <c r="A13691" s="1" t="s">
        <v>40505</v>
      </c>
      <c r="B13691" s="1" t="s">
        <v>40506</v>
      </c>
      <c r="C13691" s="1" t="s">
        <v>40507</v>
      </c>
      <c r="D13691" s="1">
        <v>2564.0</v>
      </c>
    </row>
    <row r="13692">
      <c r="A13692" s="1" t="s">
        <v>40508</v>
      </c>
      <c r="B13692" s="1" t="s">
        <v>40509</v>
      </c>
      <c r="C13692" s="1" t="s">
        <v>40510</v>
      </c>
      <c r="D13692" s="1">
        <v>259.0</v>
      </c>
    </row>
    <row r="13693">
      <c r="A13693" s="1" t="s">
        <v>40511</v>
      </c>
      <c r="B13693" s="1" t="s">
        <v>40512</v>
      </c>
      <c r="C13693" s="1" t="s">
        <v>40513</v>
      </c>
      <c r="D13693" s="1">
        <v>59.0</v>
      </c>
    </row>
    <row r="13694">
      <c r="A13694" s="1" t="s">
        <v>40514</v>
      </c>
      <c r="B13694" s="1" t="s">
        <v>40515</v>
      </c>
      <c r="C13694" s="1" t="s">
        <v>40516</v>
      </c>
      <c r="D13694" s="1">
        <v>1498.0</v>
      </c>
    </row>
    <row r="13695">
      <c r="A13695" s="1" t="s">
        <v>40517</v>
      </c>
      <c r="B13695" s="1" t="s">
        <v>40518</v>
      </c>
      <c r="C13695" s="1" t="s">
        <v>40519</v>
      </c>
      <c r="D13695" s="1">
        <v>2545.0</v>
      </c>
    </row>
    <row r="13696">
      <c r="A13696" s="1" t="s">
        <v>40520</v>
      </c>
      <c r="B13696" s="1" t="s">
        <v>40521</v>
      </c>
      <c r="C13696" s="1" t="s">
        <v>40522</v>
      </c>
      <c r="D13696" s="1">
        <v>1684.0</v>
      </c>
    </row>
    <row r="13697">
      <c r="A13697" s="1" t="s">
        <v>40523</v>
      </c>
      <c r="B13697" s="1" t="s">
        <v>40524</v>
      </c>
      <c r="C13697" s="1" t="s">
        <v>40525</v>
      </c>
      <c r="D13697" s="1">
        <v>46.0</v>
      </c>
    </row>
    <row r="13698">
      <c r="A13698" s="1" t="s">
        <v>40526</v>
      </c>
      <c r="B13698" s="1" t="s">
        <v>40527</v>
      </c>
      <c r="C13698" s="1" t="s">
        <v>40528</v>
      </c>
      <c r="D13698" s="1">
        <v>184.0</v>
      </c>
    </row>
    <row r="13699">
      <c r="A13699" s="1" t="s">
        <v>40529</v>
      </c>
      <c r="B13699" s="1" t="s">
        <v>40530</v>
      </c>
      <c r="C13699" s="1" t="s">
        <v>40531</v>
      </c>
      <c r="D13699" s="1">
        <v>414.0</v>
      </c>
    </row>
    <row r="13700">
      <c r="A13700" s="1" t="s">
        <v>40532</v>
      </c>
      <c r="B13700" s="1" t="s">
        <v>40533</v>
      </c>
      <c r="C13700" s="1" t="s">
        <v>40534</v>
      </c>
      <c r="D13700" s="1">
        <v>85.0</v>
      </c>
    </row>
    <row r="13701">
      <c r="A13701" s="1" t="s">
        <v>40535</v>
      </c>
      <c r="B13701" s="1" t="s">
        <v>40536</v>
      </c>
      <c r="C13701" s="1" t="s">
        <v>40537</v>
      </c>
      <c r="D13701" s="1">
        <v>9.0</v>
      </c>
    </row>
    <row r="13702">
      <c r="A13702" s="1" t="s">
        <v>40538</v>
      </c>
      <c r="B13702" s="1" t="s">
        <v>40539</v>
      </c>
      <c r="C13702" s="1" t="s">
        <v>40540</v>
      </c>
      <c r="D13702" s="1">
        <v>456.0</v>
      </c>
    </row>
    <row r="13703">
      <c r="A13703" s="1" t="s">
        <v>40541</v>
      </c>
      <c r="B13703" s="1" t="s">
        <v>40542</v>
      </c>
      <c r="C13703" s="1" t="s">
        <v>40543</v>
      </c>
      <c r="D13703" s="1">
        <v>1724.0</v>
      </c>
    </row>
    <row r="13704">
      <c r="A13704" s="1" t="s">
        <v>40544</v>
      </c>
      <c r="B13704" s="1" t="s">
        <v>40545</v>
      </c>
      <c r="C13704" s="1" t="s">
        <v>40546</v>
      </c>
      <c r="D13704" s="1">
        <v>209.0</v>
      </c>
    </row>
    <row r="13705">
      <c r="A13705" s="1" t="s">
        <v>40547</v>
      </c>
      <c r="B13705" s="1" t="s">
        <v>40548</v>
      </c>
      <c r="C13705" s="1" t="s">
        <v>40549</v>
      </c>
      <c r="D13705" s="1">
        <v>26.0</v>
      </c>
    </row>
    <row r="13706">
      <c r="A13706" s="1" t="s">
        <v>40550</v>
      </c>
      <c r="B13706" s="1" t="s">
        <v>40551</v>
      </c>
      <c r="C13706" s="1" t="s">
        <v>40552</v>
      </c>
      <c r="D13706" s="1">
        <v>448.0</v>
      </c>
    </row>
    <row r="13707">
      <c r="A13707" s="1" t="s">
        <v>40553</v>
      </c>
      <c r="B13707" s="1" t="s">
        <v>40554</v>
      </c>
      <c r="C13707" s="1" t="s">
        <v>40555</v>
      </c>
      <c r="D13707" s="1">
        <v>25.0</v>
      </c>
    </row>
    <row r="13708">
      <c r="A13708" s="1" t="s">
        <v>40556</v>
      </c>
      <c r="B13708" s="1" t="s">
        <v>40557</v>
      </c>
      <c r="C13708" s="1" t="s">
        <v>40558</v>
      </c>
      <c r="D13708" s="1">
        <v>81.0</v>
      </c>
    </row>
    <row r="13709">
      <c r="A13709" s="1" t="s">
        <v>40559</v>
      </c>
      <c r="B13709" s="1" t="s">
        <v>40560</v>
      </c>
      <c r="C13709" s="1" t="s">
        <v>40561</v>
      </c>
      <c r="D13709" s="1">
        <v>66.0</v>
      </c>
    </row>
    <row r="13710">
      <c r="A13710" s="1" t="s">
        <v>40562</v>
      </c>
      <c r="B13710" s="1" t="s">
        <v>40563</v>
      </c>
      <c r="C13710" s="1" t="s">
        <v>40564</v>
      </c>
      <c r="D13710" s="1">
        <v>399.0</v>
      </c>
    </row>
    <row r="13711">
      <c r="A13711" s="1" t="s">
        <v>40565</v>
      </c>
      <c r="B13711" s="1" t="s">
        <v>40566</v>
      </c>
      <c r="C13711" s="1" t="s">
        <v>40567</v>
      </c>
      <c r="D13711" s="1">
        <v>284.0</v>
      </c>
    </row>
    <row r="13712">
      <c r="A13712" s="1" t="s">
        <v>40568</v>
      </c>
      <c r="B13712" s="1" t="s">
        <v>40569</v>
      </c>
      <c r="C13712" s="1" t="s">
        <v>40570</v>
      </c>
      <c r="D13712" s="1">
        <v>240.0</v>
      </c>
    </row>
    <row r="13713">
      <c r="A13713" s="1" t="s">
        <v>40571</v>
      </c>
      <c r="B13713" s="1" t="s">
        <v>40572</v>
      </c>
      <c r="C13713" s="1" t="s">
        <v>40573</v>
      </c>
      <c r="D13713" s="1">
        <v>585.0</v>
      </c>
    </row>
    <row r="13714">
      <c r="A13714" s="1" t="s">
        <v>40574</v>
      </c>
      <c r="B13714" s="1" t="s">
        <v>40575</v>
      </c>
      <c r="C13714" s="1" t="s">
        <v>40576</v>
      </c>
      <c r="D13714" s="1">
        <v>226.0</v>
      </c>
    </row>
    <row r="13715">
      <c r="A13715" s="1" t="s">
        <v>40577</v>
      </c>
      <c r="B13715" s="1" t="s">
        <v>40578</v>
      </c>
      <c r="C13715" s="1" t="s">
        <v>40579</v>
      </c>
      <c r="D13715" s="1">
        <v>9.0</v>
      </c>
    </row>
    <row r="13716">
      <c r="A13716" s="1" t="s">
        <v>40580</v>
      </c>
      <c r="B13716" s="1" t="s">
        <v>40581</v>
      </c>
      <c r="C13716" s="1" t="s">
        <v>40582</v>
      </c>
      <c r="D13716" s="1">
        <v>279.0</v>
      </c>
    </row>
    <row r="13717">
      <c r="A13717" s="1" t="s">
        <v>40583</v>
      </c>
      <c r="B13717" s="1" t="s">
        <v>40584</v>
      </c>
      <c r="C13717" s="1" t="s">
        <v>40585</v>
      </c>
      <c r="D13717" s="1">
        <v>325.0</v>
      </c>
    </row>
    <row r="13718">
      <c r="A13718" s="1" t="s">
        <v>40586</v>
      </c>
      <c r="B13718" s="1" t="s">
        <v>40587</v>
      </c>
      <c r="C13718" s="1" t="s">
        <v>40588</v>
      </c>
      <c r="D13718" s="1">
        <v>25.0</v>
      </c>
    </row>
    <row r="13719">
      <c r="A13719" s="1" t="s">
        <v>40589</v>
      </c>
      <c r="B13719" s="1" t="s">
        <v>40590</v>
      </c>
      <c r="C13719" s="1" t="s">
        <v>40591</v>
      </c>
      <c r="D13719" s="1">
        <v>51.0</v>
      </c>
    </row>
    <row r="13720">
      <c r="A13720" s="1" t="s">
        <v>40592</v>
      </c>
      <c r="B13720" s="1" t="s">
        <v>40593</v>
      </c>
      <c r="C13720" s="1" t="s">
        <v>40594</v>
      </c>
      <c r="D13720" s="1">
        <v>89.0</v>
      </c>
    </row>
    <row r="13721">
      <c r="A13721" s="1" t="s">
        <v>40595</v>
      </c>
      <c r="B13721" s="1" t="s">
        <v>40596</v>
      </c>
      <c r="C13721" s="1" t="s">
        <v>40597</v>
      </c>
      <c r="D13721" s="1">
        <v>338.0</v>
      </c>
    </row>
    <row r="13722">
      <c r="A13722" s="1" t="s">
        <v>40598</v>
      </c>
      <c r="B13722" s="1" t="s">
        <v>40599</v>
      </c>
      <c r="C13722" s="1" t="s">
        <v>40600</v>
      </c>
      <c r="D13722" s="1">
        <v>107.0</v>
      </c>
    </row>
    <row r="13723">
      <c r="A13723" s="1" t="s">
        <v>40601</v>
      </c>
      <c r="B13723" s="1" t="s">
        <v>40602</v>
      </c>
      <c r="C13723" s="1" t="s">
        <v>40603</v>
      </c>
      <c r="D13723" s="1">
        <v>263.0</v>
      </c>
    </row>
    <row r="13724">
      <c r="A13724" s="1" t="s">
        <v>40604</v>
      </c>
      <c r="B13724" s="1" t="s">
        <v>40605</v>
      </c>
      <c r="C13724" s="1" t="s">
        <v>40606</v>
      </c>
      <c r="D13724" s="1">
        <v>278.0</v>
      </c>
    </row>
    <row r="13725">
      <c r="A13725" s="1" t="s">
        <v>40607</v>
      </c>
      <c r="B13725" s="1" t="s">
        <v>40608</v>
      </c>
      <c r="C13725" s="1" t="s">
        <v>40609</v>
      </c>
      <c r="D13725" s="1">
        <v>186.0</v>
      </c>
    </row>
    <row r="13726">
      <c r="A13726" s="1" t="s">
        <v>40610</v>
      </c>
      <c r="B13726" s="1" t="s">
        <v>40611</v>
      </c>
      <c r="C13726" s="1" t="s">
        <v>40612</v>
      </c>
      <c r="D13726" s="1">
        <v>44.0</v>
      </c>
    </row>
    <row r="13727">
      <c r="A13727" s="1" t="s">
        <v>40613</v>
      </c>
      <c r="B13727" s="1" t="s">
        <v>40614</v>
      </c>
      <c r="C13727" s="1" t="s">
        <v>40615</v>
      </c>
      <c r="D13727" s="1">
        <v>536.0</v>
      </c>
    </row>
    <row r="13728">
      <c r="A13728" s="1" t="s">
        <v>40616</v>
      </c>
      <c r="B13728" s="1" t="s">
        <v>40617</v>
      </c>
      <c r="C13728" s="1" t="s">
        <v>40618</v>
      </c>
      <c r="D13728" s="1">
        <v>99.0</v>
      </c>
    </row>
    <row r="13729">
      <c r="A13729" s="1" t="s">
        <v>40619</v>
      </c>
      <c r="B13729" s="1" t="s">
        <v>40620</v>
      </c>
      <c r="C13729" s="1" t="s">
        <v>40621</v>
      </c>
      <c r="D13729" s="1">
        <v>331.0</v>
      </c>
    </row>
    <row r="13730">
      <c r="A13730" s="1" t="s">
        <v>40622</v>
      </c>
      <c r="B13730" s="1" t="s">
        <v>40623</v>
      </c>
      <c r="C13730" s="1" t="s">
        <v>40624</v>
      </c>
      <c r="D13730" s="1">
        <v>524.0</v>
      </c>
    </row>
    <row r="13731">
      <c r="A13731" s="1" t="s">
        <v>40625</v>
      </c>
      <c r="B13731" s="1" t="s">
        <v>40626</v>
      </c>
      <c r="C13731" s="1" t="s">
        <v>40627</v>
      </c>
      <c r="D13731" s="1">
        <v>2997.0</v>
      </c>
    </row>
    <row r="13732">
      <c r="A13732" s="1" t="s">
        <v>40628</v>
      </c>
      <c r="B13732" s="1" t="s">
        <v>40629</v>
      </c>
      <c r="C13732" s="1" t="s">
        <v>40630</v>
      </c>
      <c r="D13732" s="1">
        <v>335.0</v>
      </c>
    </row>
    <row r="13733">
      <c r="A13733" s="1" t="s">
        <v>40631</v>
      </c>
      <c r="B13733" s="1" t="s">
        <v>40632</v>
      </c>
      <c r="C13733" s="1" t="s">
        <v>40633</v>
      </c>
      <c r="D13733" s="1">
        <v>24.0</v>
      </c>
    </row>
    <row r="13734">
      <c r="A13734" s="1" t="s">
        <v>40634</v>
      </c>
      <c r="B13734" s="1" t="s">
        <v>40635</v>
      </c>
      <c r="C13734" s="1" t="s">
        <v>40636</v>
      </c>
      <c r="D13734" s="1">
        <v>999.0</v>
      </c>
    </row>
    <row r="13735">
      <c r="A13735" s="1" t="s">
        <v>40637</v>
      </c>
      <c r="B13735" s="1" t="s">
        <v>40638</v>
      </c>
      <c r="C13735" s="1" t="s">
        <v>40639</v>
      </c>
      <c r="D13735" s="1">
        <v>350.0</v>
      </c>
    </row>
    <row r="13736">
      <c r="A13736" s="1" t="s">
        <v>40640</v>
      </c>
      <c r="B13736" s="1" t="s">
        <v>40641</v>
      </c>
      <c r="C13736" s="1" t="s">
        <v>40642</v>
      </c>
      <c r="D13736" s="1">
        <v>112.0</v>
      </c>
    </row>
    <row r="13737">
      <c r="A13737" s="1" t="s">
        <v>40643</v>
      </c>
      <c r="B13737" s="1" t="s">
        <v>40644</v>
      </c>
      <c r="C13737" s="1" t="s">
        <v>40645</v>
      </c>
      <c r="D13737" s="1">
        <v>444.0</v>
      </c>
    </row>
    <row r="13738">
      <c r="A13738" s="1" t="s">
        <v>40646</v>
      </c>
      <c r="B13738" s="1" t="s">
        <v>40647</v>
      </c>
      <c r="C13738" s="1" t="s">
        <v>40648</v>
      </c>
      <c r="D13738" s="1">
        <v>54.0</v>
      </c>
    </row>
    <row r="13739">
      <c r="A13739" s="1" t="s">
        <v>40649</v>
      </c>
      <c r="B13739" s="1" t="s">
        <v>40650</v>
      </c>
      <c r="C13739" s="1" t="s">
        <v>40651</v>
      </c>
      <c r="D13739" s="1">
        <v>30.0</v>
      </c>
    </row>
    <row r="13740">
      <c r="A13740" s="1" t="s">
        <v>40652</v>
      </c>
      <c r="B13740" s="1" t="s">
        <v>40653</v>
      </c>
      <c r="C13740" s="1" t="s">
        <v>40654</v>
      </c>
      <c r="D13740" s="1">
        <v>148.0</v>
      </c>
    </row>
    <row r="13741">
      <c r="A13741" s="1" t="s">
        <v>40655</v>
      </c>
      <c r="B13741" s="1" t="s">
        <v>40656</v>
      </c>
      <c r="C13741" s="1" t="s">
        <v>40657</v>
      </c>
      <c r="D13741" s="1">
        <v>631.0</v>
      </c>
    </row>
    <row r="13742">
      <c r="A13742" s="1" t="s">
        <v>40658</v>
      </c>
      <c r="B13742" s="1" t="s">
        <v>40659</v>
      </c>
      <c r="C13742" s="1" t="s">
        <v>40660</v>
      </c>
      <c r="D13742" s="1">
        <v>29.0</v>
      </c>
    </row>
    <row r="13743">
      <c r="A13743" s="1" t="s">
        <v>40661</v>
      </c>
      <c r="B13743" s="1" t="s">
        <v>40662</v>
      </c>
      <c r="C13743" s="1" t="s">
        <v>40663</v>
      </c>
      <c r="D13743" s="1">
        <v>283.0</v>
      </c>
    </row>
    <row r="13744">
      <c r="A13744" s="1" t="s">
        <v>40664</v>
      </c>
      <c r="B13744" s="1" t="s">
        <v>40665</v>
      </c>
      <c r="C13744" s="1" t="s">
        <v>40666</v>
      </c>
      <c r="D13744" s="1">
        <v>1120.0</v>
      </c>
    </row>
    <row r="13745">
      <c r="A13745" s="1" t="s">
        <v>40667</v>
      </c>
      <c r="B13745" s="1" t="s">
        <v>40668</v>
      </c>
      <c r="C13745" s="1" t="s">
        <v>40669</v>
      </c>
      <c r="D13745" s="1">
        <v>45.0</v>
      </c>
    </row>
    <row r="13746">
      <c r="A13746" s="1" t="s">
        <v>40670</v>
      </c>
      <c r="B13746" s="1" t="s">
        <v>40671</v>
      </c>
      <c r="C13746" s="1" t="s">
        <v>40672</v>
      </c>
      <c r="D13746" s="1">
        <v>1519.0</v>
      </c>
    </row>
    <row r="13747">
      <c r="A13747" s="1" t="s">
        <v>8424</v>
      </c>
      <c r="B13747" s="1" t="s">
        <v>8425</v>
      </c>
      <c r="C13747" s="1" t="s">
        <v>40673</v>
      </c>
      <c r="D13747" s="1">
        <v>628.0</v>
      </c>
    </row>
    <row r="13748">
      <c r="A13748" s="1" t="s">
        <v>40674</v>
      </c>
      <c r="B13748" s="1" t="s">
        <v>40675</v>
      </c>
      <c r="C13748" s="1" t="s">
        <v>40676</v>
      </c>
      <c r="D13748" s="1">
        <v>299.0</v>
      </c>
    </row>
    <row r="13749">
      <c r="A13749" s="1" t="s">
        <v>40677</v>
      </c>
      <c r="B13749" s="1" t="s">
        <v>40678</v>
      </c>
      <c r="C13749" s="1" t="s">
        <v>40679</v>
      </c>
      <c r="D13749" s="1">
        <v>418.0</v>
      </c>
    </row>
    <row r="13750">
      <c r="A13750" s="1" t="s">
        <v>40680</v>
      </c>
      <c r="B13750" s="1" t="s">
        <v>40681</v>
      </c>
      <c r="C13750" s="1" t="s">
        <v>40682</v>
      </c>
      <c r="D13750" s="1">
        <v>202.0</v>
      </c>
    </row>
    <row r="13751">
      <c r="A13751" s="1" t="s">
        <v>40683</v>
      </c>
      <c r="B13751" s="1" t="s">
        <v>40684</v>
      </c>
      <c r="C13751" s="1" t="s">
        <v>40685</v>
      </c>
      <c r="D13751" s="1">
        <v>981.0</v>
      </c>
    </row>
    <row r="13752">
      <c r="A13752" s="1" t="s">
        <v>40686</v>
      </c>
      <c r="B13752" s="1" t="s">
        <v>40687</v>
      </c>
      <c r="C13752" s="1" t="s">
        <v>40688</v>
      </c>
      <c r="D13752" s="1">
        <v>52.0</v>
      </c>
    </row>
    <row r="13753">
      <c r="A13753" s="1" t="s">
        <v>40689</v>
      </c>
      <c r="B13753" s="1" t="s">
        <v>40690</v>
      </c>
      <c r="C13753" s="1" t="s">
        <v>40691</v>
      </c>
      <c r="D13753" s="1">
        <v>134.0</v>
      </c>
    </row>
    <row r="13754">
      <c r="A13754" s="1" t="s">
        <v>40692</v>
      </c>
      <c r="B13754" s="1" t="s">
        <v>40693</v>
      </c>
      <c r="C13754" s="1" t="s">
        <v>40694</v>
      </c>
      <c r="D13754" s="1">
        <v>13.0</v>
      </c>
    </row>
    <row r="13755">
      <c r="A13755" s="1" t="s">
        <v>40695</v>
      </c>
      <c r="B13755" s="1" t="s">
        <v>40696</v>
      </c>
      <c r="C13755" s="1" t="s">
        <v>40697</v>
      </c>
      <c r="D13755" s="1">
        <v>8485.0</v>
      </c>
    </row>
    <row r="13756">
      <c r="A13756" s="1" t="s">
        <v>40698</v>
      </c>
      <c r="B13756" s="1" t="s">
        <v>40699</v>
      </c>
      <c r="C13756" s="1" t="s">
        <v>40700</v>
      </c>
      <c r="D13756" s="1">
        <v>402.0</v>
      </c>
    </row>
    <row r="13757">
      <c r="A13757" s="1" t="s">
        <v>40701</v>
      </c>
      <c r="B13757" s="1" t="s">
        <v>40702</v>
      </c>
      <c r="C13757" s="1" t="s">
        <v>40703</v>
      </c>
      <c r="D13757" s="1">
        <v>28.0</v>
      </c>
    </row>
    <row r="13758">
      <c r="A13758" s="1" t="s">
        <v>40704</v>
      </c>
      <c r="B13758" s="1" t="s">
        <v>40705</v>
      </c>
      <c r="C13758" s="1" t="s">
        <v>40706</v>
      </c>
      <c r="D13758" s="1">
        <v>1418.0</v>
      </c>
    </row>
    <row r="13759">
      <c r="A13759" s="1" t="s">
        <v>40707</v>
      </c>
      <c r="B13759" s="1" t="s">
        <v>40708</v>
      </c>
      <c r="C13759" s="1" t="s">
        <v>40709</v>
      </c>
      <c r="D13759" s="1">
        <v>462.0</v>
      </c>
    </row>
    <row r="13760">
      <c r="A13760" s="1" t="s">
        <v>40710</v>
      </c>
      <c r="B13760" s="1" t="s">
        <v>40711</v>
      </c>
      <c r="C13760" s="1" t="s">
        <v>40712</v>
      </c>
      <c r="D13760" s="1">
        <v>846.0</v>
      </c>
    </row>
    <row r="13761">
      <c r="A13761" s="1" t="s">
        <v>40713</v>
      </c>
      <c r="B13761" s="1" t="s">
        <v>40714</v>
      </c>
      <c r="C13761" s="1" t="s">
        <v>40715</v>
      </c>
      <c r="D13761" s="1">
        <v>1159.0</v>
      </c>
    </row>
    <row r="13762">
      <c r="A13762" s="1" t="s">
        <v>40716</v>
      </c>
      <c r="B13762" s="1" t="s">
        <v>40717</v>
      </c>
      <c r="C13762" s="1" t="s">
        <v>40718</v>
      </c>
      <c r="D13762" s="1">
        <v>572.0</v>
      </c>
    </row>
    <row r="13763">
      <c r="A13763" s="1" t="s">
        <v>40719</v>
      </c>
      <c r="B13763" s="1" t="s">
        <v>40720</v>
      </c>
      <c r="C13763" s="1" t="s">
        <v>40721</v>
      </c>
      <c r="D13763" s="1">
        <v>29.0</v>
      </c>
    </row>
    <row r="13764">
      <c r="A13764" s="1" t="s">
        <v>40722</v>
      </c>
      <c r="B13764" s="1" t="s">
        <v>40723</v>
      </c>
      <c r="C13764" s="1" t="s">
        <v>40724</v>
      </c>
      <c r="D13764" s="1">
        <v>146.0</v>
      </c>
    </row>
    <row r="13765">
      <c r="A13765" s="1" t="s">
        <v>40725</v>
      </c>
      <c r="B13765" s="1" t="s">
        <v>40726</v>
      </c>
      <c r="C13765" s="1" t="s">
        <v>40727</v>
      </c>
      <c r="D13765" s="1">
        <v>200.0</v>
      </c>
    </row>
    <row r="13766">
      <c r="A13766" s="1" t="s">
        <v>40728</v>
      </c>
      <c r="B13766" s="1" t="s">
        <v>40729</v>
      </c>
      <c r="C13766" s="1" t="s">
        <v>40730</v>
      </c>
      <c r="D13766" s="1">
        <v>107.0</v>
      </c>
    </row>
    <row r="13767">
      <c r="A13767" s="1" t="s">
        <v>40731</v>
      </c>
      <c r="B13767" s="1" t="s">
        <v>40732</v>
      </c>
      <c r="C13767" s="1" t="s">
        <v>40733</v>
      </c>
      <c r="D13767" s="1">
        <v>92.0</v>
      </c>
    </row>
    <row r="13768">
      <c r="A13768" s="1" t="s">
        <v>40734</v>
      </c>
      <c r="B13768" s="1" t="s">
        <v>40735</v>
      </c>
      <c r="C13768" s="1" t="s">
        <v>40736</v>
      </c>
      <c r="D13768" s="1">
        <v>357.0</v>
      </c>
    </row>
    <row r="13769">
      <c r="A13769" s="1" t="s">
        <v>40737</v>
      </c>
      <c r="B13769" s="1" t="s">
        <v>40738</v>
      </c>
      <c r="C13769" s="1" t="s">
        <v>40739</v>
      </c>
      <c r="D13769" s="1">
        <v>163.0</v>
      </c>
    </row>
    <row r="13770">
      <c r="A13770" s="1" t="s">
        <v>40740</v>
      </c>
      <c r="B13770" s="1" t="s">
        <v>40741</v>
      </c>
      <c r="C13770" s="1" t="s">
        <v>40742</v>
      </c>
      <c r="D13770" s="1">
        <v>2928.0</v>
      </c>
    </row>
    <row r="13771">
      <c r="A13771" s="1" t="s">
        <v>40743</v>
      </c>
      <c r="B13771" s="1" t="s">
        <v>40744</v>
      </c>
      <c r="C13771" s="1" t="s">
        <v>40745</v>
      </c>
      <c r="D13771" s="1">
        <v>288.0</v>
      </c>
    </row>
    <row r="13772">
      <c r="A13772" s="1" t="s">
        <v>40746</v>
      </c>
      <c r="B13772" s="1" t="s">
        <v>40747</v>
      </c>
      <c r="C13772" s="1" t="s">
        <v>40748</v>
      </c>
      <c r="D13772" s="1">
        <v>25.0</v>
      </c>
    </row>
    <row r="13773">
      <c r="A13773" s="1" t="s">
        <v>40749</v>
      </c>
      <c r="B13773" s="1" t="s">
        <v>40750</v>
      </c>
      <c r="C13773" s="1" t="s">
        <v>40751</v>
      </c>
      <c r="D13773" s="1">
        <v>797.0</v>
      </c>
    </row>
    <row r="13774">
      <c r="A13774" s="1" t="s">
        <v>40752</v>
      </c>
      <c r="B13774" s="1" t="s">
        <v>40753</v>
      </c>
      <c r="C13774" s="1" t="s">
        <v>40754</v>
      </c>
      <c r="D13774" s="1">
        <v>61.0</v>
      </c>
    </row>
    <row r="13775">
      <c r="A13775" s="1" t="s">
        <v>40755</v>
      </c>
      <c r="B13775" s="1" t="s">
        <v>40756</v>
      </c>
      <c r="C13775" s="1" t="s">
        <v>40757</v>
      </c>
      <c r="D13775" s="1">
        <v>475.0</v>
      </c>
    </row>
    <row r="13776">
      <c r="A13776" s="1" t="s">
        <v>40758</v>
      </c>
      <c r="B13776" s="1" t="s">
        <v>40759</v>
      </c>
      <c r="C13776" s="1" t="s">
        <v>40760</v>
      </c>
      <c r="D13776" s="1">
        <v>1090.0</v>
      </c>
    </row>
    <row r="13777">
      <c r="A13777" s="1" t="s">
        <v>40761</v>
      </c>
      <c r="B13777" s="1" t="s">
        <v>40762</v>
      </c>
      <c r="C13777" s="1" t="s">
        <v>40763</v>
      </c>
      <c r="D13777" s="1">
        <v>341.0</v>
      </c>
    </row>
    <row r="13778">
      <c r="A13778" s="1" t="s">
        <v>40764</v>
      </c>
      <c r="B13778" s="1" t="s">
        <v>40765</v>
      </c>
      <c r="C13778" s="1" t="s">
        <v>40766</v>
      </c>
      <c r="D13778" s="1">
        <v>74.0</v>
      </c>
    </row>
    <row r="13779">
      <c r="A13779" s="1" t="s">
        <v>40767</v>
      </c>
      <c r="B13779" s="1" t="s">
        <v>40768</v>
      </c>
      <c r="C13779" s="1" t="s">
        <v>40769</v>
      </c>
      <c r="D13779" s="1">
        <v>142.0</v>
      </c>
    </row>
    <row r="13780">
      <c r="A13780" s="1" t="s">
        <v>40770</v>
      </c>
      <c r="B13780" s="1" t="s">
        <v>40771</v>
      </c>
      <c r="C13780" s="1" t="s">
        <v>40772</v>
      </c>
      <c r="D13780" s="1">
        <v>1017.0</v>
      </c>
    </row>
    <row r="13781">
      <c r="A13781" s="1" t="s">
        <v>40773</v>
      </c>
      <c r="B13781" s="1" t="s">
        <v>40774</v>
      </c>
      <c r="C13781" s="1" t="s">
        <v>40775</v>
      </c>
      <c r="D13781" s="1">
        <v>86.0</v>
      </c>
    </row>
    <row r="13782">
      <c r="C13782" s="1" t="s">
        <v>40776</v>
      </c>
      <c r="D13782" s="1">
        <v>1661.0</v>
      </c>
    </row>
    <row r="13783">
      <c r="A13783" s="1" t="s">
        <v>40777</v>
      </c>
      <c r="B13783" s="1" t="s">
        <v>40778</v>
      </c>
      <c r="C13783" s="1" t="s">
        <v>40779</v>
      </c>
      <c r="D13783" s="1">
        <v>794.0</v>
      </c>
    </row>
    <row r="13784">
      <c r="A13784" s="1" t="s">
        <v>40780</v>
      </c>
      <c r="B13784" s="1" t="s">
        <v>40781</v>
      </c>
      <c r="C13784" s="1" t="s">
        <v>40782</v>
      </c>
      <c r="D13784" s="1">
        <v>49.0</v>
      </c>
    </row>
    <row r="13785">
      <c r="A13785" s="1" t="s">
        <v>40783</v>
      </c>
      <c r="B13785" s="1" t="s">
        <v>40784</v>
      </c>
      <c r="C13785" s="1" t="s">
        <v>40785</v>
      </c>
      <c r="D13785" s="1">
        <v>671.0</v>
      </c>
    </row>
    <row r="13786">
      <c r="A13786" s="1" t="s">
        <v>40786</v>
      </c>
      <c r="B13786" s="1" t="s">
        <v>40787</v>
      </c>
      <c r="C13786" s="1" t="s">
        <v>40788</v>
      </c>
      <c r="D13786" s="1">
        <v>2999.0</v>
      </c>
    </row>
    <row r="13787">
      <c r="A13787" s="1" t="s">
        <v>40789</v>
      </c>
      <c r="B13787" s="1" t="s">
        <v>40790</v>
      </c>
      <c r="C13787" s="1" t="s">
        <v>40791</v>
      </c>
      <c r="D13787" s="1">
        <v>150.0</v>
      </c>
    </row>
    <row r="13788">
      <c r="A13788" s="1" t="s">
        <v>40792</v>
      </c>
      <c r="B13788" s="1" t="s">
        <v>40793</v>
      </c>
      <c r="C13788" s="1" t="s">
        <v>40794</v>
      </c>
      <c r="D13788" s="1">
        <v>199.0</v>
      </c>
    </row>
    <row r="13789">
      <c r="A13789" s="1" t="s">
        <v>40795</v>
      </c>
      <c r="B13789" s="1" t="s">
        <v>40796</v>
      </c>
      <c r="C13789" s="1" t="s">
        <v>40797</v>
      </c>
      <c r="D13789" s="1">
        <v>88.0</v>
      </c>
    </row>
    <row r="13790">
      <c r="A13790" s="1" t="s">
        <v>40798</v>
      </c>
      <c r="B13790" s="1" t="s">
        <v>40799</v>
      </c>
      <c r="C13790" s="1" t="s">
        <v>40800</v>
      </c>
      <c r="D13790" s="1">
        <v>483.0</v>
      </c>
    </row>
    <row r="13791">
      <c r="A13791" s="1" t="s">
        <v>40801</v>
      </c>
      <c r="B13791" s="1" t="s">
        <v>40802</v>
      </c>
      <c r="C13791" s="1" t="s">
        <v>40803</v>
      </c>
      <c r="D13791" s="1">
        <v>1364.0</v>
      </c>
    </row>
    <row r="13792">
      <c r="A13792" s="1" t="s">
        <v>40804</v>
      </c>
      <c r="B13792" s="1" t="s">
        <v>40805</v>
      </c>
      <c r="C13792" s="1" t="s">
        <v>40806</v>
      </c>
      <c r="D13792" s="1">
        <v>117.0</v>
      </c>
    </row>
    <row r="13793">
      <c r="A13793" s="1" t="s">
        <v>40807</v>
      </c>
      <c r="B13793" s="1" t="s">
        <v>40808</v>
      </c>
      <c r="C13793" s="1" t="s">
        <v>40809</v>
      </c>
      <c r="D13793" s="1">
        <v>149.0</v>
      </c>
    </row>
    <row r="13794">
      <c r="A13794" s="1" t="s">
        <v>40810</v>
      </c>
      <c r="B13794" s="1" t="s">
        <v>40811</v>
      </c>
      <c r="C13794" s="1" t="s">
        <v>40812</v>
      </c>
      <c r="D13794" s="1">
        <v>1775.0</v>
      </c>
    </row>
    <row r="13795">
      <c r="A13795" s="1" t="s">
        <v>40813</v>
      </c>
      <c r="B13795" s="1" t="s">
        <v>40814</v>
      </c>
      <c r="C13795" s="1" t="s">
        <v>40815</v>
      </c>
      <c r="D13795" s="1">
        <v>825.0</v>
      </c>
    </row>
    <row r="13796">
      <c r="A13796" s="1" t="s">
        <v>40816</v>
      </c>
      <c r="B13796" s="1" t="s">
        <v>40817</v>
      </c>
      <c r="C13796" s="1" t="s">
        <v>40818</v>
      </c>
      <c r="D13796" s="1">
        <v>599.0</v>
      </c>
    </row>
    <row r="13797">
      <c r="A13797" s="1" t="s">
        <v>40819</v>
      </c>
      <c r="B13797" s="1" t="s">
        <v>40820</v>
      </c>
      <c r="C13797" s="1" t="s">
        <v>40821</v>
      </c>
      <c r="D13797" s="1">
        <v>992.0</v>
      </c>
    </row>
    <row r="13798">
      <c r="A13798" s="1" t="s">
        <v>40822</v>
      </c>
      <c r="B13798" s="1" t="s">
        <v>40823</v>
      </c>
      <c r="C13798" s="1" t="s">
        <v>40824</v>
      </c>
      <c r="D13798" s="1">
        <v>26.0</v>
      </c>
    </row>
    <row r="13799">
      <c r="A13799" s="1" t="s">
        <v>40825</v>
      </c>
      <c r="B13799" s="1" t="s">
        <v>40826</v>
      </c>
      <c r="C13799" s="1" t="s">
        <v>40827</v>
      </c>
      <c r="D13799" s="1">
        <v>249.0</v>
      </c>
    </row>
    <row r="13800">
      <c r="A13800" s="1" t="s">
        <v>40828</v>
      </c>
      <c r="B13800" s="1" t="s">
        <v>40829</v>
      </c>
      <c r="C13800" s="1" t="s">
        <v>40830</v>
      </c>
      <c r="D13800" s="1">
        <v>842.0</v>
      </c>
    </row>
    <row r="13801">
      <c r="A13801" s="1" t="s">
        <v>40831</v>
      </c>
      <c r="B13801" s="1" t="s">
        <v>40832</v>
      </c>
      <c r="C13801" s="1" t="s">
        <v>40833</v>
      </c>
      <c r="D13801" s="1">
        <v>569.0</v>
      </c>
    </row>
    <row r="13802">
      <c r="A13802" s="1" t="s">
        <v>40834</v>
      </c>
      <c r="B13802" s="1" t="s">
        <v>40835</v>
      </c>
      <c r="C13802" s="1" t="s">
        <v>40836</v>
      </c>
      <c r="D13802" s="1">
        <v>470.0</v>
      </c>
    </row>
    <row r="13803">
      <c r="A13803" s="1" t="s">
        <v>40837</v>
      </c>
      <c r="B13803" s="1" t="s">
        <v>40838</v>
      </c>
      <c r="C13803" s="1" t="s">
        <v>40839</v>
      </c>
      <c r="D13803" s="1">
        <v>12195.0</v>
      </c>
    </row>
    <row r="13804">
      <c r="A13804" s="1" t="s">
        <v>40840</v>
      </c>
      <c r="B13804" s="1" t="s">
        <v>40841</v>
      </c>
      <c r="C13804" s="1" t="s">
        <v>40842</v>
      </c>
      <c r="D13804" s="1">
        <v>393.0</v>
      </c>
    </row>
    <row r="13805">
      <c r="A13805" s="1" t="s">
        <v>40843</v>
      </c>
      <c r="B13805" s="1" t="s">
        <v>40844</v>
      </c>
      <c r="C13805" s="1" t="s">
        <v>40845</v>
      </c>
      <c r="D13805" s="1">
        <v>287.0</v>
      </c>
    </row>
    <row r="13806">
      <c r="A13806" s="1" t="s">
        <v>40846</v>
      </c>
      <c r="B13806" s="1" t="s">
        <v>40847</v>
      </c>
      <c r="C13806" s="1" t="s">
        <v>40848</v>
      </c>
      <c r="D13806" s="1">
        <v>158.0</v>
      </c>
    </row>
    <row r="13807">
      <c r="A13807" s="1" t="s">
        <v>40849</v>
      </c>
      <c r="B13807" s="1" t="s">
        <v>40850</v>
      </c>
      <c r="C13807" s="1" t="s">
        <v>40851</v>
      </c>
      <c r="D13807" s="1">
        <v>63.0</v>
      </c>
    </row>
    <row r="13808">
      <c r="A13808" s="1" t="s">
        <v>40852</v>
      </c>
      <c r="B13808" s="1" t="s">
        <v>40852</v>
      </c>
      <c r="C13808" s="1" t="s">
        <v>40853</v>
      </c>
      <c r="D13808" s="1">
        <v>95.0</v>
      </c>
    </row>
    <row r="13809">
      <c r="A13809" s="1" t="s">
        <v>40854</v>
      </c>
      <c r="B13809" s="1" t="s">
        <v>40855</v>
      </c>
      <c r="C13809" s="1" t="s">
        <v>40856</v>
      </c>
      <c r="D13809" s="1">
        <v>1035.0</v>
      </c>
    </row>
    <row r="13810">
      <c r="A13810" s="1" t="s">
        <v>40857</v>
      </c>
      <c r="B13810" s="1" t="s">
        <v>40858</v>
      </c>
      <c r="C13810" s="1" t="s">
        <v>40859</v>
      </c>
      <c r="D13810" s="1">
        <v>371.0</v>
      </c>
    </row>
    <row r="13811">
      <c r="A13811" s="1" t="s">
        <v>40860</v>
      </c>
      <c r="B13811" s="1" t="s">
        <v>40861</v>
      </c>
      <c r="C13811" s="1" t="s">
        <v>40862</v>
      </c>
      <c r="D13811" s="1">
        <v>42.0</v>
      </c>
    </row>
    <row r="13812">
      <c r="A13812" s="1" t="s">
        <v>40863</v>
      </c>
      <c r="B13812" s="1" t="s">
        <v>40864</v>
      </c>
      <c r="C13812" s="1" t="s">
        <v>40865</v>
      </c>
      <c r="D13812" s="1">
        <v>670.0</v>
      </c>
    </row>
    <row r="13813">
      <c r="A13813" s="1" t="s">
        <v>40866</v>
      </c>
      <c r="B13813" s="1" t="s">
        <v>40867</v>
      </c>
      <c r="C13813" s="1" t="s">
        <v>40868</v>
      </c>
      <c r="D13813" s="1">
        <v>1538.0</v>
      </c>
    </row>
    <row r="13814">
      <c r="A13814" s="1" t="s">
        <v>40869</v>
      </c>
      <c r="B13814" s="1" t="s">
        <v>40870</v>
      </c>
      <c r="C13814" s="1" t="s">
        <v>40871</v>
      </c>
      <c r="D13814" s="1">
        <v>551.0</v>
      </c>
    </row>
    <row r="13815">
      <c r="A13815" s="1" t="s">
        <v>40872</v>
      </c>
      <c r="B13815" s="1" t="s">
        <v>40873</v>
      </c>
      <c r="C13815" s="1" t="s">
        <v>40874</v>
      </c>
      <c r="D13815" s="1">
        <v>589.0</v>
      </c>
    </row>
    <row r="13816">
      <c r="A13816" s="1" t="s">
        <v>40875</v>
      </c>
      <c r="B13816" s="1" t="s">
        <v>40876</v>
      </c>
      <c r="C13816" s="1" t="s">
        <v>40877</v>
      </c>
      <c r="D13816" s="1">
        <v>103.0</v>
      </c>
    </row>
    <row r="13817">
      <c r="A13817" s="1" t="s">
        <v>40878</v>
      </c>
      <c r="B13817" s="1" t="s">
        <v>40879</v>
      </c>
      <c r="C13817" s="1" t="s">
        <v>40880</v>
      </c>
      <c r="D13817" s="1">
        <v>1836.0</v>
      </c>
    </row>
    <row r="13818">
      <c r="A13818" s="1" t="s">
        <v>40881</v>
      </c>
      <c r="B13818" s="1" t="s">
        <v>40882</v>
      </c>
      <c r="C13818" s="1" t="s">
        <v>40883</v>
      </c>
      <c r="D13818" s="1">
        <v>272.0</v>
      </c>
    </row>
    <row r="13819">
      <c r="A13819" s="1" t="s">
        <v>40884</v>
      </c>
      <c r="B13819" s="1" t="s">
        <v>40885</v>
      </c>
      <c r="C13819" s="1" t="s">
        <v>40886</v>
      </c>
      <c r="D13819" s="1">
        <v>5360.0</v>
      </c>
    </row>
    <row r="13820">
      <c r="A13820" s="1" t="s">
        <v>40887</v>
      </c>
      <c r="B13820" s="1" t="s">
        <v>40888</v>
      </c>
      <c r="C13820" s="1" t="s">
        <v>40889</v>
      </c>
      <c r="D13820" s="1">
        <v>731.0</v>
      </c>
    </row>
    <row r="13821">
      <c r="A13821" s="1" t="s">
        <v>40890</v>
      </c>
      <c r="B13821" s="1" t="s">
        <v>40890</v>
      </c>
      <c r="C13821" s="1" t="s">
        <v>40891</v>
      </c>
      <c r="D13821" s="1">
        <v>239.0</v>
      </c>
    </row>
    <row r="13822">
      <c r="A13822" s="1" t="s">
        <v>40892</v>
      </c>
      <c r="B13822" s="1" t="s">
        <v>40893</v>
      </c>
      <c r="C13822" s="1" t="s">
        <v>40894</v>
      </c>
      <c r="D13822" s="1">
        <v>167.0</v>
      </c>
    </row>
    <row r="13823">
      <c r="A13823" s="1" t="s">
        <v>40895</v>
      </c>
      <c r="B13823" s="1" t="s">
        <v>40896</v>
      </c>
      <c r="C13823" s="1" t="s">
        <v>40897</v>
      </c>
      <c r="D13823" s="1">
        <v>17407.0</v>
      </c>
    </row>
    <row r="13824">
      <c r="A13824" s="1" t="s">
        <v>40898</v>
      </c>
      <c r="B13824" s="1" t="s">
        <v>40899</v>
      </c>
      <c r="C13824" s="1" t="s">
        <v>40900</v>
      </c>
      <c r="D13824" s="1">
        <v>57.0</v>
      </c>
    </row>
    <row r="13825">
      <c r="A13825" s="1" t="s">
        <v>40901</v>
      </c>
      <c r="B13825" s="1" t="s">
        <v>40902</v>
      </c>
      <c r="C13825" s="1" t="s">
        <v>40903</v>
      </c>
      <c r="D13825" s="1">
        <v>1790.0</v>
      </c>
    </row>
    <row r="13826">
      <c r="A13826" s="1" t="s">
        <v>40904</v>
      </c>
      <c r="B13826" s="1" t="s">
        <v>40905</v>
      </c>
      <c r="C13826" s="1" t="s">
        <v>40906</v>
      </c>
      <c r="D13826" s="1">
        <v>1441.0</v>
      </c>
    </row>
    <row r="13827">
      <c r="A13827" s="1" t="s">
        <v>40907</v>
      </c>
      <c r="B13827" s="1" t="s">
        <v>40908</v>
      </c>
      <c r="C13827" s="1" t="s">
        <v>40909</v>
      </c>
      <c r="D13827" s="1">
        <v>261.0</v>
      </c>
    </row>
    <row r="13828">
      <c r="A13828" s="1" t="s">
        <v>40910</v>
      </c>
      <c r="B13828" s="1" t="s">
        <v>40911</v>
      </c>
      <c r="C13828" s="1" t="s">
        <v>40912</v>
      </c>
      <c r="D13828" s="1">
        <v>556.0</v>
      </c>
    </row>
    <row r="13829">
      <c r="A13829" s="1" t="s">
        <v>40913</v>
      </c>
      <c r="B13829" s="1" t="s">
        <v>40914</v>
      </c>
      <c r="C13829" s="1" t="s">
        <v>40915</v>
      </c>
      <c r="D13829" s="1">
        <v>632.0</v>
      </c>
    </row>
    <row r="13830">
      <c r="A13830" s="1" t="s">
        <v>40916</v>
      </c>
      <c r="B13830" s="1" t="s">
        <v>40917</v>
      </c>
      <c r="C13830" s="1" t="s">
        <v>40918</v>
      </c>
      <c r="D13830" s="1">
        <v>225.0</v>
      </c>
    </row>
    <row r="13831">
      <c r="A13831" s="1" t="s">
        <v>40919</v>
      </c>
      <c r="B13831" s="1" t="s">
        <v>40920</v>
      </c>
      <c r="C13831" s="1" t="s">
        <v>40921</v>
      </c>
      <c r="D13831" s="1">
        <v>302.0</v>
      </c>
    </row>
    <row r="13832">
      <c r="A13832" s="1" t="s">
        <v>40922</v>
      </c>
      <c r="B13832" s="1" t="s">
        <v>40923</v>
      </c>
      <c r="C13832" s="1" t="s">
        <v>40924</v>
      </c>
      <c r="D13832" s="1">
        <v>96.0</v>
      </c>
    </row>
    <row r="13833">
      <c r="A13833" s="1" t="s">
        <v>40925</v>
      </c>
      <c r="B13833" s="1" t="s">
        <v>40926</v>
      </c>
      <c r="C13833" s="1" t="s">
        <v>40927</v>
      </c>
      <c r="D13833" s="1">
        <v>103.0</v>
      </c>
    </row>
    <row r="13834">
      <c r="A13834" s="1" t="s">
        <v>40928</v>
      </c>
      <c r="B13834" s="1" t="s">
        <v>40929</v>
      </c>
      <c r="C13834" s="1" t="s">
        <v>40930</v>
      </c>
      <c r="D13834" s="1">
        <v>66.0</v>
      </c>
    </row>
    <row r="13835">
      <c r="A13835" s="1" t="s">
        <v>40931</v>
      </c>
      <c r="B13835" s="1" t="s">
        <v>40932</v>
      </c>
      <c r="C13835" s="1" t="s">
        <v>40933</v>
      </c>
      <c r="D13835" s="1">
        <v>34.0</v>
      </c>
    </row>
    <row r="13836">
      <c r="A13836" s="1" t="s">
        <v>40934</v>
      </c>
      <c r="B13836" s="1" t="s">
        <v>40935</v>
      </c>
      <c r="C13836" s="1" t="s">
        <v>40936</v>
      </c>
      <c r="D13836" s="1">
        <v>471.0</v>
      </c>
    </row>
    <row r="13837">
      <c r="A13837" s="1" t="s">
        <v>40937</v>
      </c>
      <c r="B13837" s="1" t="s">
        <v>40938</v>
      </c>
      <c r="C13837" s="1" t="s">
        <v>40939</v>
      </c>
      <c r="D13837" s="1">
        <v>143.0</v>
      </c>
    </row>
    <row r="13838">
      <c r="A13838" s="1" t="s">
        <v>40940</v>
      </c>
      <c r="B13838" s="1" t="s">
        <v>40941</v>
      </c>
      <c r="C13838" s="1" t="s">
        <v>40942</v>
      </c>
      <c r="D13838" s="1">
        <v>461.0</v>
      </c>
    </row>
    <row r="13839">
      <c r="A13839" s="1" t="s">
        <v>40943</v>
      </c>
      <c r="B13839" s="1" t="s">
        <v>40944</v>
      </c>
      <c r="C13839" s="1" t="s">
        <v>40945</v>
      </c>
      <c r="D13839" s="1">
        <v>286.0</v>
      </c>
    </row>
    <row r="13840">
      <c r="A13840" s="1" t="s">
        <v>40946</v>
      </c>
      <c r="B13840" s="1" t="s">
        <v>40947</v>
      </c>
      <c r="C13840" s="1" t="s">
        <v>40948</v>
      </c>
      <c r="D13840" s="1">
        <v>195.0</v>
      </c>
    </row>
    <row r="13841">
      <c r="A13841" s="1" t="s">
        <v>40949</v>
      </c>
      <c r="B13841" s="1" t="s">
        <v>40950</v>
      </c>
      <c r="C13841" s="1" t="s">
        <v>40951</v>
      </c>
      <c r="D13841" s="1">
        <v>819.0</v>
      </c>
    </row>
    <row r="13842">
      <c r="A13842" s="1" t="s">
        <v>40952</v>
      </c>
      <c r="B13842" s="1" t="s">
        <v>40953</v>
      </c>
      <c r="C13842" s="1" t="s">
        <v>40954</v>
      </c>
      <c r="D13842" s="1">
        <v>294.0</v>
      </c>
    </row>
    <row r="13843">
      <c r="A13843" s="1" t="s">
        <v>40955</v>
      </c>
      <c r="B13843" s="1" t="s">
        <v>40956</v>
      </c>
      <c r="C13843" s="1" t="s">
        <v>40957</v>
      </c>
      <c r="D13843" s="1">
        <v>33.0</v>
      </c>
    </row>
    <row r="13844">
      <c r="A13844" s="1" t="s">
        <v>40958</v>
      </c>
      <c r="B13844" s="1" t="s">
        <v>40959</v>
      </c>
      <c r="C13844" s="1" t="s">
        <v>40960</v>
      </c>
      <c r="D13844" s="1">
        <v>631.0</v>
      </c>
    </row>
    <row r="13845">
      <c r="A13845" s="1" t="s">
        <v>40961</v>
      </c>
      <c r="B13845" s="1" t="s">
        <v>40962</v>
      </c>
      <c r="C13845" s="1" t="s">
        <v>40963</v>
      </c>
      <c r="D13845" s="1">
        <v>86.0</v>
      </c>
    </row>
    <row r="13846">
      <c r="A13846" s="1" t="s">
        <v>40964</v>
      </c>
      <c r="B13846" s="1" t="s">
        <v>40965</v>
      </c>
      <c r="C13846" s="1" t="s">
        <v>40966</v>
      </c>
      <c r="D13846" s="1">
        <v>829.0</v>
      </c>
    </row>
    <row r="13847">
      <c r="A13847" s="1" t="s">
        <v>40967</v>
      </c>
      <c r="B13847" s="1" t="s">
        <v>40968</v>
      </c>
      <c r="C13847" s="1" t="s">
        <v>40969</v>
      </c>
      <c r="D13847" s="1">
        <v>699.0</v>
      </c>
    </row>
    <row r="13848">
      <c r="A13848" s="1" t="s">
        <v>40970</v>
      </c>
      <c r="B13848" s="1" t="s">
        <v>40971</v>
      </c>
      <c r="C13848" s="1" t="s">
        <v>40972</v>
      </c>
      <c r="D13848" s="1">
        <v>88.0</v>
      </c>
    </row>
    <row r="13849">
      <c r="A13849" s="1" t="s">
        <v>40973</v>
      </c>
      <c r="B13849" s="1" t="s">
        <v>40974</v>
      </c>
      <c r="C13849" s="1" t="s">
        <v>40975</v>
      </c>
      <c r="D13849" s="1">
        <v>943.0</v>
      </c>
    </row>
    <row r="13850">
      <c r="A13850" s="1" t="s">
        <v>23963</v>
      </c>
      <c r="B13850" s="1" t="s">
        <v>23964</v>
      </c>
      <c r="C13850" s="1" t="s">
        <v>40976</v>
      </c>
      <c r="D13850" s="1">
        <v>257.0</v>
      </c>
    </row>
    <row r="13851">
      <c r="A13851" s="1" t="s">
        <v>40977</v>
      </c>
      <c r="B13851" s="1" t="s">
        <v>40977</v>
      </c>
      <c r="C13851" s="1" t="s">
        <v>40978</v>
      </c>
      <c r="D13851" s="1">
        <v>1957.0</v>
      </c>
    </row>
    <row r="13852">
      <c r="A13852" s="1" t="s">
        <v>40979</v>
      </c>
      <c r="B13852" s="1" t="s">
        <v>40980</v>
      </c>
      <c r="C13852" s="1" t="s">
        <v>40981</v>
      </c>
      <c r="D13852" s="1">
        <v>573.0</v>
      </c>
    </row>
    <row r="13853">
      <c r="A13853" s="1" t="s">
        <v>40982</v>
      </c>
      <c r="B13853" s="1" t="s">
        <v>40983</v>
      </c>
      <c r="C13853" s="1" t="s">
        <v>40984</v>
      </c>
      <c r="D13853" s="1">
        <v>285.0</v>
      </c>
    </row>
    <row r="13854">
      <c r="A13854" s="1" t="s">
        <v>40985</v>
      </c>
      <c r="B13854" s="1" t="s">
        <v>40986</v>
      </c>
      <c r="C13854" s="1" t="s">
        <v>40987</v>
      </c>
      <c r="D13854" s="1">
        <v>168.0</v>
      </c>
    </row>
    <row r="13855">
      <c r="A13855" s="1" t="s">
        <v>40988</v>
      </c>
      <c r="B13855" s="1" t="s">
        <v>40989</v>
      </c>
      <c r="C13855" s="1" t="s">
        <v>40990</v>
      </c>
      <c r="D13855" s="1">
        <v>217.0</v>
      </c>
    </row>
    <row r="13856">
      <c r="A13856" s="1" t="s">
        <v>40991</v>
      </c>
      <c r="B13856" s="1" t="s">
        <v>40992</v>
      </c>
      <c r="C13856" s="1" t="s">
        <v>40993</v>
      </c>
      <c r="D13856" s="1">
        <v>850.0</v>
      </c>
    </row>
    <row r="13857">
      <c r="A13857" s="1" t="s">
        <v>40994</v>
      </c>
      <c r="B13857" s="1" t="s">
        <v>40995</v>
      </c>
      <c r="C13857" s="1" t="s">
        <v>40996</v>
      </c>
      <c r="D13857" s="1">
        <v>266.0</v>
      </c>
    </row>
    <row r="13858">
      <c r="A13858" s="1" t="s">
        <v>40997</v>
      </c>
      <c r="B13858" s="1" t="s">
        <v>40997</v>
      </c>
      <c r="C13858" s="1" t="s">
        <v>40998</v>
      </c>
      <c r="D13858" s="1">
        <v>183.0</v>
      </c>
    </row>
    <row r="13859">
      <c r="A13859" s="1" t="s">
        <v>40999</v>
      </c>
      <c r="B13859" s="1" t="s">
        <v>41000</v>
      </c>
      <c r="C13859" s="1" t="s">
        <v>41001</v>
      </c>
      <c r="D13859" s="1">
        <v>77.0</v>
      </c>
    </row>
    <row r="13860">
      <c r="A13860" s="1" t="s">
        <v>41002</v>
      </c>
      <c r="B13860" s="1" t="s">
        <v>41003</v>
      </c>
      <c r="C13860" s="1" t="s">
        <v>41004</v>
      </c>
      <c r="D13860" s="1">
        <v>174.0</v>
      </c>
    </row>
    <row r="13861">
      <c r="A13861" s="1" t="s">
        <v>41005</v>
      </c>
      <c r="B13861" s="1" t="s">
        <v>41006</v>
      </c>
      <c r="C13861" s="1" t="s">
        <v>41007</v>
      </c>
      <c r="D13861" s="1">
        <v>159.0</v>
      </c>
    </row>
    <row r="13862">
      <c r="A13862" s="1" t="s">
        <v>41008</v>
      </c>
      <c r="B13862" s="1" t="s">
        <v>41009</v>
      </c>
      <c r="C13862" s="1" t="s">
        <v>41010</v>
      </c>
      <c r="D13862" s="1">
        <v>46.0</v>
      </c>
    </row>
    <row r="13863">
      <c r="A13863" s="1" t="s">
        <v>41011</v>
      </c>
      <c r="B13863" s="1" t="s">
        <v>41012</v>
      </c>
      <c r="C13863" s="1" t="s">
        <v>41013</v>
      </c>
      <c r="D13863" s="1">
        <v>276.0</v>
      </c>
    </row>
    <row r="13864">
      <c r="A13864" s="1" t="s">
        <v>41014</v>
      </c>
      <c r="B13864" s="1" t="s">
        <v>41015</v>
      </c>
      <c r="C13864" s="1" t="s">
        <v>41016</v>
      </c>
      <c r="D13864" s="1">
        <v>730.0</v>
      </c>
    </row>
    <row r="13865">
      <c r="A13865" s="1" t="s">
        <v>41017</v>
      </c>
      <c r="B13865" s="1" t="s">
        <v>41018</v>
      </c>
      <c r="C13865" s="1" t="s">
        <v>41019</v>
      </c>
      <c r="D13865" s="1">
        <v>193.0</v>
      </c>
    </row>
    <row r="13866">
      <c r="A13866" s="1" t="s">
        <v>41020</v>
      </c>
      <c r="B13866" s="1" t="s">
        <v>41021</v>
      </c>
      <c r="C13866" s="1" t="s">
        <v>41022</v>
      </c>
      <c r="D13866" s="1">
        <v>138.0</v>
      </c>
    </row>
    <row r="13867">
      <c r="A13867" s="1" t="s">
        <v>41023</v>
      </c>
      <c r="B13867" s="1" t="s">
        <v>41024</v>
      </c>
      <c r="C13867" s="1" t="s">
        <v>41025</v>
      </c>
      <c r="D13867" s="1">
        <v>547.0</v>
      </c>
    </row>
    <row r="13868">
      <c r="A13868" s="1" t="s">
        <v>41026</v>
      </c>
      <c r="B13868" s="1" t="s">
        <v>41027</v>
      </c>
      <c r="C13868" s="1" t="s">
        <v>41028</v>
      </c>
      <c r="D13868" s="1">
        <v>589.0</v>
      </c>
    </row>
    <row r="13869">
      <c r="A13869" s="1" t="s">
        <v>41029</v>
      </c>
      <c r="B13869" s="1" t="s">
        <v>41030</v>
      </c>
      <c r="C13869" s="1" t="s">
        <v>41031</v>
      </c>
      <c r="D13869" s="1">
        <v>191.0</v>
      </c>
    </row>
    <row r="13870">
      <c r="A13870" s="1" t="s">
        <v>41032</v>
      </c>
      <c r="B13870" s="1" t="s">
        <v>41033</v>
      </c>
      <c r="C13870" s="1" t="s">
        <v>41034</v>
      </c>
      <c r="D13870" s="1">
        <v>343.0</v>
      </c>
    </row>
    <row r="13871">
      <c r="A13871" s="1" t="s">
        <v>41035</v>
      </c>
      <c r="B13871" s="1" t="s">
        <v>41036</v>
      </c>
      <c r="C13871" s="1" t="s">
        <v>41037</v>
      </c>
      <c r="D13871" s="1">
        <v>179.0</v>
      </c>
    </row>
    <row r="13872">
      <c r="A13872" s="1" t="s">
        <v>41038</v>
      </c>
      <c r="B13872" s="1" t="s">
        <v>41039</v>
      </c>
      <c r="C13872" s="1" t="s">
        <v>41040</v>
      </c>
      <c r="D13872" s="1">
        <v>328.0</v>
      </c>
    </row>
    <row r="13873">
      <c r="A13873" s="1" t="s">
        <v>41041</v>
      </c>
      <c r="B13873" s="1" t="s">
        <v>41042</v>
      </c>
      <c r="C13873" s="1" t="s">
        <v>41043</v>
      </c>
      <c r="D13873" s="1">
        <v>125.0</v>
      </c>
    </row>
    <row r="13874">
      <c r="A13874" s="1" t="s">
        <v>41044</v>
      </c>
      <c r="B13874" s="1" t="s">
        <v>41045</v>
      </c>
      <c r="C13874" s="1" t="s">
        <v>41046</v>
      </c>
      <c r="D13874" s="1">
        <v>155.0</v>
      </c>
    </row>
    <row r="13875">
      <c r="A13875" s="1" t="s">
        <v>41047</v>
      </c>
      <c r="B13875" s="1" t="s">
        <v>41048</v>
      </c>
      <c r="C13875" s="1" t="s">
        <v>41049</v>
      </c>
      <c r="D13875" s="1">
        <v>50.0</v>
      </c>
    </row>
    <row r="13876">
      <c r="A13876" s="1" t="s">
        <v>41050</v>
      </c>
      <c r="B13876" s="1" t="s">
        <v>41051</v>
      </c>
      <c r="C13876" s="1" t="s">
        <v>41052</v>
      </c>
      <c r="D13876" s="1">
        <v>1835.0</v>
      </c>
    </row>
    <row r="13877">
      <c r="A13877" s="1" t="s">
        <v>41053</v>
      </c>
      <c r="B13877" s="1" t="s">
        <v>41054</v>
      </c>
      <c r="C13877" s="1" t="s">
        <v>41055</v>
      </c>
      <c r="D13877" s="1">
        <v>62.0</v>
      </c>
    </row>
    <row r="13878">
      <c r="A13878" s="1" t="s">
        <v>41056</v>
      </c>
      <c r="B13878" s="1" t="s">
        <v>41057</v>
      </c>
      <c r="C13878" s="1" t="s">
        <v>41058</v>
      </c>
      <c r="D13878" s="1">
        <v>166.0</v>
      </c>
    </row>
    <row r="13879">
      <c r="A13879" s="1" t="s">
        <v>41059</v>
      </c>
      <c r="B13879" s="1" t="s">
        <v>41060</v>
      </c>
      <c r="C13879" s="1" t="s">
        <v>41061</v>
      </c>
      <c r="D13879" s="1">
        <v>1202.0</v>
      </c>
    </row>
    <row r="13880">
      <c r="A13880" s="1" t="s">
        <v>41062</v>
      </c>
      <c r="B13880" s="1" t="s">
        <v>41063</v>
      </c>
      <c r="C13880" s="1" t="s">
        <v>41064</v>
      </c>
      <c r="D13880" s="1">
        <v>271.0</v>
      </c>
    </row>
    <row r="13881">
      <c r="A13881" s="1" t="s">
        <v>41065</v>
      </c>
      <c r="B13881" s="1" t="s">
        <v>41066</v>
      </c>
      <c r="C13881" s="1" t="s">
        <v>41067</v>
      </c>
      <c r="D13881" s="1">
        <v>94.0</v>
      </c>
    </row>
    <row r="13882">
      <c r="A13882" s="1" t="s">
        <v>41068</v>
      </c>
      <c r="B13882" s="1" t="s">
        <v>41069</v>
      </c>
      <c r="C13882" s="1" t="s">
        <v>41070</v>
      </c>
      <c r="D13882" s="1">
        <v>159.0</v>
      </c>
    </row>
    <row r="13883">
      <c r="A13883" s="1" t="s">
        <v>41071</v>
      </c>
      <c r="B13883" s="1" t="s">
        <v>41072</v>
      </c>
      <c r="C13883" s="1" t="s">
        <v>41073</v>
      </c>
      <c r="D13883" s="1">
        <v>886.0</v>
      </c>
    </row>
    <row r="13884">
      <c r="A13884" s="1" t="s">
        <v>41074</v>
      </c>
      <c r="B13884" s="1" t="s">
        <v>41075</v>
      </c>
      <c r="C13884" s="1" t="s">
        <v>41076</v>
      </c>
      <c r="D13884" s="1">
        <v>498.0</v>
      </c>
    </row>
    <row r="13885">
      <c r="A13885" s="1" t="s">
        <v>41077</v>
      </c>
      <c r="B13885" s="1" t="s">
        <v>41078</v>
      </c>
      <c r="C13885" s="1" t="s">
        <v>41079</v>
      </c>
      <c r="D13885" s="1">
        <v>34.0</v>
      </c>
    </row>
    <row r="13886">
      <c r="A13886" s="1" t="s">
        <v>41080</v>
      </c>
      <c r="B13886" s="1" t="s">
        <v>41081</v>
      </c>
      <c r="C13886" s="1" t="s">
        <v>41082</v>
      </c>
      <c r="D13886" s="1">
        <v>45.0</v>
      </c>
    </row>
    <row r="13887">
      <c r="A13887" s="1" t="s">
        <v>41083</v>
      </c>
      <c r="B13887" s="1" t="s">
        <v>41084</v>
      </c>
      <c r="C13887" s="1" t="s">
        <v>41085</v>
      </c>
      <c r="D13887" s="1">
        <v>114.0</v>
      </c>
    </row>
    <row r="13888">
      <c r="A13888" s="1" t="s">
        <v>41086</v>
      </c>
      <c r="B13888" s="1" t="s">
        <v>41087</v>
      </c>
      <c r="C13888" s="1" t="s">
        <v>41088</v>
      </c>
      <c r="D13888" s="1">
        <v>49.0</v>
      </c>
    </row>
    <row r="13889">
      <c r="A13889" s="1" t="s">
        <v>41089</v>
      </c>
      <c r="B13889" s="1" t="s">
        <v>41090</v>
      </c>
      <c r="C13889" s="1" t="s">
        <v>41091</v>
      </c>
      <c r="D13889" s="1">
        <v>843.0</v>
      </c>
    </row>
    <row r="13890">
      <c r="A13890" s="1" t="s">
        <v>41092</v>
      </c>
      <c r="B13890" s="1" t="s">
        <v>41093</v>
      </c>
      <c r="C13890" s="1" t="s">
        <v>41094</v>
      </c>
      <c r="D13890" s="1">
        <v>97.0</v>
      </c>
    </row>
    <row r="13891">
      <c r="A13891" s="1" t="s">
        <v>41095</v>
      </c>
      <c r="B13891" s="1" t="s">
        <v>41096</v>
      </c>
      <c r="C13891" s="1" t="s">
        <v>41097</v>
      </c>
      <c r="D13891" s="1">
        <v>273.0</v>
      </c>
    </row>
    <row r="13892">
      <c r="A13892" s="1" t="s">
        <v>41098</v>
      </c>
      <c r="B13892" s="1" t="s">
        <v>41099</v>
      </c>
      <c r="C13892" s="1" t="s">
        <v>41100</v>
      </c>
      <c r="D13892" s="1">
        <v>1027.0</v>
      </c>
    </row>
    <row r="13893">
      <c r="A13893" s="1" t="s">
        <v>41101</v>
      </c>
      <c r="B13893" s="1" t="s">
        <v>41102</v>
      </c>
      <c r="C13893" s="1" t="s">
        <v>41103</v>
      </c>
      <c r="D13893" s="1">
        <v>1803.0</v>
      </c>
    </row>
    <row r="13894">
      <c r="A13894" s="1" t="s">
        <v>41104</v>
      </c>
      <c r="B13894" s="1" t="s">
        <v>41105</v>
      </c>
      <c r="C13894" s="1" t="s">
        <v>41106</v>
      </c>
      <c r="D13894" s="1">
        <v>252.0</v>
      </c>
    </row>
    <row r="13895">
      <c r="A13895" s="1" t="s">
        <v>19324</v>
      </c>
      <c r="B13895" s="1" t="s">
        <v>19325</v>
      </c>
      <c r="C13895" s="1" t="s">
        <v>41107</v>
      </c>
      <c r="D13895" s="1">
        <v>619.0</v>
      </c>
    </row>
    <row r="13896">
      <c r="A13896" s="1" t="s">
        <v>41108</v>
      </c>
      <c r="B13896" s="1" t="s">
        <v>41109</v>
      </c>
      <c r="C13896" s="1" t="s">
        <v>41110</v>
      </c>
      <c r="D13896" s="1">
        <v>41.0</v>
      </c>
    </row>
    <row r="13897">
      <c r="A13897" s="1" t="s">
        <v>41111</v>
      </c>
      <c r="B13897" s="1" t="s">
        <v>41112</v>
      </c>
      <c r="C13897" s="1" t="s">
        <v>41113</v>
      </c>
      <c r="D13897" s="1">
        <v>1488.0</v>
      </c>
    </row>
    <row r="13898">
      <c r="A13898" s="1" t="s">
        <v>41114</v>
      </c>
      <c r="B13898" s="1" t="s">
        <v>41115</v>
      </c>
      <c r="C13898" s="1" t="s">
        <v>41116</v>
      </c>
      <c r="D13898" s="1">
        <v>66.0</v>
      </c>
    </row>
    <row r="13899">
      <c r="A13899" s="1" t="s">
        <v>41117</v>
      </c>
      <c r="B13899" s="1" t="s">
        <v>41118</v>
      </c>
      <c r="C13899" s="1" t="s">
        <v>41119</v>
      </c>
      <c r="D13899" s="1">
        <v>49990.0</v>
      </c>
    </row>
    <row r="13900">
      <c r="A13900" s="1" t="s">
        <v>41120</v>
      </c>
      <c r="B13900" s="1" t="s">
        <v>41121</v>
      </c>
      <c r="C13900" s="1" t="s">
        <v>41122</v>
      </c>
      <c r="D13900" s="1">
        <v>165.0</v>
      </c>
    </row>
    <row r="13901">
      <c r="A13901" s="1" t="s">
        <v>41123</v>
      </c>
      <c r="B13901" s="1" t="s">
        <v>41124</v>
      </c>
      <c r="C13901" s="1" t="s">
        <v>41125</v>
      </c>
      <c r="D13901" s="1">
        <v>368.0</v>
      </c>
    </row>
    <row r="13902">
      <c r="A13902" s="1" t="s">
        <v>41126</v>
      </c>
      <c r="B13902" s="1" t="s">
        <v>41127</v>
      </c>
      <c r="C13902" s="1" t="s">
        <v>41128</v>
      </c>
      <c r="D13902" s="1">
        <v>167.0</v>
      </c>
    </row>
    <row r="13903">
      <c r="A13903" s="1" t="s">
        <v>41129</v>
      </c>
      <c r="B13903" s="1" t="s">
        <v>41130</v>
      </c>
      <c r="C13903" s="1" t="s">
        <v>41131</v>
      </c>
      <c r="D13903" s="1">
        <v>524.0</v>
      </c>
    </row>
    <row r="13904">
      <c r="A13904" s="1" t="s">
        <v>636</v>
      </c>
      <c r="B13904" s="1" t="s">
        <v>637</v>
      </c>
      <c r="C13904" s="1" t="s">
        <v>41132</v>
      </c>
      <c r="D13904" s="1">
        <v>1675.0</v>
      </c>
    </row>
    <row r="13905">
      <c r="A13905" s="1" t="s">
        <v>41133</v>
      </c>
      <c r="B13905" s="1" t="s">
        <v>41134</v>
      </c>
      <c r="C13905" s="1" t="s">
        <v>41135</v>
      </c>
      <c r="D13905" s="1">
        <v>33.0</v>
      </c>
    </row>
    <row r="13906">
      <c r="A13906" s="1" t="s">
        <v>41136</v>
      </c>
      <c r="B13906" s="1" t="s">
        <v>41137</v>
      </c>
      <c r="C13906" s="1" t="s">
        <v>41138</v>
      </c>
      <c r="D13906" s="1">
        <v>347.0</v>
      </c>
    </row>
    <row r="13907">
      <c r="A13907" s="1" t="s">
        <v>41139</v>
      </c>
      <c r="B13907" s="1" t="s">
        <v>41140</v>
      </c>
      <c r="C13907" s="1" t="s">
        <v>41141</v>
      </c>
      <c r="D13907" s="1">
        <v>158.0</v>
      </c>
    </row>
    <row r="13908">
      <c r="A13908" s="1" t="s">
        <v>41142</v>
      </c>
      <c r="B13908" s="1" t="s">
        <v>41143</v>
      </c>
      <c r="C13908" s="1" t="s">
        <v>41144</v>
      </c>
      <c r="D13908" s="1">
        <v>114.0</v>
      </c>
    </row>
    <row r="13909">
      <c r="A13909" s="1" t="s">
        <v>41145</v>
      </c>
      <c r="B13909" s="1" t="s">
        <v>41146</v>
      </c>
      <c r="C13909" s="1" t="s">
        <v>41147</v>
      </c>
      <c r="D13909" s="1">
        <v>429.0</v>
      </c>
    </row>
    <row r="13910">
      <c r="A13910" s="1" t="s">
        <v>41148</v>
      </c>
      <c r="B13910" s="1" t="s">
        <v>41149</v>
      </c>
      <c r="C13910" s="1" t="s">
        <v>41150</v>
      </c>
      <c r="D13910" s="1">
        <v>205.0</v>
      </c>
    </row>
    <row r="13911">
      <c r="A13911" s="1" t="s">
        <v>35561</v>
      </c>
      <c r="B13911" s="1" t="s">
        <v>41151</v>
      </c>
      <c r="C13911" s="1" t="s">
        <v>41152</v>
      </c>
      <c r="D13911" s="1">
        <v>10.0</v>
      </c>
    </row>
    <row r="13912">
      <c r="A13912" s="1" t="s">
        <v>41153</v>
      </c>
      <c r="B13912" s="1" t="s">
        <v>41154</v>
      </c>
      <c r="C13912" s="1" t="s">
        <v>41155</v>
      </c>
      <c r="D13912" s="1">
        <v>1571.0</v>
      </c>
    </row>
    <row r="13913">
      <c r="A13913" s="1" t="s">
        <v>41156</v>
      </c>
      <c r="B13913" s="1" t="s">
        <v>41157</v>
      </c>
      <c r="C13913" s="1" t="s">
        <v>41158</v>
      </c>
      <c r="D13913" s="1">
        <v>941.0</v>
      </c>
    </row>
    <row r="13914">
      <c r="A13914" s="1" t="s">
        <v>41159</v>
      </c>
      <c r="B13914" s="1" t="s">
        <v>41160</v>
      </c>
      <c r="C13914" s="1" t="s">
        <v>41161</v>
      </c>
      <c r="D13914" s="1">
        <v>51.0</v>
      </c>
    </row>
    <row r="13915">
      <c r="A13915" s="1" t="s">
        <v>41162</v>
      </c>
      <c r="B13915" s="1" t="s">
        <v>41163</v>
      </c>
      <c r="C13915" s="1" t="s">
        <v>41164</v>
      </c>
      <c r="D13915" s="1">
        <v>224.0</v>
      </c>
    </row>
    <row r="13916">
      <c r="A13916" s="1" t="s">
        <v>41165</v>
      </c>
      <c r="B13916" s="1" t="s">
        <v>41166</v>
      </c>
      <c r="C13916" s="1" t="s">
        <v>41167</v>
      </c>
      <c r="D13916" s="1">
        <v>369.0</v>
      </c>
    </row>
    <row r="13917">
      <c r="A13917" s="1" t="s">
        <v>41168</v>
      </c>
      <c r="B13917" s="1" t="s">
        <v>41169</v>
      </c>
      <c r="C13917" s="1" t="s">
        <v>41170</v>
      </c>
      <c r="D13917" s="1">
        <v>202.0</v>
      </c>
    </row>
    <row r="13918">
      <c r="A13918" s="1" t="s">
        <v>41171</v>
      </c>
      <c r="B13918" s="1" t="s">
        <v>41172</v>
      </c>
      <c r="C13918" s="1" t="s">
        <v>41173</v>
      </c>
      <c r="D13918" s="1">
        <v>201.0</v>
      </c>
    </row>
    <row r="13919">
      <c r="A13919" s="1" t="s">
        <v>41174</v>
      </c>
      <c r="B13919" s="1" t="s">
        <v>41175</v>
      </c>
      <c r="C13919" s="1" t="s">
        <v>41176</v>
      </c>
      <c r="D13919" s="1">
        <v>139.0</v>
      </c>
    </row>
    <row r="13920">
      <c r="A13920" s="1" t="s">
        <v>41177</v>
      </c>
      <c r="B13920" s="1" t="s">
        <v>41178</v>
      </c>
      <c r="C13920" s="1" t="s">
        <v>41179</v>
      </c>
      <c r="D13920" s="1">
        <v>123.0</v>
      </c>
    </row>
    <row r="13921">
      <c r="A13921" s="1" t="s">
        <v>41180</v>
      </c>
      <c r="B13921" s="1" t="s">
        <v>41181</v>
      </c>
      <c r="C13921" s="1" t="s">
        <v>41182</v>
      </c>
      <c r="D13921" s="1">
        <v>133.0</v>
      </c>
    </row>
    <row r="13922">
      <c r="A13922" s="1" t="s">
        <v>41183</v>
      </c>
      <c r="B13922" s="1" t="s">
        <v>41184</v>
      </c>
      <c r="C13922" s="1" t="s">
        <v>41185</v>
      </c>
      <c r="D13922" s="1">
        <v>791.0</v>
      </c>
    </row>
    <row r="13923">
      <c r="A13923" s="1" t="s">
        <v>41186</v>
      </c>
      <c r="B13923" s="1" t="s">
        <v>41187</v>
      </c>
      <c r="C13923" s="1" t="s">
        <v>41188</v>
      </c>
      <c r="D13923" s="1">
        <v>69.0</v>
      </c>
    </row>
    <row r="13924">
      <c r="A13924" s="1" t="s">
        <v>41189</v>
      </c>
      <c r="B13924" s="1" t="s">
        <v>41190</v>
      </c>
      <c r="C13924" s="1" t="s">
        <v>41191</v>
      </c>
      <c r="D13924" s="1">
        <v>145.0</v>
      </c>
    </row>
    <row r="13925">
      <c r="A13925" s="1" t="s">
        <v>41192</v>
      </c>
      <c r="B13925" s="1" t="s">
        <v>41193</v>
      </c>
      <c r="C13925" s="1" t="s">
        <v>41194</v>
      </c>
      <c r="D13925" s="1">
        <v>235.0</v>
      </c>
    </row>
    <row r="13926">
      <c r="A13926" s="1" t="s">
        <v>41195</v>
      </c>
      <c r="B13926" s="1" t="s">
        <v>41196</v>
      </c>
      <c r="C13926" s="1" t="s">
        <v>41197</v>
      </c>
      <c r="D13926" s="1">
        <v>174.0</v>
      </c>
    </row>
    <row r="13927">
      <c r="A13927" s="1" t="s">
        <v>41198</v>
      </c>
      <c r="B13927" s="1" t="s">
        <v>41199</v>
      </c>
      <c r="C13927" s="1" t="s">
        <v>41200</v>
      </c>
      <c r="D13927" s="1">
        <v>120.0</v>
      </c>
    </row>
    <row r="13928">
      <c r="A13928" s="1" t="s">
        <v>41201</v>
      </c>
      <c r="B13928" s="1" t="s">
        <v>41202</v>
      </c>
      <c r="C13928" s="1" t="s">
        <v>41203</v>
      </c>
      <c r="D13928" s="1">
        <v>62.0</v>
      </c>
    </row>
    <row r="13929">
      <c r="A13929" s="1" t="s">
        <v>41204</v>
      </c>
      <c r="B13929" s="1" t="s">
        <v>41205</v>
      </c>
      <c r="C13929" s="1" t="s">
        <v>41206</v>
      </c>
      <c r="D13929" s="1">
        <v>94.0</v>
      </c>
    </row>
    <row r="13930">
      <c r="A13930" s="1" t="s">
        <v>41207</v>
      </c>
      <c r="B13930" s="1" t="s">
        <v>41208</v>
      </c>
      <c r="C13930" s="1" t="s">
        <v>41209</v>
      </c>
      <c r="D13930" s="1">
        <v>110.0</v>
      </c>
    </row>
    <row r="13931">
      <c r="A13931" s="1" t="s">
        <v>41210</v>
      </c>
      <c r="B13931" s="1" t="s">
        <v>41211</v>
      </c>
      <c r="C13931" s="1" t="s">
        <v>41212</v>
      </c>
      <c r="D13931" s="1">
        <v>258.0</v>
      </c>
    </row>
    <row r="13932">
      <c r="A13932" s="1" t="s">
        <v>41213</v>
      </c>
      <c r="B13932" s="1" t="s">
        <v>41214</v>
      </c>
      <c r="C13932" s="1" t="s">
        <v>41215</v>
      </c>
      <c r="D13932" s="1">
        <v>68.0</v>
      </c>
    </row>
    <row r="13933">
      <c r="A13933" s="1" t="s">
        <v>41216</v>
      </c>
      <c r="B13933" s="1" t="s">
        <v>41217</v>
      </c>
      <c r="C13933" s="1" t="s">
        <v>41218</v>
      </c>
      <c r="D13933" s="1">
        <v>315.0</v>
      </c>
    </row>
    <row r="13934">
      <c r="A13934" s="1" t="s">
        <v>41219</v>
      </c>
      <c r="B13934" s="1" t="s">
        <v>41220</v>
      </c>
      <c r="C13934" s="1" t="s">
        <v>41221</v>
      </c>
      <c r="D13934" s="1">
        <v>409.0</v>
      </c>
    </row>
    <row r="13935">
      <c r="A13935" s="1" t="s">
        <v>41222</v>
      </c>
      <c r="B13935" s="1" t="s">
        <v>41223</v>
      </c>
      <c r="C13935" s="1" t="s">
        <v>41224</v>
      </c>
      <c r="D13935" s="1">
        <v>1781.0</v>
      </c>
    </row>
    <row r="13936">
      <c r="A13936" s="1" t="s">
        <v>41225</v>
      </c>
      <c r="B13936" s="1" t="s">
        <v>41226</v>
      </c>
      <c r="C13936" s="1" t="s">
        <v>41227</v>
      </c>
      <c r="D13936" s="1">
        <v>861.0</v>
      </c>
    </row>
    <row r="13937">
      <c r="A13937" s="1" t="s">
        <v>41228</v>
      </c>
      <c r="B13937" s="1" t="s">
        <v>41229</v>
      </c>
      <c r="C13937" s="1" t="s">
        <v>41230</v>
      </c>
      <c r="D13937" s="1">
        <v>419.0</v>
      </c>
    </row>
    <row r="13938">
      <c r="A13938" s="1" t="s">
        <v>41231</v>
      </c>
      <c r="B13938" s="1" t="s">
        <v>41232</v>
      </c>
      <c r="C13938" s="1" t="s">
        <v>41233</v>
      </c>
      <c r="D13938" s="1">
        <v>75.0</v>
      </c>
    </row>
    <row r="13939">
      <c r="A13939" s="1" t="s">
        <v>41234</v>
      </c>
      <c r="B13939" s="1" t="s">
        <v>41235</v>
      </c>
      <c r="C13939" s="1" t="s">
        <v>41236</v>
      </c>
      <c r="D13939" s="1">
        <v>1253.0</v>
      </c>
    </row>
    <row r="13940">
      <c r="A13940" s="1" t="s">
        <v>41237</v>
      </c>
      <c r="B13940" s="1" t="s">
        <v>41237</v>
      </c>
      <c r="C13940" s="1" t="s">
        <v>41238</v>
      </c>
      <c r="D13940" s="1">
        <v>717.0</v>
      </c>
    </row>
    <row r="13941">
      <c r="A13941" s="1" t="s">
        <v>41239</v>
      </c>
      <c r="B13941" s="1" t="s">
        <v>41240</v>
      </c>
      <c r="C13941" s="1" t="s">
        <v>41241</v>
      </c>
      <c r="D13941" s="1">
        <v>259.0</v>
      </c>
    </row>
    <row r="13942">
      <c r="A13942" s="1" t="s">
        <v>41242</v>
      </c>
      <c r="B13942" s="1" t="s">
        <v>41243</v>
      </c>
      <c r="C13942" s="1" t="s">
        <v>41244</v>
      </c>
      <c r="D13942" s="1">
        <v>1101.0</v>
      </c>
    </row>
    <row r="13943">
      <c r="A13943" s="1" t="s">
        <v>41245</v>
      </c>
      <c r="B13943" s="1" t="s">
        <v>41246</v>
      </c>
      <c r="C13943" s="1" t="s">
        <v>41247</v>
      </c>
      <c r="D13943" s="1">
        <v>399.0</v>
      </c>
    </row>
    <row r="13944">
      <c r="A13944" s="1" t="s">
        <v>41248</v>
      </c>
      <c r="B13944" s="1" t="s">
        <v>41249</v>
      </c>
      <c r="C13944" s="1" t="s">
        <v>41250</v>
      </c>
      <c r="D13944" s="1">
        <v>621.0</v>
      </c>
    </row>
    <row r="13945">
      <c r="A13945" s="1" t="s">
        <v>41251</v>
      </c>
      <c r="B13945" s="1" t="s">
        <v>41252</v>
      </c>
      <c r="C13945" s="1" t="s">
        <v>41253</v>
      </c>
      <c r="D13945" s="1">
        <v>1690.0</v>
      </c>
    </row>
    <row r="13946">
      <c r="A13946" s="1" t="s">
        <v>41254</v>
      </c>
      <c r="B13946" s="1" t="s">
        <v>41255</v>
      </c>
      <c r="C13946" s="1" t="s">
        <v>41256</v>
      </c>
      <c r="D13946" s="1">
        <v>42.0</v>
      </c>
    </row>
    <row r="13947">
      <c r="A13947" s="1" t="s">
        <v>41257</v>
      </c>
      <c r="B13947" s="1" t="s">
        <v>41258</v>
      </c>
      <c r="C13947" s="1" t="s">
        <v>41259</v>
      </c>
      <c r="D13947" s="1">
        <v>489.0</v>
      </c>
    </row>
    <row r="13948">
      <c r="A13948" s="1" t="s">
        <v>41260</v>
      </c>
      <c r="B13948" s="1" t="s">
        <v>41261</v>
      </c>
      <c r="C13948" s="1" t="s">
        <v>41262</v>
      </c>
      <c r="D13948" s="1">
        <v>540.0</v>
      </c>
    </row>
    <row r="13949">
      <c r="A13949" s="1" t="s">
        <v>41263</v>
      </c>
      <c r="B13949" s="1" t="s">
        <v>41264</v>
      </c>
      <c r="C13949" s="1" t="s">
        <v>41265</v>
      </c>
      <c r="D13949" s="1">
        <v>574.0</v>
      </c>
    </row>
    <row r="13950">
      <c r="A13950" s="1" t="s">
        <v>41266</v>
      </c>
      <c r="B13950" s="1" t="s">
        <v>41267</v>
      </c>
      <c r="C13950" s="1" t="s">
        <v>41268</v>
      </c>
      <c r="D13950" s="1">
        <v>9812.0</v>
      </c>
    </row>
    <row r="13951">
      <c r="A13951" s="1" t="s">
        <v>41269</v>
      </c>
      <c r="B13951" s="1" t="s">
        <v>41270</v>
      </c>
      <c r="C13951" s="1" t="s">
        <v>41271</v>
      </c>
      <c r="D13951" s="1">
        <v>2083.0</v>
      </c>
    </row>
    <row r="13952">
      <c r="A13952" s="1" t="s">
        <v>41272</v>
      </c>
      <c r="B13952" s="1" t="s">
        <v>41273</v>
      </c>
      <c r="C13952" s="1" t="s">
        <v>41274</v>
      </c>
      <c r="D13952" s="1">
        <v>640.0</v>
      </c>
    </row>
    <row r="13953">
      <c r="A13953" s="1" t="s">
        <v>41275</v>
      </c>
      <c r="B13953" s="1" t="s">
        <v>41276</v>
      </c>
      <c r="C13953" s="1" t="s">
        <v>41277</v>
      </c>
      <c r="D13953" s="1">
        <v>1213.0</v>
      </c>
    </row>
    <row r="13954">
      <c r="A13954" s="1" t="s">
        <v>41278</v>
      </c>
      <c r="B13954" s="1" t="s">
        <v>41279</v>
      </c>
      <c r="C13954" s="1" t="s">
        <v>41280</v>
      </c>
      <c r="D13954" s="1">
        <v>149.0</v>
      </c>
    </row>
    <row r="13955">
      <c r="A13955" s="1" t="s">
        <v>41281</v>
      </c>
      <c r="B13955" s="1" t="s">
        <v>41282</v>
      </c>
      <c r="C13955" s="1" t="s">
        <v>41283</v>
      </c>
      <c r="D13955" s="1">
        <v>517.0</v>
      </c>
    </row>
    <row r="13956">
      <c r="A13956" s="1" t="s">
        <v>41284</v>
      </c>
      <c r="B13956" s="1" t="s">
        <v>41285</v>
      </c>
      <c r="C13956" s="1" t="s">
        <v>41286</v>
      </c>
      <c r="D13956" s="1">
        <v>359.0</v>
      </c>
    </row>
    <row r="13957">
      <c r="A13957" s="1" t="s">
        <v>41287</v>
      </c>
      <c r="B13957" s="1" t="s">
        <v>41288</v>
      </c>
      <c r="C13957" s="1" t="s">
        <v>41289</v>
      </c>
      <c r="D13957" s="1">
        <v>2284.0</v>
      </c>
    </row>
    <row r="13958">
      <c r="A13958" s="1" t="s">
        <v>41290</v>
      </c>
      <c r="B13958" s="1" t="s">
        <v>41291</v>
      </c>
      <c r="C13958" s="1" t="s">
        <v>41292</v>
      </c>
      <c r="D13958" s="1">
        <v>16.0</v>
      </c>
    </row>
    <row r="13959">
      <c r="A13959" s="1" t="s">
        <v>41293</v>
      </c>
      <c r="B13959" s="1" t="s">
        <v>41294</v>
      </c>
      <c r="C13959" s="1" t="s">
        <v>41295</v>
      </c>
      <c r="D13959" s="1">
        <v>717.0</v>
      </c>
    </row>
    <row r="13960">
      <c r="A13960" s="1" t="s">
        <v>41296</v>
      </c>
      <c r="B13960" s="1" t="s">
        <v>41297</v>
      </c>
      <c r="C13960" s="1" t="s">
        <v>41298</v>
      </c>
      <c r="D13960" s="1">
        <v>211.0</v>
      </c>
    </row>
    <row r="13961">
      <c r="A13961" s="1" t="s">
        <v>41299</v>
      </c>
      <c r="B13961" s="1" t="s">
        <v>41300</v>
      </c>
      <c r="C13961" s="1" t="s">
        <v>41301</v>
      </c>
      <c r="D13961" s="1">
        <v>3227.0</v>
      </c>
    </row>
    <row r="13962">
      <c r="A13962" s="1" t="s">
        <v>41302</v>
      </c>
      <c r="B13962" s="1" t="s">
        <v>41303</v>
      </c>
      <c r="C13962" s="1" t="s">
        <v>41304</v>
      </c>
      <c r="D13962" s="1">
        <v>111.0</v>
      </c>
    </row>
    <row r="13963">
      <c r="A13963" s="1" t="s">
        <v>41305</v>
      </c>
      <c r="B13963" s="1" t="s">
        <v>41306</v>
      </c>
      <c r="C13963" s="1" t="s">
        <v>41307</v>
      </c>
      <c r="D13963" s="1">
        <v>139.0</v>
      </c>
    </row>
    <row r="13964">
      <c r="A13964" s="1" t="s">
        <v>41308</v>
      </c>
      <c r="B13964" s="1" t="s">
        <v>41309</v>
      </c>
      <c r="C13964" s="1" t="s">
        <v>41310</v>
      </c>
      <c r="D13964" s="1">
        <v>711.0</v>
      </c>
    </row>
    <row r="13965">
      <c r="A13965" s="1" t="s">
        <v>41311</v>
      </c>
      <c r="B13965" s="1" t="s">
        <v>41312</v>
      </c>
      <c r="C13965" s="1" t="s">
        <v>41313</v>
      </c>
      <c r="D13965" s="1">
        <v>212.0</v>
      </c>
    </row>
    <row r="13966">
      <c r="A13966" s="1" t="s">
        <v>41314</v>
      </c>
      <c r="B13966" s="1" t="s">
        <v>41315</v>
      </c>
      <c r="C13966" s="1" t="s">
        <v>41316</v>
      </c>
      <c r="D13966" s="1">
        <v>35.0</v>
      </c>
    </row>
    <row r="13967">
      <c r="A13967" s="1" t="s">
        <v>41317</v>
      </c>
      <c r="B13967" s="1" t="s">
        <v>41318</v>
      </c>
      <c r="C13967" s="1" t="s">
        <v>41319</v>
      </c>
      <c r="D13967" s="1">
        <v>195.0</v>
      </c>
    </row>
    <row r="13968">
      <c r="A13968" s="1" t="s">
        <v>41320</v>
      </c>
      <c r="B13968" s="1" t="s">
        <v>41321</v>
      </c>
      <c r="C13968" s="1" t="s">
        <v>41322</v>
      </c>
      <c r="D13968" s="1">
        <v>136.0</v>
      </c>
    </row>
    <row r="13969">
      <c r="A13969" s="1" t="s">
        <v>41323</v>
      </c>
      <c r="B13969" s="1" t="s">
        <v>41324</v>
      </c>
      <c r="C13969" s="1" t="s">
        <v>41325</v>
      </c>
      <c r="D13969" s="1">
        <v>1250.0</v>
      </c>
    </row>
    <row r="13970">
      <c r="A13970" s="1" t="s">
        <v>41326</v>
      </c>
      <c r="B13970" s="1" t="s">
        <v>41327</v>
      </c>
      <c r="C13970" s="1" t="s">
        <v>41328</v>
      </c>
      <c r="D13970" s="1">
        <v>116.0</v>
      </c>
    </row>
    <row r="13971">
      <c r="A13971" s="1" t="s">
        <v>41329</v>
      </c>
      <c r="B13971" s="1" t="s">
        <v>41330</v>
      </c>
      <c r="C13971" s="1" t="s">
        <v>41331</v>
      </c>
      <c r="D13971" s="1">
        <v>411.0</v>
      </c>
    </row>
    <row r="13972">
      <c r="A13972" s="1" t="s">
        <v>41332</v>
      </c>
      <c r="B13972" s="1" t="s">
        <v>41333</v>
      </c>
      <c r="C13972" s="1" t="s">
        <v>41334</v>
      </c>
      <c r="D13972" s="1">
        <v>257.0</v>
      </c>
    </row>
    <row r="13973">
      <c r="A13973" s="1" t="s">
        <v>41335</v>
      </c>
      <c r="B13973" s="1" t="s">
        <v>41336</v>
      </c>
      <c r="C13973" s="1" t="s">
        <v>41337</v>
      </c>
      <c r="D13973" s="1">
        <v>1080.0</v>
      </c>
    </row>
    <row r="13974">
      <c r="A13974" s="1" t="s">
        <v>41338</v>
      </c>
      <c r="B13974" s="1" t="s">
        <v>41339</v>
      </c>
      <c r="C13974" s="1" t="s">
        <v>41340</v>
      </c>
      <c r="D13974" s="1">
        <v>206.0</v>
      </c>
    </row>
    <row r="13975">
      <c r="A13975" s="1" t="s">
        <v>8153</v>
      </c>
      <c r="B13975" s="1" t="s">
        <v>8154</v>
      </c>
      <c r="C13975" s="1" t="s">
        <v>41341</v>
      </c>
      <c r="D13975" s="1">
        <v>479.0</v>
      </c>
    </row>
    <row r="13976">
      <c r="A13976" s="1" t="s">
        <v>41342</v>
      </c>
      <c r="B13976" s="1" t="s">
        <v>41343</v>
      </c>
      <c r="C13976" s="1" t="s">
        <v>41344</v>
      </c>
      <c r="D13976" s="1">
        <v>526.0</v>
      </c>
    </row>
    <row r="13977">
      <c r="A13977" s="1" t="s">
        <v>41345</v>
      </c>
      <c r="B13977" s="1" t="s">
        <v>41346</v>
      </c>
      <c r="C13977" s="1" t="s">
        <v>41347</v>
      </c>
      <c r="D13977" s="1">
        <v>69.0</v>
      </c>
    </row>
    <row r="13978">
      <c r="A13978" s="1" t="s">
        <v>41348</v>
      </c>
      <c r="B13978" s="1" t="s">
        <v>41349</v>
      </c>
      <c r="C13978" s="1" t="s">
        <v>41350</v>
      </c>
      <c r="D13978" s="1">
        <v>196.0</v>
      </c>
    </row>
    <row r="13979">
      <c r="A13979" s="1" t="s">
        <v>41351</v>
      </c>
      <c r="B13979" s="1" t="s">
        <v>41352</v>
      </c>
      <c r="C13979" s="1" t="s">
        <v>41353</v>
      </c>
      <c r="D13979" s="1">
        <v>1112.0</v>
      </c>
    </row>
    <row r="13980">
      <c r="A13980" s="1" t="s">
        <v>41354</v>
      </c>
      <c r="B13980" s="1" t="s">
        <v>41355</v>
      </c>
      <c r="C13980" s="1" t="s">
        <v>41356</v>
      </c>
      <c r="D13980" s="1">
        <v>394.0</v>
      </c>
    </row>
    <row r="13981">
      <c r="A13981" s="1" t="s">
        <v>41357</v>
      </c>
      <c r="B13981" s="1" t="s">
        <v>41358</v>
      </c>
      <c r="C13981" s="1" t="s">
        <v>41359</v>
      </c>
      <c r="D13981" s="1">
        <v>103.0</v>
      </c>
    </row>
    <row r="13982">
      <c r="A13982" s="1" t="s">
        <v>41360</v>
      </c>
      <c r="B13982" s="1" t="s">
        <v>41361</v>
      </c>
      <c r="C13982" s="1" t="s">
        <v>41362</v>
      </c>
      <c r="D13982" s="1">
        <v>52.0</v>
      </c>
    </row>
    <row r="13983">
      <c r="A13983" s="1" t="s">
        <v>41363</v>
      </c>
      <c r="B13983" s="1" t="s">
        <v>41363</v>
      </c>
      <c r="C13983" s="1" t="s">
        <v>41364</v>
      </c>
      <c r="D13983" s="1">
        <v>349.0</v>
      </c>
    </row>
    <row r="13984">
      <c r="A13984" s="1" t="s">
        <v>41365</v>
      </c>
      <c r="B13984" s="1" t="s">
        <v>41366</v>
      </c>
      <c r="C13984" s="1" t="s">
        <v>41367</v>
      </c>
      <c r="D13984" s="1">
        <v>81.0</v>
      </c>
    </row>
    <row r="13985">
      <c r="A13985" s="1" t="s">
        <v>41368</v>
      </c>
      <c r="B13985" s="1" t="s">
        <v>41369</v>
      </c>
      <c r="C13985" s="1" t="s">
        <v>41370</v>
      </c>
      <c r="D13985" s="1">
        <v>224.0</v>
      </c>
    </row>
    <row r="13986">
      <c r="A13986" s="1" t="s">
        <v>41371</v>
      </c>
      <c r="B13986" s="1" t="s">
        <v>41372</v>
      </c>
      <c r="C13986" s="1" t="s">
        <v>41373</v>
      </c>
      <c r="D13986" s="1">
        <v>552.0</v>
      </c>
    </row>
    <row r="13987">
      <c r="A13987" s="1" t="s">
        <v>41374</v>
      </c>
      <c r="B13987" s="1" t="s">
        <v>41375</v>
      </c>
      <c r="C13987" s="1" t="s">
        <v>41376</v>
      </c>
      <c r="D13987" s="1">
        <v>1648.0</v>
      </c>
    </row>
    <row r="13988">
      <c r="A13988" s="1" t="s">
        <v>41377</v>
      </c>
      <c r="B13988" s="1" t="s">
        <v>41378</v>
      </c>
      <c r="C13988" s="1" t="s">
        <v>41379</v>
      </c>
      <c r="D13988" s="1">
        <v>387.0</v>
      </c>
    </row>
    <row r="13989">
      <c r="A13989" s="1" t="s">
        <v>41380</v>
      </c>
      <c r="B13989" s="1" t="s">
        <v>41381</v>
      </c>
      <c r="C13989" s="1" t="s">
        <v>41382</v>
      </c>
      <c r="D13989" s="1">
        <v>261.0</v>
      </c>
    </row>
    <row r="13990">
      <c r="A13990" s="1" t="s">
        <v>41383</v>
      </c>
      <c r="B13990" s="1" t="s">
        <v>41383</v>
      </c>
      <c r="C13990" s="1" t="s">
        <v>41384</v>
      </c>
      <c r="D13990" s="1">
        <v>375.0</v>
      </c>
    </row>
    <row r="13991">
      <c r="A13991" s="1" t="s">
        <v>41385</v>
      </c>
      <c r="B13991" s="1" t="s">
        <v>41386</v>
      </c>
      <c r="C13991" s="1" t="s">
        <v>41387</v>
      </c>
      <c r="D13991" s="1">
        <v>132.0</v>
      </c>
    </row>
    <row r="13992">
      <c r="A13992" s="1" t="s">
        <v>41388</v>
      </c>
      <c r="B13992" s="1" t="s">
        <v>41389</v>
      </c>
      <c r="C13992" s="1" t="s">
        <v>41390</v>
      </c>
      <c r="D13992" s="1">
        <v>128.0</v>
      </c>
    </row>
    <row r="13993">
      <c r="A13993" s="1" t="s">
        <v>41391</v>
      </c>
      <c r="B13993" s="1" t="s">
        <v>41392</v>
      </c>
      <c r="C13993" s="1" t="s">
        <v>41393</v>
      </c>
      <c r="D13993" s="1">
        <v>48.0</v>
      </c>
    </row>
    <row r="13994">
      <c r="A13994" s="1" t="s">
        <v>41394</v>
      </c>
      <c r="B13994" s="1" t="s">
        <v>41395</v>
      </c>
      <c r="C13994" s="1" t="s">
        <v>41396</v>
      </c>
      <c r="D13994" s="1">
        <v>3549.0</v>
      </c>
    </row>
    <row r="13995">
      <c r="A13995" s="1" t="s">
        <v>41397</v>
      </c>
      <c r="B13995" s="1" t="s">
        <v>41398</v>
      </c>
      <c r="C13995" s="1" t="s">
        <v>41399</v>
      </c>
      <c r="D13995" s="1">
        <v>281.0</v>
      </c>
    </row>
    <row r="13996">
      <c r="A13996" s="1" t="s">
        <v>41400</v>
      </c>
      <c r="B13996" s="1" t="s">
        <v>41401</v>
      </c>
      <c r="C13996" s="1" t="s">
        <v>41402</v>
      </c>
      <c r="D13996" s="1">
        <v>863.0</v>
      </c>
    </row>
    <row r="13997">
      <c r="A13997" s="1" t="s">
        <v>41403</v>
      </c>
      <c r="B13997" s="1" t="s">
        <v>41404</v>
      </c>
      <c r="C13997" s="1" t="s">
        <v>41405</v>
      </c>
      <c r="D13997" s="1">
        <v>63.0</v>
      </c>
    </row>
    <row r="13998">
      <c r="A13998" s="1" t="s">
        <v>41406</v>
      </c>
      <c r="B13998" s="1" t="s">
        <v>41407</v>
      </c>
      <c r="C13998" s="1" t="s">
        <v>41408</v>
      </c>
      <c r="D13998" s="1">
        <v>97.0</v>
      </c>
    </row>
    <row r="13999">
      <c r="A13999" s="1" t="s">
        <v>41409</v>
      </c>
      <c r="B13999" s="1" t="s">
        <v>41410</v>
      </c>
      <c r="C13999" s="1" t="s">
        <v>41411</v>
      </c>
      <c r="D13999" s="1">
        <v>1370.0</v>
      </c>
    </row>
    <row r="14000">
      <c r="A14000" s="1" t="s">
        <v>41412</v>
      </c>
      <c r="B14000" s="1" t="s">
        <v>41413</v>
      </c>
      <c r="C14000" s="1" t="s">
        <v>41414</v>
      </c>
      <c r="D14000" s="1">
        <v>3098.0</v>
      </c>
    </row>
    <row r="14001">
      <c r="A14001" s="1" t="s">
        <v>41415</v>
      </c>
      <c r="B14001" s="1" t="s">
        <v>41416</v>
      </c>
      <c r="C14001" s="1" t="s">
        <v>41417</v>
      </c>
      <c r="D14001" s="1">
        <v>549.0</v>
      </c>
    </row>
    <row r="14002">
      <c r="A14002" s="1" t="s">
        <v>41418</v>
      </c>
      <c r="B14002" s="1" t="s">
        <v>41419</v>
      </c>
      <c r="C14002" s="1" t="s">
        <v>41420</v>
      </c>
      <c r="D14002" s="1">
        <v>83.0</v>
      </c>
    </row>
    <row r="14003">
      <c r="A14003" s="1" t="s">
        <v>2525</v>
      </c>
      <c r="B14003" s="1" t="s">
        <v>2526</v>
      </c>
      <c r="C14003" s="1" t="s">
        <v>41421</v>
      </c>
      <c r="D14003" s="1">
        <v>110.0</v>
      </c>
    </row>
    <row r="14004">
      <c r="A14004" s="1" t="s">
        <v>41422</v>
      </c>
      <c r="B14004" s="1" t="s">
        <v>41423</v>
      </c>
      <c r="C14004" s="1" t="s">
        <v>41424</v>
      </c>
      <c r="D14004" s="1">
        <v>627.0</v>
      </c>
    </row>
    <row r="14005">
      <c r="A14005" s="1" t="s">
        <v>41425</v>
      </c>
      <c r="B14005" s="1" t="s">
        <v>41426</v>
      </c>
      <c r="C14005" s="1" t="s">
        <v>41427</v>
      </c>
      <c r="D14005" s="1">
        <v>3416.0</v>
      </c>
    </row>
    <row r="14006">
      <c r="A14006" s="1" t="s">
        <v>41428</v>
      </c>
      <c r="B14006" s="1" t="s">
        <v>41429</v>
      </c>
      <c r="C14006" s="1" t="s">
        <v>41430</v>
      </c>
      <c r="D14006" s="1">
        <v>695.0</v>
      </c>
    </row>
    <row r="14007">
      <c r="A14007" s="1" t="s">
        <v>41431</v>
      </c>
      <c r="B14007" s="1" t="s">
        <v>41432</v>
      </c>
      <c r="C14007" s="1" t="s">
        <v>41433</v>
      </c>
      <c r="D14007" s="1">
        <v>266.0</v>
      </c>
    </row>
    <row r="14008">
      <c r="A14008" s="1" t="s">
        <v>25288</v>
      </c>
      <c r="B14008" s="1" t="s">
        <v>41434</v>
      </c>
      <c r="C14008" s="1" t="s">
        <v>41435</v>
      </c>
      <c r="D14008" s="1">
        <v>474.0</v>
      </c>
    </row>
    <row r="14009">
      <c r="A14009" s="1" t="s">
        <v>41436</v>
      </c>
      <c r="B14009" s="1" t="s">
        <v>41437</v>
      </c>
      <c r="C14009" s="1" t="s">
        <v>41438</v>
      </c>
      <c r="D14009" s="1">
        <v>578.0</v>
      </c>
    </row>
    <row r="14010">
      <c r="A14010" s="1" t="s">
        <v>41439</v>
      </c>
      <c r="B14010" s="1" t="s">
        <v>41440</v>
      </c>
      <c r="C14010" s="1" t="s">
        <v>41441</v>
      </c>
      <c r="D14010" s="1">
        <v>471.0</v>
      </c>
    </row>
    <row r="14011">
      <c r="A14011" s="1" t="s">
        <v>41442</v>
      </c>
      <c r="B14011" s="1" t="s">
        <v>41443</v>
      </c>
      <c r="C14011" s="1" t="s">
        <v>41444</v>
      </c>
      <c r="D14011" s="1">
        <v>218.0</v>
      </c>
    </row>
    <row r="14012">
      <c r="A14012" s="1" t="s">
        <v>41445</v>
      </c>
      <c r="B14012" s="1" t="s">
        <v>41446</v>
      </c>
      <c r="C14012" s="1" t="s">
        <v>41447</v>
      </c>
      <c r="D14012" s="1">
        <v>137.0</v>
      </c>
    </row>
    <row r="14013">
      <c r="A14013" s="1" t="s">
        <v>41448</v>
      </c>
      <c r="B14013" s="1" t="s">
        <v>41448</v>
      </c>
      <c r="C14013" s="1" t="s">
        <v>41449</v>
      </c>
      <c r="D14013" s="1">
        <v>49.0</v>
      </c>
    </row>
    <row r="14014">
      <c r="A14014" s="1" t="s">
        <v>41450</v>
      </c>
      <c r="B14014" s="1" t="s">
        <v>41451</v>
      </c>
      <c r="C14014" s="1" t="s">
        <v>41452</v>
      </c>
      <c r="D14014" s="1">
        <v>298.0</v>
      </c>
    </row>
    <row r="14015">
      <c r="A14015" s="1" t="s">
        <v>41453</v>
      </c>
      <c r="B14015" s="1" t="s">
        <v>41454</v>
      </c>
      <c r="C14015" s="1" t="s">
        <v>41455</v>
      </c>
      <c r="D14015" s="1">
        <v>4558.0</v>
      </c>
    </row>
    <row r="14016">
      <c r="A14016" s="1" t="s">
        <v>41456</v>
      </c>
      <c r="B14016" s="1" t="s">
        <v>41457</v>
      </c>
      <c r="C14016" s="1" t="s">
        <v>41458</v>
      </c>
      <c r="D14016" s="1">
        <v>499.0</v>
      </c>
    </row>
    <row r="14017">
      <c r="A14017" s="1" t="s">
        <v>41459</v>
      </c>
      <c r="B14017" s="1" t="s">
        <v>41460</v>
      </c>
      <c r="C14017" s="1" t="s">
        <v>41461</v>
      </c>
      <c r="D14017" s="1">
        <v>180.0</v>
      </c>
    </row>
    <row r="14018">
      <c r="A14018" s="1" t="s">
        <v>41462</v>
      </c>
      <c r="B14018" s="1" t="s">
        <v>41463</v>
      </c>
      <c r="C14018" s="1" t="s">
        <v>41464</v>
      </c>
      <c r="D14018" s="1">
        <v>190.0</v>
      </c>
    </row>
    <row r="14019">
      <c r="A14019" s="1" t="s">
        <v>41465</v>
      </c>
      <c r="B14019" s="1" t="s">
        <v>41466</v>
      </c>
      <c r="C14019" s="1" t="s">
        <v>41467</v>
      </c>
      <c r="D14019" s="1">
        <v>284.0</v>
      </c>
    </row>
    <row r="14020">
      <c r="A14020" s="1" t="s">
        <v>41468</v>
      </c>
      <c r="B14020" s="1" t="s">
        <v>41469</v>
      </c>
      <c r="C14020" s="1" t="s">
        <v>41470</v>
      </c>
      <c r="D14020" s="1">
        <v>1732.0</v>
      </c>
    </row>
    <row r="14021">
      <c r="A14021" s="1" t="s">
        <v>41471</v>
      </c>
      <c r="B14021" s="1" t="s">
        <v>41472</v>
      </c>
      <c r="C14021" s="1" t="s">
        <v>41473</v>
      </c>
      <c r="D14021" s="1">
        <v>515.0</v>
      </c>
    </row>
    <row r="14022">
      <c r="A14022" s="1" t="s">
        <v>41474</v>
      </c>
      <c r="B14022" s="1" t="s">
        <v>41475</v>
      </c>
      <c r="C14022" s="1" t="s">
        <v>41476</v>
      </c>
      <c r="D14022" s="1">
        <v>2029.0</v>
      </c>
    </row>
    <row r="14023">
      <c r="A14023" s="1" t="s">
        <v>41477</v>
      </c>
      <c r="B14023" s="1" t="s">
        <v>41478</v>
      </c>
      <c r="C14023" s="1" t="s">
        <v>41479</v>
      </c>
      <c r="D14023" s="1">
        <v>266.0</v>
      </c>
    </row>
    <row r="14024">
      <c r="A14024" s="1" t="s">
        <v>41480</v>
      </c>
      <c r="B14024" s="1" t="s">
        <v>41481</v>
      </c>
      <c r="C14024" s="1" t="s">
        <v>41482</v>
      </c>
      <c r="D14024" s="1">
        <v>224.0</v>
      </c>
    </row>
    <row r="14025">
      <c r="A14025" s="1" t="s">
        <v>41483</v>
      </c>
      <c r="B14025" s="1" t="s">
        <v>41484</v>
      </c>
      <c r="C14025" s="1" t="s">
        <v>41485</v>
      </c>
      <c r="D14025" s="1">
        <v>109.0</v>
      </c>
    </row>
    <row r="14026">
      <c r="A14026" s="1" t="s">
        <v>41486</v>
      </c>
      <c r="B14026" s="1" t="s">
        <v>41487</v>
      </c>
      <c r="C14026" s="1" t="s">
        <v>41488</v>
      </c>
      <c r="D14026" s="1">
        <v>31490.0</v>
      </c>
    </row>
    <row r="14027">
      <c r="A14027" s="1" t="s">
        <v>41489</v>
      </c>
      <c r="B14027" s="1" t="s">
        <v>41490</v>
      </c>
      <c r="C14027" s="1" t="s">
        <v>41491</v>
      </c>
      <c r="D14027" s="1">
        <v>45.0</v>
      </c>
    </row>
    <row r="14028">
      <c r="A14028" s="1" t="s">
        <v>41492</v>
      </c>
      <c r="B14028" s="1" t="s">
        <v>41493</v>
      </c>
      <c r="C14028" s="1" t="s">
        <v>41494</v>
      </c>
      <c r="D14028" s="1">
        <v>2180.0</v>
      </c>
    </row>
    <row r="14029">
      <c r="A14029" s="1" t="s">
        <v>41495</v>
      </c>
      <c r="B14029" s="1" t="s">
        <v>41496</v>
      </c>
      <c r="C14029" s="1" t="s">
        <v>41497</v>
      </c>
      <c r="D14029" s="1">
        <v>86.0</v>
      </c>
    </row>
    <row r="14030">
      <c r="A14030" s="1" t="s">
        <v>41498</v>
      </c>
      <c r="B14030" s="1" t="s">
        <v>41499</v>
      </c>
      <c r="C14030" s="1" t="s">
        <v>41500</v>
      </c>
      <c r="D14030" s="1">
        <v>2508.0</v>
      </c>
    </row>
    <row r="14031">
      <c r="A14031" s="1" t="s">
        <v>41501</v>
      </c>
      <c r="B14031" s="1" t="s">
        <v>41502</v>
      </c>
      <c r="C14031" s="1" t="s">
        <v>41503</v>
      </c>
      <c r="D14031" s="1">
        <v>1723.0</v>
      </c>
    </row>
    <row r="14032">
      <c r="A14032" s="1" t="s">
        <v>41504</v>
      </c>
      <c r="B14032" s="1" t="s">
        <v>41505</v>
      </c>
      <c r="C14032" s="1" t="s">
        <v>41506</v>
      </c>
      <c r="D14032" s="1">
        <v>274.0</v>
      </c>
    </row>
    <row r="14033">
      <c r="A14033" s="1" t="s">
        <v>41507</v>
      </c>
      <c r="B14033" s="1" t="s">
        <v>41508</v>
      </c>
      <c r="C14033" s="1" t="s">
        <v>41509</v>
      </c>
      <c r="D14033" s="1">
        <v>543.0</v>
      </c>
    </row>
    <row r="14034">
      <c r="A14034" s="1" t="s">
        <v>41510</v>
      </c>
      <c r="B14034" s="1" t="s">
        <v>41511</v>
      </c>
      <c r="C14034" s="1" t="s">
        <v>41512</v>
      </c>
      <c r="D14034" s="1">
        <v>18.0</v>
      </c>
    </row>
    <row r="14035">
      <c r="A14035" s="1" t="s">
        <v>41513</v>
      </c>
      <c r="B14035" s="1" t="s">
        <v>41514</v>
      </c>
      <c r="C14035" s="1" t="s">
        <v>41515</v>
      </c>
      <c r="D14035" s="1">
        <v>87.0</v>
      </c>
    </row>
    <row r="14036">
      <c r="A14036" s="1" t="s">
        <v>41516</v>
      </c>
      <c r="B14036" s="1" t="s">
        <v>41517</v>
      </c>
      <c r="C14036" s="1" t="s">
        <v>41518</v>
      </c>
      <c r="D14036" s="1">
        <v>955.0</v>
      </c>
    </row>
    <row r="14037">
      <c r="A14037" s="1" t="s">
        <v>41519</v>
      </c>
      <c r="B14037" s="1" t="s">
        <v>41520</v>
      </c>
      <c r="C14037" s="1" t="s">
        <v>41521</v>
      </c>
      <c r="D14037" s="1">
        <v>1295.0</v>
      </c>
    </row>
    <row r="14038">
      <c r="A14038" s="1" t="s">
        <v>41522</v>
      </c>
      <c r="B14038" s="1" t="s">
        <v>41523</v>
      </c>
      <c r="C14038" s="1" t="s">
        <v>41524</v>
      </c>
      <c r="D14038" s="1">
        <v>368.0</v>
      </c>
    </row>
    <row r="14039">
      <c r="A14039" s="1" t="s">
        <v>41525</v>
      </c>
      <c r="B14039" s="1" t="s">
        <v>41526</v>
      </c>
      <c r="C14039" s="1" t="s">
        <v>41527</v>
      </c>
      <c r="D14039" s="1">
        <v>1627.0</v>
      </c>
    </row>
    <row r="14040">
      <c r="A14040" s="1" t="s">
        <v>41528</v>
      </c>
      <c r="B14040" s="1" t="s">
        <v>41529</v>
      </c>
      <c r="C14040" s="1" t="s">
        <v>41530</v>
      </c>
      <c r="D14040" s="1">
        <v>97.0</v>
      </c>
    </row>
    <row r="14041">
      <c r="A14041" s="1" t="s">
        <v>41531</v>
      </c>
      <c r="B14041" s="1" t="s">
        <v>41532</v>
      </c>
      <c r="C14041" s="1" t="s">
        <v>41533</v>
      </c>
      <c r="D14041" s="1">
        <v>84.0</v>
      </c>
    </row>
    <row r="14042">
      <c r="A14042" s="1" t="s">
        <v>41534</v>
      </c>
      <c r="B14042" s="1" t="s">
        <v>41535</v>
      </c>
      <c r="C14042" s="1" t="s">
        <v>41536</v>
      </c>
      <c r="D14042" s="1">
        <v>453.0</v>
      </c>
    </row>
    <row r="14043">
      <c r="A14043" s="1" t="s">
        <v>41537</v>
      </c>
      <c r="B14043" s="1" t="s">
        <v>41538</v>
      </c>
      <c r="C14043" s="1" t="s">
        <v>41539</v>
      </c>
      <c r="D14043" s="1">
        <v>816.0</v>
      </c>
    </row>
    <row r="14044">
      <c r="A14044" s="1" t="s">
        <v>41540</v>
      </c>
      <c r="B14044" s="1" t="s">
        <v>41541</v>
      </c>
      <c r="C14044" s="1" t="s">
        <v>41542</v>
      </c>
      <c r="D14044" s="1">
        <v>817.0</v>
      </c>
    </row>
    <row r="14045">
      <c r="A14045" s="1" t="s">
        <v>41543</v>
      </c>
      <c r="B14045" s="1" t="s">
        <v>41544</v>
      </c>
      <c r="C14045" s="1" t="s">
        <v>41545</v>
      </c>
      <c r="D14045" s="1">
        <v>336.0</v>
      </c>
    </row>
    <row r="14046">
      <c r="A14046" s="1" t="s">
        <v>41546</v>
      </c>
      <c r="B14046" s="1" t="s">
        <v>41547</v>
      </c>
      <c r="C14046" s="1" t="s">
        <v>41548</v>
      </c>
      <c r="D14046" s="1">
        <v>943.0</v>
      </c>
    </row>
    <row r="14047">
      <c r="A14047" s="1" t="s">
        <v>41549</v>
      </c>
      <c r="B14047" s="1" t="s">
        <v>41550</v>
      </c>
      <c r="C14047" s="1" t="s">
        <v>41551</v>
      </c>
      <c r="D14047" s="1">
        <v>43.0</v>
      </c>
    </row>
    <row r="14048">
      <c r="A14048" s="1" t="s">
        <v>41552</v>
      </c>
      <c r="B14048" s="1" t="s">
        <v>41553</v>
      </c>
      <c r="C14048" s="1" t="s">
        <v>41554</v>
      </c>
      <c r="D14048" s="1">
        <v>54.0</v>
      </c>
    </row>
    <row r="14049">
      <c r="A14049" s="1" t="s">
        <v>41555</v>
      </c>
      <c r="B14049" s="1" t="s">
        <v>41556</v>
      </c>
      <c r="C14049" s="1" t="s">
        <v>41557</v>
      </c>
      <c r="D14049" s="1">
        <v>158.0</v>
      </c>
    </row>
    <row r="14050">
      <c r="A14050" s="1" t="s">
        <v>41558</v>
      </c>
      <c r="B14050" s="1" t="s">
        <v>41559</v>
      </c>
      <c r="C14050" s="1" t="s">
        <v>41560</v>
      </c>
      <c r="D14050" s="1">
        <v>49.0</v>
      </c>
    </row>
    <row r="14051">
      <c r="A14051" s="1" t="s">
        <v>41561</v>
      </c>
      <c r="B14051" s="1" t="s">
        <v>41562</v>
      </c>
      <c r="C14051" s="1" t="s">
        <v>41563</v>
      </c>
      <c r="D14051" s="1">
        <v>400.0</v>
      </c>
    </row>
    <row r="14052">
      <c r="A14052" s="1" t="s">
        <v>41564</v>
      </c>
      <c r="B14052" s="1" t="s">
        <v>41565</v>
      </c>
      <c r="C14052" s="1" t="s">
        <v>41566</v>
      </c>
      <c r="D14052" s="1">
        <v>944.0</v>
      </c>
    </row>
    <row r="14053">
      <c r="A14053" s="1" t="s">
        <v>41567</v>
      </c>
      <c r="B14053" s="1" t="s">
        <v>41568</v>
      </c>
      <c r="C14053" s="1" t="s">
        <v>41569</v>
      </c>
      <c r="D14053" s="1">
        <v>1395.0</v>
      </c>
    </row>
    <row r="14054">
      <c r="A14054" s="1" t="s">
        <v>41570</v>
      </c>
      <c r="B14054" s="1" t="s">
        <v>41571</v>
      </c>
      <c r="C14054" s="1" t="s">
        <v>41572</v>
      </c>
      <c r="D14054" s="1">
        <v>64.0</v>
      </c>
    </row>
    <row r="14055">
      <c r="A14055" s="1" t="s">
        <v>41573</v>
      </c>
      <c r="B14055" s="1" t="s">
        <v>41574</v>
      </c>
      <c r="C14055" s="1" t="s">
        <v>41575</v>
      </c>
      <c r="D14055" s="1">
        <v>1289.0</v>
      </c>
    </row>
    <row r="14056">
      <c r="A14056" s="1" t="s">
        <v>41576</v>
      </c>
      <c r="B14056" s="1" t="s">
        <v>41577</v>
      </c>
      <c r="C14056" s="1" t="s">
        <v>41578</v>
      </c>
      <c r="D14056" s="1">
        <v>185.0</v>
      </c>
    </row>
    <row r="14057">
      <c r="A14057" s="1" t="s">
        <v>41579</v>
      </c>
      <c r="B14057" s="1" t="s">
        <v>41580</v>
      </c>
      <c r="C14057" s="1" t="s">
        <v>41581</v>
      </c>
      <c r="D14057" s="1">
        <v>2002.0</v>
      </c>
    </row>
    <row r="14058">
      <c r="A14058" s="1" t="s">
        <v>41582</v>
      </c>
      <c r="B14058" s="1" t="s">
        <v>41583</v>
      </c>
      <c r="C14058" s="1" t="s">
        <v>41584</v>
      </c>
      <c r="D14058" s="1">
        <v>355.0</v>
      </c>
    </row>
    <row r="14059">
      <c r="A14059" s="1" t="s">
        <v>41585</v>
      </c>
      <c r="B14059" s="1" t="s">
        <v>41586</v>
      </c>
      <c r="C14059" s="1" t="s">
        <v>41587</v>
      </c>
      <c r="D14059" s="1">
        <v>785.0</v>
      </c>
    </row>
    <row r="14060">
      <c r="A14060" s="1" t="s">
        <v>41588</v>
      </c>
      <c r="B14060" s="1" t="s">
        <v>41589</v>
      </c>
      <c r="C14060" s="1" t="s">
        <v>41590</v>
      </c>
      <c r="D14060" s="1">
        <v>787.0</v>
      </c>
    </row>
    <row r="14061">
      <c r="A14061" s="1" t="s">
        <v>41591</v>
      </c>
      <c r="B14061" s="1" t="s">
        <v>41592</v>
      </c>
      <c r="C14061" s="1" t="s">
        <v>41593</v>
      </c>
      <c r="D14061" s="1">
        <v>499.0</v>
      </c>
    </row>
    <row r="14062">
      <c r="A14062" s="1" t="s">
        <v>41594</v>
      </c>
      <c r="B14062" s="1" t="s">
        <v>41595</v>
      </c>
      <c r="C14062" s="1" t="s">
        <v>41596</v>
      </c>
      <c r="D14062" s="1">
        <v>1206.0</v>
      </c>
    </row>
    <row r="14063">
      <c r="A14063" s="1" t="s">
        <v>41597</v>
      </c>
      <c r="B14063" s="1" t="s">
        <v>41598</v>
      </c>
      <c r="C14063" s="1" t="s">
        <v>41599</v>
      </c>
      <c r="D14063" s="1">
        <v>69.0</v>
      </c>
    </row>
    <row r="14064">
      <c r="A14064" s="1" t="s">
        <v>41600</v>
      </c>
      <c r="B14064" s="1" t="s">
        <v>41601</v>
      </c>
      <c r="C14064" s="1" t="s">
        <v>41602</v>
      </c>
      <c r="D14064" s="1">
        <v>29.0</v>
      </c>
    </row>
    <row r="14065">
      <c r="A14065" s="1" t="s">
        <v>41603</v>
      </c>
      <c r="B14065" s="1" t="s">
        <v>41604</v>
      </c>
      <c r="C14065" s="1" t="s">
        <v>41605</v>
      </c>
      <c r="D14065" s="1">
        <v>118.0</v>
      </c>
    </row>
    <row r="14066">
      <c r="A14066" s="1" t="s">
        <v>41606</v>
      </c>
      <c r="B14066" s="1" t="s">
        <v>41607</v>
      </c>
      <c r="C14066" s="1" t="s">
        <v>41608</v>
      </c>
      <c r="D14066" s="1">
        <v>232.0</v>
      </c>
    </row>
    <row r="14067">
      <c r="A14067" s="1" t="s">
        <v>41609</v>
      </c>
      <c r="B14067" s="1" t="s">
        <v>41610</v>
      </c>
      <c r="C14067" s="1" t="s">
        <v>41611</v>
      </c>
      <c r="D14067" s="1">
        <v>91.0</v>
      </c>
    </row>
    <row r="14068">
      <c r="A14068" s="1" t="s">
        <v>41612</v>
      </c>
      <c r="B14068" s="1" t="s">
        <v>41613</v>
      </c>
      <c r="C14068" s="1" t="s">
        <v>41614</v>
      </c>
      <c r="D14068" s="1">
        <v>281.0</v>
      </c>
    </row>
    <row r="14069">
      <c r="A14069" s="1" t="s">
        <v>41615</v>
      </c>
      <c r="B14069" s="1" t="s">
        <v>41616</v>
      </c>
      <c r="C14069" s="1" t="s">
        <v>41617</v>
      </c>
      <c r="D14069" s="1">
        <v>1313.0</v>
      </c>
    </row>
    <row r="14070">
      <c r="A14070" s="1" t="s">
        <v>41618</v>
      </c>
      <c r="B14070" s="1" t="s">
        <v>41619</v>
      </c>
      <c r="C14070" s="1" t="s">
        <v>41620</v>
      </c>
      <c r="D14070" s="1">
        <v>286.0</v>
      </c>
    </row>
    <row r="14071">
      <c r="A14071" s="1" t="s">
        <v>41621</v>
      </c>
      <c r="B14071" s="1" t="s">
        <v>41622</v>
      </c>
      <c r="C14071" s="1" t="s">
        <v>41623</v>
      </c>
      <c r="D14071" s="1">
        <v>47.0</v>
      </c>
    </row>
    <row r="14072">
      <c r="A14072" s="1" t="s">
        <v>41624</v>
      </c>
      <c r="B14072" s="1" t="s">
        <v>41625</v>
      </c>
      <c r="C14072" s="1" t="s">
        <v>41626</v>
      </c>
      <c r="D14072" s="1">
        <v>1689.0</v>
      </c>
    </row>
    <row r="14073">
      <c r="A14073" s="1" t="s">
        <v>41627</v>
      </c>
      <c r="B14073" s="1" t="s">
        <v>41628</v>
      </c>
      <c r="C14073" s="1" t="s">
        <v>41629</v>
      </c>
      <c r="D14073" s="1">
        <v>85.0</v>
      </c>
    </row>
    <row r="14074">
      <c r="A14074" s="1" t="s">
        <v>41630</v>
      </c>
      <c r="B14074" s="1" t="s">
        <v>41631</v>
      </c>
      <c r="C14074" s="1" t="s">
        <v>41632</v>
      </c>
      <c r="D14074" s="1">
        <v>2577.0</v>
      </c>
    </row>
    <row r="14075">
      <c r="A14075" s="1" t="s">
        <v>41633</v>
      </c>
      <c r="B14075" s="1" t="s">
        <v>41634</v>
      </c>
      <c r="C14075" s="1" t="s">
        <v>41635</v>
      </c>
      <c r="D14075" s="1">
        <v>383.0</v>
      </c>
    </row>
    <row r="14076">
      <c r="A14076" s="1" t="s">
        <v>41636</v>
      </c>
      <c r="B14076" s="1" t="s">
        <v>41637</v>
      </c>
      <c r="C14076" s="1" t="s">
        <v>41638</v>
      </c>
      <c r="D14076" s="1">
        <v>83.0</v>
      </c>
    </row>
    <row r="14077">
      <c r="A14077" s="1" t="s">
        <v>41639</v>
      </c>
      <c r="B14077" s="1" t="s">
        <v>41640</v>
      </c>
      <c r="C14077" s="1" t="s">
        <v>41641</v>
      </c>
      <c r="D14077" s="1">
        <v>848.0</v>
      </c>
    </row>
    <row r="14078">
      <c r="A14078" s="1" t="s">
        <v>41642</v>
      </c>
      <c r="B14078" s="1" t="s">
        <v>41643</v>
      </c>
      <c r="C14078" s="1" t="s">
        <v>41644</v>
      </c>
      <c r="D14078" s="1">
        <v>1014.0</v>
      </c>
    </row>
    <row r="14079">
      <c r="A14079" s="1" t="s">
        <v>41645</v>
      </c>
      <c r="B14079" s="1" t="s">
        <v>41646</v>
      </c>
      <c r="C14079" s="1" t="s">
        <v>41647</v>
      </c>
      <c r="D14079" s="1">
        <v>839.0</v>
      </c>
    </row>
    <row r="14080">
      <c r="A14080" s="1" t="s">
        <v>41648</v>
      </c>
      <c r="B14080" s="1" t="s">
        <v>41649</v>
      </c>
      <c r="C14080" s="1" t="s">
        <v>41650</v>
      </c>
      <c r="D14080" s="1">
        <v>124.0</v>
      </c>
    </row>
    <row r="14081">
      <c r="A14081" s="1" t="s">
        <v>41651</v>
      </c>
      <c r="B14081" s="1" t="s">
        <v>41652</v>
      </c>
      <c r="C14081" s="1" t="s">
        <v>41653</v>
      </c>
      <c r="D14081" s="1">
        <v>434.0</v>
      </c>
    </row>
    <row r="14082">
      <c r="A14082" s="1" t="s">
        <v>41654</v>
      </c>
      <c r="B14082" s="1" t="s">
        <v>41655</v>
      </c>
      <c r="C14082" s="1" t="s">
        <v>41656</v>
      </c>
      <c r="D14082" s="1">
        <v>114.0</v>
      </c>
    </row>
    <row r="14083">
      <c r="A14083" s="1" t="s">
        <v>41657</v>
      </c>
      <c r="B14083" s="1" t="s">
        <v>41658</v>
      </c>
      <c r="C14083" s="1" t="s">
        <v>41659</v>
      </c>
      <c r="D14083" s="1">
        <v>1144.0</v>
      </c>
    </row>
    <row r="14084">
      <c r="A14084" s="1" t="s">
        <v>41660</v>
      </c>
      <c r="B14084" s="1" t="s">
        <v>41661</v>
      </c>
      <c r="C14084" s="1" t="s">
        <v>41662</v>
      </c>
      <c r="D14084" s="1">
        <v>1669.0</v>
      </c>
    </row>
    <row r="14085">
      <c r="A14085" s="1" t="s">
        <v>41663</v>
      </c>
      <c r="B14085" s="1" t="s">
        <v>41664</v>
      </c>
      <c r="C14085" s="1" t="s">
        <v>41665</v>
      </c>
      <c r="D14085" s="1">
        <v>343.0</v>
      </c>
    </row>
    <row r="14086">
      <c r="A14086" s="1" t="s">
        <v>41666</v>
      </c>
      <c r="B14086" s="1" t="s">
        <v>41667</v>
      </c>
      <c r="C14086" s="1" t="s">
        <v>41668</v>
      </c>
      <c r="D14086" s="1">
        <v>124.0</v>
      </c>
    </row>
    <row r="14087">
      <c r="A14087" s="1" t="s">
        <v>41669</v>
      </c>
      <c r="B14087" s="1" t="s">
        <v>41670</v>
      </c>
      <c r="C14087" s="1" t="s">
        <v>41671</v>
      </c>
      <c r="D14087" s="1">
        <v>141.0</v>
      </c>
    </row>
    <row r="14088">
      <c r="A14088" s="1" t="s">
        <v>41672</v>
      </c>
      <c r="B14088" s="1" t="s">
        <v>41673</v>
      </c>
      <c r="C14088" s="1" t="s">
        <v>41674</v>
      </c>
      <c r="D14088" s="1">
        <v>305.0</v>
      </c>
    </row>
    <row r="14089">
      <c r="A14089" s="1" t="s">
        <v>41675</v>
      </c>
      <c r="B14089" s="1" t="s">
        <v>41676</v>
      </c>
      <c r="C14089" s="1" t="s">
        <v>41677</v>
      </c>
      <c r="D14089" s="1">
        <v>373.0</v>
      </c>
    </row>
    <row r="14090">
      <c r="A14090" s="1" t="s">
        <v>41678</v>
      </c>
      <c r="B14090" s="1" t="s">
        <v>41679</v>
      </c>
      <c r="C14090" s="1" t="s">
        <v>41680</v>
      </c>
      <c r="D14090" s="1">
        <v>283.0</v>
      </c>
    </row>
    <row r="14091">
      <c r="A14091" s="1" t="s">
        <v>41681</v>
      </c>
      <c r="B14091" s="1" t="s">
        <v>41682</v>
      </c>
      <c r="C14091" s="1" t="s">
        <v>41683</v>
      </c>
      <c r="D14091" s="1">
        <v>108.0</v>
      </c>
    </row>
    <row r="14092">
      <c r="A14092" s="1" t="s">
        <v>41684</v>
      </c>
      <c r="B14092" s="1" t="s">
        <v>41685</v>
      </c>
      <c r="C14092" s="1" t="s">
        <v>41686</v>
      </c>
      <c r="D14092" s="1">
        <v>125.0</v>
      </c>
    </row>
    <row r="14093">
      <c r="A14093" s="1" t="s">
        <v>41687</v>
      </c>
      <c r="B14093" s="1" t="s">
        <v>41688</v>
      </c>
      <c r="C14093" s="1" t="s">
        <v>41689</v>
      </c>
      <c r="D14093" s="1">
        <v>683.0</v>
      </c>
    </row>
    <row r="14094">
      <c r="A14094" s="1" t="s">
        <v>41690</v>
      </c>
      <c r="B14094" s="1" t="s">
        <v>41691</v>
      </c>
      <c r="C14094" s="1" t="s">
        <v>41692</v>
      </c>
      <c r="D14094" s="1">
        <v>315.0</v>
      </c>
    </row>
    <row r="14095">
      <c r="A14095" s="1" t="s">
        <v>41693</v>
      </c>
      <c r="B14095" s="1" t="s">
        <v>41694</v>
      </c>
      <c r="C14095" s="1" t="s">
        <v>41695</v>
      </c>
      <c r="D14095" s="1">
        <v>998.0</v>
      </c>
    </row>
    <row r="14096">
      <c r="A14096" s="1" t="s">
        <v>41696</v>
      </c>
      <c r="B14096" s="1" t="s">
        <v>41697</v>
      </c>
      <c r="C14096" s="1" t="s">
        <v>41698</v>
      </c>
      <c r="D14096" s="1">
        <v>487.0</v>
      </c>
    </row>
    <row r="14097">
      <c r="A14097" s="1" t="s">
        <v>41699</v>
      </c>
      <c r="B14097" s="1" t="s">
        <v>41700</v>
      </c>
      <c r="C14097" s="1" t="s">
        <v>41701</v>
      </c>
      <c r="D14097" s="1">
        <v>1060.0</v>
      </c>
    </row>
    <row r="14098">
      <c r="A14098" s="1" t="s">
        <v>41702</v>
      </c>
      <c r="B14098" s="1" t="s">
        <v>41703</v>
      </c>
      <c r="C14098" s="1" t="s">
        <v>41704</v>
      </c>
      <c r="D14098" s="1">
        <v>58.0</v>
      </c>
    </row>
    <row r="14099">
      <c r="A14099" s="1" t="s">
        <v>41705</v>
      </c>
      <c r="B14099" s="1" t="s">
        <v>41706</v>
      </c>
      <c r="C14099" s="1" t="s">
        <v>41707</v>
      </c>
      <c r="D14099" s="1">
        <v>685.0</v>
      </c>
    </row>
    <row r="14100">
      <c r="A14100" s="1" t="s">
        <v>41708</v>
      </c>
      <c r="B14100" s="1" t="s">
        <v>41709</v>
      </c>
      <c r="C14100" s="1" t="s">
        <v>41710</v>
      </c>
      <c r="D14100" s="1">
        <v>632.0</v>
      </c>
    </row>
    <row r="14101">
      <c r="A14101" s="1" t="s">
        <v>41711</v>
      </c>
      <c r="B14101" s="1" t="s">
        <v>41712</v>
      </c>
      <c r="C14101" s="1" t="s">
        <v>41713</v>
      </c>
      <c r="D14101" s="1">
        <v>684.0</v>
      </c>
    </row>
    <row r="14102">
      <c r="A14102" s="1" t="s">
        <v>41714</v>
      </c>
      <c r="B14102" s="1" t="s">
        <v>41715</v>
      </c>
      <c r="C14102" s="1" t="s">
        <v>41716</v>
      </c>
      <c r="D14102" s="1">
        <v>2246.0</v>
      </c>
    </row>
    <row r="14103">
      <c r="A14103" s="1" t="s">
        <v>41717</v>
      </c>
      <c r="B14103" s="1" t="s">
        <v>41718</v>
      </c>
      <c r="C14103" s="1" t="s">
        <v>41719</v>
      </c>
      <c r="D14103" s="1">
        <v>539.0</v>
      </c>
    </row>
    <row r="14104">
      <c r="A14104" s="1" t="s">
        <v>41720</v>
      </c>
      <c r="B14104" s="1" t="s">
        <v>41721</v>
      </c>
      <c r="C14104" s="1" t="s">
        <v>41722</v>
      </c>
      <c r="D14104" s="1">
        <v>650.0</v>
      </c>
    </row>
    <row r="14105">
      <c r="A14105" s="1" t="s">
        <v>41723</v>
      </c>
      <c r="B14105" s="1" t="s">
        <v>41724</v>
      </c>
      <c r="C14105" s="1" t="s">
        <v>41725</v>
      </c>
      <c r="D14105" s="1">
        <v>507.0</v>
      </c>
    </row>
    <row r="14106">
      <c r="A14106" s="1" t="s">
        <v>41726</v>
      </c>
      <c r="B14106" s="1" t="s">
        <v>41727</v>
      </c>
      <c r="C14106" s="1" t="s">
        <v>41728</v>
      </c>
      <c r="D14106" s="1">
        <v>14.0</v>
      </c>
    </row>
    <row r="14107">
      <c r="A14107" s="1" t="s">
        <v>41729</v>
      </c>
      <c r="B14107" s="1" t="s">
        <v>41730</v>
      </c>
      <c r="C14107" s="1" t="s">
        <v>41731</v>
      </c>
      <c r="D14107" s="1">
        <v>53.0</v>
      </c>
    </row>
    <row r="14108">
      <c r="A14108" s="1" t="s">
        <v>41732</v>
      </c>
      <c r="B14108" s="1" t="s">
        <v>41733</v>
      </c>
      <c r="C14108" s="1" t="s">
        <v>41734</v>
      </c>
      <c r="D14108" s="1">
        <v>111.0</v>
      </c>
    </row>
    <row r="14109">
      <c r="A14109" s="1" t="s">
        <v>41735</v>
      </c>
      <c r="B14109" s="1" t="s">
        <v>41736</v>
      </c>
      <c r="C14109" s="1" t="s">
        <v>41737</v>
      </c>
      <c r="D14109" s="1">
        <v>115.0</v>
      </c>
    </row>
    <row r="14110">
      <c r="A14110" s="1" t="s">
        <v>41738</v>
      </c>
      <c r="B14110" s="1" t="s">
        <v>41739</v>
      </c>
      <c r="C14110" s="1" t="s">
        <v>41740</v>
      </c>
      <c r="D14110" s="1">
        <v>690.0</v>
      </c>
    </row>
    <row r="14111">
      <c r="A14111" s="1" t="s">
        <v>41741</v>
      </c>
      <c r="B14111" s="1" t="s">
        <v>41742</v>
      </c>
      <c r="C14111" s="1" t="s">
        <v>41743</v>
      </c>
      <c r="D14111" s="1">
        <v>121.0</v>
      </c>
    </row>
    <row r="14112">
      <c r="A14112" s="1" t="s">
        <v>41744</v>
      </c>
      <c r="B14112" s="1" t="s">
        <v>41745</v>
      </c>
      <c r="C14112" s="1" t="s">
        <v>41746</v>
      </c>
      <c r="D14112" s="1">
        <v>209.0</v>
      </c>
    </row>
    <row r="14113">
      <c r="A14113" s="1" t="s">
        <v>41747</v>
      </c>
      <c r="B14113" s="1" t="s">
        <v>41748</v>
      </c>
      <c r="C14113" s="1" t="s">
        <v>41749</v>
      </c>
      <c r="D14113" s="1">
        <v>178.0</v>
      </c>
    </row>
    <row r="14114">
      <c r="A14114" s="1" t="s">
        <v>41750</v>
      </c>
      <c r="B14114" s="1" t="s">
        <v>41751</v>
      </c>
      <c r="C14114" s="1" t="s">
        <v>41752</v>
      </c>
      <c r="D14114" s="1">
        <v>279.0</v>
      </c>
    </row>
    <row r="14115">
      <c r="A14115" s="1" t="s">
        <v>41753</v>
      </c>
      <c r="B14115" s="1" t="s">
        <v>41754</v>
      </c>
      <c r="C14115" s="1" t="s">
        <v>41755</v>
      </c>
      <c r="D14115" s="1">
        <v>1668.0</v>
      </c>
    </row>
    <row r="14116">
      <c r="A14116" s="1" t="s">
        <v>41756</v>
      </c>
      <c r="B14116" s="1" t="s">
        <v>41757</v>
      </c>
      <c r="C14116" s="1" t="s">
        <v>41758</v>
      </c>
      <c r="D14116" s="1">
        <v>15.0</v>
      </c>
    </row>
    <row r="14117">
      <c r="A14117" s="1" t="s">
        <v>41759</v>
      </c>
      <c r="B14117" s="1" t="s">
        <v>41759</v>
      </c>
      <c r="C14117" s="1" t="s">
        <v>41760</v>
      </c>
      <c r="D14117" s="1">
        <v>531.0</v>
      </c>
    </row>
    <row r="14118">
      <c r="A14118" s="1" t="s">
        <v>41761</v>
      </c>
      <c r="B14118" s="1" t="s">
        <v>41762</v>
      </c>
      <c r="C14118" s="1" t="s">
        <v>41763</v>
      </c>
      <c r="D14118" s="1">
        <v>311.0</v>
      </c>
    </row>
    <row r="14119">
      <c r="A14119" s="1" t="s">
        <v>41764</v>
      </c>
      <c r="B14119" s="1" t="s">
        <v>41765</v>
      </c>
      <c r="C14119" s="1" t="s">
        <v>41766</v>
      </c>
      <c r="D14119" s="1">
        <v>28.0</v>
      </c>
    </row>
    <row r="14120">
      <c r="A14120" s="1" t="s">
        <v>41767</v>
      </c>
      <c r="B14120" s="1" t="s">
        <v>41768</v>
      </c>
      <c r="C14120" s="1" t="s">
        <v>41769</v>
      </c>
      <c r="D14120" s="1">
        <v>1166.0</v>
      </c>
    </row>
    <row r="14121">
      <c r="A14121" s="1" t="s">
        <v>41770</v>
      </c>
      <c r="B14121" s="1" t="s">
        <v>41771</v>
      </c>
      <c r="C14121" s="1" t="s">
        <v>41772</v>
      </c>
      <c r="D14121" s="1">
        <v>137.0</v>
      </c>
    </row>
    <row r="14122">
      <c r="A14122" s="1" t="s">
        <v>41773</v>
      </c>
      <c r="B14122" s="1" t="s">
        <v>41774</v>
      </c>
      <c r="C14122" s="1" t="s">
        <v>41775</v>
      </c>
      <c r="D14122" s="1">
        <v>2005.0</v>
      </c>
    </row>
    <row r="14123">
      <c r="A14123" s="1" t="s">
        <v>41776</v>
      </c>
      <c r="B14123" s="1" t="s">
        <v>41777</v>
      </c>
      <c r="C14123" s="1" t="s">
        <v>41778</v>
      </c>
      <c r="D14123" s="1">
        <v>72.0</v>
      </c>
    </row>
    <row r="14124">
      <c r="A14124" s="1" t="s">
        <v>41779</v>
      </c>
      <c r="B14124" s="1" t="s">
        <v>41780</v>
      </c>
      <c r="C14124" s="1" t="s">
        <v>41781</v>
      </c>
      <c r="D14124" s="1">
        <v>628.0</v>
      </c>
    </row>
    <row r="14125">
      <c r="A14125" s="1" t="s">
        <v>41782</v>
      </c>
      <c r="B14125" s="1" t="s">
        <v>41783</v>
      </c>
      <c r="C14125" s="1" t="s">
        <v>41784</v>
      </c>
      <c r="D14125" s="1">
        <v>324.0</v>
      </c>
    </row>
    <row r="14126">
      <c r="A14126" s="1" t="s">
        <v>41785</v>
      </c>
      <c r="B14126" s="1" t="s">
        <v>41786</v>
      </c>
      <c r="C14126" s="1" t="s">
        <v>41787</v>
      </c>
      <c r="D14126" s="1">
        <v>15.0</v>
      </c>
    </row>
    <row r="14127">
      <c r="A14127" s="1" t="s">
        <v>41788</v>
      </c>
      <c r="B14127" s="1" t="s">
        <v>41789</v>
      </c>
      <c r="C14127" s="1" t="s">
        <v>41790</v>
      </c>
      <c r="D14127" s="1">
        <v>206.0</v>
      </c>
    </row>
    <row r="14128">
      <c r="A14128" s="1" t="s">
        <v>41791</v>
      </c>
      <c r="B14128" s="1" t="s">
        <v>41792</v>
      </c>
      <c r="C14128" s="1" t="s">
        <v>41793</v>
      </c>
      <c r="D14128" s="1">
        <v>689.0</v>
      </c>
    </row>
    <row r="14129">
      <c r="A14129" s="1" t="s">
        <v>41794</v>
      </c>
      <c r="B14129" s="1" t="s">
        <v>41795</v>
      </c>
      <c r="C14129" s="1" t="s">
        <v>41796</v>
      </c>
      <c r="D14129" s="1">
        <v>28.0</v>
      </c>
    </row>
    <row r="14130">
      <c r="A14130" s="1" t="s">
        <v>41797</v>
      </c>
      <c r="B14130" s="1" t="s">
        <v>41798</v>
      </c>
      <c r="C14130" s="1" t="s">
        <v>41799</v>
      </c>
      <c r="D14130" s="1">
        <v>392.0</v>
      </c>
    </row>
    <row r="14131">
      <c r="A14131" s="1" t="s">
        <v>41800</v>
      </c>
      <c r="B14131" s="1" t="s">
        <v>41801</v>
      </c>
      <c r="C14131" s="1" t="s">
        <v>41802</v>
      </c>
      <c r="D14131" s="1">
        <v>1131.0</v>
      </c>
    </row>
    <row r="14132">
      <c r="A14132" s="1" t="s">
        <v>41803</v>
      </c>
      <c r="B14132" s="1" t="s">
        <v>41804</v>
      </c>
      <c r="C14132" s="1" t="s">
        <v>41805</v>
      </c>
      <c r="D14132" s="1">
        <v>6290.0</v>
      </c>
    </row>
    <row r="14133">
      <c r="A14133" s="1" t="s">
        <v>41806</v>
      </c>
      <c r="B14133" s="1" t="s">
        <v>41807</v>
      </c>
      <c r="C14133" s="1" t="s">
        <v>41808</v>
      </c>
      <c r="D14133" s="1">
        <v>370678.0</v>
      </c>
    </row>
    <row r="14134">
      <c r="A14134" s="1" t="s">
        <v>41809</v>
      </c>
      <c r="B14134" s="1" t="s">
        <v>41810</v>
      </c>
      <c r="C14134" s="1" t="s">
        <v>41811</v>
      </c>
      <c r="D14134" s="1">
        <v>192.0</v>
      </c>
    </row>
    <row r="14135">
      <c r="A14135" s="1" t="s">
        <v>41812</v>
      </c>
      <c r="B14135" s="1" t="s">
        <v>41813</v>
      </c>
      <c r="C14135" s="1" t="s">
        <v>41814</v>
      </c>
      <c r="D14135" s="1">
        <v>131.0</v>
      </c>
    </row>
    <row r="14136">
      <c r="A14136" s="1" t="s">
        <v>41815</v>
      </c>
      <c r="B14136" s="1" t="s">
        <v>41816</v>
      </c>
      <c r="C14136" s="1" t="s">
        <v>41817</v>
      </c>
      <c r="D14136" s="1">
        <v>69.0</v>
      </c>
    </row>
    <row r="14137">
      <c r="A14137" s="1" t="s">
        <v>41818</v>
      </c>
      <c r="B14137" s="1" t="s">
        <v>41819</v>
      </c>
      <c r="C14137" s="1" t="s">
        <v>41820</v>
      </c>
      <c r="D14137" s="1">
        <v>39.0</v>
      </c>
    </row>
    <row r="14138">
      <c r="A14138" s="1" t="s">
        <v>41821</v>
      </c>
      <c r="B14138" s="1" t="s">
        <v>41822</v>
      </c>
      <c r="C14138" s="1" t="s">
        <v>41823</v>
      </c>
      <c r="D14138" s="1">
        <v>97.0</v>
      </c>
    </row>
    <row r="14139">
      <c r="A14139" s="1" t="s">
        <v>41824</v>
      </c>
      <c r="B14139" s="1" t="s">
        <v>41825</v>
      </c>
      <c r="C14139" s="1" t="s">
        <v>41826</v>
      </c>
      <c r="D14139" s="1">
        <v>247.0</v>
      </c>
    </row>
    <row r="14140">
      <c r="A14140" s="1" t="s">
        <v>41827</v>
      </c>
      <c r="B14140" s="1" t="s">
        <v>41828</v>
      </c>
      <c r="C14140" s="1" t="s">
        <v>41829</v>
      </c>
      <c r="D14140" s="1">
        <v>160.0</v>
      </c>
    </row>
    <row r="14141">
      <c r="A14141" s="1" t="s">
        <v>41830</v>
      </c>
      <c r="B14141" s="1" t="s">
        <v>41831</v>
      </c>
      <c r="C14141" s="1" t="s">
        <v>41832</v>
      </c>
      <c r="D14141" s="1">
        <v>280.0</v>
      </c>
    </row>
    <row r="14142">
      <c r="A14142" s="1" t="s">
        <v>41833</v>
      </c>
      <c r="B14142" s="1" t="s">
        <v>41834</v>
      </c>
      <c r="C14142" s="1" t="s">
        <v>41835</v>
      </c>
      <c r="D14142" s="1">
        <v>482.0</v>
      </c>
    </row>
    <row r="14143">
      <c r="A14143" s="1" t="s">
        <v>41836</v>
      </c>
      <c r="B14143" s="1" t="s">
        <v>41837</v>
      </c>
      <c r="C14143" s="1" t="s">
        <v>41838</v>
      </c>
      <c r="D14143" s="1">
        <v>476.0</v>
      </c>
    </row>
    <row r="14144">
      <c r="A14144" s="1" t="s">
        <v>41839</v>
      </c>
      <c r="B14144" s="1" t="s">
        <v>41840</v>
      </c>
      <c r="C14144" s="1" t="s">
        <v>41841</v>
      </c>
      <c r="D14144" s="1">
        <v>539.0</v>
      </c>
    </row>
    <row r="14145">
      <c r="A14145" s="1" t="s">
        <v>41842</v>
      </c>
      <c r="B14145" s="1" t="s">
        <v>41842</v>
      </c>
      <c r="C14145" s="1" t="s">
        <v>41843</v>
      </c>
      <c r="D14145" s="1">
        <v>426.0</v>
      </c>
    </row>
    <row r="14146">
      <c r="A14146" s="1" t="s">
        <v>41844</v>
      </c>
      <c r="B14146" s="1" t="s">
        <v>41845</v>
      </c>
      <c r="C14146" s="1" t="s">
        <v>41846</v>
      </c>
      <c r="D14146" s="1">
        <v>1581.0</v>
      </c>
    </row>
    <row r="14147">
      <c r="A14147" s="1" t="s">
        <v>41847</v>
      </c>
      <c r="B14147" s="1" t="s">
        <v>41848</v>
      </c>
      <c r="C14147" s="1" t="s">
        <v>41849</v>
      </c>
      <c r="D14147" s="1">
        <v>56.0</v>
      </c>
    </row>
    <row r="14148">
      <c r="A14148" s="1" t="s">
        <v>41850</v>
      </c>
      <c r="B14148" s="1" t="s">
        <v>41851</v>
      </c>
      <c r="C14148" s="1" t="s">
        <v>41852</v>
      </c>
      <c r="D14148" s="1">
        <v>105.0</v>
      </c>
    </row>
    <row r="14149">
      <c r="A14149" s="1" t="s">
        <v>27352</v>
      </c>
      <c r="B14149" s="1" t="s">
        <v>41853</v>
      </c>
      <c r="C14149" s="1" t="s">
        <v>41854</v>
      </c>
      <c r="D14149" s="1">
        <v>617.0</v>
      </c>
    </row>
    <row r="14150">
      <c r="A14150" s="1" t="s">
        <v>41855</v>
      </c>
      <c r="B14150" s="1" t="s">
        <v>41856</v>
      </c>
      <c r="C14150" s="1" t="s">
        <v>41857</v>
      </c>
      <c r="D14150" s="1">
        <v>1723.0</v>
      </c>
    </row>
    <row r="14151">
      <c r="A14151" s="1" t="s">
        <v>41858</v>
      </c>
      <c r="B14151" s="1" t="s">
        <v>41859</v>
      </c>
      <c r="C14151" s="1" t="s">
        <v>41860</v>
      </c>
      <c r="D14151" s="1">
        <v>181.0</v>
      </c>
    </row>
    <row r="14152">
      <c r="A14152" s="1" t="s">
        <v>40931</v>
      </c>
      <c r="B14152" s="1" t="s">
        <v>40932</v>
      </c>
      <c r="C14152" s="1" t="s">
        <v>41861</v>
      </c>
      <c r="D14152" s="1">
        <v>19.0</v>
      </c>
    </row>
    <row r="14153">
      <c r="A14153" s="1" t="s">
        <v>41862</v>
      </c>
      <c r="B14153" s="1" t="s">
        <v>41862</v>
      </c>
      <c r="C14153" s="1" t="s">
        <v>41863</v>
      </c>
      <c r="D14153" s="1">
        <v>304.0</v>
      </c>
    </row>
    <row r="14154">
      <c r="A14154" s="1" t="s">
        <v>41864</v>
      </c>
      <c r="B14154" s="1" t="s">
        <v>41865</v>
      </c>
      <c r="C14154" s="1" t="s">
        <v>41866</v>
      </c>
      <c r="D14154" s="1">
        <v>1029.0</v>
      </c>
    </row>
    <row r="14155">
      <c r="A14155" s="1" t="s">
        <v>41867</v>
      </c>
      <c r="B14155" s="1" t="s">
        <v>41868</v>
      </c>
      <c r="C14155" s="1" t="s">
        <v>41869</v>
      </c>
      <c r="D14155" s="1">
        <v>1703.0</v>
      </c>
    </row>
    <row r="14156">
      <c r="A14156" s="1" t="s">
        <v>41870</v>
      </c>
      <c r="B14156" s="1" t="s">
        <v>41871</v>
      </c>
      <c r="C14156" s="1" t="s">
        <v>41872</v>
      </c>
      <c r="D14156" s="1">
        <v>35.0</v>
      </c>
    </row>
    <row r="14157">
      <c r="A14157" s="1" t="s">
        <v>41873</v>
      </c>
      <c r="B14157" s="1" t="s">
        <v>41874</v>
      </c>
      <c r="C14157" s="1" t="s">
        <v>41875</v>
      </c>
      <c r="D14157" s="1">
        <v>9449.0</v>
      </c>
    </row>
    <row r="14158">
      <c r="A14158" s="1" t="s">
        <v>41876</v>
      </c>
      <c r="B14158" s="1" t="s">
        <v>41877</v>
      </c>
      <c r="C14158" s="1" t="s">
        <v>41878</v>
      </c>
      <c r="D14158" s="1">
        <v>2840.0</v>
      </c>
    </row>
    <row r="14159">
      <c r="A14159" s="1" t="s">
        <v>41879</v>
      </c>
      <c r="B14159" s="1" t="s">
        <v>41879</v>
      </c>
      <c r="C14159" s="1" t="s">
        <v>41880</v>
      </c>
      <c r="D14159" s="1">
        <v>590.0</v>
      </c>
    </row>
    <row r="14160">
      <c r="A14160" s="1" t="s">
        <v>41881</v>
      </c>
      <c r="B14160" s="1" t="s">
        <v>41882</v>
      </c>
      <c r="C14160" s="1" t="s">
        <v>41883</v>
      </c>
      <c r="D14160" s="1">
        <v>745.0</v>
      </c>
    </row>
    <row r="14161">
      <c r="A14161" s="1" t="s">
        <v>41884</v>
      </c>
      <c r="B14161" s="1" t="s">
        <v>41885</v>
      </c>
      <c r="C14161" s="1" t="s">
        <v>41886</v>
      </c>
      <c r="D14161" s="1">
        <v>576.0</v>
      </c>
    </row>
    <row r="14162">
      <c r="A14162" s="1" t="s">
        <v>41887</v>
      </c>
      <c r="B14162" s="1" t="s">
        <v>41888</v>
      </c>
      <c r="C14162" s="1" t="s">
        <v>41889</v>
      </c>
      <c r="D14162" s="1">
        <v>822.0</v>
      </c>
    </row>
    <row r="14163">
      <c r="A14163" s="1" t="s">
        <v>41890</v>
      </c>
      <c r="B14163" s="1" t="s">
        <v>41891</v>
      </c>
      <c r="C14163" s="1" t="s">
        <v>41892</v>
      </c>
      <c r="D14163" s="1">
        <v>172.0</v>
      </c>
    </row>
    <row r="14164">
      <c r="A14164" s="1" t="s">
        <v>41893</v>
      </c>
      <c r="B14164" s="1" t="s">
        <v>41894</v>
      </c>
      <c r="C14164" s="1" t="s">
        <v>41895</v>
      </c>
      <c r="D14164" s="1">
        <v>638.0</v>
      </c>
    </row>
    <row r="14165">
      <c r="A14165" s="1" t="s">
        <v>41896</v>
      </c>
      <c r="B14165" s="1" t="s">
        <v>41897</v>
      </c>
      <c r="C14165" s="1" t="s">
        <v>41898</v>
      </c>
      <c r="D14165" s="1">
        <v>65.0</v>
      </c>
    </row>
    <row r="14166">
      <c r="A14166" s="1" t="s">
        <v>41899</v>
      </c>
      <c r="B14166" s="1" t="s">
        <v>41900</v>
      </c>
      <c r="C14166" s="1" t="s">
        <v>41901</v>
      </c>
      <c r="D14166" s="1">
        <v>40.0</v>
      </c>
    </row>
    <row r="14167">
      <c r="A14167" s="1" t="s">
        <v>41902</v>
      </c>
      <c r="B14167" s="1" t="s">
        <v>41903</v>
      </c>
      <c r="C14167" s="1" t="s">
        <v>41904</v>
      </c>
      <c r="D14167" s="1">
        <v>329.0</v>
      </c>
    </row>
    <row r="14168">
      <c r="A14168" s="1" t="s">
        <v>41905</v>
      </c>
      <c r="B14168" s="1" t="s">
        <v>41906</v>
      </c>
      <c r="C14168" s="1" t="s">
        <v>41907</v>
      </c>
      <c r="D14168" s="1">
        <v>5524.0</v>
      </c>
    </row>
    <row r="14169">
      <c r="A14169" s="1" t="s">
        <v>41908</v>
      </c>
      <c r="B14169" s="1" t="s">
        <v>41909</v>
      </c>
      <c r="C14169" s="1" t="s">
        <v>41910</v>
      </c>
      <c r="D14169" s="1">
        <v>294.0</v>
      </c>
    </row>
    <row r="14170">
      <c r="A14170" s="1" t="s">
        <v>41911</v>
      </c>
      <c r="B14170" s="1" t="s">
        <v>41912</v>
      </c>
      <c r="C14170" s="1" t="s">
        <v>41913</v>
      </c>
      <c r="D14170" s="1">
        <v>122.0</v>
      </c>
    </row>
    <row r="14171">
      <c r="A14171" s="1" t="s">
        <v>41914</v>
      </c>
      <c r="B14171" s="1" t="s">
        <v>41915</v>
      </c>
      <c r="C14171" s="1" t="s">
        <v>41916</v>
      </c>
      <c r="D14171" s="1">
        <v>269.0</v>
      </c>
    </row>
    <row r="14172">
      <c r="A14172" s="1" t="s">
        <v>41917</v>
      </c>
      <c r="B14172" s="1" t="s">
        <v>41918</v>
      </c>
      <c r="C14172" s="1" t="s">
        <v>41919</v>
      </c>
      <c r="D14172" s="1">
        <v>473.0</v>
      </c>
    </row>
    <row r="14173">
      <c r="A14173" s="1" t="s">
        <v>5736</v>
      </c>
      <c r="B14173" s="1" t="s">
        <v>5737</v>
      </c>
      <c r="C14173" s="1" t="s">
        <v>41920</v>
      </c>
      <c r="D14173" s="1">
        <v>870.0</v>
      </c>
    </row>
    <row r="14174">
      <c r="A14174" s="1" t="s">
        <v>41921</v>
      </c>
      <c r="B14174" s="1" t="s">
        <v>41922</v>
      </c>
      <c r="C14174" s="1" t="s">
        <v>41923</v>
      </c>
      <c r="D14174" s="1">
        <v>351.0</v>
      </c>
    </row>
    <row r="14175">
      <c r="A14175" s="1" t="s">
        <v>41924</v>
      </c>
      <c r="B14175" s="1" t="s">
        <v>41925</v>
      </c>
      <c r="C14175" s="1" t="s">
        <v>41926</v>
      </c>
      <c r="D14175" s="1">
        <v>324.0</v>
      </c>
    </row>
    <row r="14176">
      <c r="A14176" s="1" t="s">
        <v>41927</v>
      </c>
      <c r="B14176" s="1" t="s">
        <v>41928</v>
      </c>
      <c r="C14176" s="1" t="s">
        <v>41929</v>
      </c>
      <c r="D14176" s="1">
        <v>299.0</v>
      </c>
    </row>
    <row r="14177">
      <c r="A14177" s="1" t="s">
        <v>41930</v>
      </c>
      <c r="B14177" s="1" t="s">
        <v>41931</v>
      </c>
      <c r="C14177" s="1" t="s">
        <v>41932</v>
      </c>
      <c r="D14177" s="1">
        <v>132.0</v>
      </c>
    </row>
    <row r="14178">
      <c r="A14178" s="1" t="s">
        <v>41933</v>
      </c>
      <c r="B14178" s="1" t="s">
        <v>41934</v>
      </c>
      <c r="C14178" s="1" t="s">
        <v>41935</v>
      </c>
      <c r="D14178" s="1">
        <v>100.0</v>
      </c>
    </row>
    <row r="14179">
      <c r="A14179" s="1" t="s">
        <v>41936</v>
      </c>
      <c r="B14179" s="1" t="s">
        <v>41937</v>
      </c>
      <c r="C14179" s="1" t="s">
        <v>41938</v>
      </c>
      <c r="D14179" s="1">
        <v>12.0</v>
      </c>
    </row>
    <row r="14180">
      <c r="A14180" s="1" t="s">
        <v>41939</v>
      </c>
      <c r="B14180" s="1" t="s">
        <v>41940</v>
      </c>
      <c r="C14180" s="1" t="s">
        <v>41941</v>
      </c>
      <c r="D14180" s="1">
        <v>69.0</v>
      </c>
    </row>
    <row r="14181">
      <c r="A14181" s="1" t="s">
        <v>41942</v>
      </c>
      <c r="B14181" s="1" t="s">
        <v>41943</v>
      </c>
      <c r="C14181" s="1" t="s">
        <v>41944</v>
      </c>
      <c r="D14181" s="1">
        <v>235.0</v>
      </c>
    </row>
    <row r="14182">
      <c r="A14182" s="1" t="s">
        <v>41945</v>
      </c>
      <c r="B14182" s="1" t="s">
        <v>41946</v>
      </c>
      <c r="C14182" s="1" t="s">
        <v>41947</v>
      </c>
      <c r="D14182" s="1">
        <v>349.0</v>
      </c>
    </row>
    <row r="14183">
      <c r="A14183" s="1" t="s">
        <v>41948</v>
      </c>
      <c r="B14183" s="1" t="s">
        <v>41949</v>
      </c>
      <c r="C14183" s="1" t="s">
        <v>41950</v>
      </c>
      <c r="D14183" s="1">
        <v>606.0</v>
      </c>
    </row>
    <row r="14184">
      <c r="A14184" s="1" t="s">
        <v>41951</v>
      </c>
      <c r="B14184" s="1" t="s">
        <v>41952</v>
      </c>
      <c r="C14184" s="1" t="s">
        <v>41953</v>
      </c>
      <c r="D14184" s="1">
        <v>255.0</v>
      </c>
    </row>
    <row r="14185">
      <c r="A14185" s="1" t="s">
        <v>41954</v>
      </c>
      <c r="B14185" s="1" t="s">
        <v>41955</v>
      </c>
      <c r="C14185" s="1" t="s">
        <v>41956</v>
      </c>
      <c r="D14185" s="1">
        <v>1803.0</v>
      </c>
    </row>
    <row r="14186">
      <c r="A14186" s="1" t="s">
        <v>41957</v>
      </c>
      <c r="B14186" s="1" t="s">
        <v>41958</v>
      </c>
      <c r="C14186" s="1" t="s">
        <v>41959</v>
      </c>
      <c r="D14186" s="1">
        <v>1141.0</v>
      </c>
    </row>
    <row r="14187">
      <c r="A14187" s="1" t="s">
        <v>41960</v>
      </c>
      <c r="B14187" s="1" t="s">
        <v>41961</v>
      </c>
      <c r="C14187" s="1" t="s">
        <v>41962</v>
      </c>
      <c r="D14187" s="1">
        <v>600.0</v>
      </c>
    </row>
    <row r="14188">
      <c r="A14188" s="1" t="s">
        <v>41963</v>
      </c>
      <c r="B14188" s="1" t="s">
        <v>41964</v>
      </c>
      <c r="C14188" s="1" t="s">
        <v>41965</v>
      </c>
      <c r="D14188" s="1">
        <v>241.0</v>
      </c>
    </row>
    <row r="14189">
      <c r="A14189" s="1" t="s">
        <v>41966</v>
      </c>
      <c r="B14189" s="1" t="s">
        <v>41967</v>
      </c>
      <c r="C14189" s="1" t="s">
        <v>41968</v>
      </c>
      <c r="D14189" s="1">
        <v>1875.0</v>
      </c>
    </row>
    <row r="14190">
      <c r="A14190" s="1" t="s">
        <v>41969</v>
      </c>
      <c r="B14190" s="1" t="s">
        <v>41970</v>
      </c>
      <c r="C14190" s="1" t="s">
        <v>41971</v>
      </c>
      <c r="D14190" s="1">
        <v>259.0</v>
      </c>
    </row>
    <row r="14191">
      <c r="A14191" s="1" t="s">
        <v>41972</v>
      </c>
      <c r="B14191" s="1" t="s">
        <v>41972</v>
      </c>
      <c r="C14191" s="1" t="s">
        <v>41973</v>
      </c>
      <c r="D14191" s="1">
        <v>88.0</v>
      </c>
    </row>
    <row r="14192">
      <c r="A14192" s="1" t="s">
        <v>41974</v>
      </c>
      <c r="B14192" s="1" t="s">
        <v>41975</v>
      </c>
      <c r="C14192" s="1" t="s">
        <v>41976</v>
      </c>
      <c r="D14192" s="1">
        <v>39.0</v>
      </c>
    </row>
    <row r="14193">
      <c r="A14193" s="1" t="s">
        <v>41977</v>
      </c>
      <c r="B14193" s="1" t="s">
        <v>41978</v>
      </c>
      <c r="C14193" s="1" t="s">
        <v>41979</v>
      </c>
      <c r="D14193" s="1">
        <v>293.0</v>
      </c>
    </row>
    <row r="14194">
      <c r="A14194" s="1" t="s">
        <v>41980</v>
      </c>
      <c r="B14194" s="1" t="s">
        <v>41981</v>
      </c>
      <c r="C14194" s="1" t="s">
        <v>41982</v>
      </c>
      <c r="D14194" s="1">
        <v>49.0</v>
      </c>
    </row>
    <row r="14195">
      <c r="A14195" s="1" t="s">
        <v>41983</v>
      </c>
      <c r="B14195" s="1" t="s">
        <v>41984</v>
      </c>
      <c r="C14195" s="1" t="s">
        <v>41985</v>
      </c>
      <c r="D14195" s="1">
        <v>289.0</v>
      </c>
    </row>
    <row r="14196">
      <c r="A14196" s="1" t="s">
        <v>41986</v>
      </c>
      <c r="B14196" s="1" t="s">
        <v>41987</v>
      </c>
      <c r="C14196" s="1" t="s">
        <v>41988</v>
      </c>
      <c r="D14196" s="1">
        <v>569.0</v>
      </c>
    </row>
    <row r="14197">
      <c r="A14197" s="1" t="s">
        <v>41989</v>
      </c>
      <c r="B14197" s="1" t="s">
        <v>41990</v>
      </c>
      <c r="C14197" s="1" t="s">
        <v>41991</v>
      </c>
      <c r="D14197" s="1">
        <v>472.0</v>
      </c>
    </row>
    <row r="14198">
      <c r="A14198" s="1" t="s">
        <v>41992</v>
      </c>
      <c r="B14198" s="1" t="s">
        <v>41993</v>
      </c>
      <c r="C14198" s="1" t="s">
        <v>41994</v>
      </c>
      <c r="D14198" s="1">
        <v>33.0</v>
      </c>
    </row>
    <row r="14199">
      <c r="A14199" s="1" t="s">
        <v>41995</v>
      </c>
      <c r="B14199" s="1" t="s">
        <v>41996</v>
      </c>
      <c r="C14199" s="1" t="s">
        <v>41997</v>
      </c>
      <c r="D14199" s="1">
        <v>1521.0</v>
      </c>
    </row>
    <row r="14200">
      <c r="A14200" s="1" t="s">
        <v>41998</v>
      </c>
      <c r="B14200" s="1" t="s">
        <v>41999</v>
      </c>
      <c r="C14200" s="1" t="s">
        <v>42000</v>
      </c>
      <c r="D14200" s="1">
        <v>2288.0</v>
      </c>
    </row>
    <row r="14201">
      <c r="A14201" s="1" t="s">
        <v>42001</v>
      </c>
      <c r="B14201" s="1" t="s">
        <v>42002</v>
      </c>
      <c r="C14201" s="1" t="s">
        <v>42003</v>
      </c>
      <c r="D14201" s="1">
        <v>730.0</v>
      </c>
    </row>
    <row r="14202">
      <c r="A14202" s="1" t="s">
        <v>42004</v>
      </c>
      <c r="B14202" s="1" t="s">
        <v>42005</v>
      </c>
      <c r="C14202" s="1" t="s">
        <v>42006</v>
      </c>
      <c r="D14202" s="1">
        <v>182.0</v>
      </c>
    </row>
    <row r="14203">
      <c r="A14203" s="1" t="s">
        <v>42007</v>
      </c>
      <c r="B14203" s="1" t="s">
        <v>42008</v>
      </c>
      <c r="C14203" s="1" t="s">
        <v>42009</v>
      </c>
      <c r="D14203" s="1">
        <v>288.0</v>
      </c>
    </row>
    <row r="14204">
      <c r="A14204" s="1" t="s">
        <v>42010</v>
      </c>
      <c r="B14204" s="1" t="s">
        <v>42011</v>
      </c>
      <c r="C14204" s="1" t="s">
        <v>42012</v>
      </c>
      <c r="D14204" s="1">
        <v>27.0</v>
      </c>
    </row>
    <row r="14205">
      <c r="A14205" s="1" t="s">
        <v>42013</v>
      </c>
      <c r="B14205" s="1" t="s">
        <v>42014</v>
      </c>
      <c r="C14205" s="1" t="s">
        <v>42015</v>
      </c>
      <c r="D14205" s="1">
        <v>21.0</v>
      </c>
    </row>
    <row r="14206">
      <c r="A14206" s="1" t="s">
        <v>42016</v>
      </c>
      <c r="B14206" s="1" t="s">
        <v>42017</v>
      </c>
      <c r="C14206" s="1" t="s">
        <v>42018</v>
      </c>
      <c r="D14206" s="1">
        <v>2637.0</v>
      </c>
    </row>
    <row r="14207">
      <c r="A14207" s="1" t="s">
        <v>42019</v>
      </c>
      <c r="B14207" s="1" t="s">
        <v>42020</v>
      </c>
      <c r="C14207" s="1" t="s">
        <v>42021</v>
      </c>
      <c r="D14207" s="1">
        <v>555.0</v>
      </c>
    </row>
    <row r="14208">
      <c r="A14208" s="1" t="s">
        <v>42022</v>
      </c>
      <c r="B14208" s="1" t="s">
        <v>42023</v>
      </c>
      <c r="C14208" s="1" t="s">
        <v>42024</v>
      </c>
      <c r="D14208" s="1">
        <v>1571.0</v>
      </c>
    </row>
    <row r="14209">
      <c r="A14209" s="1" t="s">
        <v>42025</v>
      </c>
      <c r="B14209" s="1" t="s">
        <v>42026</v>
      </c>
      <c r="C14209" s="1" t="s">
        <v>42027</v>
      </c>
      <c r="D14209" s="1">
        <v>78.0</v>
      </c>
    </row>
    <row r="14210">
      <c r="A14210" s="1" t="s">
        <v>42028</v>
      </c>
      <c r="B14210" s="1" t="s">
        <v>42029</v>
      </c>
      <c r="C14210" s="1" t="s">
        <v>42030</v>
      </c>
      <c r="D14210" s="1">
        <v>2271.0</v>
      </c>
    </row>
    <row r="14211">
      <c r="A14211" s="1" t="s">
        <v>42031</v>
      </c>
      <c r="B14211" s="1" t="s">
        <v>42032</v>
      </c>
      <c r="C14211" s="1" t="s">
        <v>42033</v>
      </c>
      <c r="D14211" s="1">
        <v>19.0</v>
      </c>
    </row>
    <row r="14212">
      <c r="A14212" s="1" t="s">
        <v>42034</v>
      </c>
      <c r="B14212" s="1" t="s">
        <v>42035</v>
      </c>
      <c r="C14212" s="1" t="s">
        <v>42036</v>
      </c>
      <c r="D14212" s="1">
        <v>20.0</v>
      </c>
    </row>
    <row r="14213">
      <c r="A14213" s="1" t="s">
        <v>42037</v>
      </c>
      <c r="B14213" s="1" t="s">
        <v>42038</v>
      </c>
      <c r="C14213" s="1" t="s">
        <v>42039</v>
      </c>
      <c r="D14213" s="1">
        <v>528.0</v>
      </c>
    </row>
    <row r="14214">
      <c r="A14214" s="1" t="s">
        <v>42040</v>
      </c>
      <c r="B14214" s="1" t="s">
        <v>42041</v>
      </c>
      <c r="C14214" s="1" t="s">
        <v>42042</v>
      </c>
      <c r="D14214" s="1">
        <v>515.0</v>
      </c>
    </row>
    <row r="14215">
      <c r="A14215" s="1" t="s">
        <v>42043</v>
      </c>
      <c r="B14215" s="1" t="s">
        <v>42044</v>
      </c>
      <c r="C14215" s="1" t="s">
        <v>42045</v>
      </c>
      <c r="D14215" s="1">
        <v>343.0</v>
      </c>
    </row>
    <row r="14216">
      <c r="A14216" s="1" t="s">
        <v>42046</v>
      </c>
      <c r="B14216" s="1" t="s">
        <v>42047</v>
      </c>
      <c r="C14216" s="1" t="s">
        <v>42048</v>
      </c>
      <c r="D14216" s="1">
        <v>796.0</v>
      </c>
    </row>
    <row r="14217">
      <c r="A14217" s="1" t="s">
        <v>42049</v>
      </c>
      <c r="B14217" s="1" t="s">
        <v>42050</v>
      </c>
      <c r="C14217" s="1" t="s">
        <v>42051</v>
      </c>
      <c r="D14217" s="1">
        <v>2619.0</v>
      </c>
    </row>
    <row r="14218">
      <c r="A14218" s="1" t="s">
        <v>42052</v>
      </c>
      <c r="B14218" s="1" t="s">
        <v>42052</v>
      </c>
      <c r="C14218" s="1" t="s">
        <v>42053</v>
      </c>
      <c r="D14218" s="1">
        <v>169.0</v>
      </c>
    </row>
    <row r="14219">
      <c r="A14219" s="1" t="s">
        <v>42054</v>
      </c>
      <c r="B14219" s="1" t="s">
        <v>42055</v>
      </c>
      <c r="C14219" s="1" t="s">
        <v>42056</v>
      </c>
      <c r="D14219" s="1">
        <v>1202.0</v>
      </c>
    </row>
    <row r="14220">
      <c r="A14220" s="1" t="s">
        <v>42057</v>
      </c>
      <c r="B14220" s="1" t="s">
        <v>42058</v>
      </c>
      <c r="C14220" s="1" t="s">
        <v>42059</v>
      </c>
      <c r="D14220" s="1">
        <v>29.0</v>
      </c>
    </row>
    <row r="14221">
      <c r="A14221" s="1" t="s">
        <v>42060</v>
      </c>
      <c r="B14221" s="1" t="s">
        <v>42061</v>
      </c>
      <c r="C14221" s="1" t="s">
        <v>42062</v>
      </c>
      <c r="D14221" s="1">
        <v>2699.0</v>
      </c>
    </row>
    <row r="14222">
      <c r="A14222" s="1" t="s">
        <v>42063</v>
      </c>
      <c r="B14222" s="1" t="s">
        <v>42064</v>
      </c>
      <c r="C14222" s="1" t="s">
        <v>42065</v>
      </c>
      <c r="D14222" s="1">
        <v>234.0</v>
      </c>
    </row>
    <row r="14223">
      <c r="A14223" s="1" t="s">
        <v>42066</v>
      </c>
      <c r="B14223" s="1" t="s">
        <v>42067</v>
      </c>
      <c r="C14223" s="1" t="s">
        <v>42068</v>
      </c>
      <c r="D14223" s="1">
        <v>34.0</v>
      </c>
    </row>
    <row r="14224">
      <c r="A14224" s="1" t="s">
        <v>42069</v>
      </c>
      <c r="B14224" s="1" t="s">
        <v>42070</v>
      </c>
      <c r="C14224" s="1" t="s">
        <v>42071</v>
      </c>
      <c r="D14224" s="1">
        <v>62.0</v>
      </c>
    </row>
    <row r="14225">
      <c r="A14225" s="1" t="s">
        <v>42072</v>
      </c>
      <c r="B14225" s="1" t="s">
        <v>42073</v>
      </c>
      <c r="C14225" s="1" t="s">
        <v>42074</v>
      </c>
      <c r="D14225" s="1">
        <v>377.0</v>
      </c>
    </row>
    <row r="14226">
      <c r="A14226" s="1" t="s">
        <v>8733</v>
      </c>
      <c r="B14226" s="1" t="s">
        <v>8734</v>
      </c>
      <c r="C14226" s="1" t="s">
        <v>42075</v>
      </c>
      <c r="D14226" s="1">
        <v>146.0</v>
      </c>
    </row>
    <row r="14227">
      <c r="A14227" s="1" t="s">
        <v>42076</v>
      </c>
      <c r="B14227" s="1" t="s">
        <v>42077</v>
      </c>
      <c r="C14227" s="1" t="s">
        <v>42078</v>
      </c>
      <c r="D14227" s="1">
        <v>306.0</v>
      </c>
    </row>
    <row r="14228">
      <c r="A14228" s="1" t="s">
        <v>42079</v>
      </c>
      <c r="B14228" s="1" t="s">
        <v>42080</v>
      </c>
      <c r="C14228" s="1" t="s">
        <v>42081</v>
      </c>
      <c r="D14228" s="1">
        <v>304.0</v>
      </c>
    </row>
    <row r="14229">
      <c r="A14229" s="1" t="s">
        <v>42082</v>
      </c>
      <c r="B14229" s="1" t="s">
        <v>42083</v>
      </c>
      <c r="C14229" s="1" t="s">
        <v>42084</v>
      </c>
      <c r="D14229" s="1">
        <v>172.0</v>
      </c>
    </row>
    <row r="14230">
      <c r="A14230" s="1" t="s">
        <v>42085</v>
      </c>
      <c r="B14230" s="1" t="s">
        <v>42086</v>
      </c>
      <c r="C14230" s="1" t="s">
        <v>42087</v>
      </c>
      <c r="D14230" s="1">
        <v>1988.0</v>
      </c>
    </row>
    <row r="14231">
      <c r="A14231" s="1" t="s">
        <v>42088</v>
      </c>
      <c r="B14231" s="1" t="s">
        <v>42089</v>
      </c>
      <c r="C14231" s="1" t="s">
        <v>42090</v>
      </c>
      <c r="D14231" s="1">
        <v>9.0</v>
      </c>
    </row>
    <row r="14232">
      <c r="A14232" s="1" t="s">
        <v>42091</v>
      </c>
      <c r="B14232" s="1" t="s">
        <v>42092</v>
      </c>
      <c r="C14232" s="1" t="s">
        <v>42093</v>
      </c>
      <c r="D14232" s="1">
        <v>8.0</v>
      </c>
    </row>
    <row r="14233">
      <c r="A14233" s="1" t="s">
        <v>42094</v>
      </c>
      <c r="B14233" s="1" t="s">
        <v>42095</v>
      </c>
      <c r="C14233" s="1" t="s">
        <v>42096</v>
      </c>
      <c r="D14233" s="1">
        <v>160.0</v>
      </c>
    </row>
    <row r="14234">
      <c r="A14234" s="1" t="s">
        <v>42097</v>
      </c>
      <c r="B14234" s="1" t="s">
        <v>42098</v>
      </c>
      <c r="C14234" s="1" t="s">
        <v>42099</v>
      </c>
      <c r="D14234" s="1">
        <v>684.0</v>
      </c>
    </row>
    <row r="14235">
      <c r="A14235" s="1" t="s">
        <v>42100</v>
      </c>
      <c r="B14235" s="1" t="s">
        <v>42101</v>
      </c>
      <c r="C14235" s="1" t="s">
        <v>42102</v>
      </c>
      <c r="D14235" s="1">
        <v>1250.0</v>
      </c>
    </row>
    <row r="14236">
      <c r="A14236" s="1" t="s">
        <v>42103</v>
      </c>
      <c r="B14236" s="1" t="s">
        <v>42104</v>
      </c>
      <c r="C14236" s="1" t="s">
        <v>42105</v>
      </c>
      <c r="D14236" s="1">
        <v>126.0</v>
      </c>
    </row>
    <row r="14237">
      <c r="A14237" s="1" t="s">
        <v>42106</v>
      </c>
      <c r="B14237" s="1" t="s">
        <v>42107</v>
      </c>
      <c r="C14237" s="1" t="s">
        <v>42108</v>
      </c>
      <c r="D14237" s="1">
        <v>72.0</v>
      </c>
    </row>
    <row r="14238">
      <c r="A14238" s="1" t="s">
        <v>42109</v>
      </c>
      <c r="B14238" s="1" t="s">
        <v>42110</v>
      </c>
      <c r="C14238" s="1" t="s">
        <v>42111</v>
      </c>
      <c r="D14238" s="1">
        <v>287.0</v>
      </c>
    </row>
    <row r="14239">
      <c r="A14239" s="1" t="s">
        <v>42112</v>
      </c>
      <c r="B14239" s="1" t="s">
        <v>42113</v>
      </c>
      <c r="C14239" s="1" t="s">
        <v>42114</v>
      </c>
      <c r="D14239" s="1">
        <v>64.0</v>
      </c>
    </row>
    <row r="14240">
      <c r="A14240" s="1" t="s">
        <v>42115</v>
      </c>
      <c r="B14240" s="1" t="s">
        <v>42116</v>
      </c>
      <c r="C14240" s="1" t="s">
        <v>42117</v>
      </c>
      <c r="D14240" s="1">
        <v>452.0</v>
      </c>
    </row>
    <row r="14241">
      <c r="A14241" s="1" t="s">
        <v>42118</v>
      </c>
      <c r="B14241" s="1" t="s">
        <v>42119</v>
      </c>
      <c r="C14241" s="1" t="s">
        <v>42120</v>
      </c>
      <c r="D14241" s="1">
        <v>1223.0</v>
      </c>
    </row>
    <row r="14242">
      <c r="A14242" s="1" t="s">
        <v>42121</v>
      </c>
      <c r="B14242" s="1" t="s">
        <v>42122</v>
      </c>
      <c r="C14242" s="1" t="s">
        <v>42123</v>
      </c>
      <c r="D14242" s="1">
        <v>169.0</v>
      </c>
    </row>
    <row r="14243">
      <c r="A14243" s="1" t="s">
        <v>42124</v>
      </c>
      <c r="B14243" s="1" t="s">
        <v>42125</v>
      </c>
      <c r="C14243" s="1" t="s">
        <v>42126</v>
      </c>
      <c r="D14243" s="1">
        <v>172.0</v>
      </c>
    </row>
    <row r="14244">
      <c r="A14244" s="1" t="s">
        <v>42127</v>
      </c>
      <c r="B14244" s="1" t="s">
        <v>42128</v>
      </c>
      <c r="C14244" s="1" t="s">
        <v>42129</v>
      </c>
      <c r="D14244" s="1">
        <v>431.0</v>
      </c>
    </row>
    <row r="14245">
      <c r="A14245" s="1" t="s">
        <v>42130</v>
      </c>
      <c r="B14245" s="1" t="s">
        <v>42131</v>
      </c>
      <c r="C14245" s="1" t="s">
        <v>42132</v>
      </c>
      <c r="D14245" s="1">
        <v>536.0</v>
      </c>
    </row>
    <row r="14246">
      <c r="A14246" s="1" t="s">
        <v>42133</v>
      </c>
      <c r="B14246" s="1" t="s">
        <v>42134</v>
      </c>
      <c r="C14246" s="1" t="s">
        <v>42135</v>
      </c>
      <c r="D14246" s="1">
        <v>323.0</v>
      </c>
    </row>
    <row r="14247">
      <c r="A14247" s="1" t="s">
        <v>42136</v>
      </c>
      <c r="B14247" s="1" t="s">
        <v>42137</v>
      </c>
      <c r="C14247" s="1" t="s">
        <v>42138</v>
      </c>
      <c r="D14247" s="1">
        <v>22.0</v>
      </c>
    </row>
    <row r="14248">
      <c r="A14248" s="1" t="s">
        <v>42139</v>
      </c>
      <c r="B14248" s="1" t="s">
        <v>42140</v>
      </c>
      <c r="C14248" s="1" t="s">
        <v>42141</v>
      </c>
      <c r="D14248" s="1">
        <v>799.0</v>
      </c>
    </row>
    <row r="14249">
      <c r="A14249" s="1" t="s">
        <v>42142</v>
      </c>
      <c r="B14249" s="1" t="s">
        <v>42143</v>
      </c>
      <c r="C14249" s="1" t="s">
        <v>42144</v>
      </c>
      <c r="D14249" s="1">
        <v>774.0</v>
      </c>
    </row>
    <row r="14250">
      <c r="A14250" s="1" t="s">
        <v>42145</v>
      </c>
      <c r="B14250" s="1" t="s">
        <v>42146</v>
      </c>
      <c r="C14250" s="1" t="s">
        <v>42147</v>
      </c>
      <c r="D14250" s="1">
        <v>414.0</v>
      </c>
    </row>
    <row r="14251">
      <c r="A14251" s="1" t="s">
        <v>42148</v>
      </c>
      <c r="B14251" s="1" t="s">
        <v>42149</v>
      </c>
      <c r="C14251" s="1" t="s">
        <v>42150</v>
      </c>
      <c r="D14251" s="1">
        <v>1111.0</v>
      </c>
    </row>
    <row r="14252">
      <c r="A14252" s="1" t="s">
        <v>42151</v>
      </c>
      <c r="B14252" s="1" t="s">
        <v>42152</v>
      </c>
      <c r="C14252" s="1" t="s">
        <v>42153</v>
      </c>
      <c r="D14252" s="1">
        <v>194.0</v>
      </c>
    </row>
    <row r="14253">
      <c r="A14253" s="1" t="s">
        <v>42154</v>
      </c>
      <c r="B14253" s="1" t="s">
        <v>42155</v>
      </c>
      <c r="C14253" s="1" t="s">
        <v>42156</v>
      </c>
      <c r="D14253" s="1">
        <v>134.0</v>
      </c>
    </row>
    <row r="14254">
      <c r="A14254" s="1" t="s">
        <v>42157</v>
      </c>
      <c r="B14254" s="1" t="s">
        <v>42158</v>
      </c>
      <c r="C14254" s="1" t="s">
        <v>42159</v>
      </c>
      <c r="D14254" s="1">
        <v>373.0</v>
      </c>
    </row>
    <row r="14255">
      <c r="A14255" s="1" t="s">
        <v>42160</v>
      </c>
      <c r="B14255" s="1" t="s">
        <v>42161</v>
      </c>
      <c r="C14255" s="1" t="s">
        <v>42162</v>
      </c>
      <c r="D14255" s="1">
        <v>74.0</v>
      </c>
    </row>
    <row r="14256">
      <c r="A14256" s="1" t="s">
        <v>42163</v>
      </c>
      <c r="B14256" s="1" t="s">
        <v>42164</v>
      </c>
      <c r="C14256" s="1" t="s">
        <v>42165</v>
      </c>
      <c r="D14256" s="1">
        <v>210.0</v>
      </c>
    </row>
    <row r="14257">
      <c r="A14257" s="1" t="s">
        <v>42166</v>
      </c>
      <c r="B14257" s="1" t="s">
        <v>42167</v>
      </c>
      <c r="C14257" s="1" t="s">
        <v>42168</v>
      </c>
      <c r="D14257" s="1">
        <v>51.0</v>
      </c>
    </row>
    <row r="14258">
      <c r="A14258" s="1" t="s">
        <v>42169</v>
      </c>
      <c r="B14258" s="1" t="s">
        <v>42170</v>
      </c>
      <c r="C14258" s="1" t="s">
        <v>42171</v>
      </c>
      <c r="D14258" s="1">
        <v>15.0</v>
      </c>
    </row>
    <row r="14259">
      <c r="A14259" s="1" t="s">
        <v>42172</v>
      </c>
      <c r="B14259" s="1" t="s">
        <v>42172</v>
      </c>
      <c r="C14259" s="1" t="s">
        <v>42173</v>
      </c>
      <c r="D14259" s="1">
        <v>54.0</v>
      </c>
    </row>
    <row r="14260">
      <c r="A14260" s="1" t="s">
        <v>42174</v>
      </c>
      <c r="B14260" s="1" t="s">
        <v>42174</v>
      </c>
      <c r="C14260" s="1" t="s">
        <v>42175</v>
      </c>
      <c r="D14260" s="1">
        <v>239.0</v>
      </c>
    </row>
    <row r="14261">
      <c r="A14261" s="1" t="s">
        <v>42176</v>
      </c>
      <c r="B14261" s="1" t="s">
        <v>42177</v>
      </c>
      <c r="C14261" s="1" t="s">
        <v>42178</v>
      </c>
      <c r="D14261" s="1">
        <v>74.0</v>
      </c>
    </row>
    <row r="14262">
      <c r="A14262" s="1" t="s">
        <v>42179</v>
      </c>
      <c r="B14262" s="1" t="s">
        <v>42180</v>
      </c>
      <c r="C14262" s="1" t="s">
        <v>42181</v>
      </c>
      <c r="D14262" s="1">
        <v>62.0</v>
      </c>
    </row>
    <row r="14263">
      <c r="A14263" s="1" t="s">
        <v>42182</v>
      </c>
      <c r="B14263" s="1" t="s">
        <v>42183</v>
      </c>
      <c r="C14263" s="1" t="s">
        <v>42184</v>
      </c>
      <c r="D14263" s="1">
        <v>143.0</v>
      </c>
    </row>
    <row r="14264">
      <c r="A14264" s="1" t="s">
        <v>42185</v>
      </c>
      <c r="B14264" s="1" t="s">
        <v>42186</v>
      </c>
      <c r="C14264" s="1" t="s">
        <v>42187</v>
      </c>
      <c r="D14264" s="1">
        <v>74.0</v>
      </c>
    </row>
    <row r="14265">
      <c r="A14265" s="1" t="s">
        <v>42188</v>
      </c>
      <c r="B14265" s="1" t="s">
        <v>42189</v>
      </c>
      <c r="C14265" s="1" t="s">
        <v>42190</v>
      </c>
      <c r="D14265" s="1">
        <v>14.0</v>
      </c>
    </row>
    <row r="14266">
      <c r="A14266" s="1" t="s">
        <v>42191</v>
      </c>
      <c r="B14266" s="1" t="s">
        <v>42192</v>
      </c>
      <c r="C14266" s="1" t="s">
        <v>42193</v>
      </c>
      <c r="D14266" s="1">
        <v>1793.0</v>
      </c>
    </row>
    <row r="14267">
      <c r="A14267" s="1" t="s">
        <v>42194</v>
      </c>
      <c r="B14267" s="1" t="s">
        <v>42195</v>
      </c>
      <c r="C14267" s="1" t="s">
        <v>42196</v>
      </c>
      <c r="D14267" s="1">
        <v>120.0</v>
      </c>
    </row>
    <row r="14268">
      <c r="A14268" s="1" t="s">
        <v>42197</v>
      </c>
      <c r="B14268" s="1" t="s">
        <v>42198</v>
      </c>
      <c r="C14268" s="1" t="s">
        <v>42199</v>
      </c>
      <c r="D14268" s="1">
        <v>239.0</v>
      </c>
    </row>
    <row r="14269">
      <c r="A14269" s="1" t="s">
        <v>42200</v>
      </c>
      <c r="B14269" s="1" t="s">
        <v>42201</v>
      </c>
      <c r="C14269" s="1" t="s">
        <v>42202</v>
      </c>
      <c r="D14269" s="1">
        <v>203.0</v>
      </c>
    </row>
    <row r="14270">
      <c r="A14270" s="1" t="s">
        <v>42203</v>
      </c>
      <c r="B14270" s="1" t="s">
        <v>42204</v>
      </c>
      <c r="C14270" s="1" t="s">
        <v>42205</v>
      </c>
      <c r="D14270" s="1">
        <v>857.0</v>
      </c>
    </row>
    <row r="14271">
      <c r="A14271" s="1" t="s">
        <v>42206</v>
      </c>
      <c r="B14271" s="1" t="s">
        <v>42207</v>
      </c>
      <c r="C14271" s="1" t="s">
        <v>42208</v>
      </c>
      <c r="D14271" s="1">
        <v>299.0</v>
      </c>
    </row>
    <row r="14272">
      <c r="A14272" s="1" t="s">
        <v>42209</v>
      </c>
      <c r="B14272" s="1" t="s">
        <v>42210</v>
      </c>
      <c r="C14272" s="1" t="s">
        <v>42211</v>
      </c>
      <c r="D14272" s="1">
        <v>167.0</v>
      </c>
    </row>
    <row r="14273">
      <c r="A14273" s="1" t="s">
        <v>42212</v>
      </c>
      <c r="B14273" s="1" t="s">
        <v>42213</v>
      </c>
      <c r="C14273" s="1" t="s">
        <v>42214</v>
      </c>
      <c r="D14273" s="1">
        <v>49.0</v>
      </c>
    </row>
    <row r="14274">
      <c r="A14274" s="1" t="s">
        <v>42215</v>
      </c>
      <c r="B14274" s="1" t="s">
        <v>42216</v>
      </c>
      <c r="C14274" s="1" t="s">
        <v>42217</v>
      </c>
      <c r="D14274" s="1">
        <v>154.0</v>
      </c>
    </row>
    <row r="14275">
      <c r="A14275" s="1" t="s">
        <v>42218</v>
      </c>
      <c r="B14275" s="1" t="s">
        <v>42219</v>
      </c>
      <c r="C14275" s="1" t="s">
        <v>42220</v>
      </c>
      <c r="D14275" s="1">
        <v>1547.0</v>
      </c>
    </row>
    <row r="14276">
      <c r="A14276" s="1" t="s">
        <v>42221</v>
      </c>
      <c r="B14276" s="1" t="s">
        <v>42222</v>
      </c>
      <c r="C14276" s="1" t="s">
        <v>42223</v>
      </c>
      <c r="D14276" s="1">
        <v>352.0</v>
      </c>
    </row>
    <row r="14277">
      <c r="A14277" s="1" t="s">
        <v>42224</v>
      </c>
      <c r="B14277" s="1" t="s">
        <v>42225</v>
      </c>
      <c r="C14277" s="1" t="s">
        <v>42226</v>
      </c>
      <c r="D14277" s="1">
        <v>51.0</v>
      </c>
    </row>
    <row r="14278">
      <c r="A14278" s="1" t="s">
        <v>38533</v>
      </c>
      <c r="B14278" s="1" t="s">
        <v>42227</v>
      </c>
      <c r="C14278" s="1" t="s">
        <v>42228</v>
      </c>
      <c r="D14278" s="1">
        <v>324.0</v>
      </c>
    </row>
    <row r="14279">
      <c r="A14279" s="1" t="s">
        <v>42229</v>
      </c>
      <c r="B14279" s="1" t="s">
        <v>42230</v>
      </c>
      <c r="C14279" s="1" t="s">
        <v>42231</v>
      </c>
      <c r="D14279" s="1">
        <v>293.0</v>
      </c>
    </row>
    <row r="14280">
      <c r="A14280" s="1" t="s">
        <v>42232</v>
      </c>
      <c r="B14280" s="1" t="s">
        <v>42233</v>
      </c>
      <c r="C14280" s="1" t="s">
        <v>42234</v>
      </c>
      <c r="D14280" s="1">
        <v>667.0</v>
      </c>
    </row>
    <row r="14281">
      <c r="A14281" s="1" t="s">
        <v>42235</v>
      </c>
      <c r="B14281" s="1" t="s">
        <v>42236</v>
      </c>
      <c r="C14281" s="1" t="s">
        <v>42237</v>
      </c>
      <c r="D14281" s="1">
        <v>153.0</v>
      </c>
    </row>
    <row r="14282">
      <c r="A14282" s="1" t="s">
        <v>42238</v>
      </c>
      <c r="B14282" s="1" t="s">
        <v>42239</v>
      </c>
      <c r="C14282" s="1" t="s">
        <v>42240</v>
      </c>
      <c r="D14282" s="1">
        <v>42.0</v>
      </c>
    </row>
    <row r="14283">
      <c r="A14283" s="1" t="s">
        <v>42241</v>
      </c>
      <c r="B14283" s="1" t="s">
        <v>42242</v>
      </c>
      <c r="C14283" s="1" t="s">
        <v>42243</v>
      </c>
      <c r="D14283" s="1">
        <v>248.0</v>
      </c>
    </row>
    <row r="14284">
      <c r="A14284" s="1" t="s">
        <v>42244</v>
      </c>
      <c r="B14284" s="1" t="s">
        <v>42245</v>
      </c>
      <c r="C14284" s="1" t="s">
        <v>42246</v>
      </c>
      <c r="D14284" s="1">
        <v>1080.0</v>
      </c>
    </row>
    <row r="14285">
      <c r="A14285" s="1" t="s">
        <v>42247</v>
      </c>
      <c r="B14285" s="1" t="s">
        <v>42248</v>
      </c>
      <c r="C14285" s="1" t="s">
        <v>42249</v>
      </c>
      <c r="D14285" s="1">
        <v>351.0</v>
      </c>
    </row>
    <row r="14286">
      <c r="A14286" s="1" t="s">
        <v>42250</v>
      </c>
      <c r="B14286" s="1" t="s">
        <v>42251</v>
      </c>
      <c r="C14286" s="1" t="s">
        <v>42252</v>
      </c>
      <c r="D14286" s="1">
        <v>116.0</v>
      </c>
    </row>
    <row r="14287">
      <c r="A14287" s="1" t="s">
        <v>42253</v>
      </c>
      <c r="B14287" s="1" t="s">
        <v>42254</v>
      </c>
      <c r="C14287" s="1" t="s">
        <v>42255</v>
      </c>
      <c r="D14287" s="1">
        <v>967.0</v>
      </c>
    </row>
    <row r="14288">
      <c r="A14288" s="1" t="s">
        <v>42256</v>
      </c>
      <c r="B14288" s="1" t="s">
        <v>42257</v>
      </c>
      <c r="C14288" s="1" t="s">
        <v>42258</v>
      </c>
      <c r="D14288" s="1">
        <v>226.0</v>
      </c>
    </row>
    <row r="14289">
      <c r="A14289" s="1" t="s">
        <v>42259</v>
      </c>
      <c r="B14289" s="1" t="s">
        <v>42260</v>
      </c>
      <c r="C14289" s="1" t="s">
        <v>42261</v>
      </c>
      <c r="D14289" s="1">
        <v>26.0</v>
      </c>
    </row>
    <row r="14290">
      <c r="A14290" s="1" t="s">
        <v>42262</v>
      </c>
      <c r="B14290" s="1" t="s">
        <v>42263</v>
      </c>
      <c r="C14290" s="1" t="s">
        <v>42264</v>
      </c>
      <c r="D14290" s="1">
        <v>333.0</v>
      </c>
    </row>
    <row r="14291">
      <c r="A14291" s="1" t="s">
        <v>42265</v>
      </c>
      <c r="B14291" s="1" t="s">
        <v>42266</v>
      </c>
      <c r="C14291" s="1" t="s">
        <v>42267</v>
      </c>
      <c r="D14291" s="1">
        <v>391.0</v>
      </c>
    </row>
    <row r="14292">
      <c r="A14292" s="1" t="s">
        <v>42268</v>
      </c>
      <c r="B14292" s="1" t="s">
        <v>42269</v>
      </c>
      <c r="C14292" s="1" t="s">
        <v>42270</v>
      </c>
      <c r="D14292" s="1">
        <v>189.0</v>
      </c>
    </row>
    <row r="14293">
      <c r="A14293" s="1" t="s">
        <v>42271</v>
      </c>
      <c r="B14293" s="1" t="s">
        <v>42272</v>
      </c>
      <c r="C14293" s="1" t="s">
        <v>42273</v>
      </c>
      <c r="D14293" s="1">
        <v>1346.0</v>
      </c>
    </row>
    <row r="14294">
      <c r="A14294" s="1" t="s">
        <v>42274</v>
      </c>
      <c r="B14294" s="1" t="s">
        <v>42275</v>
      </c>
      <c r="C14294" s="1" t="s">
        <v>42276</v>
      </c>
      <c r="D14294" s="1">
        <v>199.0</v>
      </c>
    </row>
    <row r="14295">
      <c r="A14295" s="1" t="s">
        <v>42277</v>
      </c>
      <c r="B14295" s="1" t="s">
        <v>42278</v>
      </c>
      <c r="C14295" s="1" t="s">
        <v>42279</v>
      </c>
      <c r="D14295" s="1">
        <v>45.0</v>
      </c>
    </row>
    <row r="14296">
      <c r="A14296" s="1" t="s">
        <v>42280</v>
      </c>
      <c r="B14296" s="1" t="s">
        <v>42281</v>
      </c>
      <c r="C14296" s="1" t="s">
        <v>42282</v>
      </c>
      <c r="D14296" s="1">
        <v>223.0</v>
      </c>
    </row>
    <row r="14297">
      <c r="A14297" s="1" t="s">
        <v>42283</v>
      </c>
      <c r="B14297" s="1" t="s">
        <v>42284</v>
      </c>
      <c r="C14297" s="1" t="s">
        <v>42285</v>
      </c>
      <c r="D14297" s="1">
        <v>3687.0</v>
      </c>
    </row>
    <row r="14298">
      <c r="A14298" s="1" t="s">
        <v>42286</v>
      </c>
      <c r="B14298" s="1" t="s">
        <v>42287</v>
      </c>
      <c r="C14298" s="1" t="s">
        <v>42288</v>
      </c>
      <c r="D14298" s="1">
        <v>5.0</v>
      </c>
    </row>
    <row r="14299">
      <c r="A14299" s="1" t="s">
        <v>42289</v>
      </c>
      <c r="B14299" s="1" t="s">
        <v>42290</v>
      </c>
      <c r="C14299" s="1" t="s">
        <v>42291</v>
      </c>
      <c r="D14299" s="1">
        <v>13.0</v>
      </c>
    </row>
    <row r="14300">
      <c r="A14300" s="1" t="s">
        <v>42292</v>
      </c>
      <c r="B14300" s="1" t="s">
        <v>42293</v>
      </c>
      <c r="C14300" s="1" t="s">
        <v>42294</v>
      </c>
      <c r="D14300" s="1">
        <v>194.0</v>
      </c>
    </row>
    <row r="14301">
      <c r="A14301" s="1" t="s">
        <v>42295</v>
      </c>
      <c r="B14301" s="1" t="s">
        <v>42296</v>
      </c>
      <c r="C14301" s="1" t="s">
        <v>42297</v>
      </c>
      <c r="D14301" s="1">
        <v>119.0</v>
      </c>
    </row>
    <row r="14302">
      <c r="A14302" s="1" t="s">
        <v>42298</v>
      </c>
      <c r="B14302" s="1" t="s">
        <v>42299</v>
      </c>
      <c r="C14302" s="1" t="s">
        <v>42300</v>
      </c>
      <c r="D14302" s="1">
        <v>118.0</v>
      </c>
    </row>
    <row r="14303">
      <c r="A14303" s="1" t="s">
        <v>42301</v>
      </c>
      <c r="B14303" s="1" t="s">
        <v>42302</v>
      </c>
      <c r="C14303" s="1" t="s">
        <v>42303</v>
      </c>
      <c r="D14303" s="1">
        <v>1114.0</v>
      </c>
    </row>
    <row r="14304">
      <c r="A14304" s="1" t="s">
        <v>42304</v>
      </c>
      <c r="B14304" s="1" t="s">
        <v>42305</v>
      </c>
      <c r="C14304" s="1" t="s">
        <v>42306</v>
      </c>
      <c r="D14304" s="1">
        <v>1952.0</v>
      </c>
    </row>
    <row r="14305">
      <c r="A14305" s="1" t="s">
        <v>42307</v>
      </c>
      <c r="B14305" s="1" t="s">
        <v>42308</v>
      </c>
      <c r="C14305" s="1" t="s">
        <v>42309</v>
      </c>
      <c r="D14305" s="1">
        <v>389.0</v>
      </c>
    </row>
    <row r="14306">
      <c r="A14306" s="1" t="s">
        <v>42310</v>
      </c>
      <c r="B14306" s="1" t="s">
        <v>42311</v>
      </c>
      <c r="C14306" s="1" t="s">
        <v>42312</v>
      </c>
      <c r="D14306" s="1">
        <v>270.0</v>
      </c>
    </row>
    <row r="14307">
      <c r="A14307" s="1" t="s">
        <v>42313</v>
      </c>
      <c r="B14307" s="1" t="s">
        <v>42314</v>
      </c>
      <c r="C14307" s="1" t="s">
        <v>42315</v>
      </c>
      <c r="D14307" s="1">
        <v>774.0</v>
      </c>
    </row>
    <row r="14308">
      <c r="A14308" s="1" t="s">
        <v>42316</v>
      </c>
      <c r="B14308" s="1" t="s">
        <v>42317</v>
      </c>
      <c r="C14308" s="1" t="s">
        <v>42318</v>
      </c>
      <c r="D14308" s="1">
        <v>202.0</v>
      </c>
    </row>
    <row r="14309">
      <c r="A14309" s="1" t="s">
        <v>42319</v>
      </c>
      <c r="B14309" s="1" t="s">
        <v>42320</v>
      </c>
      <c r="C14309" s="1" t="s">
        <v>42321</v>
      </c>
      <c r="D14309" s="1">
        <v>949.0</v>
      </c>
    </row>
    <row r="14310">
      <c r="A14310" s="1" t="s">
        <v>42322</v>
      </c>
      <c r="B14310" s="1" t="s">
        <v>42323</v>
      </c>
      <c r="C14310" s="1" t="s">
        <v>42324</v>
      </c>
      <c r="D14310" s="1">
        <v>655.0</v>
      </c>
    </row>
    <row r="14311">
      <c r="A14311" s="1" t="s">
        <v>42325</v>
      </c>
      <c r="B14311" s="1" t="s">
        <v>42326</v>
      </c>
      <c r="C14311" s="1" t="s">
        <v>42327</v>
      </c>
      <c r="D14311" s="1">
        <v>257.0</v>
      </c>
    </row>
    <row r="14312">
      <c r="A14312" s="1" t="s">
        <v>42328</v>
      </c>
      <c r="B14312" s="1" t="s">
        <v>42329</v>
      </c>
      <c r="C14312" s="1" t="s">
        <v>42330</v>
      </c>
      <c r="D14312" s="1">
        <v>1085.0</v>
      </c>
    </row>
    <row r="14313">
      <c r="A14313" s="1" t="s">
        <v>42331</v>
      </c>
      <c r="B14313" s="1" t="s">
        <v>42332</v>
      </c>
      <c r="C14313" s="1" t="s">
        <v>42333</v>
      </c>
      <c r="D14313" s="1">
        <v>276.0</v>
      </c>
    </row>
    <row r="14314">
      <c r="A14314" s="1" t="s">
        <v>42334</v>
      </c>
      <c r="B14314" s="1" t="s">
        <v>42334</v>
      </c>
      <c r="C14314" s="1" t="s">
        <v>42335</v>
      </c>
      <c r="D14314" s="1">
        <v>273.0</v>
      </c>
    </row>
    <row r="14315">
      <c r="A14315" s="1" t="s">
        <v>42336</v>
      </c>
      <c r="B14315" s="1" t="s">
        <v>42337</v>
      </c>
      <c r="C14315" s="1" t="s">
        <v>42338</v>
      </c>
      <c r="D14315" s="1">
        <v>710.0</v>
      </c>
    </row>
    <row r="14316">
      <c r="A14316" s="1" t="s">
        <v>42339</v>
      </c>
      <c r="B14316" s="1" t="s">
        <v>42340</v>
      </c>
      <c r="C14316" s="1" t="s">
        <v>42341</v>
      </c>
      <c r="D14316" s="1">
        <v>539.0</v>
      </c>
    </row>
    <row r="14317">
      <c r="A14317" s="1" t="s">
        <v>42342</v>
      </c>
      <c r="B14317" s="1" t="s">
        <v>42343</v>
      </c>
      <c r="C14317" s="1" t="s">
        <v>42344</v>
      </c>
      <c r="D14317" s="1">
        <v>1681.0</v>
      </c>
    </row>
    <row r="14318">
      <c r="A14318" s="1" t="s">
        <v>42345</v>
      </c>
      <c r="B14318" s="1" t="s">
        <v>42346</v>
      </c>
      <c r="C14318" s="1" t="s">
        <v>42347</v>
      </c>
      <c r="D14318" s="1">
        <v>2045.0</v>
      </c>
    </row>
    <row r="14319">
      <c r="A14319" s="1" t="s">
        <v>42348</v>
      </c>
      <c r="B14319" s="1" t="s">
        <v>42349</v>
      </c>
      <c r="C14319" s="1" t="s">
        <v>42350</v>
      </c>
      <c r="D14319" s="1">
        <v>76.0</v>
      </c>
    </row>
    <row r="14320">
      <c r="A14320" s="1" t="s">
        <v>42351</v>
      </c>
      <c r="B14320" s="1" t="s">
        <v>42352</v>
      </c>
      <c r="C14320" s="1" t="s">
        <v>42353</v>
      </c>
      <c r="D14320" s="1">
        <v>387.0</v>
      </c>
    </row>
    <row r="14321">
      <c r="A14321" s="1" t="s">
        <v>42354</v>
      </c>
      <c r="B14321" s="1" t="s">
        <v>42355</v>
      </c>
      <c r="C14321" s="1" t="s">
        <v>42356</v>
      </c>
      <c r="D14321" s="1">
        <v>76.0</v>
      </c>
    </row>
    <row r="14322">
      <c r="A14322" s="1" t="s">
        <v>42357</v>
      </c>
      <c r="B14322" s="1" t="s">
        <v>42358</v>
      </c>
      <c r="C14322" s="1" t="s">
        <v>42359</v>
      </c>
      <c r="D14322" s="1">
        <v>35.0</v>
      </c>
    </row>
    <row r="14323">
      <c r="A14323" s="1" t="s">
        <v>42360</v>
      </c>
      <c r="B14323" s="1" t="s">
        <v>42361</v>
      </c>
      <c r="C14323" s="1" t="s">
        <v>42362</v>
      </c>
      <c r="D14323" s="1">
        <v>377.0</v>
      </c>
    </row>
    <row r="14324">
      <c r="A14324" s="1" t="s">
        <v>42363</v>
      </c>
      <c r="B14324" s="1" t="s">
        <v>42364</v>
      </c>
      <c r="C14324" s="1" t="s">
        <v>42365</v>
      </c>
      <c r="D14324" s="1">
        <v>19.0</v>
      </c>
    </row>
    <row r="14325">
      <c r="A14325" s="1" t="s">
        <v>42366</v>
      </c>
      <c r="B14325" s="1" t="s">
        <v>42367</v>
      </c>
      <c r="C14325" s="1" t="s">
        <v>42368</v>
      </c>
      <c r="D14325" s="1">
        <v>1436.0</v>
      </c>
    </row>
    <row r="14326">
      <c r="A14326" s="1" t="s">
        <v>42369</v>
      </c>
      <c r="B14326" s="1" t="s">
        <v>42370</v>
      </c>
      <c r="C14326" s="1" t="s">
        <v>42371</v>
      </c>
      <c r="D14326" s="1">
        <v>365.0</v>
      </c>
    </row>
    <row r="14327">
      <c r="A14327" s="1" t="s">
        <v>42372</v>
      </c>
      <c r="B14327" s="1" t="s">
        <v>42373</v>
      </c>
      <c r="C14327" s="1" t="s">
        <v>42374</v>
      </c>
      <c r="D14327" s="1">
        <v>850.0</v>
      </c>
    </row>
    <row r="14328">
      <c r="A14328" s="1" t="s">
        <v>42375</v>
      </c>
      <c r="B14328" s="1" t="s">
        <v>42375</v>
      </c>
      <c r="C14328" s="1" t="s">
        <v>42376</v>
      </c>
      <c r="D14328" s="1">
        <v>1477.0</v>
      </c>
    </row>
    <row r="14329">
      <c r="A14329" s="1" t="s">
        <v>42377</v>
      </c>
      <c r="B14329" s="1" t="s">
        <v>42378</v>
      </c>
      <c r="C14329" s="1" t="s">
        <v>42379</v>
      </c>
      <c r="D14329" s="1">
        <v>77.0</v>
      </c>
    </row>
    <row r="14330">
      <c r="A14330" s="1" t="s">
        <v>42380</v>
      </c>
      <c r="B14330" s="1" t="s">
        <v>42381</v>
      </c>
      <c r="C14330" s="1" t="s">
        <v>42382</v>
      </c>
      <c r="D14330" s="1">
        <v>174.0</v>
      </c>
    </row>
    <row r="14331">
      <c r="A14331" s="1" t="s">
        <v>42383</v>
      </c>
      <c r="B14331" s="1" t="s">
        <v>42384</v>
      </c>
      <c r="C14331" s="1" t="s">
        <v>42385</v>
      </c>
      <c r="D14331" s="1">
        <v>1667.0</v>
      </c>
    </row>
    <row r="14332">
      <c r="A14332" s="1" t="s">
        <v>42386</v>
      </c>
      <c r="B14332" s="1" t="s">
        <v>42387</v>
      </c>
      <c r="C14332" s="1" t="s">
        <v>42388</v>
      </c>
      <c r="D14332" s="1">
        <v>717.0</v>
      </c>
    </row>
    <row r="14333">
      <c r="A14333" s="1" t="s">
        <v>42389</v>
      </c>
      <c r="B14333" s="1" t="s">
        <v>42390</v>
      </c>
      <c r="C14333" s="1" t="s">
        <v>42391</v>
      </c>
      <c r="D14333" s="1">
        <v>156.0</v>
      </c>
    </row>
    <row r="14334">
      <c r="A14334" s="1" t="s">
        <v>42392</v>
      </c>
      <c r="B14334" s="1" t="s">
        <v>42393</v>
      </c>
      <c r="C14334" s="1" t="s">
        <v>42394</v>
      </c>
      <c r="D14334" s="1">
        <v>563.0</v>
      </c>
    </row>
    <row r="14335">
      <c r="A14335" s="1" t="s">
        <v>42395</v>
      </c>
      <c r="B14335" s="1" t="s">
        <v>42396</v>
      </c>
      <c r="C14335" s="1" t="s">
        <v>42397</v>
      </c>
      <c r="D14335" s="1">
        <v>138.0</v>
      </c>
    </row>
    <row r="14336">
      <c r="A14336" s="1" t="s">
        <v>42398</v>
      </c>
      <c r="B14336" s="1" t="s">
        <v>42399</v>
      </c>
      <c r="C14336" s="1" t="s">
        <v>42400</v>
      </c>
      <c r="D14336" s="1">
        <v>81.0</v>
      </c>
    </row>
    <row r="14337">
      <c r="A14337" s="1" t="s">
        <v>42401</v>
      </c>
      <c r="B14337" s="1" t="s">
        <v>42402</v>
      </c>
      <c r="C14337" s="1" t="s">
        <v>42403</v>
      </c>
      <c r="D14337" s="1">
        <v>429.0</v>
      </c>
    </row>
    <row r="14338">
      <c r="A14338" s="1" t="s">
        <v>42404</v>
      </c>
      <c r="B14338" s="1" t="s">
        <v>42405</v>
      </c>
      <c r="C14338" s="1" t="s">
        <v>42406</v>
      </c>
      <c r="D14338" s="1">
        <v>1700.0</v>
      </c>
    </row>
    <row r="14339">
      <c r="A14339" s="1" t="s">
        <v>42407</v>
      </c>
      <c r="B14339" s="1" t="s">
        <v>42407</v>
      </c>
      <c r="C14339" s="1" t="s">
        <v>42408</v>
      </c>
      <c r="D14339" s="1">
        <v>285.0</v>
      </c>
    </row>
    <row r="14340">
      <c r="A14340" s="1" t="s">
        <v>42409</v>
      </c>
      <c r="B14340" s="1" t="s">
        <v>42410</v>
      </c>
      <c r="C14340" s="1" t="s">
        <v>42411</v>
      </c>
      <c r="D14340" s="1">
        <v>2615.0</v>
      </c>
    </row>
    <row r="14341">
      <c r="A14341" s="1" t="s">
        <v>42412</v>
      </c>
      <c r="B14341" s="1" t="s">
        <v>42413</v>
      </c>
      <c r="C14341" s="1" t="s">
        <v>42414</v>
      </c>
      <c r="D14341" s="1">
        <v>69.0</v>
      </c>
    </row>
    <row r="14342">
      <c r="A14342" s="1" t="s">
        <v>42415</v>
      </c>
      <c r="B14342" s="1" t="s">
        <v>42416</v>
      </c>
      <c r="C14342" s="1" t="s">
        <v>42417</v>
      </c>
      <c r="D14342" s="1">
        <v>1228.0</v>
      </c>
    </row>
    <row r="14343">
      <c r="A14343" s="1" t="s">
        <v>42418</v>
      </c>
      <c r="B14343" s="1" t="s">
        <v>42419</v>
      </c>
      <c r="C14343" s="1" t="s">
        <v>42420</v>
      </c>
      <c r="D14343" s="1">
        <v>337.0</v>
      </c>
    </row>
    <row r="14344">
      <c r="A14344" s="1" t="s">
        <v>42421</v>
      </c>
      <c r="B14344" s="1" t="s">
        <v>42422</v>
      </c>
      <c r="C14344" s="1" t="s">
        <v>42423</v>
      </c>
      <c r="D14344" s="1">
        <v>231.0</v>
      </c>
    </row>
    <row r="14345">
      <c r="A14345" s="1" t="s">
        <v>42424</v>
      </c>
      <c r="B14345" s="1" t="s">
        <v>42425</v>
      </c>
      <c r="C14345" s="1" t="s">
        <v>42426</v>
      </c>
      <c r="D14345" s="1">
        <v>198.0</v>
      </c>
    </row>
    <row r="14346">
      <c r="A14346" s="1" t="s">
        <v>42427</v>
      </c>
      <c r="B14346" s="1" t="s">
        <v>42428</v>
      </c>
      <c r="C14346" s="1" t="s">
        <v>42429</v>
      </c>
      <c r="D14346" s="1">
        <v>820.0</v>
      </c>
    </row>
    <row r="14347">
      <c r="A14347" s="1" t="s">
        <v>42430</v>
      </c>
      <c r="B14347" s="1" t="s">
        <v>42431</v>
      </c>
      <c r="C14347" s="1" t="s">
        <v>42432</v>
      </c>
      <c r="D14347" s="1">
        <v>369.0</v>
      </c>
    </row>
    <row r="14348">
      <c r="A14348" s="1" t="s">
        <v>42433</v>
      </c>
      <c r="B14348" s="1" t="s">
        <v>42434</v>
      </c>
      <c r="C14348" s="1" t="s">
        <v>42435</v>
      </c>
      <c r="D14348" s="1">
        <v>2807.0</v>
      </c>
    </row>
    <row r="14349">
      <c r="A14349" s="1" t="s">
        <v>42436</v>
      </c>
      <c r="B14349" s="1" t="s">
        <v>42437</v>
      </c>
      <c r="C14349" s="1" t="s">
        <v>42438</v>
      </c>
      <c r="D14349" s="1">
        <v>79.0</v>
      </c>
    </row>
    <row r="14350">
      <c r="A14350" s="1" t="s">
        <v>42439</v>
      </c>
      <c r="B14350" s="1" t="s">
        <v>42439</v>
      </c>
      <c r="C14350" s="1" t="s">
        <v>42440</v>
      </c>
      <c r="D14350" s="1">
        <v>183.0</v>
      </c>
    </row>
    <row r="14351">
      <c r="A14351" s="1" t="s">
        <v>42441</v>
      </c>
      <c r="B14351" s="1" t="s">
        <v>42442</v>
      </c>
      <c r="C14351" s="1" t="s">
        <v>42443</v>
      </c>
      <c r="D14351" s="1">
        <v>47.0</v>
      </c>
    </row>
    <row r="14352">
      <c r="A14352" s="1" t="s">
        <v>42444</v>
      </c>
      <c r="B14352" s="1" t="s">
        <v>42445</v>
      </c>
      <c r="C14352" s="1" t="s">
        <v>42446</v>
      </c>
      <c r="D14352" s="1">
        <v>899.0</v>
      </c>
    </row>
    <row r="14353">
      <c r="A14353" s="1" t="s">
        <v>42447</v>
      </c>
      <c r="B14353" s="1" t="s">
        <v>42448</v>
      </c>
      <c r="C14353" s="1" t="s">
        <v>42449</v>
      </c>
      <c r="D14353" s="1">
        <v>15.0</v>
      </c>
    </row>
    <row r="14354">
      <c r="A14354" s="1" t="s">
        <v>42450</v>
      </c>
      <c r="B14354" s="1" t="s">
        <v>42451</v>
      </c>
      <c r="C14354" s="1" t="s">
        <v>42452</v>
      </c>
      <c r="D14354" s="1">
        <v>54.0</v>
      </c>
    </row>
    <row r="14355">
      <c r="A14355" s="1" t="s">
        <v>42453</v>
      </c>
      <c r="B14355" s="1" t="s">
        <v>42454</v>
      </c>
      <c r="C14355" s="1" t="s">
        <v>42455</v>
      </c>
      <c r="D14355" s="1">
        <v>387.0</v>
      </c>
    </row>
    <row r="14356">
      <c r="A14356" s="1" t="s">
        <v>42456</v>
      </c>
      <c r="B14356" s="1" t="s">
        <v>42457</v>
      </c>
      <c r="C14356" s="1" t="s">
        <v>42458</v>
      </c>
      <c r="D14356" s="1">
        <v>190.0</v>
      </c>
    </row>
    <row r="14357">
      <c r="A14357" s="1" t="s">
        <v>42459</v>
      </c>
      <c r="B14357" s="1" t="s">
        <v>42460</v>
      </c>
      <c r="C14357" s="1" t="s">
        <v>42461</v>
      </c>
      <c r="D14357" s="1">
        <v>949.0</v>
      </c>
    </row>
    <row r="14358">
      <c r="A14358" s="1" t="s">
        <v>42462</v>
      </c>
      <c r="B14358" s="1" t="s">
        <v>42463</v>
      </c>
      <c r="C14358" s="1" t="s">
        <v>42464</v>
      </c>
      <c r="D14358" s="1">
        <v>155.0</v>
      </c>
    </row>
    <row r="14359">
      <c r="A14359" s="1" t="s">
        <v>42465</v>
      </c>
      <c r="B14359" s="1" t="s">
        <v>42466</v>
      </c>
      <c r="C14359" s="1" t="s">
        <v>42467</v>
      </c>
      <c r="D14359" s="1">
        <v>2484.0</v>
      </c>
    </row>
    <row r="14360">
      <c r="A14360" s="1" t="s">
        <v>42468</v>
      </c>
      <c r="B14360" s="1" t="s">
        <v>42469</v>
      </c>
      <c r="C14360" s="1" t="s">
        <v>42470</v>
      </c>
      <c r="D14360" s="1">
        <v>2864.0</v>
      </c>
    </row>
    <row r="14361">
      <c r="A14361" s="1" t="s">
        <v>42471</v>
      </c>
      <c r="B14361" s="1" t="s">
        <v>42472</v>
      </c>
      <c r="C14361" s="1" t="s">
        <v>42473</v>
      </c>
      <c r="D14361" s="1">
        <v>83.0</v>
      </c>
    </row>
    <row r="14362">
      <c r="A14362" s="1" t="s">
        <v>42474</v>
      </c>
      <c r="B14362" s="1" t="s">
        <v>42475</v>
      </c>
      <c r="C14362" s="1" t="s">
        <v>42476</v>
      </c>
      <c r="D14362" s="1">
        <v>23.0</v>
      </c>
    </row>
    <row r="14363">
      <c r="A14363" s="1" t="s">
        <v>42477</v>
      </c>
      <c r="B14363" s="1" t="s">
        <v>42478</v>
      </c>
      <c r="C14363" s="1" t="s">
        <v>42479</v>
      </c>
      <c r="D14363" s="1">
        <v>259.0</v>
      </c>
    </row>
    <row r="14364">
      <c r="A14364" s="1" t="s">
        <v>42480</v>
      </c>
      <c r="B14364" s="1" t="s">
        <v>42481</v>
      </c>
      <c r="C14364" s="1" t="s">
        <v>42482</v>
      </c>
      <c r="D14364" s="1">
        <v>1074.0</v>
      </c>
    </row>
    <row r="14365">
      <c r="A14365" s="1" t="s">
        <v>42483</v>
      </c>
      <c r="B14365" s="1" t="s">
        <v>42484</v>
      </c>
      <c r="C14365" s="1" t="s">
        <v>42485</v>
      </c>
      <c r="D14365" s="1">
        <v>3227.0</v>
      </c>
    </row>
    <row r="14366">
      <c r="A14366" s="1" t="s">
        <v>42486</v>
      </c>
      <c r="B14366" s="1" t="s">
        <v>42487</v>
      </c>
      <c r="C14366" s="1" t="s">
        <v>42488</v>
      </c>
      <c r="D14366" s="1">
        <v>591.0</v>
      </c>
    </row>
    <row r="14367">
      <c r="A14367" s="1" t="s">
        <v>42489</v>
      </c>
      <c r="B14367" s="1" t="s">
        <v>42490</v>
      </c>
      <c r="C14367" s="1" t="s">
        <v>42491</v>
      </c>
      <c r="D14367" s="1">
        <v>2120.0</v>
      </c>
    </row>
    <row r="14368">
      <c r="A14368" s="1" t="s">
        <v>42492</v>
      </c>
      <c r="B14368" s="1" t="s">
        <v>42493</v>
      </c>
      <c r="C14368" s="1" t="s">
        <v>42494</v>
      </c>
      <c r="D14368" s="1">
        <v>1305.0</v>
      </c>
    </row>
    <row r="14369">
      <c r="A14369" s="1" t="s">
        <v>42495</v>
      </c>
      <c r="B14369" s="1" t="s">
        <v>42496</v>
      </c>
      <c r="C14369" s="1" t="s">
        <v>42497</v>
      </c>
      <c r="D14369" s="1">
        <v>352.0</v>
      </c>
    </row>
    <row r="14370">
      <c r="A14370" s="1" t="s">
        <v>42498</v>
      </c>
      <c r="B14370" s="1" t="s">
        <v>42499</v>
      </c>
      <c r="C14370" s="1" t="s">
        <v>42500</v>
      </c>
      <c r="D14370" s="1">
        <v>198.0</v>
      </c>
    </row>
    <row r="14371">
      <c r="A14371" s="1" t="s">
        <v>42501</v>
      </c>
      <c r="B14371" s="1" t="s">
        <v>42502</v>
      </c>
      <c r="C14371" s="1" t="s">
        <v>42503</v>
      </c>
      <c r="D14371" s="1">
        <v>495.0</v>
      </c>
    </row>
    <row r="14372">
      <c r="A14372" s="1" t="s">
        <v>42504</v>
      </c>
      <c r="B14372" s="1" t="s">
        <v>42505</v>
      </c>
      <c r="C14372" s="1" t="s">
        <v>42506</v>
      </c>
      <c r="D14372" s="1">
        <v>362.0</v>
      </c>
    </row>
    <row r="14373">
      <c r="A14373" s="1" t="s">
        <v>42507</v>
      </c>
      <c r="B14373" s="1" t="s">
        <v>42508</v>
      </c>
      <c r="C14373" s="1" t="s">
        <v>42509</v>
      </c>
      <c r="D14373" s="1">
        <v>361.0</v>
      </c>
    </row>
    <row r="14374">
      <c r="A14374" s="1" t="s">
        <v>42510</v>
      </c>
      <c r="B14374" s="1" t="s">
        <v>42511</v>
      </c>
      <c r="C14374" s="1" t="s">
        <v>42512</v>
      </c>
      <c r="D14374" s="1">
        <v>78.0</v>
      </c>
    </row>
    <row r="14375">
      <c r="A14375" s="1" t="s">
        <v>42513</v>
      </c>
      <c r="B14375" s="1" t="s">
        <v>42513</v>
      </c>
      <c r="C14375" s="1" t="s">
        <v>42514</v>
      </c>
      <c r="D14375" s="1">
        <v>156.0</v>
      </c>
    </row>
    <row r="14376">
      <c r="A14376" s="1" t="s">
        <v>42515</v>
      </c>
      <c r="B14376" s="1" t="s">
        <v>42516</v>
      </c>
      <c r="C14376" s="1" t="s">
        <v>42517</v>
      </c>
      <c r="D14376" s="1">
        <v>179.0</v>
      </c>
    </row>
    <row r="14377">
      <c r="A14377" s="1" t="s">
        <v>42518</v>
      </c>
      <c r="B14377" s="1" t="s">
        <v>42519</v>
      </c>
      <c r="C14377" s="1" t="s">
        <v>42520</v>
      </c>
      <c r="D14377" s="1">
        <v>44.0</v>
      </c>
    </row>
    <row r="14378">
      <c r="A14378" s="1" t="s">
        <v>42521</v>
      </c>
      <c r="B14378" s="1" t="s">
        <v>42522</v>
      </c>
      <c r="C14378" s="1" t="s">
        <v>42523</v>
      </c>
      <c r="D14378" s="1">
        <v>301.0</v>
      </c>
    </row>
    <row r="14379">
      <c r="A14379" s="1" t="s">
        <v>42524</v>
      </c>
      <c r="B14379" s="1" t="s">
        <v>42525</v>
      </c>
      <c r="C14379" s="1" t="s">
        <v>42526</v>
      </c>
      <c r="D14379" s="1">
        <v>1093.0</v>
      </c>
    </row>
    <row r="14380">
      <c r="A14380" s="1" t="s">
        <v>42527</v>
      </c>
      <c r="B14380" s="1" t="s">
        <v>42528</v>
      </c>
      <c r="C14380" s="1" t="s">
        <v>42529</v>
      </c>
      <c r="D14380" s="1">
        <v>17.0</v>
      </c>
    </row>
    <row r="14381">
      <c r="A14381" s="1" t="s">
        <v>42530</v>
      </c>
      <c r="B14381" s="1" t="s">
        <v>42531</v>
      </c>
      <c r="C14381" s="1" t="s">
        <v>42532</v>
      </c>
      <c r="D14381" s="1">
        <v>112.0</v>
      </c>
    </row>
    <row r="14382">
      <c r="A14382" s="1" t="s">
        <v>42533</v>
      </c>
      <c r="B14382" s="1" t="s">
        <v>42534</v>
      </c>
      <c r="C14382" s="1" t="s">
        <v>42535</v>
      </c>
      <c r="D14382" s="1">
        <v>46.0</v>
      </c>
    </row>
    <row r="14383">
      <c r="A14383" s="1" t="s">
        <v>42536</v>
      </c>
      <c r="B14383" s="1" t="s">
        <v>42537</v>
      </c>
      <c r="C14383" s="1" t="s">
        <v>42538</v>
      </c>
      <c r="D14383" s="1">
        <v>53.0</v>
      </c>
    </row>
    <row r="14384">
      <c r="A14384" s="1" t="s">
        <v>42539</v>
      </c>
      <c r="B14384" s="1" t="s">
        <v>42540</v>
      </c>
      <c r="C14384" s="1" t="s">
        <v>42541</v>
      </c>
      <c r="D14384" s="1">
        <v>259.0</v>
      </c>
    </row>
    <row r="14385">
      <c r="A14385" s="1" t="s">
        <v>42542</v>
      </c>
      <c r="B14385" s="1" t="s">
        <v>42543</v>
      </c>
      <c r="C14385" s="1" t="s">
        <v>42544</v>
      </c>
      <c r="D14385" s="1">
        <v>27.0</v>
      </c>
    </row>
    <row r="14386">
      <c r="A14386" s="1" t="s">
        <v>42545</v>
      </c>
      <c r="B14386" s="1" t="s">
        <v>42546</v>
      </c>
      <c r="C14386" s="1" t="s">
        <v>42547</v>
      </c>
      <c r="D14386" s="1">
        <v>454.0</v>
      </c>
    </row>
    <row r="14387">
      <c r="A14387" s="1" t="s">
        <v>42548</v>
      </c>
      <c r="B14387" s="1" t="s">
        <v>42549</v>
      </c>
      <c r="C14387" s="1" t="s">
        <v>42550</v>
      </c>
      <c r="D14387" s="1">
        <v>1261.0</v>
      </c>
    </row>
    <row r="14388">
      <c r="A14388" s="1" t="s">
        <v>42551</v>
      </c>
      <c r="B14388" s="1" t="s">
        <v>42552</v>
      </c>
      <c r="C14388" s="1" t="s">
        <v>42553</v>
      </c>
      <c r="D14388" s="1">
        <v>230.0</v>
      </c>
    </row>
    <row r="14389">
      <c r="A14389" s="1" t="s">
        <v>42554</v>
      </c>
      <c r="B14389" s="1" t="s">
        <v>42555</v>
      </c>
      <c r="C14389" s="1" t="s">
        <v>42556</v>
      </c>
      <c r="D14389" s="1">
        <v>565.0</v>
      </c>
    </row>
    <row r="14390">
      <c r="A14390" s="1" t="s">
        <v>42557</v>
      </c>
      <c r="B14390" s="1" t="s">
        <v>42558</v>
      </c>
      <c r="C14390" s="1" t="s">
        <v>42559</v>
      </c>
      <c r="D14390" s="1">
        <v>2643.0</v>
      </c>
    </row>
    <row r="14391">
      <c r="A14391" s="1" t="s">
        <v>42560</v>
      </c>
      <c r="B14391" s="1" t="s">
        <v>42561</v>
      </c>
      <c r="C14391" s="1" t="s">
        <v>42562</v>
      </c>
      <c r="D14391" s="1">
        <v>165.0</v>
      </c>
    </row>
    <row r="14392">
      <c r="A14392" s="1" t="s">
        <v>42563</v>
      </c>
      <c r="B14392" s="1" t="s">
        <v>42564</v>
      </c>
      <c r="C14392" s="1" t="s">
        <v>42565</v>
      </c>
      <c r="D14392" s="1">
        <v>505.0</v>
      </c>
    </row>
    <row r="14393">
      <c r="A14393" s="1" t="s">
        <v>42566</v>
      </c>
      <c r="B14393" s="1" t="s">
        <v>42567</v>
      </c>
      <c r="C14393" s="1" t="s">
        <v>42568</v>
      </c>
      <c r="D14393" s="1">
        <v>729.0</v>
      </c>
    </row>
    <row r="14394">
      <c r="A14394" s="1" t="s">
        <v>42569</v>
      </c>
      <c r="B14394" s="1" t="s">
        <v>42570</v>
      </c>
      <c r="C14394" s="1" t="s">
        <v>42571</v>
      </c>
      <c r="D14394" s="1">
        <v>268.0</v>
      </c>
    </row>
    <row r="14395">
      <c r="A14395" s="1" t="s">
        <v>42572</v>
      </c>
      <c r="B14395" s="1" t="s">
        <v>42573</v>
      </c>
      <c r="C14395" s="1" t="s">
        <v>42574</v>
      </c>
      <c r="D14395" s="1">
        <v>276.0</v>
      </c>
    </row>
    <row r="14396">
      <c r="A14396" s="1" t="s">
        <v>42575</v>
      </c>
      <c r="B14396" s="1" t="s">
        <v>42576</v>
      </c>
      <c r="C14396" s="1" t="s">
        <v>42577</v>
      </c>
      <c r="D14396" s="1">
        <v>86.0</v>
      </c>
    </row>
    <row r="14397">
      <c r="A14397" s="1" t="s">
        <v>42578</v>
      </c>
      <c r="B14397" s="1" t="s">
        <v>42579</v>
      </c>
      <c r="C14397" s="1" t="s">
        <v>42580</v>
      </c>
      <c r="D14397" s="1">
        <v>394.0</v>
      </c>
    </row>
    <row r="14398">
      <c r="A14398" s="1" t="s">
        <v>42581</v>
      </c>
      <c r="B14398" s="1" t="s">
        <v>42582</v>
      </c>
      <c r="C14398" s="1" t="s">
        <v>42583</v>
      </c>
      <c r="D14398" s="1">
        <v>1809.0</v>
      </c>
    </row>
    <row r="14399">
      <c r="A14399" s="1" t="s">
        <v>42584</v>
      </c>
      <c r="B14399" s="1" t="s">
        <v>42585</v>
      </c>
      <c r="C14399" s="1" t="s">
        <v>42586</v>
      </c>
      <c r="D14399" s="1">
        <v>2550.0</v>
      </c>
    </row>
    <row r="14400">
      <c r="A14400" s="1" t="s">
        <v>42587</v>
      </c>
      <c r="B14400" s="1" t="s">
        <v>42588</v>
      </c>
      <c r="C14400" s="1" t="s">
        <v>42589</v>
      </c>
      <c r="D14400" s="1">
        <v>151.0</v>
      </c>
    </row>
    <row r="14401">
      <c r="A14401" s="1" t="s">
        <v>42590</v>
      </c>
      <c r="B14401" s="1" t="s">
        <v>42591</v>
      </c>
      <c r="C14401" s="1" t="s">
        <v>42592</v>
      </c>
      <c r="D14401" s="1">
        <v>120.0</v>
      </c>
    </row>
    <row r="14402">
      <c r="A14402" s="1" t="s">
        <v>42593</v>
      </c>
      <c r="B14402" s="1" t="s">
        <v>42594</v>
      </c>
      <c r="C14402" s="1" t="s">
        <v>42595</v>
      </c>
      <c r="D14402" s="1">
        <v>20.0</v>
      </c>
    </row>
    <row r="14403">
      <c r="A14403" s="1" t="s">
        <v>42596</v>
      </c>
      <c r="B14403" s="1" t="s">
        <v>42597</v>
      </c>
      <c r="C14403" s="1" t="s">
        <v>42598</v>
      </c>
      <c r="D14403" s="1">
        <v>205.0</v>
      </c>
    </row>
    <row r="14404">
      <c r="A14404" s="1" t="s">
        <v>42599</v>
      </c>
      <c r="B14404" s="1" t="s">
        <v>42600</v>
      </c>
      <c r="C14404" s="1" t="s">
        <v>42601</v>
      </c>
      <c r="D14404" s="1">
        <v>32.0</v>
      </c>
    </row>
    <row r="14405">
      <c r="A14405" s="1" t="s">
        <v>42602</v>
      </c>
      <c r="B14405" s="1" t="s">
        <v>42603</v>
      </c>
      <c r="C14405" s="1" t="s">
        <v>42604</v>
      </c>
      <c r="D14405" s="1">
        <v>86.0</v>
      </c>
    </row>
    <row r="14406">
      <c r="A14406" s="1" t="s">
        <v>42605</v>
      </c>
      <c r="B14406" s="1" t="s">
        <v>42606</v>
      </c>
      <c r="C14406" s="1" t="s">
        <v>42607</v>
      </c>
      <c r="D14406" s="1">
        <v>158.0</v>
      </c>
    </row>
    <row r="14407">
      <c r="A14407" s="1" t="s">
        <v>42608</v>
      </c>
      <c r="B14407" s="1" t="s">
        <v>42609</v>
      </c>
      <c r="C14407" s="1" t="s">
        <v>42610</v>
      </c>
      <c r="D14407" s="1">
        <v>72.0</v>
      </c>
    </row>
    <row r="14408">
      <c r="A14408" s="1" t="s">
        <v>42611</v>
      </c>
      <c r="B14408" s="1" t="s">
        <v>42611</v>
      </c>
      <c r="C14408" s="1" t="s">
        <v>42612</v>
      </c>
      <c r="D14408" s="1">
        <v>39410.0</v>
      </c>
    </row>
    <row r="14409">
      <c r="A14409" s="1" t="s">
        <v>42613</v>
      </c>
      <c r="B14409" s="1" t="s">
        <v>42614</v>
      </c>
      <c r="C14409" s="1" t="s">
        <v>42615</v>
      </c>
      <c r="D14409" s="1">
        <v>133.0</v>
      </c>
    </row>
    <row r="14410">
      <c r="A14410" s="1" t="s">
        <v>42616</v>
      </c>
      <c r="B14410" s="1" t="s">
        <v>42617</v>
      </c>
      <c r="C14410" s="1" t="s">
        <v>42618</v>
      </c>
      <c r="D14410" s="1">
        <v>228.0</v>
      </c>
    </row>
    <row r="14411">
      <c r="A14411" s="1" t="s">
        <v>42619</v>
      </c>
      <c r="B14411" s="1" t="s">
        <v>42620</v>
      </c>
      <c r="C14411" s="1" t="s">
        <v>42621</v>
      </c>
      <c r="D14411" s="1">
        <v>2458.0</v>
      </c>
    </row>
    <row r="14412">
      <c r="A14412" s="1" t="s">
        <v>42622</v>
      </c>
      <c r="B14412" s="1" t="s">
        <v>42623</v>
      </c>
      <c r="C14412" s="1" t="s">
        <v>42624</v>
      </c>
      <c r="D14412" s="1">
        <v>51.0</v>
      </c>
    </row>
    <row r="14413">
      <c r="A14413" s="1" t="s">
        <v>42625</v>
      </c>
      <c r="B14413" s="1" t="s">
        <v>42626</v>
      </c>
      <c r="C14413" s="1" t="s">
        <v>42627</v>
      </c>
      <c r="D14413" s="1">
        <v>817.0</v>
      </c>
    </row>
    <row r="14414">
      <c r="A14414" s="1" t="s">
        <v>42628</v>
      </c>
      <c r="B14414" s="1" t="s">
        <v>42629</v>
      </c>
      <c r="C14414" s="1" t="s">
        <v>42630</v>
      </c>
      <c r="D14414" s="1">
        <v>216.0</v>
      </c>
    </row>
    <row r="14415">
      <c r="A14415" s="1" t="s">
        <v>42631</v>
      </c>
      <c r="B14415" s="1" t="s">
        <v>42632</v>
      </c>
      <c r="C14415" s="1" t="s">
        <v>42633</v>
      </c>
      <c r="D14415" s="1">
        <v>2997.0</v>
      </c>
    </row>
    <row r="14416">
      <c r="A14416" s="1" t="s">
        <v>42634</v>
      </c>
      <c r="B14416" s="1" t="s">
        <v>42635</v>
      </c>
      <c r="C14416" s="1" t="s">
        <v>42636</v>
      </c>
      <c r="D14416" s="1">
        <v>78.0</v>
      </c>
    </row>
    <row r="14417">
      <c r="A14417" s="1" t="s">
        <v>42637</v>
      </c>
      <c r="B14417" s="1" t="s">
        <v>42638</v>
      </c>
      <c r="C14417" s="1" t="s">
        <v>42639</v>
      </c>
      <c r="D14417" s="1">
        <v>70.0</v>
      </c>
    </row>
    <row r="14418">
      <c r="A14418" s="1" t="s">
        <v>42640</v>
      </c>
      <c r="B14418" s="1" t="s">
        <v>42641</v>
      </c>
      <c r="C14418" s="1" t="s">
        <v>42642</v>
      </c>
      <c r="D14418" s="1">
        <v>1656.0</v>
      </c>
    </row>
    <row r="14419">
      <c r="A14419" s="1" t="s">
        <v>42643</v>
      </c>
      <c r="B14419" s="1" t="s">
        <v>42644</v>
      </c>
      <c r="C14419" s="1" t="s">
        <v>42645</v>
      </c>
      <c r="D14419" s="1">
        <v>345.0</v>
      </c>
    </row>
    <row r="14420">
      <c r="A14420" s="1" t="s">
        <v>42646</v>
      </c>
      <c r="B14420" s="1" t="s">
        <v>42646</v>
      </c>
      <c r="C14420" s="1" t="s">
        <v>42647</v>
      </c>
      <c r="D14420" s="1">
        <v>66.0</v>
      </c>
    </row>
    <row r="14421">
      <c r="A14421" s="1" t="s">
        <v>42648</v>
      </c>
      <c r="B14421" s="1" t="s">
        <v>42649</v>
      </c>
      <c r="C14421" s="1" t="s">
        <v>42650</v>
      </c>
      <c r="D14421" s="1">
        <v>74.0</v>
      </c>
    </row>
    <row r="14422">
      <c r="A14422" s="1" t="s">
        <v>42651</v>
      </c>
      <c r="B14422" s="1" t="s">
        <v>42652</v>
      </c>
      <c r="C14422" s="1" t="s">
        <v>42653</v>
      </c>
      <c r="D14422" s="1">
        <v>122.0</v>
      </c>
    </row>
    <row r="14423">
      <c r="A14423" s="1" t="s">
        <v>42654</v>
      </c>
      <c r="B14423" s="1" t="s">
        <v>42655</v>
      </c>
      <c r="C14423" s="1" t="s">
        <v>42656</v>
      </c>
      <c r="D14423" s="1">
        <v>1199.0</v>
      </c>
    </row>
    <row r="14424">
      <c r="A14424" s="1" t="s">
        <v>42657</v>
      </c>
      <c r="B14424" s="1" t="s">
        <v>42658</v>
      </c>
      <c r="C14424" s="1" t="s">
        <v>42659</v>
      </c>
      <c r="D14424" s="1">
        <v>1117.0</v>
      </c>
    </row>
    <row r="14425">
      <c r="A14425" s="1" t="s">
        <v>42660</v>
      </c>
      <c r="B14425" s="1" t="s">
        <v>42661</v>
      </c>
      <c r="C14425" s="1" t="s">
        <v>42662</v>
      </c>
      <c r="D14425" s="1">
        <v>197.0</v>
      </c>
    </row>
    <row r="14426">
      <c r="A14426" s="1" t="s">
        <v>42663</v>
      </c>
      <c r="B14426" s="1" t="s">
        <v>42664</v>
      </c>
      <c r="C14426" s="1" t="s">
        <v>42665</v>
      </c>
      <c r="D14426" s="1">
        <v>77.0</v>
      </c>
    </row>
    <row r="14427">
      <c r="A14427" s="1" t="s">
        <v>42666</v>
      </c>
      <c r="B14427" s="1" t="s">
        <v>42667</v>
      </c>
      <c r="C14427" s="1" t="s">
        <v>42668</v>
      </c>
      <c r="D14427" s="1">
        <v>39.0</v>
      </c>
    </row>
    <row r="14428">
      <c r="A14428" s="1" t="s">
        <v>42669</v>
      </c>
      <c r="B14428" s="1" t="s">
        <v>42670</v>
      </c>
      <c r="C14428" s="1" t="s">
        <v>42671</v>
      </c>
      <c r="D14428" s="1">
        <v>3692.0</v>
      </c>
    </row>
    <row r="14429">
      <c r="A14429" s="1" t="s">
        <v>42672</v>
      </c>
      <c r="B14429" s="1" t="s">
        <v>42673</v>
      </c>
      <c r="C14429" s="1" t="s">
        <v>42674</v>
      </c>
      <c r="D14429" s="1">
        <v>256.0</v>
      </c>
    </row>
    <row r="14430">
      <c r="A14430" s="1" t="s">
        <v>42675</v>
      </c>
      <c r="B14430" s="1" t="s">
        <v>42676</v>
      </c>
      <c r="C14430" s="1" t="s">
        <v>42677</v>
      </c>
      <c r="D14430" s="1">
        <v>299.0</v>
      </c>
    </row>
    <row r="14431">
      <c r="A14431" s="1" t="s">
        <v>42678</v>
      </c>
      <c r="B14431" s="1" t="s">
        <v>42679</v>
      </c>
      <c r="C14431" s="1" t="s">
        <v>42680</v>
      </c>
      <c r="D14431" s="1">
        <v>7874.0</v>
      </c>
    </row>
    <row r="14432">
      <c r="A14432" s="1" t="s">
        <v>42681</v>
      </c>
      <c r="B14432" s="1" t="s">
        <v>42682</v>
      </c>
      <c r="C14432" s="1" t="s">
        <v>42683</v>
      </c>
      <c r="D14432" s="1">
        <v>914.0</v>
      </c>
    </row>
    <row r="14433">
      <c r="A14433" s="1" t="s">
        <v>42684</v>
      </c>
      <c r="B14433" s="1" t="s">
        <v>42685</v>
      </c>
      <c r="C14433" s="1" t="s">
        <v>42686</v>
      </c>
      <c r="D14433" s="1">
        <v>497.0</v>
      </c>
    </row>
    <row r="14434">
      <c r="A14434" s="1" t="s">
        <v>42687</v>
      </c>
      <c r="B14434" s="1" t="s">
        <v>42688</v>
      </c>
      <c r="C14434" s="1" t="s">
        <v>42689</v>
      </c>
      <c r="D14434" s="1">
        <v>58.0</v>
      </c>
    </row>
    <row r="14435">
      <c r="A14435" s="1" t="s">
        <v>42690</v>
      </c>
      <c r="B14435" s="1" t="s">
        <v>42691</v>
      </c>
      <c r="C14435" s="1" t="s">
        <v>42692</v>
      </c>
      <c r="D14435" s="1">
        <v>99.0</v>
      </c>
    </row>
    <row r="14436">
      <c r="A14436" s="1" t="s">
        <v>42693</v>
      </c>
      <c r="B14436" s="1" t="s">
        <v>42694</v>
      </c>
      <c r="C14436" s="1" t="s">
        <v>42695</v>
      </c>
      <c r="D14436" s="1">
        <v>2519.0</v>
      </c>
    </row>
    <row r="14437">
      <c r="A14437" s="1" t="s">
        <v>42696</v>
      </c>
      <c r="B14437" s="1" t="s">
        <v>42697</v>
      </c>
      <c r="C14437" s="1" t="s">
        <v>42698</v>
      </c>
      <c r="D14437" s="1">
        <v>518.0</v>
      </c>
    </row>
    <row r="14438">
      <c r="A14438" s="1" t="s">
        <v>42699</v>
      </c>
      <c r="B14438" s="1" t="s">
        <v>42700</v>
      </c>
      <c r="C14438" s="1" t="s">
        <v>42701</v>
      </c>
      <c r="D14438" s="1">
        <v>363.0</v>
      </c>
    </row>
    <row r="14439">
      <c r="A14439" s="1" t="s">
        <v>42702</v>
      </c>
      <c r="B14439" s="1" t="s">
        <v>42703</v>
      </c>
      <c r="C14439" s="1" t="s">
        <v>42704</v>
      </c>
      <c r="D14439" s="1">
        <v>152.0</v>
      </c>
    </row>
    <row r="14440">
      <c r="A14440" s="1" t="s">
        <v>42705</v>
      </c>
      <c r="B14440" s="1" t="s">
        <v>42706</v>
      </c>
      <c r="C14440" s="1" t="s">
        <v>42707</v>
      </c>
      <c r="D14440" s="1">
        <v>3086.0</v>
      </c>
    </row>
    <row r="14441">
      <c r="A14441" s="1" t="s">
        <v>16048</v>
      </c>
      <c r="B14441" s="1" t="s">
        <v>16049</v>
      </c>
      <c r="C14441" s="1" t="s">
        <v>42708</v>
      </c>
      <c r="D14441" s="1">
        <v>278.0</v>
      </c>
    </row>
    <row r="14442">
      <c r="A14442" s="1" t="s">
        <v>42709</v>
      </c>
      <c r="B14442" s="1" t="s">
        <v>42710</v>
      </c>
      <c r="C14442" s="1" t="s">
        <v>42711</v>
      </c>
      <c r="D14442" s="1">
        <v>18975.0</v>
      </c>
    </row>
    <row r="14443">
      <c r="A14443" s="1" t="s">
        <v>42712</v>
      </c>
      <c r="B14443" s="1" t="s">
        <v>42713</v>
      </c>
      <c r="C14443" s="1" t="s">
        <v>42714</v>
      </c>
      <c r="D14443" s="1">
        <v>339.0</v>
      </c>
    </row>
    <row r="14444">
      <c r="A14444" s="1" t="s">
        <v>42715</v>
      </c>
      <c r="B14444" s="1" t="s">
        <v>42716</v>
      </c>
      <c r="C14444" s="1" t="s">
        <v>42717</v>
      </c>
      <c r="D14444" s="1">
        <v>36.0</v>
      </c>
    </row>
    <row r="14445">
      <c r="A14445" s="1" t="s">
        <v>42718</v>
      </c>
      <c r="B14445" s="1" t="s">
        <v>42719</v>
      </c>
      <c r="C14445" s="1" t="s">
        <v>42720</v>
      </c>
      <c r="D14445" s="1">
        <v>18.0</v>
      </c>
    </row>
    <row r="14446">
      <c r="A14446" s="1" t="s">
        <v>42721</v>
      </c>
      <c r="B14446" s="1" t="s">
        <v>42722</v>
      </c>
      <c r="C14446" s="1" t="s">
        <v>42723</v>
      </c>
      <c r="D14446" s="1">
        <v>115.0</v>
      </c>
    </row>
    <row r="14447">
      <c r="A14447" s="1" t="s">
        <v>42724</v>
      </c>
      <c r="B14447" s="1" t="s">
        <v>42725</v>
      </c>
      <c r="C14447" s="1" t="s">
        <v>42726</v>
      </c>
      <c r="D14447" s="1">
        <v>184.0</v>
      </c>
    </row>
    <row r="14448">
      <c r="A14448" s="1" t="s">
        <v>42727</v>
      </c>
      <c r="B14448" s="1" t="s">
        <v>42728</v>
      </c>
      <c r="C14448" s="1" t="s">
        <v>42729</v>
      </c>
      <c r="D14448" s="1">
        <v>72.0</v>
      </c>
    </row>
    <row r="14449">
      <c r="A14449" s="1" t="s">
        <v>42730</v>
      </c>
      <c r="B14449" s="1" t="s">
        <v>42731</v>
      </c>
      <c r="C14449" s="1" t="s">
        <v>42732</v>
      </c>
      <c r="D14449" s="1">
        <v>3549.0</v>
      </c>
    </row>
    <row r="14450">
      <c r="A14450" s="1" t="s">
        <v>42733</v>
      </c>
      <c r="B14450" s="1" t="s">
        <v>42734</v>
      </c>
      <c r="C14450" s="1" t="s">
        <v>42735</v>
      </c>
      <c r="D14450" s="1">
        <v>828.0</v>
      </c>
    </row>
    <row r="14451">
      <c r="A14451" s="1" t="s">
        <v>42736</v>
      </c>
      <c r="B14451" s="1" t="s">
        <v>42736</v>
      </c>
      <c r="C14451" s="1" t="s">
        <v>42737</v>
      </c>
      <c r="D14451" s="1">
        <v>152.0</v>
      </c>
    </row>
    <row r="14452">
      <c r="A14452" s="1" t="s">
        <v>42738</v>
      </c>
      <c r="B14452" s="1" t="s">
        <v>42739</v>
      </c>
      <c r="C14452" s="1" t="s">
        <v>42740</v>
      </c>
      <c r="D14452" s="1">
        <v>445.0</v>
      </c>
    </row>
    <row r="14453">
      <c r="A14453" s="1" t="s">
        <v>42741</v>
      </c>
      <c r="B14453" s="1" t="s">
        <v>42742</v>
      </c>
      <c r="C14453" s="1" t="s">
        <v>42743</v>
      </c>
      <c r="D14453" s="1">
        <v>25.0</v>
      </c>
    </row>
    <row r="14454">
      <c r="A14454" s="1" t="s">
        <v>42744</v>
      </c>
      <c r="B14454" s="1" t="s">
        <v>42745</v>
      </c>
      <c r="C14454" s="1" t="s">
        <v>42746</v>
      </c>
      <c r="D14454" s="1">
        <v>81.0</v>
      </c>
    </row>
    <row r="14455">
      <c r="A14455" s="1" t="s">
        <v>42747</v>
      </c>
      <c r="B14455" s="1" t="s">
        <v>42748</v>
      </c>
      <c r="C14455" s="1" t="s">
        <v>42749</v>
      </c>
      <c r="D14455" s="1">
        <v>1080.0</v>
      </c>
    </row>
    <row r="14456">
      <c r="A14456" s="1" t="s">
        <v>42750</v>
      </c>
      <c r="B14456" s="1" t="s">
        <v>42751</v>
      </c>
      <c r="C14456" s="1" t="s">
        <v>42752</v>
      </c>
      <c r="D14456" s="1">
        <v>996.0</v>
      </c>
    </row>
    <row r="14457">
      <c r="A14457" s="1" t="s">
        <v>42753</v>
      </c>
      <c r="B14457" s="1" t="s">
        <v>42754</v>
      </c>
      <c r="C14457" s="1" t="s">
        <v>42755</v>
      </c>
      <c r="D14457" s="1">
        <v>149.0</v>
      </c>
    </row>
    <row r="14458">
      <c r="A14458" s="1" t="s">
        <v>42756</v>
      </c>
      <c r="B14458" s="1" t="s">
        <v>42757</v>
      </c>
      <c r="C14458" s="1" t="s">
        <v>42758</v>
      </c>
      <c r="D14458" s="1">
        <v>147.0</v>
      </c>
    </row>
    <row r="14459">
      <c r="A14459" s="1" t="s">
        <v>42759</v>
      </c>
      <c r="B14459" s="1" t="s">
        <v>42760</v>
      </c>
      <c r="C14459" s="1" t="s">
        <v>42761</v>
      </c>
      <c r="D14459" s="1">
        <v>82.0</v>
      </c>
    </row>
    <row r="14460">
      <c r="A14460" s="1" t="s">
        <v>42762</v>
      </c>
      <c r="B14460" s="1" t="s">
        <v>42763</v>
      </c>
      <c r="C14460" s="1" t="s">
        <v>42764</v>
      </c>
      <c r="D14460" s="1">
        <v>237.0</v>
      </c>
    </row>
    <row r="14461">
      <c r="A14461" s="1" t="s">
        <v>42765</v>
      </c>
      <c r="B14461" s="1" t="s">
        <v>42766</v>
      </c>
      <c r="C14461" s="1" t="s">
        <v>42767</v>
      </c>
      <c r="D14461" s="1">
        <v>555.0</v>
      </c>
    </row>
    <row r="14462">
      <c r="A14462" s="1" t="s">
        <v>42768</v>
      </c>
      <c r="B14462" s="1" t="s">
        <v>42769</v>
      </c>
      <c r="C14462" s="1" t="s">
        <v>42770</v>
      </c>
      <c r="D14462" s="1">
        <v>299.0</v>
      </c>
    </row>
    <row r="14463">
      <c r="A14463" s="1" t="s">
        <v>42771</v>
      </c>
      <c r="B14463" s="1" t="s">
        <v>42772</v>
      </c>
      <c r="C14463" s="1" t="s">
        <v>42773</v>
      </c>
      <c r="D14463" s="1">
        <v>501.0</v>
      </c>
    </row>
    <row r="14464">
      <c r="A14464" s="1" t="s">
        <v>42774</v>
      </c>
      <c r="B14464" s="1" t="s">
        <v>42775</v>
      </c>
      <c r="C14464" s="1" t="s">
        <v>42776</v>
      </c>
      <c r="D14464" s="1">
        <v>1321.0</v>
      </c>
    </row>
    <row r="14465">
      <c r="A14465" s="1" t="s">
        <v>42777</v>
      </c>
      <c r="B14465" s="1" t="s">
        <v>42778</v>
      </c>
      <c r="C14465" s="1" t="s">
        <v>42779</v>
      </c>
      <c r="D14465" s="1">
        <v>1161.0</v>
      </c>
    </row>
    <row r="14466">
      <c r="A14466" s="1" t="s">
        <v>42780</v>
      </c>
      <c r="B14466" s="1" t="s">
        <v>42781</v>
      </c>
      <c r="C14466" s="1" t="s">
        <v>42782</v>
      </c>
      <c r="D14466" s="1">
        <v>261.0</v>
      </c>
    </row>
    <row r="14467">
      <c r="A14467" s="1" t="s">
        <v>42783</v>
      </c>
      <c r="B14467" s="1" t="s">
        <v>42784</v>
      </c>
      <c r="C14467" s="1" t="s">
        <v>42785</v>
      </c>
      <c r="D14467" s="1">
        <v>777.0</v>
      </c>
    </row>
    <row r="14468">
      <c r="A14468" s="1" t="s">
        <v>42786</v>
      </c>
      <c r="B14468" s="1" t="s">
        <v>42787</v>
      </c>
      <c r="C14468" s="1" t="s">
        <v>42788</v>
      </c>
      <c r="D14468" s="1">
        <v>162.0</v>
      </c>
    </row>
    <row r="14469">
      <c r="A14469" s="1" t="s">
        <v>42789</v>
      </c>
      <c r="B14469" s="1" t="s">
        <v>42790</v>
      </c>
      <c r="C14469" s="1" t="s">
        <v>42791</v>
      </c>
      <c r="D14469" s="1">
        <v>7183.0</v>
      </c>
    </row>
    <row r="14470">
      <c r="A14470" s="1" t="s">
        <v>42792</v>
      </c>
      <c r="B14470" s="1" t="s">
        <v>42793</v>
      </c>
      <c r="C14470" s="1" t="s">
        <v>42794</v>
      </c>
      <c r="D14470" s="1">
        <v>181.0</v>
      </c>
    </row>
    <row r="14471">
      <c r="A14471" s="1" t="s">
        <v>42795</v>
      </c>
      <c r="B14471" s="1" t="s">
        <v>42796</v>
      </c>
      <c r="C14471" s="1" t="s">
        <v>42797</v>
      </c>
      <c r="D14471" s="1">
        <v>47.0</v>
      </c>
    </row>
    <row r="14472">
      <c r="A14472" s="1" t="s">
        <v>42798</v>
      </c>
      <c r="B14472" s="1" t="s">
        <v>42799</v>
      </c>
      <c r="C14472" s="1" t="s">
        <v>42800</v>
      </c>
      <c r="D14472" s="1">
        <v>540.0</v>
      </c>
    </row>
    <row r="14473">
      <c r="A14473" s="1" t="s">
        <v>42801</v>
      </c>
      <c r="B14473" s="1" t="s">
        <v>42802</v>
      </c>
      <c r="C14473" s="1" t="s">
        <v>42803</v>
      </c>
      <c r="D14473" s="1">
        <v>260.0</v>
      </c>
    </row>
    <row r="14474">
      <c r="A14474" s="1" t="s">
        <v>42804</v>
      </c>
      <c r="B14474" s="1" t="s">
        <v>42805</v>
      </c>
      <c r="C14474" s="1" t="s">
        <v>42806</v>
      </c>
      <c r="D14474" s="1">
        <v>678.0</v>
      </c>
    </row>
    <row r="14475">
      <c r="A14475" s="1" t="s">
        <v>42807</v>
      </c>
      <c r="B14475" s="1" t="s">
        <v>42808</v>
      </c>
      <c r="C14475" s="1" t="s">
        <v>42809</v>
      </c>
      <c r="D14475" s="1">
        <v>1432.0</v>
      </c>
    </row>
    <row r="14476">
      <c r="A14476" s="1" t="s">
        <v>42810</v>
      </c>
      <c r="B14476" s="1" t="s">
        <v>42811</v>
      </c>
      <c r="C14476" s="1" t="s">
        <v>42812</v>
      </c>
      <c r="D14476" s="1">
        <v>17.0</v>
      </c>
    </row>
    <row r="14477">
      <c r="A14477" s="1" t="s">
        <v>42813</v>
      </c>
      <c r="B14477" s="1" t="s">
        <v>42814</v>
      </c>
      <c r="C14477" s="1" t="s">
        <v>42815</v>
      </c>
      <c r="D14477" s="1">
        <v>352.0</v>
      </c>
    </row>
    <row r="14478">
      <c r="A14478" s="1" t="s">
        <v>42816</v>
      </c>
      <c r="B14478" s="1" t="s">
        <v>42817</v>
      </c>
      <c r="C14478" s="1" t="s">
        <v>42818</v>
      </c>
      <c r="D14478" s="1">
        <v>281.0</v>
      </c>
    </row>
    <row r="14479">
      <c r="A14479" s="1" t="s">
        <v>42819</v>
      </c>
      <c r="B14479" s="1" t="s">
        <v>42820</v>
      </c>
      <c r="C14479" s="1" t="s">
        <v>42821</v>
      </c>
      <c r="D14479" s="1">
        <v>932.0</v>
      </c>
    </row>
    <row r="14480">
      <c r="A14480" s="1" t="s">
        <v>42822</v>
      </c>
      <c r="B14480" s="1" t="s">
        <v>42823</v>
      </c>
      <c r="C14480" s="1" t="s">
        <v>42824</v>
      </c>
      <c r="D14480" s="1">
        <v>222.0</v>
      </c>
    </row>
    <row r="14481">
      <c r="A14481" s="1" t="s">
        <v>42825</v>
      </c>
      <c r="B14481" s="1" t="s">
        <v>42826</v>
      </c>
      <c r="C14481" s="1" t="s">
        <v>42827</v>
      </c>
      <c r="D14481" s="1">
        <v>344.0</v>
      </c>
    </row>
    <row r="14482">
      <c r="A14482" s="1" t="s">
        <v>42828</v>
      </c>
      <c r="B14482" s="1" t="s">
        <v>42829</v>
      </c>
      <c r="C14482" s="1" t="s">
        <v>42830</v>
      </c>
      <c r="D14482" s="1">
        <v>146.0</v>
      </c>
    </row>
    <row r="14483">
      <c r="A14483" s="1" t="s">
        <v>42831</v>
      </c>
      <c r="B14483" s="1" t="s">
        <v>42832</v>
      </c>
      <c r="C14483" s="1" t="s">
        <v>42833</v>
      </c>
      <c r="D14483" s="1">
        <v>391.0</v>
      </c>
    </row>
    <row r="14484">
      <c r="A14484" s="1" t="s">
        <v>42834</v>
      </c>
      <c r="B14484" s="1" t="s">
        <v>42835</v>
      </c>
      <c r="C14484" s="1" t="s">
        <v>42836</v>
      </c>
      <c r="D14484" s="1">
        <v>122.0</v>
      </c>
    </row>
    <row r="14485">
      <c r="A14485" s="1" t="s">
        <v>42837</v>
      </c>
      <c r="B14485" s="1" t="s">
        <v>42838</v>
      </c>
      <c r="C14485" s="1" t="s">
        <v>42839</v>
      </c>
      <c r="D14485" s="1">
        <v>1075.0</v>
      </c>
    </row>
    <row r="14486">
      <c r="A14486" s="1" t="s">
        <v>42840</v>
      </c>
      <c r="B14486" s="1" t="s">
        <v>42841</v>
      </c>
      <c r="C14486" s="1" t="s">
        <v>42842</v>
      </c>
      <c r="D14486" s="1">
        <v>1565.0</v>
      </c>
    </row>
    <row r="14487">
      <c r="A14487" s="1" t="s">
        <v>42843</v>
      </c>
      <c r="B14487" s="1" t="s">
        <v>42844</v>
      </c>
      <c r="C14487" s="1" t="s">
        <v>42845</v>
      </c>
      <c r="D14487" s="1">
        <v>21.0</v>
      </c>
    </row>
    <row r="14488">
      <c r="A14488" s="1" t="s">
        <v>42846</v>
      </c>
      <c r="B14488" s="1" t="s">
        <v>42847</v>
      </c>
      <c r="C14488" s="1" t="s">
        <v>42848</v>
      </c>
      <c r="D14488" s="1">
        <v>46.0</v>
      </c>
    </row>
    <row r="14489">
      <c r="A14489" s="1" t="s">
        <v>42849</v>
      </c>
      <c r="B14489" s="1" t="s">
        <v>42850</v>
      </c>
      <c r="C14489" s="1" t="s">
        <v>42851</v>
      </c>
      <c r="D14489" s="1">
        <v>70.0</v>
      </c>
    </row>
    <row r="14490">
      <c r="A14490" s="1" t="s">
        <v>42852</v>
      </c>
      <c r="B14490" s="1" t="s">
        <v>42853</v>
      </c>
      <c r="C14490" s="1" t="s">
        <v>42854</v>
      </c>
      <c r="D14490" s="1">
        <v>845.0</v>
      </c>
    </row>
    <row r="14491">
      <c r="A14491" s="1" t="s">
        <v>42855</v>
      </c>
      <c r="B14491" s="1" t="s">
        <v>42856</v>
      </c>
      <c r="C14491" s="1" t="s">
        <v>42857</v>
      </c>
      <c r="D14491" s="1">
        <v>292.0</v>
      </c>
    </row>
    <row r="14492">
      <c r="A14492" s="1" t="s">
        <v>42858</v>
      </c>
      <c r="B14492" s="1" t="s">
        <v>42859</v>
      </c>
      <c r="C14492" s="1" t="s">
        <v>42860</v>
      </c>
      <c r="D14492" s="1">
        <v>406.0</v>
      </c>
    </row>
    <row r="14493">
      <c r="A14493" s="1" t="s">
        <v>42861</v>
      </c>
      <c r="B14493" s="1" t="s">
        <v>42862</v>
      </c>
      <c r="C14493" s="1" t="s">
        <v>42863</v>
      </c>
      <c r="D14493" s="1">
        <v>279.0</v>
      </c>
    </row>
    <row r="14494">
      <c r="A14494" s="1" t="s">
        <v>42864</v>
      </c>
      <c r="B14494" s="1" t="s">
        <v>42865</v>
      </c>
      <c r="C14494" s="1" t="s">
        <v>42866</v>
      </c>
      <c r="D14494" s="1">
        <v>216.0</v>
      </c>
    </row>
    <row r="14495">
      <c r="A14495" s="1" t="s">
        <v>42867</v>
      </c>
      <c r="B14495" s="1" t="s">
        <v>42868</v>
      </c>
      <c r="C14495" s="1" t="s">
        <v>42869</v>
      </c>
      <c r="D14495" s="1">
        <v>326.0</v>
      </c>
    </row>
    <row r="14496">
      <c r="A14496" s="1" t="s">
        <v>42870</v>
      </c>
      <c r="B14496" s="1" t="s">
        <v>42871</v>
      </c>
      <c r="C14496" s="1" t="s">
        <v>42872</v>
      </c>
      <c r="D14496" s="1">
        <v>671.0</v>
      </c>
    </row>
    <row r="14497">
      <c r="A14497" s="1" t="s">
        <v>42873</v>
      </c>
      <c r="B14497" s="1" t="s">
        <v>42874</v>
      </c>
      <c r="C14497" s="1" t="s">
        <v>42875</v>
      </c>
      <c r="D14497" s="1">
        <v>145.0</v>
      </c>
    </row>
    <row r="14498">
      <c r="A14498" s="1" t="s">
        <v>42876</v>
      </c>
      <c r="B14498" s="1" t="s">
        <v>42877</v>
      </c>
      <c r="C14498" s="1" t="s">
        <v>42878</v>
      </c>
      <c r="D14498" s="1">
        <v>99.0</v>
      </c>
    </row>
    <row r="14499">
      <c r="A14499" s="1" t="s">
        <v>42879</v>
      </c>
      <c r="B14499" s="1" t="s">
        <v>42880</v>
      </c>
      <c r="C14499" s="1" t="s">
        <v>42881</v>
      </c>
      <c r="D14499" s="1">
        <v>1889.0</v>
      </c>
    </row>
    <row r="14500">
      <c r="A14500" s="1" t="s">
        <v>42882</v>
      </c>
      <c r="B14500" s="1" t="s">
        <v>42883</v>
      </c>
      <c r="C14500" s="1" t="s">
        <v>42884</v>
      </c>
      <c r="D14500" s="1">
        <v>58.0</v>
      </c>
    </row>
    <row r="14501">
      <c r="A14501" s="1" t="s">
        <v>42885</v>
      </c>
      <c r="B14501" s="1" t="s">
        <v>42886</v>
      </c>
      <c r="C14501" s="1" t="s">
        <v>42887</v>
      </c>
      <c r="D14501" s="1">
        <v>61.0</v>
      </c>
    </row>
    <row r="14502">
      <c r="A14502" s="1" t="s">
        <v>42888</v>
      </c>
      <c r="B14502" s="1" t="s">
        <v>42889</v>
      </c>
      <c r="C14502" s="1" t="s">
        <v>42890</v>
      </c>
      <c r="D14502" s="1">
        <v>113.0</v>
      </c>
    </row>
    <row r="14503">
      <c r="A14503" s="1" t="s">
        <v>42891</v>
      </c>
      <c r="B14503" s="1" t="s">
        <v>42892</v>
      </c>
      <c r="C14503" s="1" t="s">
        <v>42893</v>
      </c>
      <c r="D14503" s="1">
        <v>117.0</v>
      </c>
    </row>
    <row r="14504">
      <c r="A14504" s="1" t="s">
        <v>42894</v>
      </c>
      <c r="B14504" s="1" t="s">
        <v>42895</v>
      </c>
      <c r="C14504" s="1" t="s">
        <v>42896</v>
      </c>
      <c r="D14504" s="1">
        <v>143.0</v>
      </c>
    </row>
    <row r="14505">
      <c r="A14505" s="1" t="s">
        <v>42897</v>
      </c>
      <c r="B14505" s="1" t="s">
        <v>42898</v>
      </c>
      <c r="C14505" s="1" t="s">
        <v>42899</v>
      </c>
      <c r="D14505" s="1">
        <v>880.0</v>
      </c>
    </row>
    <row r="14506">
      <c r="A14506" s="1" t="s">
        <v>42900</v>
      </c>
      <c r="B14506" s="1" t="s">
        <v>42901</v>
      </c>
      <c r="C14506" s="1" t="s">
        <v>42902</v>
      </c>
      <c r="D14506" s="1">
        <v>40.0</v>
      </c>
    </row>
    <row r="14507">
      <c r="A14507" s="1" t="s">
        <v>42903</v>
      </c>
      <c r="B14507" s="1" t="s">
        <v>42904</v>
      </c>
      <c r="C14507" s="1" t="s">
        <v>42905</v>
      </c>
      <c r="D14507" s="1">
        <v>1261.0</v>
      </c>
    </row>
    <row r="14508">
      <c r="A14508" s="1" t="s">
        <v>42906</v>
      </c>
      <c r="B14508" s="1" t="s">
        <v>42907</v>
      </c>
      <c r="C14508" s="1" t="s">
        <v>42908</v>
      </c>
      <c r="D14508" s="1">
        <v>153.0</v>
      </c>
    </row>
    <row r="14509">
      <c r="A14509" s="1" t="s">
        <v>42909</v>
      </c>
      <c r="B14509" s="1" t="s">
        <v>42910</v>
      </c>
      <c r="C14509" s="1" t="s">
        <v>42911</v>
      </c>
      <c r="D14509" s="1">
        <v>78.0</v>
      </c>
    </row>
    <row r="14510">
      <c r="A14510" s="1" t="s">
        <v>42912</v>
      </c>
      <c r="B14510" s="1" t="s">
        <v>42913</v>
      </c>
      <c r="C14510" s="1" t="s">
        <v>42914</v>
      </c>
      <c r="D14510" s="1">
        <v>3593.0</v>
      </c>
    </row>
    <row r="14511">
      <c r="A14511" s="1" t="s">
        <v>42915</v>
      </c>
      <c r="B14511" s="1" t="s">
        <v>42916</v>
      </c>
      <c r="C14511" s="1" t="s">
        <v>42917</v>
      </c>
      <c r="D14511" s="1">
        <v>173.0</v>
      </c>
    </row>
    <row r="14512">
      <c r="A14512" s="1" t="s">
        <v>42918</v>
      </c>
      <c r="B14512" s="1" t="s">
        <v>42919</v>
      </c>
      <c r="C14512" s="1" t="s">
        <v>42920</v>
      </c>
      <c r="D14512" s="1">
        <v>66.0</v>
      </c>
    </row>
    <row r="14513">
      <c r="A14513" s="1" t="s">
        <v>42921</v>
      </c>
      <c r="B14513" s="1" t="s">
        <v>42922</v>
      </c>
      <c r="C14513" s="1" t="s">
        <v>42923</v>
      </c>
      <c r="D14513" s="1">
        <v>19.0</v>
      </c>
    </row>
    <row r="14514">
      <c r="A14514" s="1" t="s">
        <v>42924</v>
      </c>
      <c r="B14514" s="1" t="s">
        <v>42925</v>
      </c>
      <c r="C14514" s="1" t="s">
        <v>42926</v>
      </c>
      <c r="D14514" s="1">
        <v>132.0</v>
      </c>
    </row>
    <row r="14515">
      <c r="A14515" s="1" t="s">
        <v>42927</v>
      </c>
      <c r="B14515" s="1" t="s">
        <v>42928</v>
      </c>
      <c r="C14515" s="1" t="s">
        <v>42929</v>
      </c>
      <c r="D14515" s="1">
        <v>396.0</v>
      </c>
    </row>
    <row r="14516">
      <c r="A14516" s="1" t="s">
        <v>42930</v>
      </c>
      <c r="B14516" s="1" t="s">
        <v>42931</v>
      </c>
      <c r="C14516" s="1" t="s">
        <v>42932</v>
      </c>
      <c r="D14516" s="1">
        <v>29.0</v>
      </c>
    </row>
    <row r="14517">
      <c r="A14517" s="1" t="s">
        <v>42933</v>
      </c>
      <c r="B14517" s="1" t="s">
        <v>42934</v>
      </c>
      <c r="C14517" s="1" t="s">
        <v>42935</v>
      </c>
      <c r="D14517" s="1">
        <v>1997.0</v>
      </c>
    </row>
    <row r="14518">
      <c r="A14518" s="1" t="s">
        <v>42936</v>
      </c>
      <c r="B14518" s="1" t="s">
        <v>42937</v>
      </c>
      <c r="C14518" s="1" t="s">
        <v>42938</v>
      </c>
      <c r="D14518" s="1">
        <v>229.0</v>
      </c>
    </row>
    <row r="14519">
      <c r="A14519" s="1" t="s">
        <v>42939</v>
      </c>
      <c r="B14519" s="1" t="s">
        <v>42940</v>
      </c>
      <c r="C14519" s="1" t="s">
        <v>42941</v>
      </c>
      <c r="D14519" s="1">
        <v>78.0</v>
      </c>
    </row>
    <row r="14520">
      <c r="A14520" s="1" t="s">
        <v>42942</v>
      </c>
      <c r="B14520" s="1" t="s">
        <v>42943</v>
      </c>
      <c r="C14520" s="1" t="s">
        <v>42944</v>
      </c>
      <c r="D14520" s="1">
        <v>81.0</v>
      </c>
    </row>
    <row r="14521">
      <c r="A14521" s="1" t="s">
        <v>42945</v>
      </c>
      <c r="B14521" s="1" t="s">
        <v>42946</v>
      </c>
      <c r="C14521" s="1" t="s">
        <v>42947</v>
      </c>
      <c r="D14521" s="1">
        <v>257.0</v>
      </c>
    </row>
    <row r="14522">
      <c r="A14522" s="1" t="s">
        <v>18382</v>
      </c>
      <c r="B14522" s="1" t="s">
        <v>18383</v>
      </c>
      <c r="C14522" s="1" t="s">
        <v>42948</v>
      </c>
      <c r="D14522" s="1">
        <v>415.0</v>
      </c>
    </row>
    <row r="14523">
      <c r="A14523" s="1" t="s">
        <v>42949</v>
      </c>
      <c r="B14523" s="1" t="s">
        <v>42950</v>
      </c>
      <c r="C14523" s="1" t="s">
        <v>42951</v>
      </c>
      <c r="D14523" s="1">
        <v>171.0</v>
      </c>
    </row>
    <row r="14524">
      <c r="A14524" s="1" t="s">
        <v>42952</v>
      </c>
      <c r="B14524" s="1" t="s">
        <v>42953</v>
      </c>
      <c r="C14524" s="1" t="s">
        <v>42954</v>
      </c>
      <c r="D14524" s="1">
        <v>1049.0</v>
      </c>
    </row>
    <row r="14525">
      <c r="A14525" s="1" t="s">
        <v>42955</v>
      </c>
      <c r="B14525" s="1" t="s">
        <v>42956</v>
      </c>
      <c r="C14525" s="1" t="s">
        <v>42957</v>
      </c>
      <c r="D14525" s="1">
        <v>373.0</v>
      </c>
    </row>
    <row r="14526">
      <c r="A14526" s="1" t="s">
        <v>42958</v>
      </c>
      <c r="B14526" s="1" t="s">
        <v>42959</v>
      </c>
      <c r="C14526" s="1" t="s">
        <v>42960</v>
      </c>
      <c r="D14526" s="1">
        <v>31.0</v>
      </c>
    </row>
    <row r="14527">
      <c r="A14527" s="1" t="s">
        <v>42961</v>
      </c>
      <c r="B14527" s="1" t="s">
        <v>42962</v>
      </c>
      <c r="C14527" s="1" t="s">
        <v>42963</v>
      </c>
      <c r="D14527" s="1">
        <v>47.0</v>
      </c>
    </row>
    <row r="14528">
      <c r="A14528" s="1" t="s">
        <v>42964</v>
      </c>
      <c r="B14528" s="1" t="s">
        <v>42965</v>
      </c>
      <c r="C14528" s="1" t="s">
        <v>42966</v>
      </c>
      <c r="D14528" s="1">
        <v>439.0</v>
      </c>
    </row>
    <row r="14529">
      <c r="A14529" s="1" t="s">
        <v>42967</v>
      </c>
      <c r="B14529" s="1" t="s">
        <v>42968</v>
      </c>
      <c r="C14529" s="1" t="s">
        <v>42969</v>
      </c>
      <c r="D14529" s="1">
        <v>115.0</v>
      </c>
    </row>
    <row r="14530">
      <c r="A14530" s="1" t="s">
        <v>42970</v>
      </c>
      <c r="B14530" s="1" t="s">
        <v>42971</v>
      </c>
      <c r="C14530" s="1" t="s">
        <v>42972</v>
      </c>
      <c r="D14530" s="1">
        <v>50.0</v>
      </c>
    </row>
    <row r="14531">
      <c r="A14531" s="1" t="s">
        <v>42973</v>
      </c>
      <c r="B14531" s="1" t="s">
        <v>42974</v>
      </c>
      <c r="C14531" s="1" t="s">
        <v>42975</v>
      </c>
      <c r="D14531" s="1">
        <v>445.0</v>
      </c>
    </row>
    <row r="14532">
      <c r="A14532" s="1" t="s">
        <v>42976</v>
      </c>
      <c r="B14532" s="1" t="s">
        <v>42977</v>
      </c>
      <c r="C14532" s="1" t="s">
        <v>42978</v>
      </c>
      <c r="D14532" s="1">
        <v>459.0</v>
      </c>
    </row>
    <row r="14533">
      <c r="A14533" s="1" t="s">
        <v>42979</v>
      </c>
      <c r="B14533" s="1" t="s">
        <v>42980</v>
      </c>
      <c r="C14533" s="1" t="s">
        <v>42981</v>
      </c>
      <c r="D14533" s="1">
        <v>177.0</v>
      </c>
    </row>
    <row r="14534">
      <c r="A14534" s="1" t="s">
        <v>42982</v>
      </c>
      <c r="B14534" s="1" t="s">
        <v>42983</v>
      </c>
      <c r="C14534" s="1" t="s">
        <v>42984</v>
      </c>
      <c r="D14534" s="1">
        <v>143.0</v>
      </c>
    </row>
    <row r="14535">
      <c r="A14535" s="1" t="s">
        <v>42985</v>
      </c>
      <c r="B14535" s="1" t="s">
        <v>42986</v>
      </c>
      <c r="C14535" s="1" t="s">
        <v>42987</v>
      </c>
      <c r="D14535" s="1">
        <v>75.0</v>
      </c>
    </row>
    <row r="14536">
      <c r="A14536" s="1" t="s">
        <v>42988</v>
      </c>
      <c r="B14536" s="1" t="s">
        <v>42989</v>
      </c>
      <c r="C14536" s="1" t="s">
        <v>42990</v>
      </c>
      <c r="D14536" s="1">
        <v>29.0</v>
      </c>
    </row>
    <row r="14537">
      <c r="A14537" s="1" t="s">
        <v>42991</v>
      </c>
      <c r="B14537" s="1" t="s">
        <v>42992</v>
      </c>
      <c r="C14537" s="1" t="s">
        <v>42993</v>
      </c>
      <c r="D14537" s="1">
        <v>909.0</v>
      </c>
    </row>
    <row r="14538">
      <c r="A14538" s="1" t="s">
        <v>42994</v>
      </c>
      <c r="B14538" s="1" t="s">
        <v>42995</v>
      </c>
      <c r="C14538" s="1" t="s">
        <v>42996</v>
      </c>
      <c r="D14538" s="1">
        <v>141.0</v>
      </c>
    </row>
    <row r="14539">
      <c r="A14539" s="1" t="s">
        <v>42997</v>
      </c>
      <c r="B14539" s="1" t="s">
        <v>42998</v>
      </c>
      <c r="C14539" s="1" t="s">
        <v>42999</v>
      </c>
      <c r="D14539" s="1">
        <v>100.0</v>
      </c>
    </row>
    <row r="14540">
      <c r="A14540" s="1" t="s">
        <v>43000</v>
      </c>
      <c r="B14540" s="1" t="s">
        <v>43001</v>
      </c>
      <c r="C14540" s="1" t="s">
        <v>43002</v>
      </c>
      <c r="D14540" s="1">
        <v>1995.0</v>
      </c>
    </row>
    <row r="14541">
      <c r="A14541" s="1" t="s">
        <v>43003</v>
      </c>
      <c r="B14541" s="1" t="s">
        <v>43004</v>
      </c>
      <c r="C14541" s="1" t="s">
        <v>43005</v>
      </c>
      <c r="D14541" s="1">
        <v>1189.0</v>
      </c>
    </row>
    <row r="14542">
      <c r="A14542" s="1" t="s">
        <v>43006</v>
      </c>
      <c r="B14542" s="1" t="s">
        <v>43007</v>
      </c>
      <c r="C14542" s="1" t="s">
        <v>43008</v>
      </c>
      <c r="D14542" s="1">
        <v>568.0</v>
      </c>
    </row>
    <row r="14543">
      <c r="A14543" s="1" t="s">
        <v>43009</v>
      </c>
      <c r="B14543" s="1" t="s">
        <v>43010</v>
      </c>
      <c r="C14543" s="1" t="s">
        <v>43011</v>
      </c>
      <c r="D14543" s="1">
        <v>71.0</v>
      </c>
    </row>
    <row r="14544">
      <c r="A14544" s="1" t="s">
        <v>43012</v>
      </c>
      <c r="B14544" s="1" t="s">
        <v>43013</v>
      </c>
      <c r="C14544" s="1" t="s">
        <v>43014</v>
      </c>
      <c r="D14544" s="1">
        <v>420.0</v>
      </c>
    </row>
    <row r="14545">
      <c r="A14545" s="1" t="s">
        <v>43015</v>
      </c>
      <c r="B14545" s="1" t="s">
        <v>43016</v>
      </c>
      <c r="C14545" s="1" t="s">
        <v>43017</v>
      </c>
      <c r="D14545" s="1">
        <v>582.0</v>
      </c>
    </row>
    <row r="14546">
      <c r="A14546" s="1" t="s">
        <v>43018</v>
      </c>
      <c r="B14546" s="1" t="s">
        <v>43019</v>
      </c>
      <c r="C14546" s="1" t="s">
        <v>43020</v>
      </c>
      <c r="D14546" s="1">
        <v>201.0</v>
      </c>
    </row>
    <row r="14547">
      <c r="A14547" s="1" t="s">
        <v>43021</v>
      </c>
      <c r="B14547" s="1" t="s">
        <v>43022</v>
      </c>
      <c r="C14547" s="1" t="s">
        <v>43023</v>
      </c>
      <c r="D14547" s="1">
        <v>486.0</v>
      </c>
    </row>
    <row r="14548">
      <c r="A14548" s="1" t="s">
        <v>43024</v>
      </c>
      <c r="B14548" s="1" t="s">
        <v>43025</v>
      </c>
      <c r="C14548" s="1" t="s">
        <v>43026</v>
      </c>
      <c r="D14548" s="1">
        <v>134.0</v>
      </c>
    </row>
    <row r="14549">
      <c r="A14549" s="1" t="s">
        <v>43027</v>
      </c>
      <c r="B14549" s="1" t="s">
        <v>43028</v>
      </c>
      <c r="C14549" s="1" t="s">
        <v>43029</v>
      </c>
      <c r="D14549" s="1">
        <v>121.0</v>
      </c>
    </row>
    <row r="14550">
      <c r="A14550" s="1" t="s">
        <v>43030</v>
      </c>
      <c r="B14550" s="1" t="s">
        <v>43031</v>
      </c>
      <c r="C14550" s="1" t="s">
        <v>43032</v>
      </c>
      <c r="D14550" s="1">
        <v>2427.0</v>
      </c>
    </row>
    <row r="14551">
      <c r="A14551" s="1" t="s">
        <v>43033</v>
      </c>
      <c r="B14551" s="1" t="s">
        <v>43034</v>
      </c>
      <c r="C14551" s="1" t="s">
        <v>43035</v>
      </c>
      <c r="D14551" s="1">
        <v>333.0</v>
      </c>
    </row>
    <row r="14552">
      <c r="A14552" s="1" t="s">
        <v>43036</v>
      </c>
      <c r="B14552" s="1" t="s">
        <v>43037</v>
      </c>
      <c r="C14552" s="1" t="s">
        <v>43038</v>
      </c>
      <c r="D14552" s="1">
        <v>45.0</v>
      </c>
    </row>
    <row r="14553">
      <c r="A14553" s="1" t="s">
        <v>43039</v>
      </c>
      <c r="B14553" s="1" t="s">
        <v>43040</v>
      </c>
      <c r="C14553" s="1" t="s">
        <v>43041</v>
      </c>
      <c r="D14553" s="1">
        <v>47.0</v>
      </c>
    </row>
    <row r="14554">
      <c r="A14554" s="1" t="s">
        <v>43042</v>
      </c>
      <c r="B14554" s="1" t="s">
        <v>43043</v>
      </c>
      <c r="C14554" s="1" t="s">
        <v>43044</v>
      </c>
      <c r="D14554" s="1">
        <v>148.0</v>
      </c>
    </row>
    <row r="14555">
      <c r="A14555" s="1" t="s">
        <v>43045</v>
      </c>
      <c r="B14555" s="1" t="s">
        <v>43046</v>
      </c>
      <c r="C14555" s="1" t="s">
        <v>43047</v>
      </c>
      <c r="D14555" s="1">
        <v>10464.0</v>
      </c>
    </row>
    <row r="14556">
      <c r="A14556" s="1" t="s">
        <v>43048</v>
      </c>
      <c r="B14556" s="1" t="s">
        <v>43049</v>
      </c>
      <c r="C14556" s="1" t="s">
        <v>43050</v>
      </c>
      <c r="D14556" s="1">
        <v>137.0</v>
      </c>
    </row>
    <row r="14557">
      <c r="A14557" s="1" t="s">
        <v>43051</v>
      </c>
      <c r="B14557" s="1" t="s">
        <v>43052</v>
      </c>
      <c r="C14557" s="1" t="s">
        <v>43053</v>
      </c>
      <c r="D14557" s="1">
        <v>391.0</v>
      </c>
    </row>
    <row r="14558">
      <c r="A14558" s="1" t="s">
        <v>43054</v>
      </c>
      <c r="B14558" s="1" t="s">
        <v>43055</v>
      </c>
      <c r="C14558" s="1" t="s">
        <v>43056</v>
      </c>
      <c r="D14558" s="1">
        <v>1877.0</v>
      </c>
    </row>
    <row r="14559">
      <c r="A14559" s="1" t="s">
        <v>43057</v>
      </c>
      <c r="B14559" s="1" t="s">
        <v>43058</v>
      </c>
      <c r="C14559" s="1" t="s">
        <v>43059</v>
      </c>
      <c r="D14559" s="1">
        <v>219.0</v>
      </c>
    </row>
    <row r="14560">
      <c r="A14560" s="1" t="s">
        <v>43060</v>
      </c>
      <c r="B14560" s="1" t="s">
        <v>43061</v>
      </c>
      <c r="C14560" s="1" t="s">
        <v>43062</v>
      </c>
      <c r="D14560" s="1">
        <v>157.0</v>
      </c>
    </row>
    <row r="14561">
      <c r="A14561" s="1" t="s">
        <v>43063</v>
      </c>
      <c r="B14561" s="1" t="s">
        <v>43064</v>
      </c>
      <c r="C14561" s="1" t="s">
        <v>43065</v>
      </c>
      <c r="D14561" s="1">
        <v>710.0</v>
      </c>
    </row>
    <row r="14562">
      <c r="A14562" s="1" t="s">
        <v>43066</v>
      </c>
      <c r="B14562" s="1" t="s">
        <v>43067</v>
      </c>
      <c r="C14562" s="1" t="s">
        <v>43068</v>
      </c>
      <c r="D14562" s="1">
        <v>302.0</v>
      </c>
    </row>
    <row r="14563">
      <c r="A14563" s="1" t="s">
        <v>43069</v>
      </c>
      <c r="B14563" s="1" t="s">
        <v>43070</v>
      </c>
      <c r="C14563" s="1" t="s">
        <v>43071</v>
      </c>
      <c r="D14563" s="1">
        <v>2373.0</v>
      </c>
    </row>
    <row r="14564">
      <c r="A14564" s="1" t="s">
        <v>43072</v>
      </c>
      <c r="B14564" s="1" t="s">
        <v>43073</v>
      </c>
      <c r="C14564" s="1" t="s">
        <v>43074</v>
      </c>
      <c r="D14564" s="1">
        <v>104.0</v>
      </c>
    </row>
    <row r="14565">
      <c r="A14565" s="1" t="s">
        <v>43075</v>
      </c>
      <c r="B14565" s="1" t="s">
        <v>43076</v>
      </c>
      <c r="C14565" s="1" t="s">
        <v>43077</v>
      </c>
      <c r="D14565" s="1">
        <v>112.0</v>
      </c>
    </row>
    <row r="14566">
      <c r="A14566" s="1" t="s">
        <v>43078</v>
      </c>
      <c r="B14566" s="1" t="s">
        <v>43079</v>
      </c>
      <c r="C14566" s="1" t="s">
        <v>43080</v>
      </c>
      <c r="D14566" s="1">
        <v>1449.0</v>
      </c>
    </row>
    <row r="14567">
      <c r="A14567" s="1" t="s">
        <v>43081</v>
      </c>
      <c r="B14567" s="1" t="s">
        <v>43082</v>
      </c>
      <c r="C14567" s="1" t="s">
        <v>43083</v>
      </c>
      <c r="D14567" s="1">
        <v>146.0</v>
      </c>
    </row>
    <row r="14568">
      <c r="A14568" s="1" t="s">
        <v>43084</v>
      </c>
      <c r="B14568" s="1" t="s">
        <v>43085</v>
      </c>
      <c r="C14568" s="1" t="s">
        <v>43086</v>
      </c>
      <c r="D14568" s="1">
        <v>5990.0</v>
      </c>
    </row>
    <row r="14569">
      <c r="A14569" s="1" t="s">
        <v>43087</v>
      </c>
      <c r="B14569" s="1" t="s">
        <v>43088</v>
      </c>
      <c r="C14569" s="1" t="s">
        <v>43089</v>
      </c>
      <c r="D14569" s="1">
        <v>26.0</v>
      </c>
    </row>
    <row r="14570">
      <c r="A14570" s="1" t="s">
        <v>43090</v>
      </c>
      <c r="B14570" s="1" t="s">
        <v>43091</v>
      </c>
      <c r="C14570" s="1" t="s">
        <v>43092</v>
      </c>
      <c r="D14570" s="1">
        <v>599.0</v>
      </c>
    </row>
    <row r="14571">
      <c r="A14571" s="1" t="s">
        <v>43093</v>
      </c>
      <c r="B14571" s="1" t="s">
        <v>43094</v>
      </c>
      <c r="C14571" s="1" t="s">
        <v>43095</v>
      </c>
      <c r="D14571" s="1">
        <v>1800.0</v>
      </c>
    </row>
    <row r="14572">
      <c r="A14572" s="1" t="s">
        <v>43096</v>
      </c>
      <c r="B14572" s="1" t="s">
        <v>43097</v>
      </c>
      <c r="C14572" s="1" t="s">
        <v>43098</v>
      </c>
      <c r="D14572" s="1">
        <v>297.0</v>
      </c>
    </row>
    <row r="14573">
      <c r="A14573" s="1" t="s">
        <v>43099</v>
      </c>
      <c r="B14573" s="1" t="s">
        <v>43100</v>
      </c>
      <c r="C14573" s="1" t="s">
        <v>43101</v>
      </c>
      <c r="D14573" s="1">
        <v>369.0</v>
      </c>
    </row>
    <row r="14574">
      <c r="A14574" s="1" t="s">
        <v>43102</v>
      </c>
      <c r="B14574" s="1" t="s">
        <v>43103</v>
      </c>
      <c r="C14574" s="1" t="s">
        <v>43104</v>
      </c>
      <c r="D14574" s="1">
        <v>599.0</v>
      </c>
    </row>
    <row r="14575">
      <c r="A14575" s="1" t="s">
        <v>43105</v>
      </c>
      <c r="B14575" s="1" t="s">
        <v>43106</v>
      </c>
      <c r="C14575" s="1" t="s">
        <v>43107</v>
      </c>
      <c r="D14575" s="1">
        <v>60.0</v>
      </c>
    </row>
    <row r="14576">
      <c r="A14576" s="1" t="s">
        <v>43108</v>
      </c>
      <c r="B14576" s="1" t="s">
        <v>43109</v>
      </c>
      <c r="C14576" s="1" t="s">
        <v>43110</v>
      </c>
      <c r="D14576" s="1">
        <v>170.0</v>
      </c>
    </row>
    <row r="14577">
      <c r="A14577" s="1" t="s">
        <v>43111</v>
      </c>
      <c r="B14577" s="1" t="s">
        <v>43112</v>
      </c>
      <c r="C14577" s="1" t="s">
        <v>43113</v>
      </c>
      <c r="D14577" s="1">
        <v>49.0</v>
      </c>
    </row>
    <row r="14578">
      <c r="A14578" s="1" t="s">
        <v>43114</v>
      </c>
      <c r="B14578" s="1" t="s">
        <v>43115</v>
      </c>
      <c r="C14578" s="1" t="s">
        <v>43116</v>
      </c>
      <c r="D14578" s="1">
        <v>200.0</v>
      </c>
    </row>
    <row r="14579">
      <c r="A14579" s="1" t="s">
        <v>43117</v>
      </c>
      <c r="B14579" s="1" t="s">
        <v>43118</v>
      </c>
      <c r="C14579" s="1" t="s">
        <v>43119</v>
      </c>
      <c r="D14579" s="1">
        <v>225.0</v>
      </c>
    </row>
    <row r="14580">
      <c r="A14580" s="1" t="s">
        <v>43120</v>
      </c>
      <c r="B14580" s="1" t="s">
        <v>43121</v>
      </c>
      <c r="C14580" s="1" t="s">
        <v>43122</v>
      </c>
      <c r="D14580" s="1">
        <v>259.0</v>
      </c>
    </row>
    <row r="14581">
      <c r="A14581" s="1" t="s">
        <v>43123</v>
      </c>
      <c r="B14581" s="1" t="s">
        <v>43124</v>
      </c>
      <c r="C14581" s="1" t="s">
        <v>43125</v>
      </c>
      <c r="D14581" s="1">
        <v>507.0</v>
      </c>
    </row>
    <row r="14582">
      <c r="A14582" s="1" t="s">
        <v>43126</v>
      </c>
      <c r="B14582" s="1" t="s">
        <v>43126</v>
      </c>
      <c r="C14582" s="1" t="s">
        <v>43127</v>
      </c>
      <c r="D14582" s="1">
        <v>21.0</v>
      </c>
    </row>
    <row r="14583">
      <c r="A14583" s="1" t="s">
        <v>43128</v>
      </c>
      <c r="B14583" s="1" t="s">
        <v>43129</v>
      </c>
      <c r="C14583" s="1" t="s">
        <v>43130</v>
      </c>
      <c r="D14583" s="1">
        <v>38.0</v>
      </c>
    </row>
    <row r="14584">
      <c r="A14584" s="1" t="s">
        <v>43131</v>
      </c>
      <c r="B14584" s="1" t="s">
        <v>43132</v>
      </c>
      <c r="C14584" s="1" t="s">
        <v>43133</v>
      </c>
      <c r="D14584" s="1">
        <v>629.0</v>
      </c>
    </row>
    <row r="14585">
      <c r="A14585" s="1" t="s">
        <v>43134</v>
      </c>
      <c r="B14585" s="1" t="s">
        <v>43135</v>
      </c>
      <c r="C14585" s="1" t="s">
        <v>43136</v>
      </c>
      <c r="D14585" s="1">
        <v>664.0</v>
      </c>
    </row>
    <row r="14586">
      <c r="A14586" s="1" t="s">
        <v>43137</v>
      </c>
      <c r="B14586" s="1" t="s">
        <v>43138</v>
      </c>
      <c r="C14586" s="1" t="s">
        <v>43139</v>
      </c>
      <c r="D14586" s="1">
        <v>1168.0</v>
      </c>
    </row>
    <row r="14587">
      <c r="A14587" s="1" t="s">
        <v>43140</v>
      </c>
      <c r="B14587" s="1" t="s">
        <v>43141</v>
      </c>
      <c r="C14587" s="1" t="s">
        <v>43142</v>
      </c>
      <c r="D14587" s="1">
        <v>1838.0</v>
      </c>
    </row>
    <row r="14588">
      <c r="A14588" s="1" t="s">
        <v>43143</v>
      </c>
      <c r="B14588" s="1" t="s">
        <v>43144</v>
      </c>
      <c r="C14588" s="1" t="s">
        <v>43145</v>
      </c>
      <c r="D14588" s="1">
        <v>272.0</v>
      </c>
    </row>
    <row r="14589">
      <c r="A14589" s="1" t="s">
        <v>43146</v>
      </c>
      <c r="B14589" s="1" t="s">
        <v>43147</v>
      </c>
      <c r="C14589" s="1" t="s">
        <v>43148</v>
      </c>
      <c r="D14589" s="1">
        <v>102.0</v>
      </c>
    </row>
    <row r="14590">
      <c r="A14590" s="1" t="s">
        <v>43149</v>
      </c>
      <c r="B14590" s="1" t="s">
        <v>43150</v>
      </c>
      <c r="C14590" s="1" t="s">
        <v>43151</v>
      </c>
      <c r="D14590" s="1">
        <v>485.0</v>
      </c>
    </row>
    <row r="14591">
      <c r="A14591" s="1" t="s">
        <v>43152</v>
      </c>
      <c r="B14591" s="1" t="s">
        <v>43153</v>
      </c>
      <c r="C14591" s="1" t="s">
        <v>43154</v>
      </c>
      <c r="D14591" s="1">
        <v>1025.0</v>
      </c>
    </row>
    <row r="14592">
      <c r="A14592" s="1" t="s">
        <v>43155</v>
      </c>
      <c r="B14592" s="1" t="s">
        <v>43156</v>
      </c>
      <c r="C14592" s="1" t="s">
        <v>43157</v>
      </c>
      <c r="D14592" s="1">
        <v>821.0</v>
      </c>
    </row>
    <row r="14593">
      <c r="A14593" s="1" t="s">
        <v>43158</v>
      </c>
      <c r="B14593" s="1" t="s">
        <v>43159</v>
      </c>
      <c r="C14593" s="1" t="s">
        <v>43160</v>
      </c>
      <c r="D14593" s="1">
        <v>100.0</v>
      </c>
    </row>
    <row r="14594">
      <c r="A14594" s="1" t="s">
        <v>43161</v>
      </c>
      <c r="B14594" s="1" t="s">
        <v>43162</v>
      </c>
      <c r="C14594" s="1" t="s">
        <v>43163</v>
      </c>
      <c r="D14594" s="1">
        <v>204.0</v>
      </c>
    </row>
    <row r="14595">
      <c r="A14595" s="1" t="s">
        <v>43164</v>
      </c>
      <c r="B14595" s="1" t="s">
        <v>43165</v>
      </c>
      <c r="C14595" s="1" t="s">
        <v>43166</v>
      </c>
      <c r="D14595" s="1">
        <v>701.0</v>
      </c>
    </row>
    <row r="14596">
      <c r="A14596" s="1" t="s">
        <v>43167</v>
      </c>
      <c r="B14596" s="1" t="s">
        <v>43168</v>
      </c>
      <c r="C14596" s="1" t="s">
        <v>43169</v>
      </c>
      <c r="D14596" s="1">
        <v>217.0</v>
      </c>
    </row>
    <row r="14597">
      <c r="A14597" s="1" t="s">
        <v>43170</v>
      </c>
      <c r="B14597" s="1" t="s">
        <v>43171</v>
      </c>
      <c r="C14597" s="1" t="s">
        <v>43172</v>
      </c>
      <c r="D14597" s="1">
        <v>912.0</v>
      </c>
    </row>
    <row r="14598">
      <c r="A14598" s="1" t="s">
        <v>43173</v>
      </c>
      <c r="B14598" s="1" t="s">
        <v>43174</v>
      </c>
      <c r="C14598" s="1" t="s">
        <v>43175</v>
      </c>
      <c r="D14598" s="1">
        <v>321.0</v>
      </c>
    </row>
    <row r="14599">
      <c r="A14599" s="1" t="s">
        <v>43176</v>
      </c>
      <c r="B14599" s="1" t="s">
        <v>43177</v>
      </c>
      <c r="C14599" s="1" t="s">
        <v>43178</v>
      </c>
      <c r="D14599" s="1">
        <v>980.0</v>
      </c>
    </row>
    <row r="14600">
      <c r="A14600" s="1" t="s">
        <v>43179</v>
      </c>
      <c r="B14600" s="1" t="s">
        <v>43180</v>
      </c>
      <c r="C14600" s="1" t="s">
        <v>43181</v>
      </c>
      <c r="D14600" s="1">
        <v>286.0</v>
      </c>
    </row>
    <row r="14601">
      <c r="A14601" s="1" t="s">
        <v>43182</v>
      </c>
      <c r="B14601" s="1" t="s">
        <v>43183</v>
      </c>
      <c r="C14601" s="1" t="s">
        <v>43184</v>
      </c>
      <c r="D14601" s="1">
        <v>55.0</v>
      </c>
    </row>
    <row r="14602">
      <c r="A14602" s="1" t="s">
        <v>43185</v>
      </c>
      <c r="B14602" s="1" t="s">
        <v>43186</v>
      </c>
      <c r="C14602" s="1" t="s">
        <v>43187</v>
      </c>
      <c r="D14602" s="1">
        <v>112.0</v>
      </c>
    </row>
    <row r="14603">
      <c r="A14603" s="1" t="s">
        <v>43188</v>
      </c>
      <c r="B14603" s="1" t="s">
        <v>43189</v>
      </c>
      <c r="C14603" s="1" t="s">
        <v>43190</v>
      </c>
      <c r="D14603" s="1">
        <v>626.0</v>
      </c>
    </row>
    <row r="14604">
      <c r="A14604" s="1" t="s">
        <v>43191</v>
      </c>
      <c r="B14604" s="1" t="s">
        <v>43192</v>
      </c>
      <c r="C14604" s="1" t="s">
        <v>43193</v>
      </c>
      <c r="D14604" s="1">
        <v>152.0</v>
      </c>
    </row>
    <row r="14605">
      <c r="A14605" s="1" t="s">
        <v>43194</v>
      </c>
      <c r="B14605" s="1" t="s">
        <v>43195</v>
      </c>
      <c r="C14605" s="1" t="s">
        <v>43196</v>
      </c>
      <c r="D14605" s="1">
        <v>2643.0</v>
      </c>
    </row>
    <row r="14606">
      <c r="A14606" s="1" t="s">
        <v>43197</v>
      </c>
      <c r="B14606" s="1" t="s">
        <v>43198</v>
      </c>
      <c r="C14606" s="1" t="s">
        <v>43199</v>
      </c>
      <c r="D14606" s="1">
        <v>156.0</v>
      </c>
    </row>
    <row r="14607">
      <c r="A14607" s="1" t="s">
        <v>43200</v>
      </c>
      <c r="B14607" s="1" t="s">
        <v>43201</v>
      </c>
      <c r="C14607" s="1" t="s">
        <v>43202</v>
      </c>
      <c r="D14607" s="1">
        <v>35.0</v>
      </c>
    </row>
    <row r="14608">
      <c r="A14608" s="1" t="s">
        <v>43203</v>
      </c>
      <c r="B14608" s="1" t="s">
        <v>43204</v>
      </c>
      <c r="C14608" s="1" t="s">
        <v>43205</v>
      </c>
      <c r="D14608" s="1">
        <v>18.0</v>
      </c>
    </row>
    <row r="14609">
      <c r="A14609" s="1" t="s">
        <v>43206</v>
      </c>
      <c r="B14609" s="1" t="s">
        <v>43207</v>
      </c>
      <c r="C14609" s="1" t="s">
        <v>43208</v>
      </c>
      <c r="D14609" s="1">
        <v>375.0</v>
      </c>
    </row>
    <row r="14610">
      <c r="A14610" s="1" t="s">
        <v>43209</v>
      </c>
      <c r="B14610" s="1" t="s">
        <v>43210</v>
      </c>
      <c r="C14610" s="1" t="s">
        <v>43211</v>
      </c>
      <c r="D14610" s="1">
        <v>203.0</v>
      </c>
    </row>
    <row r="14611">
      <c r="A14611" s="1" t="s">
        <v>43212</v>
      </c>
      <c r="B14611" s="1" t="s">
        <v>43213</v>
      </c>
      <c r="C14611" s="1" t="s">
        <v>43214</v>
      </c>
      <c r="D14611" s="1">
        <v>1311.0</v>
      </c>
    </row>
    <row r="14612">
      <c r="A14612" s="1" t="s">
        <v>43215</v>
      </c>
      <c r="B14612" s="1" t="s">
        <v>43216</v>
      </c>
      <c r="C14612" s="1" t="s">
        <v>43217</v>
      </c>
      <c r="D14612" s="1">
        <v>130.0</v>
      </c>
    </row>
    <row r="14613">
      <c r="A14613" s="1" t="s">
        <v>43218</v>
      </c>
      <c r="B14613" s="1" t="s">
        <v>43219</v>
      </c>
      <c r="C14613" s="1" t="s">
        <v>43220</v>
      </c>
      <c r="D14613" s="1">
        <v>159.0</v>
      </c>
    </row>
    <row r="14614">
      <c r="A14614" s="1" t="s">
        <v>43221</v>
      </c>
      <c r="B14614" s="1" t="s">
        <v>43222</v>
      </c>
      <c r="C14614" s="1" t="s">
        <v>43223</v>
      </c>
      <c r="D14614" s="1">
        <v>55.0</v>
      </c>
    </row>
    <row r="14615">
      <c r="A14615" s="1" t="s">
        <v>43224</v>
      </c>
      <c r="B14615" s="1" t="s">
        <v>43225</v>
      </c>
      <c r="C14615" s="1" t="s">
        <v>43226</v>
      </c>
      <c r="D14615" s="1">
        <v>633.0</v>
      </c>
    </row>
    <row r="14616">
      <c r="A14616" s="1" t="s">
        <v>43227</v>
      </c>
      <c r="B14616" s="1" t="s">
        <v>43228</v>
      </c>
      <c r="C14616" s="1" t="s">
        <v>43229</v>
      </c>
      <c r="D14616" s="1">
        <v>1009.0</v>
      </c>
    </row>
    <row r="14617">
      <c r="A14617" s="1" t="s">
        <v>43230</v>
      </c>
      <c r="B14617" s="1" t="s">
        <v>43231</v>
      </c>
      <c r="C14617" s="1" t="s">
        <v>43232</v>
      </c>
      <c r="D14617" s="1">
        <v>166.0</v>
      </c>
    </row>
    <row r="14618">
      <c r="A14618" s="1" t="s">
        <v>43233</v>
      </c>
      <c r="B14618" s="1" t="s">
        <v>43234</v>
      </c>
      <c r="C14618" s="1" t="s">
        <v>43235</v>
      </c>
      <c r="D14618" s="1">
        <v>855.0</v>
      </c>
    </row>
    <row r="14619">
      <c r="A14619" s="1" t="s">
        <v>43236</v>
      </c>
      <c r="B14619" s="1" t="s">
        <v>43237</v>
      </c>
      <c r="C14619" s="1" t="s">
        <v>43238</v>
      </c>
      <c r="D14619" s="1">
        <v>151.0</v>
      </c>
    </row>
    <row r="14620">
      <c r="A14620" s="1" t="s">
        <v>43239</v>
      </c>
      <c r="B14620" s="1" t="s">
        <v>43240</v>
      </c>
      <c r="C14620" s="1" t="s">
        <v>43241</v>
      </c>
      <c r="D14620" s="1">
        <v>281.0</v>
      </c>
    </row>
    <row r="14621">
      <c r="A14621" s="1" t="s">
        <v>43242</v>
      </c>
      <c r="B14621" s="1" t="s">
        <v>43243</v>
      </c>
      <c r="C14621" s="1" t="s">
        <v>43244</v>
      </c>
      <c r="D14621" s="1">
        <v>611.0</v>
      </c>
    </row>
    <row r="14622">
      <c r="A14622" s="1" t="s">
        <v>43245</v>
      </c>
      <c r="B14622" s="1" t="s">
        <v>43246</v>
      </c>
      <c r="C14622" s="1" t="s">
        <v>43247</v>
      </c>
      <c r="D14622" s="1">
        <v>180.0</v>
      </c>
    </row>
    <row r="14623">
      <c r="A14623" s="1" t="s">
        <v>43248</v>
      </c>
      <c r="B14623" s="1" t="s">
        <v>43249</v>
      </c>
      <c r="C14623" s="1" t="s">
        <v>43250</v>
      </c>
      <c r="D14623" s="1">
        <v>879.0</v>
      </c>
    </row>
    <row r="14624">
      <c r="A14624" s="1" t="s">
        <v>43251</v>
      </c>
      <c r="B14624" s="1" t="s">
        <v>43252</v>
      </c>
      <c r="C14624" s="1" t="s">
        <v>43253</v>
      </c>
      <c r="D14624" s="1">
        <v>3142.0</v>
      </c>
    </row>
    <row r="14625">
      <c r="A14625" s="1" t="s">
        <v>43254</v>
      </c>
      <c r="B14625" s="1" t="s">
        <v>43255</v>
      </c>
      <c r="C14625" s="1" t="s">
        <v>43256</v>
      </c>
      <c r="D14625" s="1">
        <v>828.0</v>
      </c>
    </row>
    <row r="14626">
      <c r="A14626" s="1" t="s">
        <v>43257</v>
      </c>
      <c r="B14626" s="1" t="s">
        <v>43258</v>
      </c>
      <c r="C14626" s="1" t="s">
        <v>43259</v>
      </c>
      <c r="D14626" s="1">
        <v>1045.0</v>
      </c>
    </row>
    <row r="14627">
      <c r="A14627" s="1" t="s">
        <v>43260</v>
      </c>
      <c r="B14627" s="1" t="s">
        <v>43261</v>
      </c>
      <c r="C14627" s="1" t="s">
        <v>43262</v>
      </c>
      <c r="D14627" s="1">
        <v>24.0</v>
      </c>
    </row>
    <row r="14628">
      <c r="A14628" s="1" t="s">
        <v>43263</v>
      </c>
      <c r="B14628" s="1" t="s">
        <v>43264</v>
      </c>
      <c r="C14628" s="1" t="s">
        <v>43265</v>
      </c>
      <c r="D14628" s="1">
        <v>44.0</v>
      </c>
    </row>
    <row r="14629">
      <c r="A14629" s="1" t="s">
        <v>43266</v>
      </c>
      <c r="B14629" s="1" t="s">
        <v>43267</v>
      </c>
      <c r="C14629" s="1" t="s">
        <v>43268</v>
      </c>
      <c r="D14629" s="1">
        <v>177.0</v>
      </c>
    </row>
    <row r="14630">
      <c r="A14630" s="1" t="s">
        <v>35152</v>
      </c>
      <c r="B14630" s="1" t="s">
        <v>43269</v>
      </c>
      <c r="C14630" s="1" t="s">
        <v>43270</v>
      </c>
      <c r="D14630" s="1">
        <v>2283.0</v>
      </c>
    </row>
    <row r="14631">
      <c r="A14631" s="1" t="s">
        <v>43271</v>
      </c>
      <c r="B14631" s="1" t="s">
        <v>43272</v>
      </c>
      <c r="C14631" s="1" t="s">
        <v>43273</v>
      </c>
      <c r="D14631" s="1">
        <v>92.0</v>
      </c>
    </row>
    <row r="14632">
      <c r="A14632" s="1" t="s">
        <v>43274</v>
      </c>
      <c r="B14632" s="1" t="s">
        <v>43275</v>
      </c>
      <c r="C14632" s="1" t="s">
        <v>43276</v>
      </c>
      <c r="D14632" s="1">
        <v>276.0</v>
      </c>
    </row>
    <row r="14633">
      <c r="A14633" s="1" t="s">
        <v>43277</v>
      </c>
      <c r="B14633" s="1" t="s">
        <v>43278</v>
      </c>
      <c r="C14633" s="1" t="s">
        <v>43279</v>
      </c>
      <c r="D14633" s="1">
        <v>405.0</v>
      </c>
    </row>
    <row r="14634">
      <c r="A14634" s="1" t="s">
        <v>43280</v>
      </c>
      <c r="B14634" s="1" t="s">
        <v>43281</v>
      </c>
      <c r="C14634" s="1" t="s">
        <v>43282</v>
      </c>
      <c r="D14634" s="1">
        <v>144.0</v>
      </c>
    </row>
    <row r="14635">
      <c r="A14635" s="1" t="s">
        <v>43283</v>
      </c>
      <c r="B14635" s="1" t="s">
        <v>43284</v>
      </c>
      <c r="C14635" s="1" t="s">
        <v>43285</v>
      </c>
      <c r="D14635" s="1">
        <v>4327.0</v>
      </c>
    </row>
    <row r="14636">
      <c r="A14636" s="1" t="s">
        <v>43286</v>
      </c>
      <c r="B14636" s="1" t="s">
        <v>43287</v>
      </c>
      <c r="C14636" s="1" t="s">
        <v>43288</v>
      </c>
      <c r="D14636" s="1">
        <v>1087.0</v>
      </c>
    </row>
    <row r="14637">
      <c r="A14637" s="1" t="s">
        <v>43289</v>
      </c>
      <c r="B14637" s="1" t="s">
        <v>43290</v>
      </c>
      <c r="C14637" s="1" t="s">
        <v>43291</v>
      </c>
      <c r="D14637" s="1">
        <v>1597.0</v>
      </c>
    </row>
    <row r="14638">
      <c r="A14638" s="1" t="s">
        <v>43292</v>
      </c>
      <c r="B14638" s="1" t="s">
        <v>43293</v>
      </c>
      <c r="C14638" s="1" t="s">
        <v>43294</v>
      </c>
      <c r="D14638" s="1">
        <v>113.0</v>
      </c>
    </row>
    <row r="14639">
      <c r="A14639" s="1" t="s">
        <v>43295</v>
      </c>
      <c r="B14639" s="1" t="s">
        <v>43296</v>
      </c>
      <c r="C14639" s="1" t="s">
        <v>43297</v>
      </c>
      <c r="D14639" s="1">
        <v>511.0</v>
      </c>
    </row>
    <row r="14640">
      <c r="A14640" s="1" t="s">
        <v>43298</v>
      </c>
      <c r="B14640" s="1" t="s">
        <v>43299</v>
      </c>
      <c r="C14640" s="1" t="s">
        <v>43300</v>
      </c>
      <c r="D14640" s="1">
        <v>1389.0</v>
      </c>
    </row>
    <row r="14641">
      <c r="A14641" s="1" t="s">
        <v>43301</v>
      </c>
      <c r="B14641" s="1" t="s">
        <v>43302</v>
      </c>
      <c r="C14641" s="1" t="s">
        <v>43303</v>
      </c>
      <c r="D14641" s="1">
        <v>64.0</v>
      </c>
    </row>
    <row r="14642">
      <c r="A14642" s="1" t="s">
        <v>43304</v>
      </c>
      <c r="B14642" s="1" t="s">
        <v>43305</v>
      </c>
      <c r="C14642" s="1" t="s">
        <v>43306</v>
      </c>
      <c r="D14642" s="1">
        <v>1810.0</v>
      </c>
    </row>
    <row r="14643">
      <c r="A14643" s="1" t="s">
        <v>43307</v>
      </c>
      <c r="B14643" s="1" t="s">
        <v>43308</v>
      </c>
      <c r="C14643" s="1" t="s">
        <v>43309</v>
      </c>
      <c r="D14643" s="1">
        <v>179.0</v>
      </c>
    </row>
    <row r="14644">
      <c r="A14644" s="1" t="s">
        <v>43310</v>
      </c>
      <c r="B14644" s="1" t="s">
        <v>43311</v>
      </c>
      <c r="C14644" s="1" t="s">
        <v>43312</v>
      </c>
      <c r="D14644" s="1">
        <v>43.0</v>
      </c>
    </row>
    <row r="14645">
      <c r="A14645" s="1" t="s">
        <v>43313</v>
      </c>
      <c r="B14645" s="1" t="s">
        <v>43314</v>
      </c>
      <c r="C14645" s="1" t="s">
        <v>43315</v>
      </c>
      <c r="D14645" s="1">
        <v>22.0</v>
      </c>
    </row>
    <row r="14646">
      <c r="A14646" s="1" t="s">
        <v>43316</v>
      </c>
      <c r="B14646" s="1" t="s">
        <v>43317</v>
      </c>
      <c r="C14646" s="1" t="s">
        <v>43318</v>
      </c>
      <c r="D14646" s="1">
        <v>114.0</v>
      </c>
    </row>
    <row r="14647">
      <c r="A14647" s="1" t="s">
        <v>43319</v>
      </c>
      <c r="B14647" s="1" t="s">
        <v>43320</v>
      </c>
      <c r="C14647" s="1" t="s">
        <v>43321</v>
      </c>
      <c r="D14647" s="1">
        <v>61.0</v>
      </c>
    </row>
    <row r="14648">
      <c r="A14648" s="1" t="s">
        <v>43322</v>
      </c>
      <c r="B14648" s="1" t="s">
        <v>43323</v>
      </c>
      <c r="C14648" s="1" t="s">
        <v>43324</v>
      </c>
      <c r="D14648" s="1">
        <v>683.0</v>
      </c>
    </row>
    <row r="14649">
      <c r="A14649" s="1" t="s">
        <v>43325</v>
      </c>
      <c r="B14649" s="1" t="s">
        <v>43326</v>
      </c>
      <c r="C14649" s="1" t="s">
        <v>43327</v>
      </c>
      <c r="D14649" s="1">
        <v>113.0</v>
      </c>
    </row>
    <row r="14650">
      <c r="A14650" s="1" t="s">
        <v>43328</v>
      </c>
      <c r="B14650" s="1" t="s">
        <v>43329</v>
      </c>
      <c r="C14650" s="1" t="s">
        <v>43330</v>
      </c>
      <c r="D14650" s="1">
        <v>979.0</v>
      </c>
    </row>
    <row r="14651">
      <c r="A14651" s="1" t="s">
        <v>43331</v>
      </c>
      <c r="B14651" s="1" t="s">
        <v>43332</v>
      </c>
      <c r="C14651" s="1" t="s">
        <v>43333</v>
      </c>
      <c r="D14651" s="1">
        <v>161.0</v>
      </c>
    </row>
    <row r="14652">
      <c r="A14652" s="1" t="s">
        <v>43334</v>
      </c>
      <c r="B14652" s="1" t="s">
        <v>43335</v>
      </c>
      <c r="C14652" s="1" t="s">
        <v>43336</v>
      </c>
      <c r="D14652" s="1">
        <v>293.0</v>
      </c>
    </row>
    <row r="14653">
      <c r="A14653" s="1" t="s">
        <v>43337</v>
      </c>
      <c r="B14653" s="1" t="s">
        <v>43338</v>
      </c>
      <c r="C14653" s="1" t="s">
        <v>43339</v>
      </c>
      <c r="D14653" s="1">
        <v>144.0</v>
      </c>
    </row>
    <row r="14654">
      <c r="A14654" s="1" t="s">
        <v>43340</v>
      </c>
      <c r="B14654" s="1" t="s">
        <v>43341</v>
      </c>
      <c r="C14654" s="1" t="s">
        <v>43342</v>
      </c>
      <c r="D14654" s="1">
        <v>205.0</v>
      </c>
    </row>
    <row r="14655">
      <c r="A14655" s="1" t="s">
        <v>43343</v>
      </c>
      <c r="B14655" s="1" t="s">
        <v>43344</v>
      </c>
      <c r="C14655" s="1" t="s">
        <v>43345</v>
      </c>
      <c r="D14655" s="1">
        <v>73.0</v>
      </c>
    </row>
    <row r="14656">
      <c r="A14656" s="1" t="s">
        <v>43346</v>
      </c>
      <c r="B14656" s="1" t="s">
        <v>43347</v>
      </c>
      <c r="C14656" s="1" t="s">
        <v>43348</v>
      </c>
      <c r="D14656" s="1">
        <v>39.0</v>
      </c>
    </row>
    <row r="14657">
      <c r="A14657" s="1" t="s">
        <v>43349</v>
      </c>
      <c r="B14657" s="1" t="s">
        <v>43350</v>
      </c>
      <c r="C14657" s="1" t="s">
        <v>43351</v>
      </c>
      <c r="D14657" s="1">
        <v>1144.0</v>
      </c>
    </row>
    <row r="14658">
      <c r="A14658" s="1" t="s">
        <v>43352</v>
      </c>
      <c r="B14658" s="1" t="s">
        <v>43353</v>
      </c>
      <c r="C14658" s="1" t="s">
        <v>43354</v>
      </c>
      <c r="D14658" s="1">
        <v>119.0</v>
      </c>
    </row>
    <row r="14659">
      <c r="A14659" s="1" t="s">
        <v>43355</v>
      </c>
      <c r="B14659" s="1" t="s">
        <v>43356</v>
      </c>
      <c r="C14659" s="1" t="s">
        <v>43357</v>
      </c>
      <c r="D14659" s="1">
        <v>880.0</v>
      </c>
    </row>
    <row r="14660">
      <c r="A14660" s="1" t="s">
        <v>43358</v>
      </c>
      <c r="B14660" s="1" t="s">
        <v>43359</v>
      </c>
      <c r="C14660" s="1" t="s">
        <v>43360</v>
      </c>
      <c r="D14660" s="1">
        <v>126.0</v>
      </c>
    </row>
    <row r="14661">
      <c r="A14661" s="1" t="s">
        <v>43361</v>
      </c>
      <c r="B14661" s="1" t="s">
        <v>43362</v>
      </c>
      <c r="C14661" s="1" t="s">
        <v>43363</v>
      </c>
      <c r="D14661" s="1">
        <v>109.0</v>
      </c>
    </row>
    <row r="14662">
      <c r="A14662" s="1" t="s">
        <v>43364</v>
      </c>
      <c r="B14662" s="1" t="s">
        <v>43365</v>
      </c>
      <c r="C14662" s="1" t="s">
        <v>43366</v>
      </c>
      <c r="D14662" s="1">
        <v>889.0</v>
      </c>
    </row>
    <row r="14663">
      <c r="A14663" s="1" t="s">
        <v>43367</v>
      </c>
      <c r="B14663" s="1" t="s">
        <v>43368</v>
      </c>
      <c r="C14663" s="1" t="s">
        <v>43369</v>
      </c>
      <c r="D14663" s="1">
        <v>189.0</v>
      </c>
    </row>
    <row r="14664">
      <c r="A14664" s="1" t="s">
        <v>16722</v>
      </c>
      <c r="B14664" s="1" t="s">
        <v>16723</v>
      </c>
      <c r="C14664" s="1" t="s">
        <v>43370</v>
      </c>
      <c r="D14664" s="1">
        <v>372.0</v>
      </c>
    </row>
    <row r="14665">
      <c r="A14665" s="1" t="s">
        <v>43371</v>
      </c>
      <c r="B14665" s="1" t="s">
        <v>43372</v>
      </c>
      <c r="C14665" s="1" t="s">
        <v>43373</v>
      </c>
      <c r="D14665" s="1">
        <v>1264.0</v>
      </c>
    </row>
    <row r="14666">
      <c r="A14666" s="1" t="s">
        <v>43374</v>
      </c>
      <c r="B14666" s="1" t="s">
        <v>43375</v>
      </c>
      <c r="C14666" s="1" t="s">
        <v>43376</v>
      </c>
      <c r="D14666" s="1">
        <v>425.0</v>
      </c>
    </row>
    <row r="14667">
      <c r="A14667" s="1" t="s">
        <v>43377</v>
      </c>
      <c r="B14667" s="1" t="s">
        <v>43378</v>
      </c>
      <c r="C14667" s="1" t="s">
        <v>43379</v>
      </c>
      <c r="D14667" s="1">
        <v>3961.0</v>
      </c>
    </row>
    <row r="14668">
      <c r="A14668" s="1" t="s">
        <v>43380</v>
      </c>
      <c r="B14668" s="1" t="s">
        <v>43381</v>
      </c>
      <c r="C14668" s="1" t="s">
        <v>43382</v>
      </c>
      <c r="D14668" s="1">
        <v>129.0</v>
      </c>
    </row>
    <row r="14669">
      <c r="A14669" s="1" t="s">
        <v>43383</v>
      </c>
      <c r="B14669" s="1" t="s">
        <v>43384</v>
      </c>
      <c r="C14669" s="1" t="s">
        <v>43385</v>
      </c>
      <c r="D14669" s="1">
        <v>20.0</v>
      </c>
    </row>
    <row r="14670">
      <c r="A14670" s="1" t="s">
        <v>43386</v>
      </c>
      <c r="B14670" s="1" t="s">
        <v>43387</v>
      </c>
      <c r="C14670" s="1" t="s">
        <v>43388</v>
      </c>
      <c r="D14670" s="1">
        <v>4262.0</v>
      </c>
    </row>
    <row r="14671">
      <c r="A14671" s="1" t="s">
        <v>43389</v>
      </c>
      <c r="B14671" s="1" t="s">
        <v>43390</v>
      </c>
      <c r="C14671" s="1" t="s">
        <v>43391</v>
      </c>
      <c r="D14671" s="1">
        <v>753.0</v>
      </c>
    </row>
    <row r="14672">
      <c r="A14672" s="1" t="s">
        <v>22972</v>
      </c>
      <c r="B14672" s="1" t="s">
        <v>22973</v>
      </c>
      <c r="C14672" s="1" t="s">
        <v>43392</v>
      </c>
      <c r="D14672" s="1">
        <v>598.0</v>
      </c>
    </row>
    <row r="14673">
      <c r="A14673" s="1" t="s">
        <v>43393</v>
      </c>
      <c r="B14673" s="1" t="s">
        <v>43394</v>
      </c>
      <c r="C14673" s="1" t="s">
        <v>43395</v>
      </c>
      <c r="D14673" s="1">
        <v>48.0</v>
      </c>
    </row>
    <row r="14674">
      <c r="A14674" s="1" t="s">
        <v>43396</v>
      </c>
      <c r="B14674" s="1" t="s">
        <v>43397</v>
      </c>
      <c r="C14674" s="1" t="s">
        <v>43398</v>
      </c>
      <c r="D14674" s="1">
        <v>2450.0</v>
      </c>
    </row>
    <row r="14675">
      <c r="A14675" s="1" t="s">
        <v>43399</v>
      </c>
      <c r="B14675" s="1" t="s">
        <v>43400</v>
      </c>
      <c r="C14675" s="1" t="s">
        <v>43401</v>
      </c>
      <c r="D14675" s="1">
        <v>1659.0</v>
      </c>
    </row>
    <row r="14676">
      <c r="A14676" s="1" t="s">
        <v>43402</v>
      </c>
      <c r="B14676" s="1" t="s">
        <v>43403</v>
      </c>
      <c r="C14676" s="1" t="s">
        <v>43404</v>
      </c>
      <c r="D14676" s="1">
        <v>792.0</v>
      </c>
    </row>
    <row r="14677">
      <c r="A14677" s="1" t="s">
        <v>43405</v>
      </c>
      <c r="B14677" s="1" t="s">
        <v>43406</v>
      </c>
      <c r="C14677" s="1" t="s">
        <v>43407</v>
      </c>
      <c r="D14677" s="1">
        <v>99.0</v>
      </c>
    </row>
    <row r="14678">
      <c r="A14678" s="1" t="s">
        <v>43408</v>
      </c>
      <c r="B14678" s="1" t="s">
        <v>43409</v>
      </c>
      <c r="C14678" s="1" t="s">
        <v>43410</v>
      </c>
      <c r="D14678" s="1">
        <v>82.0</v>
      </c>
    </row>
    <row r="14679">
      <c r="A14679" s="1" t="s">
        <v>43411</v>
      </c>
      <c r="B14679" s="1" t="s">
        <v>43412</v>
      </c>
      <c r="C14679" s="1" t="s">
        <v>43413</v>
      </c>
      <c r="D14679" s="1">
        <v>141.0</v>
      </c>
    </row>
    <row r="14680">
      <c r="A14680" s="1" t="s">
        <v>43414</v>
      </c>
      <c r="B14680" s="1" t="s">
        <v>43415</v>
      </c>
      <c r="C14680" s="1" t="s">
        <v>43416</v>
      </c>
      <c r="D14680" s="1">
        <v>724.0</v>
      </c>
    </row>
    <row r="14681">
      <c r="A14681" s="1" t="s">
        <v>43417</v>
      </c>
      <c r="B14681" s="1" t="s">
        <v>43418</v>
      </c>
      <c r="C14681" s="1" t="s">
        <v>43419</v>
      </c>
      <c r="D14681" s="1">
        <v>129.0</v>
      </c>
    </row>
    <row r="14682">
      <c r="A14682" s="1" t="s">
        <v>43420</v>
      </c>
      <c r="B14682" s="1" t="s">
        <v>43421</v>
      </c>
      <c r="C14682" s="1" t="s">
        <v>43422</v>
      </c>
      <c r="D14682" s="1">
        <v>126.0</v>
      </c>
    </row>
    <row r="14683">
      <c r="A14683" s="1" t="s">
        <v>43423</v>
      </c>
      <c r="B14683" s="1" t="s">
        <v>43424</v>
      </c>
      <c r="C14683" s="1" t="s">
        <v>43425</v>
      </c>
      <c r="D14683" s="1">
        <v>299.0</v>
      </c>
    </row>
    <row r="14684">
      <c r="A14684" s="1" t="s">
        <v>43426</v>
      </c>
      <c r="B14684" s="1" t="s">
        <v>43427</v>
      </c>
      <c r="C14684" s="1" t="s">
        <v>43428</v>
      </c>
      <c r="D14684" s="1">
        <v>481.0</v>
      </c>
    </row>
    <row r="14685">
      <c r="A14685" s="1" t="s">
        <v>43429</v>
      </c>
      <c r="B14685" s="1" t="s">
        <v>43430</v>
      </c>
      <c r="C14685" s="1" t="s">
        <v>43431</v>
      </c>
      <c r="D14685" s="1">
        <v>806.0</v>
      </c>
    </row>
    <row r="14686">
      <c r="A14686" s="1" t="s">
        <v>4761</v>
      </c>
      <c r="B14686" s="1" t="s">
        <v>4762</v>
      </c>
      <c r="C14686" s="1" t="s">
        <v>43432</v>
      </c>
      <c r="D14686" s="1">
        <v>355.0</v>
      </c>
    </row>
    <row r="14687">
      <c r="A14687" s="1" t="s">
        <v>43433</v>
      </c>
      <c r="B14687" s="1" t="s">
        <v>43434</v>
      </c>
      <c r="C14687" s="1" t="s">
        <v>43435</v>
      </c>
      <c r="D14687" s="1">
        <v>174.0</v>
      </c>
    </row>
    <row r="14688">
      <c r="A14688" s="1" t="s">
        <v>43436</v>
      </c>
      <c r="B14688" s="1" t="s">
        <v>43437</v>
      </c>
      <c r="C14688" s="1" t="s">
        <v>43438</v>
      </c>
      <c r="D14688" s="1">
        <v>724.0</v>
      </c>
    </row>
    <row r="14689">
      <c r="A14689" s="1" t="s">
        <v>43439</v>
      </c>
      <c r="B14689" s="1" t="s">
        <v>43440</v>
      </c>
      <c r="C14689" s="1" t="s">
        <v>43441</v>
      </c>
      <c r="D14689" s="1">
        <v>1654.0</v>
      </c>
    </row>
    <row r="14690">
      <c r="A14690" s="1" t="s">
        <v>43442</v>
      </c>
      <c r="B14690" s="1" t="s">
        <v>43443</v>
      </c>
      <c r="C14690" s="1" t="s">
        <v>43444</v>
      </c>
      <c r="D14690" s="1">
        <v>228.0</v>
      </c>
    </row>
    <row r="14691">
      <c r="A14691" s="1" t="s">
        <v>43445</v>
      </c>
      <c r="B14691" s="1" t="s">
        <v>43446</v>
      </c>
      <c r="C14691" s="1" t="s">
        <v>43447</v>
      </c>
      <c r="D14691" s="1">
        <v>1511.0</v>
      </c>
    </row>
    <row r="14692">
      <c r="A14692" s="1" t="s">
        <v>43448</v>
      </c>
      <c r="B14692" s="1" t="s">
        <v>43449</v>
      </c>
      <c r="C14692" s="1" t="s">
        <v>43450</v>
      </c>
      <c r="D14692" s="1">
        <v>115.0</v>
      </c>
    </row>
    <row r="14693">
      <c r="A14693" s="1" t="s">
        <v>43451</v>
      </c>
      <c r="B14693" s="1" t="s">
        <v>43452</v>
      </c>
      <c r="C14693" s="1" t="s">
        <v>43453</v>
      </c>
      <c r="D14693" s="1">
        <v>22.0</v>
      </c>
    </row>
    <row r="14694">
      <c r="A14694" s="1" t="s">
        <v>43454</v>
      </c>
      <c r="B14694" s="1" t="s">
        <v>43455</v>
      </c>
      <c r="C14694" s="1" t="s">
        <v>43456</v>
      </c>
      <c r="D14694" s="1">
        <v>53.0</v>
      </c>
    </row>
    <row r="14695">
      <c r="A14695" s="1" t="s">
        <v>43457</v>
      </c>
      <c r="B14695" s="1" t="s">
        <v>43458</v>
      </c>
      <c r="C14695" s="1" t="s">
        <v>43459</v>
      </c>
      <c r="D14695" s="1">
        <v>199.0</v>
      </c>
    </row>
    <row r="14696">
      <c r="A14696" s="1" t="s">
        <v>43460</v>
      </c>
      <c r="B14696" s="1" t="s">
        <v>43461</v>
      </c>
      <c r="C14696" s="1" t="s">
        <v>43462</v>
      </c>
      <c r="D14696" s="1">
        <v>1436.0</v>
      </c>
    </row>
    <row r="14697">
      <c r="A14697" s="1" t="s">
        <v>43463</v>
      </c>
      <c r="B14697" s="1" t="s">
        <v>43464</v>
      </c>
      <c r="C14697" s="1" t="s">
        <v>43465</v>
      </c>
      <c r="D14697" s="1">
        <v>89.0</v>
      </c>
    </row>
    <row r="14698">
      <c r="A14698" s="1" t="s">
        <v>43466</v>
      </c>
      <c r="B14698" s="1" t="s">
        <v>43467</v>
      </c>
      <c r="C14698" s="1" t="s">
        <v>43468</v>
      </c>
      <c r="D14698" s="1">
        <v>69.0</v>
      </c>
    </row>
    <row r="14699">
      <c r="A14699" s="1" t="s">
        <v>43469</v>
      </c>
      <c r="B14699" s="1" t="s">
        <v>43470</v>
      </c>
      <c r="C14699" s="1" t="s">
        <v>43471</v>
      </c>
      <c r="D14699" s="1">
        <v>186.0</v>
      </c>
    </row>
    <row r="14700">
      <c r="A14700" s="1" t="s">
        <v>43472</v>
      </c>
      <c r="B14700" s="1" t="s">
        <v>43473</v>
      </c>
      <c r="C14700" s="1" t="s">
        <v>43474</v>
      </c>
      <c r="D14700" s="1">
        <v>1099.0</v>
      </c>
    </row>
    <row r="14701">
      <c r="A14701" s="1" t="s">
        <v>43475</v>
      </c>
      <c r="B14701" s="1" t="s">
        <v>43476</v>
      </c>
      <c r="C14701" s="1" t="s">
        <v>43477</v>
      </c>
      <c r="D14701" s="1">
        <v>130.0</v>
      </c>
    </row>
    <row r="14702">
      <c r="A14702" s="1" t="s">
        <v>7818</v>
      </c>
      <c r="B14702" s="1" t="s">
        <v>43478</v>
      </c>
      <c r="C14702" s="1" t="s">
        <v>43479</v>
      </c>
      <c r="D14702" s="1">
        <v>46.0</v>
      </c>
    </row>
    <row r="14703">
      <c r="A14703" s="1" t="s">
        <v>43480</v>
      </c>
      <c r="B14703" s="1" t="s">
        <v>43481</v>
      </c>
      <c r="C14703" s="1" t="s">
        <v>43482</v>
      </c>
      <c r="D14703" s="1">
        <v>489.0</v>
      </c>
    </row>
    <row r="14704">
      <c r="A14704" s="1" t="s">
        <v>43483</v>
      </c>
      <c r="B14704" s="1" t="s">
        <v>43484</v>
      </c>
      <c r="C14704" s="1" t="s">
        <v>43485</v>
      </c>
      <c r="D14704" s="1">
        <v>550.0</v>
      </c>
    </row>
    <row r="14705">
      <c r="A14705" s="1" t="s">
        <v>43486</v>
      </c>
      <c r="B14705" s="1" t="s">
        <v>43487</v>
      </c>
      <c r="C14705" s="1" t="s">
        <v>43488</v>
      </c>
      <c r="D14705" s="1">
        <v>75.0</v>
      </c>
    </row>
    <row r="14706">
      <c r="A14706" s="1" t="s">
        <v>43489</v>
      </c>
      <c r="B14706" s="1" t="s">
        <v>43490</v>
      </c>
      <c r="C14706" s="1" t="s">
        <v>43491</v>
      </c>
      <c r="D14706" s="1">
        <v>613.0</v>
      </c>
    </row>
    <row r="14707">
      <c r="A14707" s="1" t="s">
        <v>43492</v>
      </c>
      <c r="B14707" s="1" t="s">
        <v>43493</v>
      </c>
      <c r="C14707" s="1" t="s">
        <v>43494</v>
      </c>
      <c r="D14707" s="1">
        <v>9.0</v>
      </c>
    </row>
    <row r="14708">
      <c r="A14708" s="1" t="s">
        <v>43495</v>
      </c>
      <c r="B14708" s="1" t="s">
        <v>43496</v>
      </c>
      <c r="C14708" s="1" t="s">
        <v>43497</v>
      </c>
      <c r="D14708" s="1">
        <v>308.0</v>
      </c>
    </row>
    <row r="14709">
      <c r="A14709" s="1" t="s">
        <v>43498</v>
      </c>
      <c r="B14709" s="1" t="s">
        <v>43499</v>
      </c>
      <c r="C14709" s="1" t="s">
        <v>43500</v>
      </c>
      <c r="D14709" s="1">
        <v>691.0</v>
      </c>
    </row>
    <row r="14710">
      <c r="A14710" s="1" t="s">
        <v>43501</v>
      </c>
      <c r="B14710" s="1" t="s">
        <v>43502</v>
      </c>
      <c r="C14710" s="1" t="s">
        <v>43503</v>
      </c>
      <c r="D14710" s="1">
        <v>80.0</v>
      </c>
    </row>
    <row r="14711">
      <c r="A14711" s="1" t="s">
        <v>43504</v>
      </c>
      <c r="B14711" s="1" t="s">
        <v>43505</v>
      </c>
      <c r="C14711" s="1" t="s">
        <v>43506</v>
      </c>
      <c r="D14711" s="1">
        <v>2890.0</v>
      </c>
    </row>
    <row r="14712">
      <c r="A14712" s="1" t="s">
        <v>43507</v>
      </c>
      <c r="B14712" s="1" t="s">
        <v>43508</v>
      </c>
      <c r="C14712" s="1" t="s">
        <v>43509</v>
      </c>
      <c r="D14712" s="1">
        <v>30.0</v>
      </c>
    </row>
    <row r="14713">
      <c r="A14713" s="1" t="s">
        <v>43510</v>
      </c>
      <c r="B14713" s="1" t="s">
        <v>43511</v>
      </c>
      <c r="C14713" s="1" t="s">
        <v>43512</v>
      </c>
      <c r="D14713" s="1">
        <v>280.0</v>
      </c>
    </row>
    <row r="14714">
      <c r="A14714" s="1" t="s">
        <v>43513</v>
      </c>
      <c r="B14714" s="1" t="s">
        <v>43514</v>
      </c>
      <c r="C14714" s="1" t="s">
        <v>43515</v>
      </c>
      <c r="D14714" s="1">
        <v>123.0</v>
      </c>
    </row>
    <row r="14715">
      <c r="A14715" s="1" t="s">
        <v>43516</v>
      </c>
      <c r="B14715" s="1" t="s">
        <v>43517</v>
      </c>
      <c r="C14715" s="1" t="s">
        <v>43518</v>
      </c>
      <c r="D14715" s="1">
        <v>340.0</v>
      </c>
    </row>
    <row r="14716">
      <c r="A14716" s="1" t="s">
        <v>43519</v>
      </c>
      <c r="B14716" s="1" t="s">
        <v>43520</v>
      </c>
      <c r="C14716" s="1" t="s">
        <v>43521</v>
      </c>
      <c r="D14716" s="1">
        <v>587.0</v>
      </c>
    </row>
    <row r="14717">
      <c r="A14717" s="1" t="s">
        <v>43522</v>
      </c>
      <c r="B14717" s="1" t="s">
        <v>43523</v>
      </c>
      <c r="C14717" s="1" t="s">
        <v>43524</v>
      </c>
      <c r="D14717" s="1">
        <v>64.0</v>
      </c>
    </row>
    <row r="14718">
      <c r="A14718" s="1" t="s">
        <v>43525</v>
      </c>
      <c r="B14718" s="1" t="s">
        <v>43526</v>
      </c>
      <c r="C14718" s="1" t="s">
        <v>43527</v>
      </c>
      <c r="D14718" s="1">
        <v>42.0</v>
      </c>
    </row>
    <row r="14719">
      <c r="A14719" s="1" t="s">
        <v>43528</v>
      </c>
      <c r="B14719" s="1" t="s">
        <v>43529</v>
      </c>
      <c r="C14719" s="1" t="s">
        <v>43530</v>
      </c>
      <c r="D14719" s="1">
        <v>293.0</v>
      </c>
    </row>
    <row r="14720">
      <c r="A14720" s="1" t="s">
        <v>43531</v>
      </c>
      <c r="B14720" s="1" t="s">
        <v>43532</v>
      </c>
      <c r="C14720" s="1" t="s">
        <v>43533</v>
      </c>
      <c r="D14720" s="1">
        <v>199.0</v>
      </c>
    </row>
    <row r="14721">
      <c r="A14721" s="1" t="s">
        <v>43534</v>
      </c>
      <c r="B14721" s="1" t="s">
        <v>43535</v>
      </c>
      <c r="C14721" s="1" t="s">
        <v>43536</v>
      </c>
      <c r="D14721" s="1">
        <v>478.0</v>
      </c>
    </row>
    <row r="14722">
      <c r="A14722" s="1" t="s">
        <v>43537</v>
      </c>
      <c r="B14722" s="1" t="s">
        <v>43538</v>
      </c>
      <c r="C14722" s="1" t="s">
        <v>43539</v>
      </c>
      <c r="D14722" s="1">
        <v>134.0</v>
      </c>
    </row>
    <row r="14723">
      <c r="A14723" s="1" t="s">
        <v>43540</v>
      </c>
      <c r="B14723" s="1" t="s">
        <v>43541</v>
      </c>
      <c r="C14723" s="1" t="s">
        <v>43542</v>
      </c>
      <c r="D14723" s="1">
        <v>3084.0</v>
      </c>
    </row>
    <row r="14724">
      <c r="A14724" s="1" t="s">
        <v>43543</v>
      </c>
      <c r="B14724" s="1" t="s">
        <v>43544</v>
      </c>
      <c r="C14724" s="1" t="s">
        <v>43545</v>
      </c>
      <c r="D14724" s="1">
        <v>674.0</v>
      </c>
    </row>
    <row r="14725">
      <c r="A14725" s="1" t="s">
        <v>43546</v>
      </c>
      <c r="B14725" s="1" t="s">
        <v>43547</v>
      </c>
      <c r="C14725" s="1" t="s">
        <v>43548</v>
      </c>
      <c r="D14725" s="1">
        <v>211.0</v>
      </c>
    </row>
    <row r="14726">
      <c r="A14726" s="1" t="s">
        <v>43549</v>
      </c>
      <c r="B14726" s="1" t="s">
        <v>43550</v>
      </c>
      <c r="C14726" s="1" t="s">
        <v>43551</v>
      </c>
      <c r="D14726" s="1">
        <v>25.0</v>
      </c>
    </row>
    <row r="14727">
      <c r="A14727" s="1" t="s">
        <v>43552</v>
      </c>
      <c r="B14727" s="1" t="s">
        <v>43553</v>
      </c>
      <c r="C14727" s="1" t="s">
        <v>43554</v>
      </c>
      <c r="D14727" s="1">
        <v>772.0</v>
      </c>
    </row>
    <row r="14728">
      <c r="A14728" s="1" t="s">
        <v>43555</v>
      </c>
      <c r="B14728" s="1" t="s">
        <v>43556</v>
      </c>
      <c r="C14728" s="1" t="s">
        <v>43557</v>
      </c>
      <c r="D14728" s="1">
        <v>822.0</v>
      </c>
    </row>
    <row r="14729">
      <c r="A14729" s="1" t="s">
        <v>43558</v>
      </c>
      <c r="B14729" s="1" t="s">
        <v>43559</v>
      </c>
      <c r="C14729" s="1" t="s">
        <v>43560</v>
      </c>
      <c r="D14729" s="1">
        <v>113.0</v>
      </c>
    </row>
    <row r="14730">
      <c r="A14730" s="1" t="s">
        <v>43561</v>
      </c>
      <c r="B14730" s="1" t="s">
        <v>43562</v>
      </c>
      <c r="C14730" s="1" t="s">
        <v>43563</v>
      </c>
      <c r="D14730" s="1">
        <v>228.0</v>
      </c>
    </row>
    <row r="14731">
      <c r="A14731" s="1" t="s">
        <v>43564</v>
      </c>
      <c r="B14731" s="1" t="s">
        <v>43565</v>
      </c>
      <c r="C14731" s="1" t="s">
        <v>43566</v>
      </c>
      <c r="D14731" s="1">
        <v>648.0</v>
      </c>
    </row>
    <row r="14732">
      <c r="A14732" s="1" t="s">
        <v>43567</v>
      </c>
      <c r="B14732" s="1" t="s">
        <v>43568</v>
      </c>
      <c r="C14732" s="1" t="s">
        <v>43569</v>
      </c>
      <c r="D14732" s="1">
        <v>335.0</v>
      </c>
    </row>
    <row r="14733">
      <c r="A14733" s="1" t="s">
        <v>43570</v>
      </c>
      <c r="B14733" s="1" t="s">
        <v>43571</v>
      </c>
      <c r="C14733" s="1" t="s">
        <v>43572</v>
      </c>
      <c r="D14733" s="1">
        <v>2199.0</v>
      </c>
    </row>
    <row r="14734">
      <c r="A14734" s="1" t="s">
        <v>43573</v>
      </c>
      <c r="B14734" s="1" t="s">
        <v>43574</v>
      </c>
      <c r="C14734" s="1" t="s">
        <v>43575</v>
      </c>
      <c r="D14734" s="1">
        <v>329.0</v>
      </c>
    </row>
    <row r="14735">
      <c r="A14735" s="1" t="s">
        <v>43576</v>
      </c>
      <c r="B14735" s="1" t="s">
        <v>43577</v>
      </c>
      <c r="C14735" s="1" t="s">
        <v>43578</v>
      </c>
      <c r="D14735" s="1">
        <v>42.0</v>
      </c>
    </row>
    <row r="14736">
      <c r="A14736" s="1" t="s">
        <v>7978</v>
      </c>
      <c r="B14736" s="1" t="s">
        <v>43579</v>
      </c>
      <c r="C14736" s="1" t="s">
        <v>43580</v>
      </c>
      <c r="D14736" s="1">
        <v>244.0</v>
      </c>
    </row>
    <row r="14737">
      <c r="A14737" s="1" t="s">
        <v>43581</v>
      </c>
      <c r="B14737" s="1" t="s">
        <v>43582</v>
      </c>
      <c r="C14737" s="1" t="s">
        <v>43583</v>
      </c>
      <c r="D14737" s="1">
        <v>167.0</v>
      </c>
    </row>
    <row r="14738">
      <c r="A14738" s="1" t="s">
        <v>43584</v>
      </c>
      <c r="B14738" s="1" t="s">
        <v>43585</v>
      </c>
      <c r="C14738" s="1" t="s">
        <v>43586</v>
      </c>
      <c r="D14738" s="1">
        <v>885.0</v>
      </c>
    </row>
    <row r="14739">
      <c r="A14739" s="1" t="s">
        <v>43587</v>
      </c>
      <c r="B14739" s="1" t="s">
        <v>43588</v>
      </c>
      <c r="C14739" s="1" t="s">
        <v>43589</v>
      </c>
      <c r="D14739" s="1">
        <v>294.0</v>
      </c>
    </row>
    <row r="14740">
      <c r="A14740" s="1" t="s">
        <v>43590</v>
      </c>
      <c r="B14740" s="1" t="s">
        <v>43590</v>
      </c>
      <c r="C14740" s="1" t="s">
        <v>43591</v>
      </c>
      <c r="D14740" s="1">
        <v>63.0</v>
      </c>
    </row>
    <row r="14741">
      <c r="A14741" s="1" t="s">
        <v>43592</v>
      </c>
      <c r="B14741" s="1" t="s">
        <v>43593</v>
      </c>
      <c r="C14741" s="1" t="s">
        <v>43594</v>
      </c>
      <c r="D14741" s="1">
        <v>626.0</v>
      </c>
    </row>
    <row r="14742">
      <c r="A14742" s="1" t="s">
        <v>43595</v>
      </c>
      <c r="B14742" s="1" t="s">
        <v>43596</v>
      </c>
      <c r="C14742" s="1" t="s">
        <v>43597</v>
      </c>
      <c r="D14742" s="1">
        <v>115.0</v>
      </c>
    </row>
    <row r="14743">
      <c r="A14743" s="1" t="s">
        <v>43598</v>
      </c>
      <c r="B14743" s="1" t="s">
        <v>43599</v>
      </c>
      <c r="C14743" s="1" t="s">
        <v>43600</v>
      </c>
      <c r="D14743" s="1">
        <v>34.0</v>
      </c>
    </row>
    <row r="14744">
      <c r="A14744" s="1" t="s">
        <v>43601</v>
      </c>
      <c r="B14744" s="1" t="s">
        <v>43602</v>
      </c>
      <c r="C14744" s="1" t="s">
        <v>43603</v>
      </c>
      <c r="D14744" s="1">
        <v>411.0</v>
      </c>
    </row>
    <row r="14745">
      <c r="A14745" s="1" t="s">
        <v>43604</v>
      </c>
      <c r="B14745" s="1" t="s">
        <v>43605</v>
      </c>
      <c r="C14745" s="1" t="s">
        <v>43606</v>
      </c>
      <c r="D14745" s="1">
        <v>79.0</v>
      </c>
    </row>
    <row r="14746">
      <c r="A14746" s="1" t="s">
        <v>43607</v>
      </c>
      <c r="B14746" s="1" t="s">
        <v>43608</v>
      </c>
      <c r="C14746" s="1" t="s">
        <v>43609</v>
      </c>
      <c r="D14746" s="1">
        <v>3299.0</v>
      </c>
    </row>
    <row r="14747">
      <c r="A14747" s="1" t="s">
        <v>43610</v>
      </c>
      <c r="B14747" s="1" t="s">
        <v>43611</v>
      </c>
      <c r="C14747" s="1" t="s">
        <v>43612</v>
      </c>
      <c r="D14747" s="1">
        <v>857.0</v>
      </c>
    </row>
    <row r="14748">
      <c r="A14748" s="1" t="s">
        <v>43613</v>
      </c>
      <c r="B14748" s="1" t="s">
        <v>43614</v>
      </c>
      <c r="C14748" s="1" t="s">
        <v>43615</v>
      </c>
      <c r="D14748" s="1">
        <v>871.0</v>
      </c>
    </row>
    <row r="14749">
      <c r="A14749" s="1" t="s">
        <v>43616</v>
      </c>
      <c r="B14749" s="1" t="s">
        <v>43617</v>
      </c>
      <c r="C14749" s="1" t="s">
        <v>43618</v>
      </c>
      <c r="D14749" s="1">
        <v>485.0</v>
      </c>
    </row>
    <row r="14750">
      <c r="A14750" s="1" t="s">
        <v>43619</v>
      </c>
      <c r="B14750" s="1" t="s">
        <v>43620</v>
      </c>
      <c r="C14750" s="1" t="s">
        <v>43621</v>
      </c>
      <c r="D14750" s="1">
        <v>70.0</v>
      </c>
    </row>
    <row r="14751">
      <c r="A14751" s="1" t="s">
        <v>43622</v>
      </c>
      <c r="B14751" s="1" t="s">
        <v>43623</v>
      </c>
      <c r="C14751" s="1" t="s">
        <v>43624</v>
      </c>
      <c r="D14751" s="1">
        <v>1207.0</v>
      </c>
    </row>
    <row r="14752">
      <c r="A14752" s="1" t="s">
        <v>43625</v>
      </c>
      <c r="B14752" s="1" t="s">
        <v>43626</v>
      </c>
      <c r="C14752" s="1" t="s">
        <v>43627</v>
      </c>
      <c r="D14752" s="1">
        <v>79.0</v>
      </c>
    </row>
    <row r="14753">
      <c r="A14753" s="1" t="s">
        <v>43628</v>
      </c>
      <c r="B14753" s="1" t="s">
        <v>43629</v>
      </c>
      <c r="C14753" s="1" t="s">
        <v>43630</v>
      </c>
      <c r="D14753" s="1">
        <v>830.0</v>
      </c>
    </row>
    <row r="14754">
      <c r="A14754" s="1" t="s">
        <v>43631</v>
      </c>
      <c r="B14754" s="1" t="s">
        <v>43632</v>
      </c>
      <c r="C14754" s="1" t="s">
        <v>43633</v>
      </c>
      <c r="D14754" s="1">
        <v>314.0</v>
      </c>
    </row>
    <row r="14755">
      <c r="A14755" s="1" t="s">
        <v>43634</v>
      </c>
      <c r="B14755" s="1" t="s">
        <v>43635</v>
      </c>
      <c r="C14755" s="1" t="s">
        <v>43636</v>
      </c>
      <c r="D14755" s="1">
        <v>351.0</v>
      </c>
    </row>
    <row r="14756">
      <c r="A14756" s="1" t="s">
        <v>43637</v>
      </c>
      <c r="B14756" s="1" t="s">
        <v>43638</v>
      </c>
      <c r="C14756" s="1" t="s">
        <v>43639</v>
      </c>
      <c r="D14756" s="1">
        <v>279.0</v>
      </c>
    </row>
    <row r="14757">
      <c r="A14757" s="1" t="s">
        <v>43640</v>
      </c>
      <c r="B14757" s="1" t="s">
        <v>43641</v>
      </c>
      <c r="C14757" s="1" t="s">
        <v>43642</v>
      </c>
      <c r="D14757" s="1">
        <v>74.0</v>
      </c>
    </row>
    <row r="14758">
      <c r="A14758" s="1" t="s">
        <v>43643</v>
      </c>
      <c r="B14758" s="1" t="s">
        <v>43644</v>
      </c>
      <c r="C14758" s="1" t="s">
        <v>43645</v>
      </c>
      <c r="D14758" s="1">
        <v>122.0</v>
      </c>
    </row>
    <row r="14759">
      <c r="A14759" s="1" t="s">
        <v>43646</v>
      </c>
      <c r="B14759" s="1" t="s">
        <v>43647</v>
      </c>
      <c r="C14759" s="1" t="s">
        <v>43648</v>
      </c>
      <c r="D14759" s="1">
        <v>8.0</v>
      </c>
    </row>
    <row r="14760">
      <c r="A14760" s="1" t="s">
        <v>43649</v>
      </c>
      <c r="B14760" s="1" t="s">
        <v>43650</v>
      </c>
      <c r="C14760" s="1" t="s">
        <v>43651</v>
      </c>
      <c r="D14760" s="1">
        <v>144.0</v>
      </c>
    </row>
    <row r="14761">
      <c r="A14761" s="1" t="s">
        <v>43652</v>
      </c>
      <c r="B14761" s="1" t="s">
        <v>43653</v>
      </c>
      <c r="C14761" s="1" t="s">
        <v>43654</v>
      </c>
      <c r="D14761" s="1">
        <v>9572.0</v>
      </c>
    </row>
    <row r="14762">
      <c r="A14762" s="1" t="s">
        <v>43655</v>
      </c>
      <c r="B14762" s="1" t="s">
        <v>43656</v>
      </c>
      <c r="C14762" s="1" t="s">
        <v>43657</v>
      </c>
      <c r="D14762" s="1">
        <v>373.0</v>
      </c>
    </row>
    <row r="14763">
      <c r="A14763" s="1" t="s">
        <v>43658</v>
      </c>
      <c r="B14763" s="1" t="s">
        <v>43659</v>
      </c>
      <c r="C14763" s="1" t="s">
        <v>43660</v>
      </c>
      <c r="D14763" s="1">
        <v>10.0</v>
      </c>
    </row>
    <row r="14764">
      <c r="A14764" s="1" t="s">
        <v>43661</v>
      </c>
      <c r="B14764" s="1" t="s">
        <v>43662</v>
      </c>
      <c r="C14764" s="1" t="s">
        <v>43663</v>
      </c>
      <c r="D14764" s="1">
        <v>1071.0</v>
      </c>
    </row>
    <row r="14765">
      <c r="A14765" s="1" t="s">
        <v>43664</v>
      </c>
      <c r="B14765" s="1" t="s">
        <v>43665</v>
      </c>
      <c r="C14765" s="1" t="s">
        <v>43666</v>
      </c>
      <c r="D14765" s="1">
        <v>1463.0</v>
      </c>
    </row>
    <row r="14766">
      <c r="A14766" s="1" t="s">
        <v>43667</v>
      </c>
      <c r="B14766" s="1" t="s">
        <v>43668</v>
      </c>
      <c r="C14766" s="1" t="s">
        <v>43669</v>
      </c>
      <c r="D14766" s="1">
        <v>623.0</v>
      </c>
    </row>
    <row r="14767">
      <c r="A14767" s="1" t="s">
        <v>43670</v>
      </c>
      <c r="B14767" s="1" t="s">
        <v>43671</v>
      </c>
      <c r="C14767" s="1" t="s">
        <v>43672</v>
      </c>
      <c r="D14767" s="1">
        <v>893.0</v>
      </c>
    </row>
    <row r="14768">
      <c r="A14768" s="1" t="s">
        <v>43673</v>
      </c>
      <c r="B14768" s="1" t="s">
        <v>43674</v>
      </c>
      <c r="C14768" s="1" t="s">
        <v>43675</v>
      </c>
      <c r="D14768" s="1">
        <v>92.0</v>
      </c>
    </row>
    <row r="14769">
      <c r="A14769" s="1" t="s">
        <v>43676</v>
      </c>
      <c r="B14769" s="1" t="s">
        <v>43677</v>
      </c>
      <c r="C14769" s="1" t="s">
        <v>43678</v>
      </c>
      <c r="D14769" s="1">
        <v>144.0</v>
      </c>
    </row>
    <row r="14770">
      <c r="A14770" s="1" t="s">
        <v>43679</v>
      </c>
      <c r="B14770" s="1" t="s">
        <v>43680</v>
      </c>
      <c r="C14770" s="1" t="s">
        <v>43681</v>
      </c>
      <c r="D14770" s="1">
        <v>499.0</v>
      </c>
    </row>
    <row r="14771">
      <c r="A14771" s="1" t="s">
        <v>43682</v>
      </c>
      <c r="B14771" s="1" t="s">
        <v>43683</v>
      </c>
      <c r="C14771" s="1" t="s">
        <v>43684</v>
      </c>
      <c r="D14771" s="1">
        <v>347.0</v>
      </c>
    </row>
    <row r="14772">
      <c r="A14772" s="1" t="s">
        <v>43685</v>
      </c>
      <c r="B14772" s="1" t="s">
        <v>43686</v>
      </c>
      <c r="C14772" s="1" t="s">
        <v>43687</v>
      </c>
      <c r="D14772" s="1">
        <v>181.0</v>
      </c>
    </row>
    <row r="14773">
      <c r="A14773" s="1" t="s">
        <v>43688</v>
      </c>
      <c r="B14773" s="1" t="s">
        <v>43689</v>
      </c>
      <c r="C14773" s="1" t="s">
        <v>43690</v>
      </c>
      <c r="D14773" s="1">
        <v>208.0</v>
      </c>
    </row>
    <row r="14774">
      <c r="A14774" s="1" t="s">
        <v>43691</v>
      </c>
      <c r="B14774" s="1" t="s">
        <v>43692</v>
      </c>
      <c r="C14774" s="1" t="s">
        <v>43693</v>
      </c>
      <c r="D14774" s="1">
        <v>67.0</v>
      </c>
    </row>
    <row r="14775">
      <c r="A14775" s="1" t="s">
        <v>43694</v>
      </c>
      <c r="B14775" s="1" t="s">
        <v>43695</v>
      </c>
      <c r="C14775" s="1" t="s">
        <v>43696</v>
      </c>
      <c r="D14775" s="1">
        <v>257.0</v>
      </c>
    </row>
    <row r="14776">
      <c r="A14776" s="1" t="s">
        <v>43697</v>
      </c>
      <c r="B14776" s="1" t="s">
        <v>43697</v>
      </c>
      <c r="C14776" s="1" t="s">
        <v>43698</v>
      </c>
      <c r="D14776" s="1">
        <v>903.0</v>
      </c>
    </row>
    <row r="14777">
      <c r="A14777" s="1" t="s">
        <v>43699</v>
      </c>
      <c r="B14777" s="1" t="s">
        <v>43700</v>
      </c>
      <c r="C14777" s="1" t="s">
        <v>43701</v>
      </c>
      <c r="D14777" s="1">
        <v>259.0</v>
      </c>
    </row>
    <row r="14778">
      <c r="A14778" s="1" t="s">
        <v>43702</v>
      </c>
      <c r="B14778" s="1" t="s">
        <v>43703</v>
      </c>
      <c r="C14778" s="1" t="s">
        <v>43704</v>
      </c>
      <c r="D14778" s="1">
        <v>24.0</v>
      </c>
    </row>
    <row r="14779">
      <c r="A14779" s="1" t="s">
        <v>43705</v>
      </c>
      <c r="B14779" s="1" t="s">
        <v>43706</v>
      </c>
      <c r="C14779" s="1" t="s">
        <v>43707</v>
      </c>
      <c r="D14779" s="1">
        <v>369.0</v>
      </c>
    </row>
    <row r="14780">
      <c r="A14780" s="1" t="s">
        <v>43708</v>
      </c>
      <c r="B14780" s="1" t="s">
        <v>43709</v>
      </c>
      <c r="C14780" s="1" t="s">
        <v>43710</v>
      </c>
      <c r="D14780" s="1">
        <v>96.0</v>
      </c>
    </row>
    <row r="14781">
      <c r="A14781" s="1" t="s">
        <v>43711</v>
      </c>
      <c r="B14781" s="1" t="s">
        <v>43712</v>
      </c>
      <c r="C14781" s="1" t="s">
        <v>43713</v>
      </c>
      <c r="D14781" s="1">
        <v>481.0</v>
      </c>
    </row>
    <row r="14782">
      <c r="A14782" s="1" t="s">
        <v>43714</v>
      </c>
      <c r="B14782" s="1" t="s">
        <v>43715</v>
      </c>
      <c r="C14782" s="1" t="s">
        <v>43716</v>
      </c>
      <c r="D14782" s="1">
        <v>1074.0</v>
      </c>
    </row>
    <row r="14783">
      <c r="A14783" s="1" t="s">
        <v>43717</v>
      </c>
      <c r="B14783" s="1" t="s">
        <v>43718</v>
      </c>
      <c r="C14783" s="1" t="s">
        <v>43719</v>
      </c>
      <c r="D14783" s="1">
        <v>807.0</v>
      </c>
    </row>
    <row r="14784">
      <c r="A14784" s="1" t="s">
        <v>43720</v>
      </c>
      <c r="B14784" s="1" t="s">
        <v>43721</v>
      </c>
      <c r="C14784" s="1" t="s">
        <v>43722</v>
      </c>
      <c r="D14784" s="1">
        <v>122.0</v>
      </c>
    </row>
    <row r="14785">
      <c r="A14785" s="1" t="s">
        <v>43723</v>
      </c>
      <c r="B14785" s="1" t="s">
        <v>43724</v>
      </c>
      <c r="C14785" s="1" t="s">
        <v>43725</v>
      </c>
      <c r="D14785" s="1">
        <v>599.0</v>
      </c>
    </row>
    <row r="14786">
      <c r="A14786" s="1" t="s">
        <v>43726</v>
      </c>
      <c r="B14786" s="1" t="s">
        <v>43727</v>
      </c>
      <c r="C14786" s="1" t="s">
        <v>43728</v>
      </c>
      <c r="D14786" s="1">
        <v>503.0</v>
      </c>
    </row>
    <row r="14787">
      <c r="A14787" s="1" t="s">
        <v>43729</v>
      </c>
      <c r="B14787" s="1" t="s">
        <v>43730</v>
      </c>
      <c r="C14787" s="1" t="s">
        <v>43731</v>
      </c>
      <c r="D14787" s="1">
        <v>374.0</v>
      </c>
    </row>
    <row r="14788">
      <c r="A14788" s="1" t="s">
        <v>43732</v>
      </c>
      <c r="B14788" s="1" t="s">
        <v>43733</v>
      </c>
      <c r="C14788" s="1" t="s">
        <v>43734</v>
      </c>
      <c r="D14788" s="1">
        <v>105.0</v>
      </c>
    </row>
    <row r="14789">
      <c r="A14789" s="1" t="s">
        <v>43735</v>
      </c>
      <c r="B14789" s="1" t="s">
        <v>43736</v>
      </c>
      <c r="C14789" s="1" t="s">
        <v>43737</v>
      </c>
      <c r="D14789" s="1">
        <v>367.0</v>
      </c>
    </row>
    <row r="14790">
      <c r="A14790" s="1" t="s">
        <v>43738</v>
      </c>
      <c r="B14790" s="1" t="s">
        <v>43739</v>
      </c>
      <c r="C14790" s="1" t="s">
        <v>43740</v>
      </c>
      <c r="D14790" s="1">
        <v>202.0</v>
      </c>
    </row>
    <row r="14791">
      <c r="A14791" s="1" t="s">
        <v>43741</v>
      </c>
      <c r="B14791" s="1" t="s">
        <v>43742</v>
      </c>
      <c r="C14791" s="1" t="s">
        <v>43743</v>
      </c>
      <c r="D14791" s="1">
        <v>2613.0</v>
      </c>
    </row>
    <row r="14792">
      <c r="A14792" s="1" t="s">
        <v>43744</v>
      </c>
      <c r="B14792" s="1" t="s">
        <v>43745</v>
      </c>
      <c r="C14792" s="1" t="s">
        <v>43746</v>
      </c>
      <c r="D14792" s="1">
        <v>164.0</v>
      </c>
    </row>
    <row r="14793">
      <c r="A14793" s="1" t="s">
        <v>43747</v>
      </c>
      <c r="B14793" s="1" t="s">
        <v>43748</v>
      </c>
      <c r="C14793" s="1" t="s">
        <v>43749</v>
      </c>
      <c r="D14793" s="1">
        <v>2985.0</v>
      </c>
    </row>
    <row r="14794">
      <c r="A14794" s="1" t="s">
        <v>43750</v>
      </c>
      <c r="B14794" s="1" t="s">
        <v>43751</v>
      </c>
      <c r="C14794" s="1" t="s">
        <v>43752</v>
      </c>
      <c r="D14794" s="1">
        <v>319.0</v>
      </c>
    </row>
    <row r="14795">
      <c r="A14795" s="1" t="s">
        <v>43753</v>
      </c>
      <c r="B14795" s="1" t="s">
        <v>43754</v>
      </c>
      <c r="C14795" s="1" t="s">
        <v>43755</v>
      </c>
      <c r="D14795" s="1">
        <v>565.0</v>
      </c>
    </row>
    <row r="14796">
      <c r="A14796" s="1" t="s">
        <v>43756</v>
      </c>
      <c r="B14796" s="1" t="s">
        <v>43757</v>
      </c>
      <c r="C14796" s="1" t="s">
        <v>43758</v>
      </c>
      <c r="D14796" s="1">
        <v>744.0</v>
      </c>
    </row>
    <row r="14797">
      <c r="A14797" s="1" t="s">
        <v>43759</v>
      </c>
      <c r="B14797" s="1" t="s">
        <v>43760</v>
      </c>
      <c r="C14797" s="1" t="s">
        <v>43761</v>
      </c>
      <c r="D14797" s="1">
        <v>80.0</v>
      </c>
    </row>
    <row r="14798">
      <c r="A14798" s="1" t="s">
        <v>43762</v>
      </c>
      <c r="B14798" s="1" t="s">
        <v>43763</v>
      </c>
      <c r="C14798" s="1" t="s">
        <v>43764</v>
      </c>
      <c r="D14798" s="1">
        <v>575.0</v>
      </c>
    </row>
    <row r="14799">
      <c r="A14799" s="1" t="s">
        <v>43765</v>
      </c>
      <c r="B14799" s="1" t="s">
        <v>43766</v>
      </c>
      <c r="C14799" s="1" t="s">
        <v>43767</v>
      </c>
      <c r="D14799" s="1">
        <v>1337.0</v>
      </c>
    </row>
    <row r="14800">
      <c r="A14800" s="1" t="s">
        <v>43768</v>
      </c>
      <c r="B14800" s="1" t="s">
        <v>43769</v>
      </c>
      <c r="C14800" s="1" t="s">
        <v>43770</v>
      </c>
      <c r="D14800" s="1">
        <v>699.0</v>
      </c>
    </row>
    <row r="14801">
      <c r="A14801" s="1" t="s">
        <v>43771</v>
      </c>
      <c r="B14801" s="1" t="s">
        <v>43772</v>
      </c>
      <c r="C14801" s="1" t="s">
        <v>43773</v>
      </c>
      <c r="D14801" s="1">
        <v>277.0</v>
      </c>
    </row>
    <row r="14802">
      <c r="A14802" s="1" t="s">
        <v>43774</v>
      </c>
      <c r="B14802" s="1" t="s">
        <v>43775</v>
      </c>
      <c r="C14802" s="1" t="s">
        <v>43776</v>
      </c>
      <c r="D14802" s="1">
        <v>1993.0</v>
      </c>
    </row>
    <row r="14803">
      <c r="A14803" s="1" t="s">
        <v>43777</v>
      </c>
      <c r="B14803" s="1" t="s">
        <v>43778</v>
      </c>
      <c r="C14803" s="1" t="s">
        <v>43779</v>
      </c>
      <c r="D14803" s="1">
        <v>518.0</v>
      </c>
    </row>
    <row r="14804">
      <c r="A14804" s="1" t="s">
        <v>43780</v>
      </c>
      <c r="B14804" s="1" t="s">
        <v>43781</v>
      </c>
      <c r="C14804" s="1" t="s">
        <v>43782</v>
      </c>
      <c r="D14804" s="1">
        <v>55.0</v>
      </c>
    </row>
    <row r="14805">
      <c r="A14805" s="1" t="s">
        <v>43783</v>
      </c>
      <c r="B14805" s="1" t="s">
        <v>43784</v>
      </c>
      <c r="C14805" s="1" t="s">
        <v>43785</v>
      </c>
      <c r="D14805" s="1">
        <v>367.0</v>
      </c>
    </row>
    <row r="14806">
      <c r="A14806" s="1" t="s">
        <v>43786</v>
      </c>
      <c r="B14806" s="1" t="s">
        <v>43786</v>
      </c>
      <c r="C14806" s="1" t="s">
        <v>43787</v>
      </c>
      <c r="D14806" s="1">
        <v>523.0</v>
      </c>
    </row>
    <row r="14807">
      <c r="A14807" s="1" t="s">
        <v>43788</v>
      </c>
      <c r="B14807" s="1" t="s">
        <v>43789</v>
      </c>
      <c r="C14807" s="1" t="s">
        <v>43790</v>
      </c>
      <c r="D14807" s="1">
        <v>287.0</v>
      </c>
    </row>
    <row r="14808">
      <c r="A14808" s="1" t="s">
        <v>43791</v>
      </c>
      <c r="B14808" s="1" t="s">
        <v>43792</v>
      </c>
      <c r="C14808" s="1" t="s">
        <v>43793</v>
      </c>
      <c r="D14808" s="1">
        <v>84.0</v>
      </c>
    </row>
    <row r="14809">
      <c r="A14809" s="1" t="s">
        <v>43794</v>
      </c>
      <c r="B14809" s="1" t="s">
        <v>43795</v>
      </c>
      <c r="C14809" s="1" t="s">
        <v>43796</v>
      </c>
      <c r="D14809" s="1">
        <v>371.0</v>
      </c>
    </row>
    <row r="14810">
      <c r="A14810" s="1" t="s">
        <v>43797</v>
      </c>
      <c r="B14810" s="1" t="s">
        <v>43798</v>
      </c>
      <c r="C14810" s="1" t="s">
        <v>43799</v>
      </c>
      <c r="D14810" s="1">
        <v>27.0</v>
      </c>
    </row>
    <row r="14811">
      <c r="A14811" s="1" t="s">
        <v>43800</v>
      </c>
      <c r="B14811" s="1" t="s">
        <v>43801</v>
      </c>
      <c r="C14811" s="1" t="s">
        <v>43802</v>
      </c>
      <c r="D14811" s="1">
        <v>69.0</v>
      </c>
    </row>
    <row r="14812">
      <c r="A14812" s="1" t="s">
        <v>43803</v>
      </c>
      <c r="B14812" s="1" t="s">
        <v>43804</v>
      </c>
      <c r="C14812" s="1" t="s">
        <v>43805</v>
      </c>
      <c r="D14812" s="1">
        <v>261.0</v>
      </c>
    </row>
    <row r="14813">
      <c r="A14813" s="1" t="s">
        <v>43806</v>
      </c>
      <c r="B14813" s="1" t="s">
        <v>43807</v>
      </c>
      <c r="C14813" s="1" t="s">
        <v>43808</v>
      </c>
      <c r="D14813" s="1">
        <v>589.0</v>
      </c>
    </row>
    <row r="14814">
      <c r="A14814" s="1" t="s">
        <v>43809</v>
      </c>
      <c r="B14814" s="1" t="s">
        <v>43810</v>
      </c>
      <c r="C14814" s="1" t="s">
        <v>43811</v>
      </c>
      <c r="D14814" s="1">
        <v>200.0</v>
      </c>
    </row>
    <row r="14815">
      <c r="A14815" s="1" t="s">
        <v>43812</v>
      </c>
      <c r="B14815" s="1" t="s">
        <v>43813</v>
      </c>
      <c r="C14815" s="1" t="s">
        <v>43814</v>
      </c>
      <c r="D14815" s="1">
        <v>1287.0</v>
      </c>
    </row>
    <row r="14816">
      <c r="A14816" s="1" t="s">
        <v>43815</v>
      </c>
      <c r="B14816" s="1" t="s">
        <v>43816</v>
      </c>
      <c r="C14816" s="1" t="s">
        <v>43817</v>
      </c>
      <c r="D14816" s="1">
        <v>2810.0</v>
      </c>
    </row>
    <row r="14817">
      <c r="A14817" s="1" t="s">
        <v>43818</v>
      </c>
      <c r="B14817" s="1" t="s">
        <v>43819</v>
      </c>
      <c r="C14817" s="1" t="s">
        <v>43820</v>
      </c>
      <c r="D14817" s="1">
        <v>97.0</v>
      </c>
    </row>
    <row r="14818">
      <c r="A14818" s="1" t="s">
        <v>43821</v>
      </c>
      <c r="B14818" s="1" t="s">
        <v>43822</v>
      </c>
      <c r="C14818" s="1" t="s">
        <v>43823</v>
      </c>
      <c r="D14818" s="1">
        <v>1216.0</v>
      </c>
    </row>
    <row r="14819">
      <c r="A14819" s="1" t="s">
        <v>43824</v>
      </c>
      <c r="B14819" s="1" t="s">
        <v>43825</v>
      </c>
      <c r="C14819" s="1" t="s">
        <v>43826</v>
      </c>
      <c r="D14819" s="1">
        <v>72.0</v>
      </c>
    </row>
    <row r="14820">
      <c r="A14820" s="1" t="s">
        <v>43827</v>
      </c>
      <c r="B14820" s="1" t="s">
        <v>43828</v>
      </c>
      <c r="C14820" s="1" t="s">
        <v>43829</v>
      </c>
      <c r="D14820" s="1">
        <v>59.0</v>
      </c>
    </row>
    <row r="14821">
      <c r="A14821" s="1" t="s">
        <v>43830</v>
      </c>
      <c r="B14821" s="1" t="s">
        <v>43831</v>
      </c>
      <c r="C14821" s="1" t="s">
        <v>43832</v>
      </c>
      <c r="D14821" s="1">
        <v>241.0</v>
      </c>
    </row>
    <row r="14822">
      <c r="A14822" s="1" t="s">
        <v>43833</v>
      </c>
      <c r="B14822" s="1" t="s">
        <v>43834</v>
      </c>
      <c r="C14822" s="1" t="s">
        <v>43835</v>
      </c>
      <c r="D14822" s="1">
        <v>329.0</v>
      </c>
    </row>
    <row r="14823">
      <c r="A14823" s="1" t="s">
        <v>43836</v>
      </c>
      <c r="B14823" s="1" t="s">
        <v>43837</v>
      </c>
      <c r="C14823" s="1" t="s">
        <v>43838</v>
      </c>
      <c r="D14823" s="1">
        <v>45.0</v>
      </c>
    </row>
    <row r="14824">
      <c r="A14824" s="1" t="s">
        <v>43839</v>
      </c>
      <c r="B14824" s="1" t="s">
        <v>43840</v>
      </c>
      <c r="C14824" s="1" t="s">
        <v>43841</v>
      </c>
      <c r="D14824" s="1">
        <v>355.0</v>
      </c>
    </row>
    <row r="14825">
      <c r="A14825" s="1" t="s">
        <v>43842</v>
      </c>
      <c r="B14825" s="1" t="s">
        <v>43843</v>
      </c>
      <c r="C14825" s="1" t="s">
        <v>43844</v>
      </c>
      <c r="D14825" s="1">
        <v>3267.0</v>
      </c>
    </row>
    <row r="14826">
      <c r="A14826" s="1" t="s">
        <v>43845</v>
      </c>
      <c r="B14826" s="1" t="s">
        <v>43846</v>
      </c>
      <c r="C14826" s="1" t="s">
        <v>43847</v>
      </c>
      <c r="D14826" s="1">
        <v>369.0</v>
      </c>
    </row>
    <row r="14827">
      <c r="A14827" s="1" t="s">
        <v>43848</v>
      </c>
      <c r="B14827" s="1" t="s">
        <v>43849</v>
      </c>
      <c r="C14827" s="1" t="s">
        <v>43850</v>
      </c>
      <c r="D14827" s="1">
        <v>308.0</v>
      </c>
    </row>
    <row r="14828">
      <c r="A14828" s="1" t="s">
        <v>43851</v>
      </c>
      <c r="B14828" s="1" t="s">
        <v>43852</v>
      </c>
      <c r="C14828" s="1" t="s">
        <v>43853</v>
      </c>
      <c r="D14828" s="1">
        <v>539.0</v>
      </c>
    </row>
    <row r="14829">
      <c r="A14829" s="1" t="s">
        <v>43854</v>
      </c>
      <c r="B14829" s="1" t="s">
        <v>43855</v>
      </c>
      <c r="C14829" s="1" t="s">
        <v>43856</v>
      </c>
      <c r="D14829" s="1">
        <v>140.0</v>
      </c>
    </row>
    <row r="14830">
      <c r="A14830" s="1" t="s">
        <v>43857</v>
      </c>
      <c r="B14830" s="1" t="s">
        <v>43858</v>
      </c>
      <c r="C14830" s="1" t="s">
        <v>43859</v>
      </c>
      <c r="D14830" s="1">
        <v>718.0</v>
      </c>
    </row>
    <row r="14831">
      <c r="A14831" s="1" t="s">
        <v>43860</v>
      </c>
      <c r="B14831" s="1" t="s">
        <v>43861</v>
      </c>
      <c r="C14831" s="1" t="s">
        <v>43862</v>
      </c>
      <c r="D14831" s="1">
        <v>175.0</v>
      </c>
    </row>
    <row r="14832">
      <c r="A14832" s="1" t="s">
        <v>43863</v>
      </c>
      <c r="B14832" s="1" t="s">
        <v>43864</v>
      </c>
      <c r="C14832" s="1" t="s">
        <v>43865</v>
      </c>
      <c r="D14832" s="1">
        <v>1319.0</v>
      </c>
    </row>
    <row r="14833">
      <c r="A14833" s="1" t="s">
        <v>43866</v>
      </c>
      <c r="B14833" s="1" t="s">
        <v>43867</v>
      </c>
      <c r="C14833" s="1" t="s">
        <v>43868</v>
      </c>
      <c r="D14833" s="1">
        <v>2856.0</v>
      </c>
    </row>
    <row r="14834">
      <c r="A14834" s="1" t="s">
        <v>43869</v>
      </c>
      <c r="B14834" s="1" t="s">
        <v>43870</v>
      </c>
      <c r="C14834" s="1" t="s">
        <v>43871</v>
      </c>
      <c r="D14834" s="1">
        <v>114.0</v>
      </c>
    </row>
    <row r="14835">
      <c r="A14835" s="1" t="s">
        <v>43872</v>
      </c>
      <c r="B14835" s="1" t="s">
        <v>43873</v>
      </c>
      <c r="C14835" s="1" t="s">
        <v>43874</v>
      </c>
      <c r="D14835" s="1">
        <v>189.0</v>
      </c>
    </row>
    <row r="14836">
      <c r="A14836" s="1" t="s">
        <v>43875</v>
      </c>
      <c r="B14836" s="1" t="s">
        <v>43876</v>
      </c>
      <c r="C14836" s="1" t="s">
        <v>43877</v>
      </c>
      <c r="D14836" s="1">
        <v>500.0</v>
      </c>
    </row>
    <row r="14837">
      <c r="A14837" s="1" t="s">
        <v>43878</v>
      </c>
      <c r="B14837" s="1" t="s">
        <v>43879</v>
      </c>
      <c r="C14837" s="1" t="s">
        <v>43880</v>
      </c>
      <c r="D14837" s="1">
        <v>17.0</v>
      </c>
    </row>
    <row r="14838">
      <c r="A14838" s="1" t="s">
        <v>43881</v>
      </c>
      <c r="B14838" s="1" t="s">
        <v>43882</v>
      </c>
      <c r="C14838" s="1" t="s">
        <v>43883</v>
      </c>
      <c r="D14838" s="1">
        <v>943.0</v>
      </c>
    </row>
    <row r="14839">
      <c r="A14839" s="1" t="s">
        <v>43884</v>
      </c>
      <c r="B14839" s="1" t="s">
        <v>43885</v>
      </c>
      <c r="C14839" s="1" t="s">
        <v>43886</v>
      </c>
      <c r="D14839" s="1">
        <v>228.0</v>
      </c>
    </row>
    <row r="14840">
      <c r="A14840" s="1" t="s">
        <v>43887</v>
      </c>
      <c r="B14840" s="1" t="s">
        <v>43888</v>
      </c>
      <c r="C14840" s="1" t="s">
        <v>43889</v>
      </c>
      <c r="D14840" s="1">
        <v>57.0</v>
      </c>
    </row>
    <row r="14841">
      <c r="A14841" s="1" t="s">
        <v>43890</v>
      </c>
      <c r="B14841" s="1" t="s">
        <v>43891</v>
      </c>
      <c r="C14841" s="1" t="s">
        <v>43892</v>
      </c>
      <c r="D14841" s="1">
        <v>1055.0</v>
      </c>
    </row>
    <row r="14842">
      <c r="A14842" s="1" t="s">
        <v>43893</v>
      </c>
      <c r="B14842" s="1" t="s">
        <v>43894</v>
      </c>
      <c r="C14842" s="1" t="s">
        <v>43895</v>
      </c>
      <c r="D14842" s="1">
        <v>546.0</v>
      </c>
    </row>
    <row r="14843">
      <c r="A14843" s="1" t="s">
        <v>43896</v>
      </c>
      <c r="B14843" s="1" t="s">
        <v>43897</v>
      </c>
      <c r="C14843" s="1" t="s">
        <v>43898</v>
      </c>
      <c r="D14843" s="1">
        <v>332.0</v>
      </c>
    </row>
    <row r="14844">
      <c r="A14844" s="1" t="s">
        <v>43899</v>
      </c>
      <c r="B14844" s="1" t="s">
        <v>43900</v>
      </c>
      <c r="C14844" s="1" t="s">
        <v>43901</v>
      </c>
      <c r="D14844" s="1">
        <v>170.0</v>
      </c>
    </row>
    <row r="14845">
      <c r="A14845" s="1" t="s">
        <v>43902</v>
      </c>
      <c r="B14845" s="1" t="s">
        <v>43903</v>
      </c>
      <c r="C14845" s="1" t="s">
        <v>43904</v>
      </c>
      <c r="D14845" s="1">
        <v>111.0</v>
      </c>
    </row>
    <row r="14846">
      <c r="A14846" s="1" t="s">
        <v>43905</v>
      </c>
      <c r="B14846" s="1" t="s">
        <v>43906</v>
      </c>
      <c r="C14846" s="1" t="s">
        <v>43907</v>
      </c>
      <c r="D14846" s="1">
        <v>1249.0</v>
      </c>
    </row>
    <row r="14847">
      <c r="A14847" s="1" t="s">
        <v>43908</v>
      </c>
      <c r="B14847" s="1" t="s">
        <v>43909</v>
      </c>
      <c r="C14847" s="1" t="s">
        <v>43910</v>
      </c>
      <c r="D14847" s="1">
        <v>999.0</v>
      </c>
    </row>
    <row r="14848">
      <c r="A14848" s="1" t="s">
        <v>43911</v>
      </c>
      <c r="B14848" s="1" t="s">
        <v>43912</v>
      </c>
      <c r="C14848" s="1" t="s">
        <v>43913</v>
      </c>
      <c r="D14848" s="1">
        <v>487.0</v>
      </c>
    </row>
    <row r="14849">
      <c r="A14849" s="1" t="s">
        <v>43914</v>
      </c>
      <c r="B14849" s="1" t="s">
        <v>43915</v>
      </c>
      <c r="C14849" s="1" t="s">
        <v>43916</v>
      </c>
      <c r="D14849" s="1">
        <v>280.0</v>
      </c>
    </row>
    <row r="14850">
      <c r="A14850" s="1" t="s">
        <v>43917</v>
      </c>
      <c r="B14850" s="1" t="s">
        <v>43918</v>
      </c>
      <c r="C14850" s="1" t="s">
        <v>43919</v>
      </c>
      <c r="D14850" s="1">
        <v>20.0</v>
      </c>
    </row>
    <row r="14851">
      <c r="A14851" s="1" t="s">
        <v>43920</v>
      </c>
      <c r="B14851" s="1" t="s">
        <v>43921</v>
      </c>
      <c r="C14851" s="1" t="s">
        <v>43922</v>
      </c>
      <c r="D14851" s="1">
        <v>29.0</v>
      </c>
    </row>
    <row r="14852">
      <c r="A14852" s="1" t="s">
        <v>43923</v>
      </c>
      <c r="B14852" s="1" t="s">
        <v>43923</v>
      </c>
      <c r="C14852" s="1" t="s">
        <v>43924</v>
      </c>
      <c r="D14852" s="1">
        <v>2899.0</v>
      </c>
    </row>
    <row r="14853">
      <c r="A14853" s="1" t="s">
        <v>43925</v>
      </c>
      <c r="B14853" s="1" t="s">
        <v>43926</v>
      </c>
      <c r="C14853" s="1" t="s">
        <v>43927</v>
      </c>
      <c r="D14853" s="1">
        <v>1833.0</v>
      </c>
    </row>
    <row r="14854">
      <c r="A14854" s="1" t="s">
        <v>43928</v>
      </c>
      <c r="B14854" s="1" t="s">
        <v>43929</v>
      </c>
      <c r="C14854" s="1" t="s">
        <v>43930</v>
      </c>
      <c r="D14854" s="1">
        <v>59.0</v>
      </c>
    </row>
    <row r="14855">
      <c r="A14855" s="1" t="s">
        <v>43931</v>
      </c>
      <c r="B14855" s="1" t="s">
        <v>43932</v>
      </c>
      <c r="C14855" s="1" t="s">
        <v>43933</v>
      </c>
      <c r="D14855" s="1">
        <v>114.0</v>
      </c>
    </row>
    <row r="14856">
      <c r="A14856" s="1" t="s">
        <v>43934</v>
      </c>
      <c r="B14856" s="1" t="s">
        <v>43934</v>
      </c>
      <c r="C14856" s="1" t="s">
        <v>43935</v>
      </c>
      <c r="D14856" s="1">
        <v>201.0</v>
      </c>
    </row>
    <row r="14857">
      <c r="A14857" s="1" t="s">
        <v>43936</v>
      </c>
      <c r="B14857" s="1" t="s">
        <v>43937</v>
      </c>
      <c r="C14857" s="1" t="s">
        <v>43938</v>
      </c>
      <c r="D14857" s="1">
        <v>212.0</v>
      </c>
    </row>
    <row r="14858">
      <c r="A14858" s="1" t="s">
        <v>43939</v>
      </c>
      <c r="B14858" s="1" t="s">
        <v>43940</v>
      </c>
      <c r="C14858" s="1" t="s">
        <v>43941</v>
      </c>
      <c r="D14858" s="1">
        <v>142.0</v>
      </c>
    </row>
    <row r="14859">
      <c r="A14859" s="1" t="s">
        <v>43942</v>
      </c>
      <c r="B14859" s="1" t="s">
        <v>43943</v>
      </c>
      <c r="C14859" s="1" t="s">
        <v>43944</v>
      </c>
      <c r="D14859" s="1">
        <v>384.0</v>
      </c>
    </row>
    <row r="14860">
      <c r="A14860" s="1" t="s">
        <v>43945</v>
      </c>
      <c r="B14860" s="1" t="s">
        <v>43946</v>
      </c>
      <c r="C14860" s="1" t="s">
        <v>43947</v>
      </c>
      <c r="D14860" s="1">
        <v>565.0</v>
      </c>
    </row>
    <row r="14861">
      <c r="A14861" s="1" t="s">
        <v>43948</v>
      </c>
      <c r="B14861" s="1" t="s">
        <v>43949</v>
      </c>
      <c r="C14861" s="1" t="s">
        <v>43950</v>
      </c>
      <c r="D14861" s="1">
        <v>4430.0</v>
      </c>
    </row>
    <row r="14862">
      <c r="A14862" s="1" t="s">
        <v>43951</v>
      </c>
      <c r="B14862" s="1" t="s">
        <v>43952</v>
      </c>
      <c r="C14862" s="1" t="s">
        <v>43953</v>
      </c>
      <c r="D14862" s="1">
        <v>105.0</v>
      </c>
    </row>
    <row r="14863">
      <c r="A14863" s="1" t="s">
        <v>43954</v>
      </c>
      <c r="B14863" s="1" t="s">
        <v>43955</v>
      </c>
      <c r="C14863" s="1" t="s">
        <v>43956</v>
      </c>
      <c r="D14863" s="1">
        <v>145.0</v>
      </c>
    </row>
    <row r="14864">
      <c r="A14864" s="1" t="s">
        <v>43957</v>
      </c>
      <c r="B14864" s="1" t="s">
        <v>43958</v>
      </c>
      <c r="C14864" s="1" t="s">
        <v>43959</v>
      </c>
      <c r="D14864" s="1">
        <v>201.0</v>
      </c>
    </row>
    <row r="14865">
      <c r="A14865" s="1" t="s">
        <v>43960</v>
      </c>
      <c r="B14865" s="1" t="s">
        <v>43961</v>
      </c>
      <c r="C14865" s="1" t="s">
        <v>43962</v>
      </c>
      <c r="D14865" s="1">
        <v>74.0</v>
      </c>
    </row>
    <row r="14866">
      <c r="A14866" s="1" t="s">
        <v>43963</v>
      </c>
      <c r="B14866" s="1" t="s">
        <v>43964</v>
      </c>
      <c r="C14866" s="1" t="s">
        <v>43965</v>
      </c>
      <c r="D14866" s="1">
        <v>204.0</v>
      </c>
    </row>
    <row r="14867">
      <c r="A14867" s="1" t="s">
        <v>43966</v>
      </c>
      <c r="B14867" s="1" t="s">
        <v>43967</v>
      </c>
      <c r="C14867" s="1" t="s">
        <v>43968</v>
      </c>
      <c r="D14867" s="1">
        <v>2470.0</v>
      </c>
    </row>
    <row r="14868">
      <c r="A14868" s="1" t="s">
        <v>2287</v>
      </c>
      <c r="B14868" s="1" t="s">
        <v>2288</v>
      </c>
      <c r="C14868" s="1" t="s">
        <v>43969</v>
      </c>
      <c r="D14868" s="1">
        <v>815.0</v>
      </c>
    </row>
    <row r="14869">
      <c r="A14869" s="1" t="s">
        <v>43970</v>
      </c>
      <c r="B14869" s="1" t="s">
        <v>43971</v>
      </c>
      <c r="C14869" s="1" t="s">
        <v>43972</v>
      </c>
      <c r="D14869" s="1">
        <v>328.0</v>
      </c>
    </row>
    <row r="14870">
      <c r="A14870" s="1" t="s">
        <v>43973</v>
      </c>
      <c r="B14870" s="1" t="s">
        <v>43974</v>
      </c>
      <c r="C14870" s="1" t="s">
        <v>43975</v>
      </c>
      <c r="D14870" s="1">
        <v>76.0</v>
      </c>
    </row>
    <row r="14871">
      <c r="A14871" s="1" t="s">
        <v>43976</v>
      </c>
      <c r="B14871" s="1" t="s">
        <v>43977</v>
      </c>
      <c r="C14871" s="1" t="s">
        <v>43978</v>
      </c>
      <c r="D14871" s="1">
        <v>530.0</v>
      </c>
    </row>
    <row r="14872">
      <c r="A14872" s="1" t="s">
        <v>43979</v>
      </c>
      <c r="B14872" s="1" t="s">
        <v>43980</v>
      </c>
      <c r="C14872" s="1" t="s">
        <v>43981</v>
      </c>
      <c r="D14872" s="1">
        <v>251.0</v>
      </c>
    </row>
    <row r="14873">
      <c r="A14873" s="1" t="s">
        <v>43982</v>
      </c>
      <c r="B14873" s="1" t="s">
        <v>43983</v>
      </c>
      <c r="C14873" s="1" t="s">
        <v>43984</v>
      </c>
      <c r="D14873" s="1">
        <v>369.0</v>
      </c>
    </row>
    <row r="14874">
      <c r="A14874" s="1" t="s">
        <v>43985</v>
      </c>
      <c r="B14874" s="1" t="s">
        <v>43986</v>
      </c>
      <c r="C14874" s="1" t="s">
        <v>43987</v>
      </c>
      <c r="D14874" s="1">
        <v>105.0</v>
      </c>
    </row>
    <row r="14875">
      <c r="A14875" s="1" t="s">
        <v>43988</v>
      </c>
      <c r="B14875" s="1" t="s">
        <v>43989</v>
      </c>
      <c r="C14875" s="1" t="s">
        <v>43990</v>
      </c>
      <c r="D14875" s="1">
        <v>390.0</v>
      </c>
    </row>
    <row r="14876">
      <c r="A14876" s="1" t="s">
        <v>43991</v>
      </c>
      <c r="B14876" s="1" t="s">
        <v>43991</v>
      </c>
      <c r="C14876" s="1" t="s">
        <v>43992</v>
      </c>
      <c r="D14876" s="1">
        <v>103.0</v>
      </c>
    </row>
    <row r="14877">
      <c r="A14877" s="1" t="s">
        <v>43993</v>
      </c>
      <c r="B14877" s="1" t="s">
        <v>43994</v>
      </c>
      <c r="C14877" s="1" t="s">
        <v>43995</v>
      </c>
      <c r="D14877" s="1">
        <v>304.0</v>
      </c>
    </row>
    <row r="14878">
      <c r="A14878" s="1" t="s">
        <v>43996</v>
      </c>
      <c r="B14878" s="1" t="s">
        <v>43997</v>
      </c>
      <c r="C14878" s="1" t="s">
        <v>43998</v>
      </c>
      <c r="D14878" s="1">
        <v>697.0</v>
      </c>
    </row>
    <row r="14879">
      <c r="A14879" s="1" t="s">
        <v>43999</v>
      </c>
      <c r="B14879" s="1" t="s">
        <v>44000</v>
      </c>
      <c r="C14879" s="1" t="s">
        <v>44001</v>
      </c>
      <c r="D14879" s="1">
        <v>107.0</v>
      </c>
    </row>
    <row r="14880">
      <c r="A14880" s="1" t="s">
        <v>44002</v>
      </c>
      <c r="B14880" s="1" t="s">
        <v>44003</v>
      </c>
      <c r="C14880" s="1" t="s">
        <v>44004</v>
      </c>
      <c r="D14880" s="1">
        <v>32.0</v>
      </c>
    </row>
    <row r="14881">
      <c r="A14881" s="1" t="s">
        <v>44005</v>
      </c>
      <c r="B14881" s="1" t="s">
        <v>44006</v>
      </c>
      <c r="C14881" s="1" t="s">
        <v>44007</v>
      </c>
      <c r="D14881" s="1">
        <v>239.0</v>
      </c>
    </row>
    <row r="14882">
      <c r="A14882" s="1" t="s">
        <v>44008</v>
      </c>
      <c r="B14882" s="1" t="s">
        <v>44009</v>
      </c>
      <c r="C14882" s="1" t="s">
        <v>44010</v>
      </c>
      <c r="D14882" s="1">
        <v>82.0</v>
      </c>
    </row>
    <row r="14883">
      <c r="A14883" s="1" t="s">
        <v>44011</v>
      </c>
      <c r="B14883" s="1" t="s">
        <v>44012</v>
      </c>
      <c r="C14883" s="1" t="s">
        <v>44013</v>
      </c>
      <c r="D14883" s="1">
        <v>11.0</v>
      </c>
    </row>
    <row r="14884">
      <c r="A14884" s="1" t="s">
        <v>44014</v>
      </c>
      <c r="B14884" s="1" t="s">
        <v>44015</v>
      </c>
      <c r="C14884" s="1" t="s">
        <v>44016</v>
      </c>
      <c r="D14884" s="1">
        <v>238.0</v>
      </c>
    </row>
    <row r="14885">
      <c r="A14885" s="1" t="s">
        <v>44017</v>
      </c>
      <c r="B14885" s="1" t="s">
        <v>44018</v>
      </c>
      <c r="C14885" s="1" t="s">
        <v>44019</v>
      </c>
      <c r="D14885" s="1">
        <v>51.0</v>
      </c>
    </row>
    <row r="14886">
      <c r="A14886" s="1" t="s">
        <v>44020</v>
      </c>
      <c r="B14886" s="1" t="s">
        <v>44021</v>
      </c>
      <c r="C14886" s="1" t="s">
        <v>44022</v>
      </c>
      <c r="D14886" s="1">
        <v>32.0</v>
      </c>
    </row>
    <row r="14887">
      <c r="A14887" s="1" t="s">
        <v>44023</v>
      </c>
      <c r="B14887" s="1" t="s">
        <v>44023</v>
      </c>
      <c r="C14887" s="1" t="s">
        <v>44024</v>
      </c>
      <c r="D14887" s="1">
        <v>292.0</v>
      </c>
    </row>
    <row r="14888">
      <c r="A14888" s="1" t="s">
        <v>44025</v>
      </c>
      <c r="B14888" s="1" t="s">
        <v>44026</v>
      </c>
      <c r="C14888" s="1" t="s">
        <v>44027</v>
      </c>
      <c r="D14888" s="1">
        <v>1258.0</v>
      </c>
    </row>
    <row r="14889">
      <c r="A14889" s="1" t="s">
        <v>44028</v>
      </c>
      <c r="B14889" s="1" t="s">
        <v>44029</v>
      </c>
      <c r="C14889" s="1" t="s">
        <v>44030</v>
      </c>
      <c r="D14889" s="1">
        <v>911.0</v>
      </c>
    </row>
    <row r="14890">
      <c r="A14890" s="1" t="s">
        <v>44031</v>
      </c>
      <c r="B14890" s="1" t="s">
        <v>44032</v>
      </c>
      <c r="C14890" s="1" t="s">
        <v>44033</v>
      </c>
      <c r="D14890" s="1">
        <v>289.0</v>
      </c>
    </row>
    <row r="14891">
      <c r="A14891" s="1" t="s">
        <v>44034</v>
      </c>
      <c r="B14891" s="1" t="s">
        <v>44035</v>
      </c>
      <c r="C14891" s="1" t="s">
        <v>44036</v>
      </c>
      <c r="D14891" s="1">
        <v>2179.0</v>
      </c>
    </row>
    <row r="14892">
      <c r="A14892" s="1" t="s">
        <v>44037</v>
      </c>
      <c r="B14892" s="1" t="s">
        <v>44038</v>
      </c>
      <c r="C14892" s="1" t="s">
        <v>44039</v>
      </c>
      <c r="D14892" s="1">
        <v>2678.0</v>
      </c>
    </row>
    <row r="14893">
      <c r="A14893" s="1" t="s">
        <v>44040</v>
      </c>
      <c r="B14893" s="1" t="s">
        <v>44041</v>
      </c>
      <c r="C14893" s="1" t="s">
        <v>44042</v>
      </c>
      <c r="D14893" s="1">
        <v>220.0</v>
      </c>
    </row>
    <row r="14894">
      <c r="A14894" s="1" t="s">
        <v>44043</v>
      </c>
      <c r="B14894" s="1" t="s">
        <v>44044</v>
      </c>
      <c r="C14894" s="1" t="s">
        <v>44045</v>
      </c>
      <c r="D14894" s="1">
        <v>594.0</v>
      </c>
    </row>
    <row r="14895">
      <c r="A14895" s="1" t="s">
        <v>44046</v>
      </c>
      <c r="B14895" s="1" t="s">
        <v>44047</v>
      </c>
      <c r="C14895" s="1" t="s">
        <v>44048</v>
      </c>
      <c r="D14895" s="1">
        <v>799.0</v>
      </c>
    </row>
    <row r="14896">
      <c r="A14896" s="1" t="s">
        <v>44049</v>
      </c>
      <c r="B14896" s="1" t="s">
        <v>44050</v>
      </c>
      <c r="C14896" s="1" t="s">
        <v>44051</v>
      </c>
      <c r="D14896" s="1">
        <v>740.0</v>
      </c>
    </row>
    <row r="14897">
      <c r="A14897" s="1" t="s">
        <v>44052</v>
      </c>
      <c r="B14897" s="1" t="s">
        <v>44053</v>
      </c>
      <c r="C14897" s="1" t="s">
        <v>44054</v>
      </c>
      <c r="D14897" s="1">
        <v>93.0</v>
      </c>
    </row>
    <row r="14898">
      <c r="A14898" s="1" t="s">
        <v>44055</v>
      </c>
      <c r="B14898" s="1" t="s">
        <v>44056</v>
      </c>
      <c r="C14898" s="1" t="s">
        <v>44057</v>
      </c>
      <c r="D14898" s="1">
        <v>86.0</v>
      </c>
    </row>
    <row r="14899">
      <c r="A14899" s="1" t="s">
        <v>44058</v>
      </c>
      <c r="B14899" s="1" t="s">
        <v>44059</v>
      </c>
      <c r="C14899" s="1" t="s">
        <v>44060</v>
      </c>
      <c r="D14899" s="1">
        <v>14.0</v>
      </c>
    </row>
    <row r="14900">
      <c r="A14900" s="1" t="s">
        <v>44061</v>
      </c>
      <c r="B14900" s="1" t="s">
        <v>44062</v>
      </c>
      <c r="C14900" s="1" t="s">
        <v>44063</v>
      </c>
      <c r="D14900" s="1">
        <v>1691.0</v>
      </c>
    </row>
    <row r="14901">
      <c r="A14901" s="1" t="s">
        <v>44064</v>
      </c>
      <c r="B14901" s="1" t="s">
        <v>44065</v>
      </c>
      <c r="C14901" s="1" t="s">
        <v>44066</v>
      </c>
      <c r="D14901" s="1">
        <v>139.0</v>
      </c>
    </row>
    <row r="14902">
      <c r="A14902" s="1" t="s">
        <v>44067</v>
      </c>
      <c r="B14902" s="1" t="s">
        <v>44068</v>
      </c>
      <c r="C14902" s="1" t="s">
        <v>44069</v>
      </c>
      <c r="D14902" s="1">
        <v>70.0</v>
      </c>
    </row>
    <row r="14903">
      <c r="A14903" s="1" t="s">
        <v>44070</v>
      </c>
      <c r="B14903" s="1" t="s">
        <v>44071</v>
      </c>
      <c r="C14903" s="1" t="s">
        <v>44072</v>
      </c>
      <c r="D14903" s="1">
        <v>538.0</v>
      </c>
    </row>
    <row r="14904">
      <c r="A14904" s="1" t="s">
        <v>44073</v>
      </c>
      <c r="B14904" s="1" t="s">
        <v>44074</v>
      </c>
      <c r="C14904" s="1" t="s">
        <v>44075</v>
      </c>
      <c r="D14904" s="1">
        <v>236.0</v>
      </c>
    </row>
    <row r="14905">
      <c r="A14905" s="1" t="s">
        <v>44076</v>
      </c>
      <c r="B14905" s="1" t="s">
        <v>44077</v>
      </c>
      <c r="C14905" s="1" t="s">
        <v>44078</v>
      </c>
      <c r="D14905" s="1">
        <v>458.0</v>
      </c>
    </row>
    <row r="14906">
      <c r="A14906" s="1" t="s">
        <v>44079</v>
      </c>
      <c r="B14906" s="1" t="s">
        <v>44080</v>
      </c>
      <c r="C14906" s="1" t="s">
        <v>44081</v>
      </c>
      <c r="D14906" s="1">
        <v>540.0</v>
      </c>
    </row>
    <row r="14907">
      <c r="A14907" s="1" t="s">
        <v>44082</v>
      </c>
      <c r="B14907" s="1" t="s">
        <v>44083</v>
      </c>
      <c r="C14907" s="1" t="s">
        <v>44084</v>
      </c>
      <c r="D14907" s="1">
        <v>468.0</v>
      </c>
    </row>
    <row r="14908">
      <c r="A14908" s="1" t="s">
        <v>44085</v>
      </c>
      <c r="B14908" s="1" t="s">
        <v>44086</v>
      </c>
      <c r="C14908" s="1" t="s">
        <v>44087</v>
      </c>
      <c r="D14908" s="1">
        <v>499.0</v>
      </c>
    </row>
    <row r="14909">
      <c r="A14909" s="1" t="s">
        <v>44088</v>
      </c>
      <c r="B14909" s="1" t="s">
        <v>44089</v>
      </c>
      <c r="C14909" s="1" t="s">
        <v>44090</v>
      </c>
      <c r="D14909" s="1">
        <v>291.0</v>
      </c>
    </row>
    <row r="14910">
      <c r="A14910" s="1" t="s">
        <v>44091</v>
      </c>
      <c r="B14910" s="1" t="s">
        <v>44092</v>
      </c>
      <c r="C14910" s="1" t="s">
        <v>44093</v>
      </c>
      <c r="D14910" s="1">
        <v>188.0</v>
      </c>
    </row>
    <row r="14911">
      <c r="A14911" s="1" t="s">
        <v>44094</v>
      </c>
      <c r="B14911" s="1" t="s">
        <v>44095</v>
      </c>
      <c r="C14911" s="1" t="s">
        <v>44096</v>
      </c>
      <c r="D14911" s="1">
        <v>3211.0</v>
      </c>
    </row>
    <row r="14912">
      <c r="A14912" s="1" t="s">
        <v>44097</v>
      </c>
      <c r="B14912" s="1" t="s">
        <v>44098</v>
      </c>
      <c r="C14912" s="1" t="s">
        <v>44099</v>
      </c>
      <c r="D14912" s="1">
        <v>742.0</v>
      </c>
    </row>
    <row r="14913">
      <c r="A14913" s="1" t="s">
        <v>44100</v>
      </c>
      <c r="B14913" s="1" t="s">
        <v>44101</v>
      </c>
      <c r="C14913" s="1" t="s">
        <v>44102</v>
      </c>
      <c r="D14913" s="1">
        <v>247.0</v>
      </c>
    </row>
    <row r="14914">
      <c r="A14914" s="1" t="s">
        <v>44103</v>
      </c>
      <c r="B14914" s="1" t="s">
        <v>44104</v>
      </c>
      <c r="C14914" s="1" t="s">
        <v>44105</v>
      </c>
      <c r="D14914" s="1">
        <v>1499.0</v>
      </c>
    </row>
    <row r="14915">
      <c r="A14915" s="1" t="s">
        <v>44106</v>
      </c>
      <c r="B14915" s="1" t="s">
        <v>44107</v>
      </c>
      <c r="C14915" s="1" t="s">
        <v>44108</v>
      </c>
      <c r="D14915" s="1">
        <v>75.0</v>
      </c>
    </row>
    <row r="14916">
      <c r="A14916" s="1" t="s">
        <v>44109</v>
      </c>
      <c r="B14916" s="1" t="s">
        <v>44110</v>
      </c>
      <c r="C14916" s="1" t="s">
        <v>44111</v>
      </c>
      <c r="D14916" s="1">
        <v>376.0</v>
      </c>
    </row>
    <row r="14917">
      <c r="A14917" s="1" t="s">
        <v>44112</v>
      </c>
      <c r="B14917" s="1" t="s">
        <v>44113</v>
      </c>
      <c r="C14917" s="1" t="s">
        <v>44114</v>
      </c>
      <c r="D14917" s="1">
        <v>1909.0</v>
      </c>
    </row>
    <row r="14918">
      <c r="A14918" s="1" t="s">
        <v>44115</v>
      </c>
      <c r="B14918" s="1" t="s">
        <v>44116</v>
      </c>
      <c r="C14918" s="1" t="s">
        <v>44117</v>
      </c>
      <c r="D14918" s="1">
        <v>322.0</v>
      </c>
    </row>
    <row r="14919">
      <c r="A14919" s="1" t="s">
        <v>44118</v>
      </c>
      <c r="B14919" s="1" t="s">
        <v>44119</v>
      </c>
      <c r="C14919" s="1" t="s">
        <v>44120</v>
      </c>
      <c r="D14919" s="1">
        <v>1298.0</v>
      </c>
    </row>
    <row r="14920">
      <c r="A14920" s="1" t="s">
        <v>44121</v>
      </c>
      <c r="B14920" s="1" t="s">
        <v>44122</v>
      </c>
      <c r="C14920" s="1" t="s">
        <v>44123</v>
      </c>
      <c r="D14920" s="1">
        <v>2654.0</v>
      </c>
    </row>
    <row r="14921">
      <c r="A14921" s="1" t="s">
        <v>44124</v>
      </c>
      <c r="B14921" s="1" t="s">
        <v>44125</v>
      </c>
      <c r="C14921" s="1" t="s">
        <v>44126</v>
      </c>
      <c r="D14921" s="1">
        <v>339.0</v>
      </c>
    </row>
    <row r="14922">
      <c r="A14922" s="1" t="s">
        <v>44127</v>
      </c>
      <c r="B14922" s="1" t="s">
        <v>44128</v>
      </c>
      <c r="C14922" s="1" t="s">
        <v>44129</v>
      </c>
      <c r="D14922" s="1">
        <v>199.0</v>
      </c>
    </row>
    <row r="14923">
      <c r="A14923" s="1" t="s">
        <v>44130</v>
      </c>
      <c r="B14923" s="1" t="s">
        <v>44131</v>
      </c>
      <c r="C14923" s="1" t="s">
        <v>44132</v>
      </c>
      <c r="D14923" s="1">
        <v>208.0</v>
      </c>
    </row>
    <row r="14924">
      <c r="A14924" s="1" t="s">
        <v>44133</v>
      </c>
      <c r="B14924" s="1" t="s">
        <v>44134</v>
      </c>
      <c r="C14924" s="1" t="s">
        <v>44135</v>
      </c>
      <c r="D14924" s="1">
        <v>32.0</v>
      </c>
    </row>
    <row r="14925">
      <c r="A14925" s="1" t="s">
        <v>44136</v>
      </c>
      <c r="B14925" s="1" t="s">
        <v>44137</v>
      </c>
      <c r="C14925" s="1" t="s">
        <v>44138</v>
      </c>
      <c r="D14925" s="1">
        <v>16.0</v>
      </c>
    </row>
    <row r="14926">
      <c r="A14926" s="1" t="s">
        <v>44139</v>
      </c>
      <c r="B14926" s="1" t="s">
        <v>44140</v>
      </c>
      <c r="C14926" s="1" t="s">
        <v>44141</v>
      </c>
      <c r="D14926" s="1">
        <v>167.0</v>
      </c>
    </row>
    <row r="14927">
      <c r="A14927" s="1" t="s">
        <v>44142</v>
      </c>
      <c r="B14927" s="1" t="s">
        <v>44143</v>
      </c>
      <c r="C14927" s="1" t="s">
        <v>44144</v>
      </c>
      <c r="D14927" s="1">
        <v>2870.0</v>
      </c>
    </row>
    <row r="14928">
      <c r="A14928" s="1" t="s">
        <v>44145</v>
      </c>
      <c r="B14928" s="1" t="s">
        <v>44146</v>
      </c>
      <c r="C14928" s="1" t="s">
        <v>44147</v>
      </c>
      <c r="D14928" s="1">
        <v>369.0</v>
      </c>
    </row>
    <row r="14929">
      <c r="A14929" s="1" t="s">
        <v>44148</v>
      </c>
      <c r="B14929" s="1" t="s">
        <v>44149</v>
      </c>
      <c r="C14929" s="1" t="s">
        <v>44150</v>
      </c>
      <c r="D14929" s="1">
        <v>228.0</v>
      </c>
    </row>
    <row r="14930">
      <c r="A14930" s="1" t="s">
        <v>44151</v>
      </c>
      <c r="B14930" s="1" t="s">
        <v>44152</v>
      </c>
      <c r="C14930" s="1" t="s">
        <v>44153</v>
      </c>
      <c r="D14930" s="1">
        <v>3421.0</v>
      </c>
    </row>
    <row r="14931">
      <c r="A14931" s="1" t="s">
        <v>44154</v>
      </c>
      <c r="B14931" s="1" t="s">
        <v>44155</v>
      </c>
      <c r="C14931" s="1" t="s">
        <v>44156</v>
      </c>
      <c r="D14931" s="1">
        <v>198.0</v>
      </c>
    </row>
    <row r="14932">
      <c r="A14932" s="1" t="s">
        <v>44157</v>
      </c>
      <c r="B14932" s="1" t="s">
        <v>44158</v>
      </c>
      <c r="C14932" s="1" t="s">
        <v>44159</v>
      </c>
      <c r="D14932" s="1">
        <v>47.0</v>
      </c>
    </row>
    <row r="14933">
      <c r="A14933" s="1" t="s">
        <v>44160</v>
      </c>
      <c r="B14933" s="1" t="s">
        <v>44161</v>
      </c>
      <c r="C14933" s="1" t="s">
        <v>44162</v>
      </c>
      <c r="D14933" s="1">
        <v>240.0</v>
      </c>
    </row>
    <row r="14934">
      <c r="A14934" s="1" t="s">
        <v>44163</v>
      </c>
      <c r="B14934" s="1" t="s">
        <v>44164</v>
      </c>
      <c r="C14934" s="1" t="s">
        <v>44165</v>
      </c>
      <c r="D14934" s="1">
        <v>2144.0</v>
      </c>
    </row>
    <row r="14935">
      <c r="A14935" s="1" t="s">
        <v>44166</v>
      </c>
      <c r="B14935" s="1" t="s">
        <v>44167</v>
      </c>
      <c r="C14935" s="1" t="s">
        <v>44168</v>
      </c>
      <c r="D14935" s="1">
        <v>443.0</v>
      </c>
    </row>
    <row r="14936">
      <c r="A14936" s="1" t="s">
        <v>44169</v>
      </c>
      <c r="B14936" s="1" t="s">
        <v>44170</v>
      </c>
      <c r="C14936" s="1" t="s">
        <v>44171</v>
      </c>
      <c r="D14936" s="1">
        <v>797.0</v>
      </c>
    </row>
    <row r="14937">
      <c r="A14937" s="1" t="s">
        <v>44172</v>
      </c>
      <c r="B14937" s="1" t="s">
        <v>44173</v>
      </c>
      <c r="C14937" s="1" t="s">
        <v>44174</v>
      </c>
      <c r="D14937" s="1">
        <v>66.0</v>
      </c>
    </row>
    <row r="14938">
      <c r="A14938" s="1" t="s">
        <v>44175</v>
      </c>
      <c r="B14938" s="1" t="s">
        <v>44176</v>
      </c>
      <c r="C14938" s="1" t="s">
        <v>44177</v>
      </c>
      <c r="D14938" s="1">
        <v>367.0</v>
      </c>
    </row>
    <row r="14939">
      <c r="A14939" s="1" t="s">
        <v>44178</v>
      </c>
      <c r="B14939" s="1" t="s">
        <v>44179</v>
      </c>
      <c r="C14939" s="1" t="s">
        <v>44180</v>
      </c>
      <c r="D14939" s="1">
        <v>1649.0</v>
      </c>
    </row>
    <row r="14940">
      <c r="A14940" s="1" t="s">
        <v>44181</v>
      </c>
      <c r="B14940" s="1" t="s">
        <v>44182</v>
      </c>
      <c r="C14940" s="1" t="s">
        <v>44183</v>
      </c>
      <c r="D14940" s="1">
        <v>589.0</v>
      </c>
    </row>
    <row r="14941">
      <c r="A14941" s="1" t="s">
        <v>44184</v>
      </c>
      <c r="B14941" s="1" t="s">
        <v>44185</v>
      </c>
      <c r="C14941" s="1" t="s">
        <v>44186</v>
      </c>
      <c r="D14941" s="1">
        <v>969.0</v>
      </c>
    </row>
    <row r="14942">
      <c r="A14942" s="1" t="s">
        <v>44187</v>
      </c>
      <c r="B14942" s="1" t="s">
        <v>44188</v>
      </c>
      <c r="C14942" s="1" t="s">
        <v>44189</v>
      </c>
      <c r="D14942" s="1">
        <v>2510.0</v>
      </c>
    </row>
    <row r="14943">
      <c r="A14943" s="1" t="s">
        <v>44190</v>
      </c>
      <c r="B14943" s="1" t="s">
        <v>44191</v>
      </c>
      <c r="C14943" s="1" t="s">
        <v>44192</v>
      </c>
      <c r="D14943" s="1">
        <v>248.0</v>
      </c>
    </row>
    <row r="14944">
      <c r="A14944" s="1" t="s">
        <v>44193</v>
      </c>
      <c r="B14944" s="1" t="s">
        <v>44194</v>
      </c>
      <c r="C14944" s="1" t="s">
        <v>44195</v>
      </c>
      <c r="D14944" s="1">
        <v>3427.0</v>
      </c>
    </row>
    <row r="14945">
      <c r="A14945" s="1" t="s">
        <v>44196</v>
      </c>
      <c r="B14945" s="1" t="s">
        <v>44197</v>
      </c>
      <c r="C14945" s="1" t="s">
        <v>44198</v>
      </c>
      <c r="D14945" s="1">
        <v>16.0</v>
      </c>
    </row>
    <row r="14946">
      <c r="A14946" s="1" t="s">
        <v>44199</v>
      </c>
      <c r="B14946" s="1" t="s">
        <v>44200</v>
      </c>
      <c r="C14946" s="1" t="s">
        <v>44201</v>
      </c>
      <c r="D14946" s="1">
        <v>53.0</v>
      </c>
    </row>
    <row r="14947">
      <c r="A14947" s="1" t="s">
        <v>44202</v>
      </c>
      <c r="B14947" s="1" t="s">
        <v>44203</v>
      </c>
      <c r="C14947" s="1" t="s">
        <v>44204</v>
      </c>
      <c r="D14947" s="1">
        <v>155.0</v>
      </c>
    </row>
    <row r="14948">
      <c r="A14948" s="1" t="s">
        <v>44205</v>
      </c>
      <c r="B14948" s="1" t="s">
        <v>44206</v>
      </c>
      <c r="C14948" s="1" t="s">
        <v>44207</v>
      </c>
      <c r="D14948" s="1">
        <v>34.0</v>
      </c>
    </row>
    <row r="14949">
      <c r="A14949" s="1" t="s">
        <v>44208</v>
      </c>
      <c r="B14949" s="1" t="s">
        <v>44209</v>
      </c>
      <c r="C14949" s="1" t="s">
        <v>44210</v>
      </c>
      <c r="D14949" s="1">
        <v>371.0</v>
      </c>
    </row>
    <row r="14950">
      <c r="A14950" s="1" t="s">
        <v>44211</v>
      </c>
      <c r="B14950" s="1" t="s">
        <v>44212</v>
      </c>
      <c r="C14950" s="1" t="s">
        <v>44213</v>
      </c>
      <c r="D14950" s="1">
        <v>340.0</v>
      </c>
    </row>
    <row r="14951">
      <c r="A14951" s="1" t="s">
        <v>44214</v>
      </c>
      <c r="B14951" s="1" t="s">
        <v>44215</v>
      </c>
      <c r="C14951" s="1" t="s">
        <v>44216</v>
      </c>
      <c r="D14951" s="1">
        <v>155.0</v>
      </c>
    </row>
    <row r="14952">
      <c r="A14952" s="1" t="s">
        <v>44217</v>
      </c>
      <c r="B14952" s="1" t="s">
        <v>44218</v>
      </c>
      <c r="C14952" s="1" t="s">
        <v>44219</v>
      </c>
      <c r="D14952" s="1">
        <v>36.0</v>
      </c>
    </row>
    <row r="14953">
      <c r="A14953" s="1" t="s">
        <v>44220</v>
      </c>
      <c r="B14953" s="1" t="s">
        <v>44221</v>
      </c>
      <c r="C14953" s="1" t="s">
        <v>44222</v>
      </c>
      <c r="D14953" s="1">
        <v>246.0</v>
      </c>
    </row>
    <row r="14954">
      <c r="A14954" s="1" t="s">
        <v>44223</v>
      </c>
      <c r="B14954" s="1" t="s">
        <v>44224</v>
      </c>
      <c r="C14954" s="1" t="s">
        <v>44225</v>
      </c>
      <c r="D14954" s="1">
        <v>484.0</v>
      </c>
    </row>
    <row r="14955">
      <c r="A14955" s="1" t="s">
        <v>44226</v>
      </c>
      <c r="B14955" s="1" t="s">
        <v>44227</v>
      </c>
      <c r="C14955" s="1" t="s">
        <v>44228</v>
      </c>
      <c r="D14955" s="1">
        <v>501.0</v>
      </c>
    </row>
    <row r="14956">
      <c r="A14956" s="1" t="s">
        <v>44229</v>
      </c>
      <c r="B14956" s="1" t="s">
        <v>44230</v>
      </c>
      <c r="C14956" s="1" t="s">
        <v>44231</v>
      </c>
      <c r="D14956" s="1">
        <v>85.0</v>
      </c>
    </row>
    <row r="14957">
      <c r="A14957" s="1" t="s">
        <v>44232</v>
      </c>
      <c r="B14957" s="1" t="s">
        <v>44233</v>
      </c>
      <c r="C14957" s="1" t="s">
        <v>44234</v>
      </c>
      <c r="D14957" s="1">
        <v>2287.0</v>
      </c>
    </row>
    <row r="14958">
      <c r="A14958" s="1" t="s">
        <v>44235</v>
      </c>
      <c r="B14958" s="1" t="s">
        <v>44236</v>
      </c>
      <c r="C14958" s="1" t="s">
        <v>44237</v>
      </c>
      <c r="D14958" s="1">
        <v>460.0</v>
      </c>
    </row>
    <row r="14959">
      <c r="A14959" s="1" t="s">
        <v>44238</v>
      </c>
      <c r="B14959" s="1" t="s">
        <v>44239</v>
      </c>
      <c r="C14959" s="1" t="s">
        <v>44240</v>
      </c>
      <c r="D14959" s="1">
        <v>125.0</v>
      </c>
    </row>
    <row r="14960">
      <c r="A14960" s="1" t="s">
        <v>44241</v>
      </c>
      <c r="B14960" s="1" t="s">
        <v>44242</v>
      </c>
      <c r="C14960" s="1" t="s">
        <v>44243</v>
      </c>
      <c r="D14960" s="1">
        <v>3682.0</v>
      </c>
    </row>
    <row r="14961">
      <c r="A14961" s="1" t="s">
        <v>44244</v>
      </c>
      <c r="B14961" s="1" t="s">
        <v>44245</v>
      </c>
      <c r="C14961" s="1" t="s">
        <v>44246</v>
      </c>
      <c r="D14961" s="1">
        <v>1399.0</v>
      </c>
    </row>
    <row r="14962">
      <c r="A14962" s="1" t="s">
        <v>44247</v>
      </c>
      <c r="B14962" s="1" t="s">
        <v>44248</v>
      </c>
      <c r="C14962" s="1" t="s">
        <v>44249</v>
      </c>
      <c r="D14962" s="1">
        <v>75.0</v>
      </c>
    </row>
    <row r="14963">
      <c r="A14963" s="1" t="s">
        <v>44250</v>
      </c>
      <c r="B14963" s="1" t="s">
        <v>44251</v>
      </c>
      <c r="C14963" s="1" t="s">
        <v>44252</v>
      </c>
      <c r="D14963" s="1">
        <v>131.0</v>
      </c>
    </row>
    <row r="14964">
      <c r="A14964" s="1" t="s">
        <v>44253</v>
      </c>
      <c r="B14964" s="1" t="s">
        <v>44254</v>
      </c>
      <c r="C14964" s="1" t="s">
        <v>44255</v>
      </c>
      <c r="D14964" s="1">
        <v>77.0</v>
      </c>
    </row>
    <row r="14965">
      <c r="A14965" s="1" t="s">
        <v>44256</v>
      </c>
      <c r="B14965" s="1" t="s">
        <v>44257</v>
      </c>
      <c r="C14965" s="1" t="s">
        <v>44258</v>
      </c>
      <c r="D14965" s="1">
        <v>21.0</v>
      </c>
    </row>
    <row r="14966">
      <c r="A14966" s="1" t="s">
        <v>44259</v>
      </c>
      <c r="B14966" s="1" t="s">
        <v>44260</v>
      </c>
      <c r="C14966" s="1" t="s">
        <v>44261</v>
      </c>
      <c r="D14966" s="1">
        <v>481.0</v>
      </c>
    </row>
    <row r="14967">
      <c r="A14967" s="1" t="s">
        <v>44262</v>
      </c>
      <c r="B14967" s="1" t="s">
        <v>44263</v>
      </c>
      <c r="C14967" s="1" t="s">
        <v>44264</v>
      </c>
      <c r="D14967" s="1">
        <v>17.0</v>
      </c>
    </row>
    <row r="14968">
      <c r="A14968" s="1" t="s">
        <v>44265</v>
      </c>
      <c r="B14968" s="1" t="s">
        <v>44266</v>
      </c>
      <c r="C14968" s="1" t="s">
        <v>44267</v>
      </c>
      <c r="D14968" s="1">
        <v>174.0</v>
      </c>
    </row>
    <row r="14969">
      <c r="A14969" s="1" t="s">
        <v>44268</v>
      </c>
      <c r="B14969" s="1" t="s">
        <v>44269</v>
      </c>
      <c r="C14969" s="1" t="s">
        <v>44270</v>
      </c>
      <c r="D14969" s="1">
        <v>830.0</v>
      </c>
    </row>
    <row r="14970">
      <c r="A14970" s="1" t="s">
        <v>44271</v>
      </c>
      <c r="B14970" s="1" t="s">
        <v>44272</v>
      </c>
      <c r="C14970" s="1" t="s">
        <v>44273</v>
      </c>
      <c r="D14970" s="1">
        <v>98.0</v>
      </c>
    </row>
    <row r="14971">
      <c r="A14971" s="1" t="s">
        <v>44274</v>
      </c>
      <c r="B14971" s="1" t="s">
        <v>44275</v>
      </c>
      <c r="C14971" s="1" t="s">
        <v>44276</v>
      </c>
      <c r="D14971" s="1">
        <v>68.0</v>
      </c>
    </row>
    <row r="14972">
      <c r="A14972" s="1" t="s">
        <v>44277</v>
      </c>
      <c r="B14972" s="1" t="s">
        <v>44278</v>
      </c>
      <c r="C14972" s="1" t="s">
        <v>44279</v>
      </c>
      <c r="D14972" s="1">
        <v>862.0</v>
      </c>
    </row>
    <row r="14973">
      <c r="A14973" s="1" t="s">
        <v>44280</v>
      </c>
      <c r="B14973" s="1" t="s">
        <v>44281</v>
      </c>
      <c r="C14973" s="1" t="s">
        <v>44282</v>
      </c>
      <c r="D14973" s="1">
        <v>228.0</v>
      </c>
    </row>
    <row r="14974">
      <c r="A14974" s="1" t="s">
        <v>44283</v>
      </c>
      <c r="B14974" s="1" t="s">
        <v>44284</v>
      </c>
      <c r="C14974" s="1" t="s">
        <v>44285</v>
      </c>
      <c r="D14974" s="1">
        <v>45.0</v>
      </c>
    </row>
    <row r="14975">
      <c r="A14975" s="1" t="s">
        <v>44286</v>
      </c>
      <c r="B14975" s="1" t="s">
        <v>44287</v>
      </c>
      <c r="C14975" s="1" t="s">
        <v>44288</v>
      </c>
      <c r="D14975" s="1">
        <v>109.0</v>
      </c>
    </row>
    <row r="14976">
      <c r="A14976" s="1" t="s">
        <v>44289</v>
      </c>
      <c r="B14976" s="1" t="s">
        <v>44290</v>
      </c>
      <c r="C14976" s="1" t="s">
        <v>44291</v>
      </c>
      <c r="D14976" s="1">
        <v>74.0</v>
      </c>
    </row>
    <row r="14977">
      <c r="A14977" s="1" t="s">
        <v>44292</v>
      </c>
      <c r="B14977" s="1" t="s">
        <v>44293</v>
      </c>
      <c r="C14977" s="1" t="s">
        <v>44294</v>
      </c>
      <c r="D14977" s="1">
        <v>384.0</v>
      </c>
    </row>
    <row r="14978">
      <c r="A14978" s="1" t="s">
        <v>44295</v>
      </c>
      <c r="B14978" s="1" t="s">
        <v>44296</v>
      </c>
      <c r="C14978" s="1" t="s">
        <v>44297</v>
      </c>
      <c r="D14978" s="1">
        <v>99.0</v>
      </c>
    </row>
    <row r="14979">
      <c r="A14979" s="1" t="s">
        <v>44298</v>
      </c>
      <c r="B14979" s="1" t="s">
        <v>44298</v>
      </c>
      <c r="C14979" s="1" t="s">
        <v>44299</v>
      </c>
      <c r="D14979" s="1">
        <v>389.0</v>
      </c>
    </row>
    <row r="14980">
      <c r="A14980" s="1" t="s">
        <v>44300</v>
      </c>
      <c r="B14980" s="1" t="s">
        <v>44301</v>
      </c>
      <c r="C14980" s="1" t="s">
        <v>44302</v>
      </c>
      <c r="D14980" s="1">
        <v>1090.0</v>
      </c>
    </row>
    <row r="14981">
      <c r="A14981" s="1" t="s">
        <v>44303</v>
      </c>
      <c r="B14981" s="1" t="s">
        <v>44304</v>
      </c>
      <c r="C14981" s="1" t="s">
        <v>44305</v>
      </c>
      <c r="D14981" s="1">
        <v>69.0</v>
      </c>
    </row>
    <row r="14982">
      <c r="A14982" s="1" t="s">
        <v>44306</v>
      </c>
      <c r="B14982" s="1" t="s">
        <v>44307</v>
      </c>
      <c r="C14982" s="1" t="s">
        <v>44308</v>
      </c>
      <c r="D14982" s="1">
        <v>1105.0</v>
      </c>
    </row>
    <row r="14983">
      <c r="A14983" s="1" t="s">
        <v>44309</v>
      </c>
      <c r="B14983" s="1" t="s">
        <v>44310</v>
      </c>
      <c r="C14983" s="1" t="s">
        <v>44311</v>
      </c>
      <c r="D14983" s="1">
        <v>1174.0</v>
      </c>
    </row>
    <row r="14984">
      <c r="A14984" s="1" t="s">
        <v>44312</v>
      </c>
      <c r="B14984" s="1" t="s">
        <v>44313</v>
      </c>
      <c r="C14984" s="1" t="s">
        <v>44314</v>
      </c>
      <c r="D14984" s="1">
        <v>2167.0</v>
      </c>
    </row>
    <row r="14985">
      <c r="A14985" s="1" t="s">
        <v>44315</v>
      </c>
      <c r="B14985" s="1" t="s">
        <v>44316</v>
      </c>
      <c r="C14985" s="1" t="s">
        <v>44317</v>
      </c>
      <c r="D14985" s="1">
        <v>77.0</v>
      </c>
    </row>
    <row r="14986">
      <c r="A14986" s="1" t="s">
        <v>44318</v>
      </c>
      <c r="B14986" s="1" t="s">
        <v>44318</v>
      </c>
      <c r="C14986" s="1" t="s">
        <v>44319</v>
      </c>
      <c r="D14986" s="1">
        <v>1199.0</v>
      </c>
    </row>
    <row r="14987">
      <c r="A14987" s="1" t="s">
        <v>44320</v>
      </c>
      <c r="B14987" s="1" t="s">
        <v>44321</v>
      </c>
      <c r="C14987" s="1" t="s">
        <v>44322</v>
      </c>
      <c r="D14987" s="1">
        <v>211.0</v>
      </c>
    </row>
    <row r="14988">
      <c r="A14988" s="1" t="s">
        <v>44323</v>
      </c>
      <c r="B14988" s="1" t="s">
        <v>44324</v>
      </c>
      <c r="C14988" s="1" t="s">
        <v>44325</v>
      </c>
      <c r="D14988" s="1">
        <v>101.0</v>
      </c>
    </row>
    <row r="14989">
      <c r="A14989" s="1" t="s">
        <v>44326</v>
      </c>
      <c r="B14989" s="1" t="s">
        <v>44327</v>
      </c>
      <c r="C14989" s="1" t="s">
        <v>44328</v>
      </c>
      <c r="D14989" s="1">
        <v>129.0</v>
      </c>
    </row>
    <row r="14990">
      <c r="A14990" s="1" t="s">
        <v>44329</v>
      </c>
      <c r="B14990" s="1" t="s">
        <v>44330</v>
      </c>
      <c r="C14990" s="1" t="s">
        <v>44331</v>
      </c>
      <c r="D14990" s="1">
        <v>68.0</v>
      </c>
    </row>
    <row r="14991">
      <c r="A14991" s="1" t="s">
        <v>16770</v>
      </c>
      <c r="B14991" s="1" t="s">
        <v>16771</v>
      </c>
      <c r="C14991" s="1" t="s">
        <v>44332</v>
      </c>
      <c r="D14991" s="1">
        <v>345.0</v>
      </c>
    </row>
    <row r="14992">
      <c r="A14992" s="1" t="s">
        <v>44333</v>
      </c>
      <c r="B14992" s="1" t="s">
        <v>44334</v>
      </c>
      <c r="C14992" s="1" t="s">
        <v>44335</v>
      </c>
      <c r="D14992" s="1">
        <v>52.0</v>
      </c>
    </row>
    <row r="14993">
      <c r="A14993" s="1" t="s">
        <v>44336</v>
      </c>
      <c r="B14993" s="1" t="s">
        <v>44337</v>
      </c>
      <c r="C14993" s="1" t="s">
        <v>44338</v>
      </c>
      <c r="D14993" s="1">
        <v>180.0</v>
      </c>
    </row>
    <row r="14994">
      <c r="A14994" s="1" t="s">
        <v>44339</v>
      </c>
      <c r="B14994" s="1" t="s">
        <v>44340</v>
      </c>
      <c r="C14994" s="1" t="s">
        <v>44341</v>
      </c>
      <c r="D14994" s="1">
        <v>35.0</v>
      </c>
    </row>
    <row r="14995">
      <c r="A14995" s="1" t="s">
        <v>44342</v>
      </c>
      <c r="B14995" s="1" t="s">
        <v>44343</v>
      </c>
      <c r="C14995" s="1" t="s">
        <v>44344</v>
      </c>
      <c r="D14995" s="1">
        <v>618.0</v>
      </c>
    </row>
    <row r="14996">
      <c r="A14996" s="1" t="s">
        <v>44345</v>
      </c>
      <c r="B14996" s="1" t="s">
        <v>44346</v>
      </c>
      <c r="C14996" s="1" t="s">
        <v>44347</v>
      </c>
      <c r="D14996" s="1">
        <v>213.0</v>
      </c>
    </row>
    <row r="14997">
      <c r="A14997" s="1" t="s">
        <v>44348</v>
      </c>
      <c r="B14997" s="1" t="s">
        <v>44349</v>
      </c>
      <c r="C14997" s="1" t="s">
        <v>44350</v>
      </c>
      <c r="D14997" s="1">
        <v>1374.0</v>
      </c>
    </row>
    <row r="14998">
      <c r="A14998" s="1" t="s">
        <v>44351</v>
      </c>
      <c r="B14998" s="1" t="s">
        <v>44352</v>
      </c>
      <c r="C14998" s="1" t="s">
        <v>44353</v>
      </c>
      <c r="D14998" s="1">
        <v>36.0</v>
      </c>
    </row>
    <row r="14999">
      <c r="A14999" s="1" t="s">
        <v>44354</v>
      </c>
      <c r="B14999" s="1" t="s">
        <v>44355</v>
      </c>
      <c r="C14999" s="1" t="s">
        <v>44356</v>
      </c>
      <c r="D14999" s="1">
        <v>1154.0</v>
      </c>
    </row>
    <row r="15000">
      <c r="A15000" s="1" t="s">
        <v>44357</v>
      </c>
      <c r="B15000" s="1" t="s">
        <v>44358</v>
      </c>
      <c r="C15000" s="1" t="s">
        <v>44359</v>
      </c>
      <c r="D15000" s="1">
        <v>91.0</v>
      </c>
    </row>
    <row r="15001">
      <c r="A15001" s="1" t="s">
        <v>44360</v>
      </c>
      <c r="B15001" s="1" t="s">
        <v>44360</v>
      </c>
      <c r="C15001" s="1" t="s">
        <v>44361</v>
      </c>
      <c r="D15001" s="1">
        <v>527.0</v>
      </c>
    </row>
    <row r="15002">
      <c r="A15002" s="1" t="s">
        <v>44362</v>
      </c>
      <c r="B15002" s="1" t="s">
        <v>44363</v>
      </c>
      <c r="C15002" s="1" t="s">
        <v>44364</v>
      </c>
      <c r="D15002" s="1">
        <v>377.0</v>
      </c>
    </row>
    <row r="15003">
      <c r="A15003" s="1" t="s">
        <v>44365</v>
      </c>
      <c r="B15003" s="1" t="s">
        <v>44366</v>
      </c>
      <c r="C15003" s="1" t="s">
        <v>44367</v>
      </c>
      <c r="D15003" s="1">
        <v>20.0</v>
      </c>
    </row>
    <row r="15004">
      <c r="A15004" s="1" t="s">
        <v>44368</v>
      </c>
      <c r="B15004" s="1" t="s">
        <v>44369</v>
      </c>
      <c r="C15004" s="1" t="s">
        <v>44370</v>
      </c>
      <c r="D15004" s="1">
        <v>90.0</v>
      </c>
    </row>
    <row r="15005">
      <c r="A15005" s="1" t="s">
        <v>44371</v>
      </c>
      <c r="B15005" s="1" t="s">
        <v>44372</v>
      </c>
      <c r="C15005" s="1" t="s">
        <v>44373</v>
      </c>
      <c r="D15005" s="1">
        <v>821.0</v>
      </c>
    </row>
    <row r="15006">
      <c r="A15006" s="1" t="s">
        <v>44374</v>
      </c>
      <c r="B15006" s="1" t="s">
        <v>44375</v>
      </c>
      <c r="C15006" s="1" t="s">
        <v>44376</v>
      </c>
      <c r="D15006" s="1">
        <v>13577.0</v>
      </c>
    </row>
    <row r="15007">
      <c r="A15007" s="1" t="s">
        <v>44377</v>
      </c>
      <c r="B15007" s="1" t="s">
        <v>44378</v>
      </c>
      <c r="C15007" s="1" t="s">
        <v>44379</v>
      </c>
      <c r="D15007" s="1">
        <v>149.0</v>
      </c>
    </row>
    <row r="15008">
      <c r="A15008" s="1" t="s">
        <v>44380</v>
      </c>
      <c r="B15008" s="1" t="s">
        <v>44381</v>
      </c>
      <c r="C15008" s="1" t="s">
        <v>44382</v>
      </c>
      <c r="D15008" s="1">
        <v>332.0</v>
      </c>
    </row>
    <row r="15009">
      <c r="A15009" s="1" t="s">
        <v>44383</v>
      </c>
      <c r="B15009" s="1" t="s">
        <v>44384</v>
      </c>
      <c r="C15009" s="1" t="s">
        <v>44385</v>
      </c>
      <c r="D15009" s="1">
        <v>247.0</v>
      </c>
    </row>
    <row r="15010">
      <c r="A15010" s="1" t="s">
        <v>44386</v>
      </c>
      <c r="B15010" s="1" t="s">
        <v>44387</v>
      </c>
      <c r="C15010" s="1" t="s">
        <v>44388</v>
      </c>
      <c r="D15010" s="1">
        <v>1204.0</v>
      </c>
    </row>
    <row r="15011">
      <c r="A15011" s="1" t="s">
        <v>44389</v>
      </c>
      <c r="B15011" s="1" t="s">
        <v>44390</v>
      </c>
      <c r="C15011" s="1" t="s">
        <v>44391</v>
      </c>
      <c r="D15011" s="1">
        <v>119.0</v>
      </c>
    </row>
    <row r="15012">
      <c r="A15012" s="1" t="s">
        <v>44392</v>
      </c>
      <c r="B15012" s="1" t="s">
        <v>44393</v>
      </c>
      <c r="C15012" s="1" t="s">
        <v>44394</v>
      </c>
      <c r="D15012" s="1">
        <v>53.0</v>
      </c>
    </row>
    <row r="15013">
      <c r="A15013" s="1" t="s">
        <v>44395</v>
      </c>
      <c r="B15013" s="1" t="s">
        <v>44396</v>
      </c>
      <c r="C15013" s="1" t="s">
        <v>44397</v>
      </c>
      <c r="D15013" s="1">
        <v>78.0</v>
      </c>
    </row>
    <row r="15014">
      <c r="A15014" s="1" t="s">
        <v>44398</v>
      </c>
      <c r="B15014" s="1" t="s">
        <v>44399</v>
      </c>
      <c r="C15014" s="1" t="s">
        <v>44400</v>
      </c>
      <c r="D15014" s="1">
        <v>2501.0</v>
      </c>
    </row>
    <row r="15015">
      <c r="A15015" s="1" t="s">
        <v>44401</v>
      </c>
      <c r="B15015" s="1" t="s">
        <v>44402</v>
      </c>
      <c r="C15015" s="1" t="s">
        <v>44403</v>
      </c>
      <c r="D15015" s="1">
        <v>55.0</v>
      </c>
    </row>
    <row r="15016">
      <c r="A15016" s="1" t="s">
        <v>44404</v>
      </c>
      <c r="B15016" s="1" t="s">
        <v>44405</v>
      </c>
      <c r="C15016" s="1" t="s">
        <v>44406</v>
      </c>
      <c r="D15016" s="1">
        <v>445.0</v>
      </c>
    </row>
    <row r="15017">
      <c r="A15017" s="1" t="s">
        <v>44407</v>
      </c>
      <c r="B15017" s="1" t="s">
        <v>44408</v>
      </c>
      <c r="C15017" s="1" t="s">
        <v>44409</v>
      </c>
      <c r="D15017" s="1">
        <v>1619.0</v>
      </c>
    </row>
    <row r="15018">
      <c r="A15018" s="1" t="s">
        <v>44410</v>
      </c>
      <c r="B15018" s="1" t="s">
        <v>44411</v>
      </c>
      <c r="C15018" s="1" t="s">
        <v>44412</v>
      </c>
      <c r="D15018" s="1">
        <v>766.0</v>
      </c>
    </row>
    <row r="15019">
      <c r="A15019" s="1" t="s">
        <v>44413</v>
      </c>
      <c r="B15019" s="1" t="s">
        <v>44414</v>
      </c>
      <c r="C15019" s="1" t="s">
        <v>44415</v>
      </c>
      <c r="D15019" s="1">
        <v>206.0</v>
      </c>
    </row>
    <row r="15020">
      <c r="A15020" s="1" t="s">
        <v>44416</v>
      </c>
      <c r="B15020" s="1" t="s">
        <v>44417</v>
      </c>
      <c r="C15020" s="1" t="s">
        <v>44418</v>
      </c>
      <c r="D15020" s="1">
        <v>559.0</v>
      </c>
    </row>
    <row r="15021">
      <c r="A15021" s="1" t="s">
        <v>44419</v>
      </c>
      <c r="B15021" s="1" t="s">
        <v>44420</v>
      </c>
      <c r="C15021" s="1" t="s">
        <v>44421</v>
      </c>
      <c r="D15021" s="1">
        <v>3149.0</v>
      </c>
    </row>
    <row r="15022">
      <c r="A15022" s="1" t="s">
        <v>44422</v>
      </c>
      <c r="B15022" s="1" t="s">
        <v>44423</v>
      </c>
      <c r="C15022" s="1" t="s">
        <v>44424</v>
      </c>
      <c r="D15022" s="1">
        <v>34.0</v>
      </c>
    </row>
    <row r="15023">
      <c r="A15023" s="1" t="s">
        <v>44425</v>
      </c>
      <c r="B15023" s="1" t="s">
        <v>44426</v>
      </c>
      <c r="C15023" s="1" t="s">
        <v>44427</v>
      </c>
      <c r="D15023" s="1">
        <v>85.0</v>
      </c>
    </row>
    <row r="15024">
      <c r="A15024" s="1" t="s">
        <v>44428</v>
      </c>
      <c r="B15024" s="1" t="s">
        <v>44429</v>
      </c>
      <c r="C15024" s="1" t="s">
        <v>44430</v>
      </c>
      <c r="D15024" s="1">
        <v>102.0</v>
      </c>
    </row>
    <row r="15025">
      <c r="A15025" s="1" t="s">
        <v>44431</v>
      </c>
      <c r="B15025" s="1" t="s">
        <v>44432</v>
      </c>
      <c r="C15025" s="1" t="s">
        <v>44433</v>
      </c>
      <c r="D15025" s="1">
        <v>127.0</v>
      </c>
    </row>
    <row r="15026">
      <c r="A15026" s="1" t="s">
        <v>44434</v>
      </c>
      <c r="B15026" s="1" t="s">
        <v>44435</v>
      </c>
      <c r="C15026" s="1" t="s">
        <v>44436</v>
      </c>
      <c r="D15026" s="1">
        <v>265.0</v>
      </c>
    </row>
    <row r="15027">
      <c r="A15027" s="1" t="s">
        <v>44437</v>
      </c>
      <c r="B15027" s="1" t="s">
        <v>44438</v>
      </c>
      <c r="C15027" s="1" t="s">
        <v>44439</v>
      </c>
      <c r="D15027" s="1">
        <v>408.0</v>
      </c>
    </row>
    <row r="15028">
      <c r="A15028" s="1" t="s">
        <v>44440</v>
      </c>
      <c r="B15028" s="1" t="s">
        <v>44441</v>
      </c>
      <c r="C15028" s="1" t="s">
        <v>44442</v>
      </c>
      <c r="D15028" s="1">
        <v>1143.0</v>
      </c>
    </row>
    <row r="15029">
      <c r="A15029" s="1" t="s">
        <v>44443</v>
      </c>
      <c r="B15029" s="1" t="s">
        <v>44444</v>
      </c>
      <c r="C15029" s="1" t="s">
        <v>44445</v>
      </c>
      <c r="D15029" s="1">
        <v>194.0</v>
      </c>
    </row>
    <row r="15030">
      <c r="A15030" s="1" t="s">
        <v>44446</v>
      </c>
      <c r="B15030" s="1" t="s">
        <v>44446</v>
      </c>
      <c r="C15030" s="1" t="s">
        <v>44447</v>
      </c>
      <c r="D15030" s="1">
        <v>382.0</v>
      </c>
    </row>
    <row r="15031">
      <c r="A15031" s="1" t="s">
        <v>44448</v>
      </c>
      <c r="B15031" s="1" t="s">
        <v>44449</v>
      </c>
      <c r="C15031" s="1" t="s">
        <v>44450</v>
      </c>
      <c r="D15031" s="1">
        <v>282.0</v>
      </c>
    </row>
    <row r="15032">
      <c r="A15032" s="1" t="s">
        <v>44451</v>
      </c>
      <c r="B15032" s="1" t="s">
        <v>44452</v>
      </c>
      <c r="C15032" s="1" t="s">
        <v>44453</v>
      </c>
      <c r="D15032" s="1">
        <v>258.0</v>
      </c>
    </row>
    <row r="15033">
      <c r="A15033" s="1" t="s">
        <v>2815</v>
      </c>
      <c r="B15033" s="1" t="s">
        <v>2816</v>
      </c>
      <c r="C15033" s="1" t="s">
        <v>44454</v>
      </c>
      <c r="D15033" s="1">
        <v>58.0</v>
      </c>
    </row>
    <row r="15034">
      <c r="A15034" s="1" t="s">
        <v>44455</v>
      </c>
      <c r="B15034" s="1" t="s">
        <v>44455</v>
      </c>
      <c r="C15034" s="1" t="s">
        <v>44456</v>
      </c>
      <c r="D15034" s="1">
        <v>107.0</v>
      </c>
    </row>
    <row r="15035">
      <c r="A15035" s="1" t="s">
        <v>44457</v>
      </c>
      <c r="B15035" s="1" t="s">
        <v>44458</v>
      </c>
      <c r="C15035" s="1" t="s">
        <v>44459</v>
      </c>
      <c r="D15035" s="1">
        <v>544.0</v>
      </c>
    </row>
    <row r="15036">
      <c r="A15036" s="1" t="s">
        <v>44460</v>
      </c>
      <c r="B15036" s="1" t="s">
        <v>44461</v>
      </c>
      <c r="C15036" s="1" t="s">
        <v>44462</v>
      </c>
      <c r="D15036" s="1">
        <v>109.0</v>
      </c>
    </row>
    <row r="15037">
      <c r="A15037" s="1" t="s">
        <v>44463</v>
      </c>
      <c r="B15037" s="1" t="s">
        <v>44464</v>
      </c>
      <c r="C15037" s="1" t="s">
        <v>44465</v>
      </c>
      <c r="D15037" s="1">
        <v>1299.0</v>
      </c>
    </row>
    <row r="15038">
      <c r="A15038" s="1" t="s">
        <v>44466</v>
      </c>
      <c r="B15038" s="1" t="s">
        <v>44467</v>
      </c>
      <c r="C15038" s="1" t="s">
        <v>44468</v>
      </c>
      <c r="D15038" s="1">
        <v>126.0</v>
      </c>
    </row>
    <row r="15039">
      <c r="A15039" s="1" t="s">
        <v>44469</v>
      </c>
      <c r="B15039" s="1" t="s">
        <v>44470</v>
      </c>
      <c r="C15039" s="1" t="s">
        <v>44471</v>
      </c>
      <c r="D15039" s="1">
        <v>329.0</v>
      </c>
    </row>
    <row r="15040">
      <c r="A15040" s="1" t="s">
        <v>44472</v>
      </c>
      <c r="B15040" s="1" t="s">
        <v>44473</v>
      </c>
      <c r="C15040" s="1" t="s">
        <v>44474</v>
      </c>
      <c r="D15040" s="1">
        <v>516.0</v>
      </c>
    </row>
    <row r="15041">
      <c r="A15041" s="1" t="s">
        <v>44475</v>
      </c>
      <c r="B15041" s="1" t="s">
        <v>44476</v>
      </c>
      <c r="C15041" s="1" t="s">
        <v>44477</v>
      </c>
      <c r="D15041" s="1">
        <v>195.0</v>
      </c>
    </row>
    <row r="15042">
      <c r="A15042" s="1" t="s">
        <v>44478</v>
      </c>
      <c r="B15042" s="1" t="s">
        <v>44479</v>
      </c>
      <c r="C15042" s="1" t="s">
        <v>44480</v>
      </c>
      <c r="D15042" s="1">
        <v>276.0</v>
      </c>
    </row>
    <row r="15043">
      <c r="A15043" s="1" t="s">
        <v>44481</v>
      </c>
      <c r="B15043" s="1" t="s">
        <v>44482</v>
      </c>
      <c r="C15043" s="1" t="s">
        <v>44483</v>
      </c>
      <c r="D15043" s="1">
        <v>125.0</v>
      </c>
    </row>
    <row r="15044">
      <c r="A15044" s="1" t="s">
        <v>44484</v>
      </c>
      <c r="B15044" s="1" t="s">
        <v>44485</v>
      </c>
      <c r="C15044" s="1" t="s">
        <v>44486</v>
      </c>
      <c r="D15044" s="1">
        <v>173.0</v>
      </c>
    </row>
    <row r="15045">
      <c r="A15045" s="1" t="s">
        <v>44487</v>
      </c>
      <c r="B15045" s="1" t="s">
        <v>44488</v>
      </c>
      <c r="C15045" s="1" t="s">
        <v>44489</v>
      </c>
      <c r="D15045" s="1">
        <v>100.0</v>
      </c>
    </row>
    <row r="15046">
      <c r="A15046" s="1" t="s">
        <v>44490</v>
      </c>
      <c r="B15046" s="1" t="s">
        <v>44491</v>
      </c>
      <c r="C15046" s="1" t="s">
        <v>44492</v>
      </c>
      <c r="D15046" s="1">
        <v>1639.0</v>
      </c>
    </row>
    <row r="15047">
      <c r="A15047" s="1" t="s">
        <v>44493</v>
      </c>
      <c r="B15047" s="1" t="s">
        <v>44494</v>
      </c>
      <c r="C15047" s="1" t="s">
        <v>44495</v>
      </c>
      <c r="D15047" s="1">
        <v>195.0</v>
      </c>
    </row>
    <row r="15048">
      <c r="A15048" s="1" t="s">
        <v>44496</v>
      </c>
      <c r="B15048" s="1" t="s">
        <v>44497</v>
      </c>
      <c r="C15048" s="1" t="s">
        <v>44498</v>
      </c>
      <c r="D15048" s="1">
        <v>403.0</v>
      </c>
    </row>
    <row r="15049">
      <c r="A15049" s="1" t="s">
        <v>44499</v>
      </c>
      <c r="B15049" s="1" t="s">
        <v>44500</v>
      </c>
      <c r="C15049" s="1" t="s">
        <v>44501</v>
      </c>
      <c r="D15049" s="1">
        <v>46.0</v>
      </c>
    </row>
    <row r="15050">
      <c r="A15050" s="1" t="s">
        <v>44502</v>
      </c>
      <c r="B15050" s="1" t="s">
        <v>44503</v>
      </c>
      <c r="C15050" s="1" t="s">
        <v>44504</v>
      </c>
      <c r="D15050" s="1">
        <v>38.0</v>
      </c>
    </row>
    <row r="15051">
      <c r="A15051" s="1" t="s">
        <v>44505</v>
      </c>
      <c r="B15051" s="1" t="s">
        <v>44506</v>
      </c>
      <c r="C15051" s="1" t="s">
        <v>44507</v>
      </c>
      <c r="D15051" s="1">
        <v>297.0</v>
      </c>
    </row>
    <row r="15052">
      <c r="A15052" s="1" t="s">
        <v>44508</v>
      </c>
      <c r="B15052" s="1" t="s">
        <v>44509</v>
      </c>
      <c r="C15052" s="1" t="s">
        <v>44510</v>
      </c>
      <c r="D15052" s="1">
        <v>148.0</v>
      </c>
    </row>
    <row r="15053">
      <c r="A15053" s="1" t="s">
        <v>44511</v>
      </c>
      <c r="B15053" s="1" t="s">
        <v>44512</v>
      </c>
      <c r="C15053" s="1" t="s">
        <v>44513</v>
      </c>
      <c r="D15053" s="1">
        <v>1711.0</v>
      </c>
    </row>
    <row r="15054">
      <c r="A15054" s="1" t="s">
        <v>44514</v>
      </c>
      <c r="B15054" s="1" t="s">
        <v>44515</v>
      </c>
      <c r="C15054" s="1" t="s">
        <v>44516</v>
      </c>
      <c r="D15054" s="1">
        <v>725.0</v>
      </c>
    </row>
    <row r="15055">
      <c r="A15055" s="1" t="s">
        <v>44517</v>
      </c>
      <c r="B15055" s="1" t="s">
        <v>44518</v>
      </c>
      <c r="C15055" s="1" t="s">
        <v>44519</v>
      </c>
      <c r="D15055" s="1">
        <v>357.0</v>
      </c>
    </row>
    <row r="15056">
      <c r="A15056" s="1" t="s">
        <v>44520</v>
      </c>
      <c r="B15056" s="1" t="s">
        <v>44521</v>
      </c>
      <c r="C15056" s="1" t="s">
        <v>44522</v>
      </c>
      <c r="D15056" s="1">
        <v>21.0</v>
      </c>
    </row>
    <row r="15057">
      <c r="A15057" s="1" t="s">
        <v>44523</v>
      </c>
      <c r="B15057" s="1" t="s">
        <v>44524</v>
      </c>
      <c r="C15057" s="1" t="s">
        <v>44525</v>
      </c>
      <c r="D15057" s="1">
        <v>393.0</v>
      </c>
    </row>
    <row r="15058">
      <c r="A15058" s="1" t="s">
        <v>44526</v>
      </c>
      <c r="B15058" s="1" t="s">
        <v>44527</v>
      </c>
      <c r="C15058" s="1" t="s">
        <v>44528</v>
      </c>
      <c r="D15058" s="1">
        <v>149.0</v>
      </c>
    </row>
    <row r="15059">
      <c r="A15059" s="1" t="s">
        <v>9976</v>
      </c>
      <c r="B15059" s="1" t="s">
        <v>9977</v>
      </c>
      <c r="C15059" s="1" t="s">
        <v>44529</v>
      </c>
      <c r="D15059" s="1">
        <v>421.0</v>
      </c>
    </row>
    <row r="15060">
      <c r="A15060" s="1" t="s">
        <v>44530</v>
      </c>
      <c r="B15060" s="1" t="s">
        <v>44531</v>
      </c>
      <c r="C15060" s="1" t="s">
        <v>44532</v>
      </c>
      <c r="D15060" s="1">
        <v>799.0</v>
      </c>
    </row>
    <row r="15061">
      <c r="A15061" s="1" t="s">
        <v>44533</v>
      </c>
      <c r="B15061" s="1" t="s">
        <v>44534</v>
      </c>
      <c r="C15061" s="1" t="s">
        <v>44535</v>
      </c>
      <c r="D15061" s="1">
        <v>1498.0</v>
      </c>
    </row>
    <row r="15062">
      <c r="A15062" s="1" t="s">
        <v>44536</v>
      </c>
      <c r="B15062" s="1" t="s">
        <v>44537</v>
      </c>
      <c r="C15062" s="1" t="s">
        <v>44538</v>
      </c>
      <c r="D15062" s="1">
        <v>714.0</v>
      </c>
    </row>
    <row r="15063">
      <c r="A15063" s="1" t="s">
        <v>44539</v>
      </c>
      <c r="B15063" s="1" t="s">
        <v>44540</v>
      </c>
      <c r="C15063" s="1" t="s">
        <v>44541</v>
      </c>
      <c r="D15063" s="1">
        <v>930.0</v>
      </c>
    </row>
    <row r="15064">
      <c r="A15064" s="1" t="s">
        <v>44542</v>
      </c>
      <c r="B15064" s="1" t="s">
        <v>44543</v>
      </c>
      <c r="C15064" s="1" t="s">
        <v>44544</v>
      </c>
      <c r="D15064" s="1">
        <v>208.0</v>
      </c>
    </row>
    <row r="15065">
      <c r="A15065" s="1" t="s">
        <v>44545</v>
      </c>
      <c r="B15065" s="1" t="s">
        <v>44546</v>
      </c>
      <c r="C15065" s="1" t="s">
        <v>44547</v>
      </c>
      <c r="D15065" s="1">
        <v>573.0</v>
      </c>
    </row>
    <row r="15066">
      <c r="A15066" s="1" t="s">
        <v>44548</v>
      </c>
      <c r="B15066" s="1" t="s">
        <v>44549</v>
      </c>
      <c r="C15066" s="1" t="s">
        <v>44550</v>
      </c>
      <c r="D15066" s="1">
        <v>87.0</v>
      </c>
    </row>
    <row r="15067">
      <c r="A15067" s="1" t="s">
        <v>44551</v>
      </c>
      <c r="B15067" s="1" t="s">
        <v>44552</v>
      </c>
      <c r="C15067" s="1" t="s">
        <v>44553</v>
      </c>
      <c r="D15067" s="1">
        <v>1388.0</v>
      </c>
    </row>
    <row r="15068">
      <c r="A15068" s="1" t="s">
        <v>44554</v>
      </c>
      <c r="B15068" s="1" t="s">
        <v>44555</v>
      </c>
      <c r="C15068" s="1" t="s">
        <v>44556</v>
      </c>
      <c r="D15068" s="1">
        <v>1138.0</v>
      </c>
    </row>
    <row r="15069">
      <c r="A15069" s="1" t="s">
        <v>44557</v>
      </c>
      <c r="B15069" s="1" t="s">
        <v>44558</v>
      </c>
      <c r="C15069" s="1" t="s">
        <v>44559</v>
      </c>
      <c r="D15069" s="1">
        <v>699.0</v>
      </c>
    </row>
    <row r="15070">
      <c r="A15070" s="1" t="s">
        <v>44560</v>
      </c>
      <c r="B15070" s="1" t="s">
        <v>44561</v>
      </c>
      <c r="C15070" s="1" t="s">
        <v>44562</v>
      </c>
      <c r="D15070" s="1">
        <v>193.0</v>
      </c>
    </row>
    <row r="15071">
      <c r="A15071" s="1" t="s">
        <v>44563</v>
      </c>
      <c r="B15071" s="1" t="s">
        <v>44564</v>
      </c>
      <c r="C15071" s="1" t="s">
        <v>44565</v>
      </c>
      <c r="D15071" s="1">
        <v>68.0</v>
      </c>
    </row>
    <row r="15072">
      <c r="A15072" s="1" t="s">
        <v>44566</v>
      </c>
      <c r="B15072" s="1" t="s">
        <v>44567</v>
      </c>
      <c r="C15072" s="1" t="s">
        <v>44568</v>
      </c>
      <c r="D15072" s="1">
        <v>2354.0</v>
      </c>
    </row>
    <row r="15073">
      <c r="A15073" s="1" t="s">
        <v>44569</v>
      </c>
      <c r="B15073" s="1" t="s">
        <v>44570</v>
      </c>
      <c r="C15073" s="1" t="s">
        <v>44571</v>
      </c>
      <c r="D15073" s="1">
        <v>370.0</v>
      </c>
    </row>
    <row r="15074">
      <c r="A15074" s="1" t="s">
        <v>44572</v>
      </c>
      <c r="B15074" s="1" t="s">
        <v>44573</v>
      </c>
      <c r="C15074" s="1" t="s">
        <v>44574</v>
      </c>
      <c r="D15074" s="1">
        <v>494.0</v>
      </c>
    </row>
    <row r="15075">
      <c r="A15075" s="1" t="s">
        <v>44575</v>
      </c>
      <c r="B15075" s="1" t="s">
        <v>44576</v>
      </c>
      <c r="C15075" s="1" t="s">
        <v>44577</v>
      </c>
      <c r="D15075" s="1">
        <v>1811.0</v>
      </c>
    </row>
    <row r="15076">
      <c r="A15076" s="1" t="s">
        <v>44578</v>
      </c>
      <c r="B15076" s="1" t="s">
        <v>44579</v>
      </c>
      <c r="C15076" s="1" t="s">
        <v>44580</v>
      </c>
      <c r="D15076" s="1">
        <v>1790.0</v>
      </c>
    </row>
    <row r="15077">
      <c r="A15077" s="1" t="s">
        <v>24165</v>
      </c>
      <c r="B15077" s="1" t="s">
        <v>44581</v>
      </c>
      <c r="C15077" s="1" t="s">
        <v>44582</v>
      </c>
      <c r="D15077" s="1">
        <v>470.0</v>
      </c>
    </row>
    <row r="15078">
      <c r="A15078" s="1" t="s">
        <v>44583</v>
      </c>
      <c r="B15078" s="1" t="s">
        <v>44584</v>
      </c>
      <c r="C15078" s="1" t="s">
        <v>44585</v>
      </c>
      <c r="D15078" s="1">
        <v>859.0</v>
      </c>
    </row>
    <row r="15079">
      <c r="A15079" s="1" t="s">
        <v>44586</v>
      </c>
      <c r="B15079" s="1" t="s">
        <v>44587</v>
      </c>
      <c r="C15079" s="1" t="s">
        <v>44588</v>
      </c>
      <c r="D15079" s="1">
        <v>269.0</v>
      </c>
    </row>
    <row r="15080">
      <c r="A15080" s="1" t="s">
        <v>44589</v>
      </c>
      <c r="B15080" s="1" t="s">
        <v>44590</v>
      </c>
      <c r="C15080" s="1" t="s">
        <v>44591</v>
      </c>
      <c r="D15080" s="1">
        <v>927.0</v>
      </c>
    </row>
    <row r="15081">
      <c r="A15081" s="1" t="s">
        <v>44592</v>
      </c>
      <c r="B15081" s="1" t="s">
        <v>44593</v>
      </c>
      <c r="C15081" s="1" t="s">
        <v>44594</v>
      </c>
      <c r="D15081" s="1">
        <v>25.0</v>
      </c>
    </row>
    <row r="15082">
      <c r="A15082" s="1" t="s">
        <v>44595</v>
      </c>
      <c r="B15082" s="1" t="s">
        <v>44596</v>
      </c>
      <c r="C15082" s="1" t="s">
        <v>44597</v>
      </c>
      <c r="D15082" s="1">
        <v>469.0</v>
      </c>
    </row>
    <row r="15083">
      <c r="A15083" s="1" t="s">
        <v>44598</v>
      </c>
      <c r="B15083" s="1" t="s">
        <v>44599</v>
      </c>
      <c r="C15083" s="1" t="s">
        <v>44600</v>
      </c>
      <c r="D15083" s="1">
        <v>654.0</v>
      </c>
    </row>
    <row r="15084">
      <c r="A15084" s="1" t="s">
        <v>44601</v>
      </c>
      <c r="B15084" s="1" t="s">
        <v>44602</v>
      </c>
      <c r="C15084" s="1" t="s">
        <v>44603</v>
      </c>
      <c r="D15084" s="1">
        <v>431.0</v>
      </c>
    </row>
    <row r="15085">
      <c r="A15085" s="1" t="s">
        <v>44604</v>
      </c>
      <c r="B15085" s="1" t="s">
        <v>44605</v>
      </c>
      <c r="C15085" s="1" t="s">
        <v>44606</v>
      </c>
      <c r="D15085" s="1">
        <v>40.0</v>
      </c>
    </row>
    <row r="15086">
      <c r="A15086" s="1" t="s">
        <v>44607</v>
      </c>
      <c r="B15086" s="1" t="s">
        <v>44608</v>
      </c>
      <c r="C15086" s="1" t="s">
        <v>44609</v>
      </c>
      <c r="D15086" s="1">
        <v>244.0</v>
      </c>
    </row>
    <row r="15087">
      <c r="A15087" s="1" t="s">
        <v>44610</v>
      </c>
      <c r="B15087" s="1" t="s">
        <v>44611</v>
      </c>
      <c r="C15087" s="1" t="s">
        <v>44612</v>
      </c>
      <c r="D15087" s="1">
        <v>2111.0</v>
      </c>
    </row>
    <row r="15088">
      <c r="A15088" s="1" t="s">
        <v>44613</v>
      </c>
      <c r="B15088" s="1" t="s">
        <v>44614</v>
      </c>
      <c r="C15088" s="1" t="s">
        <v>44615</v>
      </c>
      <c r="D15088" s="1">
        <v>2181.0</v>
      </c>
    </row>
    <row r="15089">
      <c r="A15089" s="1" t="s">
        <v>44616</v>
      </c>
      <c r="B15089" s="1" t="s">
        <v>44617</v>
      </c>
      <c r="C15089" s="1" t="s">
        <v>44618</v>
      </c>
      <c r="D15089" s="1">
        <v>251.0</v>
      </c>
    </row>
    <row r="15090">
      <c r="A15090" s="1" t="s">
        <v>44619</v>
      </c>
      <c r="B15090" s="1" t="s">
        <v>44620</v>
      </c>
      <c r="C15090" s="1" t="s">
        <v>44621</v>
      </c>
      <c r="D15090" s="1">
        <v>159.0</v>
      </c>
    </row>
    <row r="15091">
      <c r="A15091" s="1" t="s">
        <v>44622</v>
      </c>
      <c r="B15091" s="1" t="s">
        <v>44623</v>
      </c>
      <c r="C15091" s="1" t="s">
        <v>44624</v>
      </c>
      <c r="D15091" s="1">
        <v>705.0</v>
      </c>
    </row>
    <row r="15092">
      <c r="A15092" s="1" t="s">
        <v>44625</v>
      </c>
      <c r="B15092" s="1" t="s">
        <v>44626</v>
      </c>
      <c r="C15092" s="1" t="s">
        <v>44627</v>
      </c>
      <c r="D15092" s="1">
        <v>32.0</v>
      </c>
    </row>
    <row r="15093">
      <c r="A15093" s="1" t="s">
        <v>2836</v>
      </c>
      <c r="B15093" s="1" t="s">
        <v>2837</v>
      </c>
      <c r="C15093" s="1" t="s">
        <v>44628</v>
      </c>
      <c r="D15093" s="1">
        <v>248.0</v>
      </c>
    </row>
    <row r="15094">
      <c r="A15094" s="1" t="s">
        <v>44629</v>
      </c>
      <c r="B15094" s="1" t="s">
        <v>44630</v>
      </c>
      <c r="C15094" s="1" t="s">
        <v>44631</v>
      </c>
      <c r="D15094" s="1">
        <v>487.0</v>
      </c>
    </row>
    <row r="15095">
      <c r="A15095" s="1" t="s">
        <v>44632</v>
      </c>
      <c r="B15095" s="1" t="s">
        <v>44633</v>
      </c>
      <c r="C15095" s="1" t="s">
        <v>44634</v>
      </c>
      <c r="D15095" s="1">
        <v>138.0</v>
      </c>
    </row>
    <row r="15096">
      <c r="A15096" s="1" t="s">
        <v>44635</v>
      </c>
      <c r="B15096" s="1" t="s">
        <v>44636</v>
      </c>
      <c r="C15096" s="1" t="s">
        <v>44637</v>
      </c>
      <c r="D15096" s="1">
        <v>275.0</v>
      </c>
    </row>
    <row r="15097">
      <c r="A15097" s="1" t="s">
        <v>44638</v>
      </c>
      <c r="B15097" s="1" t="s">
        <v>44639</v>
      </c>
      <c r="C15097" s="1" t="s">
        <v>44640</v>
      </c>
      <c r="D15097" s="1">
        <v>76.0</v>
      </c>
    </row>
    <row r="15098">
      <c r="A15098" s="1" t="s">
        <v>44641</v>
      </c>
      <c r="B15098" s="1" t="s">
        <v>44642</v>
      </c>
      <c r="C15098" s="1" t="s">
        <v>44643</v>
      </c>
      <c r="D15098" s="1">
        <v>18990.0</v>
      </c>
    </row>
    <row r="15099">
      <c r="A15099" s="1" t="s">
        <v>44644</v>
      </c>
      <c r="B15099" s="1" t="s">
        <v>44644</v>
      </c>
      <c r="C15099" s="1" t="s">
        <v>44645</v>
      </c>
      <c r="D15099" s="1">
        <v>152.0</v>
      </c>
    </row>
    <row r="15100">
      <c r="A15100" s="1" t="s">
        <v>40652</v>
      </c>
      <c r="B15100" s="1" t="s">
        <v>44646</v>
      </c>
      <c r="C15100" s="1" t="s">
        <v>44647</v>
      </c>
      <c r="D15100" s="1">
        <v>114.0</v>
      </c>
    </row>
    <row r="15101">
      <c r="A15101" s="1" t="s">
        <v>44648</v>
      </c>
      <c r="B15101" s="1" t="s">
        <v>44649</v>
      </c>
      <c r="C15101" s="1" t="s">
        <v>44650</v>
      </c>
      <c r="D15101" s="1">
        <v>112.0</v>
      </c>
    </row>
    <row r="15102">
      <c r="A15102" s="1" t="s">
        <v>44651</v>
      </c>
      <c r="B15102" s="1" t="s">
        <v>44652</v>
      </c>
      <c r="C15102" s="1" t="s">
        <v>44653</v>
      </c>
      <c r="D15102" s="1">
        <v>1168.0</v>
      </c>
    </row>
    <row r="15103">
      <c r="A15103" s="1" t="s">
        <v>44654</v>
      </c>
      <c r="B15103" s="1" t="s">
        <v>44655</v>
      </c>
      <c r="C15103" s="1" t="s">
        <v>44656</v>
      </c>
      <c r="D15103" s="1">
        <v>1143.0</v>
      </c>
    </row>
    <row r="15104">
      <c r="A15104" s="1" t="s">
        <v>44657</v>
      </c>
      <c r="B15104" s="1" t="s">
        <v>44658</v>
      </c>
      <c r="C15104" s="1" t="s">
        <v>44659</v>
      </c>
      <c r="D15104" s="1">
        <v>265.0</v>
      </c>
    </row>
    <row r="15105">
      <c r="A15105" s="1" t="s">
        <v>44660</v>
      </c>
      <c r="B15105" s="1" t="s">
        <v>44661</v>
      </c>
      <c r="C15105" s="1" t="s">
        <v>44662</v>
      </c>
      <c r="D15105" s="1">
        <v>3522.0</v>
      </c>
    </row>
    <row r="15106">
      <c r="A15106" s="1" t="s">
        <v>44663</v>
      </c>
      <c r="B15106" s="1" t="s">
        <v>44664</v>
      </c>
      <c r="C15106" s="1" t="s">
        <v>44665</v>
      </c>
      <c r="D15106" s="1">
        <v>399.0</v>
      </c>
    </row>
    <row r="15107">
      <c r="A15107" s="1" t="s">
        <v>44666</v>
      </c>
      <c r="B15107" s="1" t="s">
        <v>44667</v>
      </c>
      <c r="C15107" s="1" t="s">
        <v>44668</v>
      </c>
      <c r="D15107" s="1">
        <v>371.0</v>
      </c>
    </row>
    <row r="15108">
      <c r="A15108" s="1" t="s">
        <v>44669</v>
      </c>
      <c r="B15108" s="1" t="s">
        <v>44669</v>
      </c>
      <c r="C15108" s="1" t="s">
        <v>44670</v>
      </c>
      <c r="D15108" s="1">
        <v>459.0</v>
      </c>
    </row>
    <row r="15109">
      <c r="A15109" s="1" t="s">
        <v>44671</v>
      </c>
      <c r="B15109" s="1" t="s">
        <v>44672</v>
      </c>
      <c r="C15109" s="1" t="s">
        <v>44673</v>
      </c>
      <c r="D15109" s="1">
        <v>220.0</v>
      </c>
    </row>
    <row r="15110">
      <c r="A15110" s="1" t="s">
        <v>44674</v>
      </c>
      <c r="B15110" s="1" t="s">
        <v>44675</v>
      </c>
      <c r="C15110" s="1" t="s">
        <v>44676</v>
      </c>
      <c r="D15110" s="1">
        <v>1249.0</v>
      </c>
    </row>
    <row r="15111">
      <c r="A15111" s="1" t="s">
        <v>44677</v>
      </c>
      <c r="B15111" s="1" t="s">
        <v>44678</v>
      </c>
      <c r="C15111" s="1" t="s">
        <v>44679</v>
      </c>
      <c r="D15111" s="1">
        <v>67.0</v>
      </c>
    </row>
    <row r="15112">
      <c r="A15112" s="1" t="s">
        <v>44680</v>
      </c>
      <c r="B15112" s="1" t="s">
        <v>44681</v>
      </c>
      <c r="C15112" s="1" t="s">
        <v>44682</v>
      </c>
      <c r="D15112" s="1">
        <v>464.0</v>
      </c>
    </row>
    <row r="15113">
      <c r="A15113" s="1" t="s">
        <v>44683</v>
      </c>
      <c r="B15113" s="1" t="s">
        <v>44684</v>
      </c>
      <c r="C15113" s="1" t="s">
        <v>44685</v>
      </c>
      <c r="D15113" s="1">
        <v>10280.0</v>
      </c>
    </row>
    <row r="15114">
      <c r="A15114" s="1" t="s">
        <v>44686</v>
      </c>
      <c r="B15114" s="1" t="s">
        <v>44687</v>
      </c>
      <c r="C15114" s="1" t="s">
        <v>44688</v>
      </c>
      <c r="D15114" s="1">
        <v>114.0</v>
      </c>
    </row>
    <row r="15115">
      <c r="A15115" s="1" t="s">
        <v>44689</v>
      </c>
      <c r="B15115" s="1" t="s">
        <v>44690</v>
      </c>
      <c r="C15115" s="1" t="s">
        <v>44691</v>
      </c>
      <c r="D15115" s="1">
        <v>398.0</v>
      </c>
    </row>
    <row r="15116">
      <c r="A15116" s="1" t="s">
        <v>44692</v>
      </c>
      <c r="B15116" s="1" t="s">
        <v>44693</v>
      </c>
      <c r="C15116" s="1" t="s">
        <v>44694</v>
      </c>
      <c r="D15116" s="1">
        <v>903.0</v>
      </c>
    </row>
    <row r="15117">
      <c r="A15117" s="1" t="s">
        <v>44695</v>
      </c>
      <c r="B15117" s="1" t="s">
        <v>44696</v>
      </c>
      <c r="C15117" s="1" t="s">
        <v>44697</v>
      </c>
      <c r="D15117" s="1">
        <v>16716.0</v>
      </c>
    </row>
    <row r="15118">
      <c r="A15118" s="1" t="s">
        <v>44698</v>
      </c>
      <c r="B15118" s="1" t="s">
        <v>44699</v>
      </c>
      <c r="C15118" s="1" t="s">
        <v>44700</v>
      </c>
      <c r="D15118" s="1">
        <v>46.0</v>
      </c>
    </row>
    <row r="15119">
      <c r="A15119" s="1" t="s">
        <v>44701</v>
      </c>
      <c r="B15119" s="1" t="s">
        <v>44702</v>
      </c>
      <c r="C15119" s="1" t="s">
        <v>44703</v>
      </c>
      <c r="D15119" s="1">
        <v>60.0</v>
      </c>
    </row>
    <row r="15120">
      <c r="A15120" s="1" t="s">
        <v>8815</v>
      </c>
      <c r="B15120" s="1" t="s">
        <v>8816</v>
      </c>
      <c r="C15120" s="1" t="s">
        <v>44704</v>
      </c>
      <c r="D15120" s="1">
        <v>469.0</v>
      </c>
    </row>
    <row r="15121">
      <c r="A15121" s="1" t="s">
        <v>44705</v>
      </c>
      <c r="B15121" s="1" t="s">
        <v>44706</v>
      </c>
      <c r="C15121" s="1" t="s">
        <v>44707</v>
      </c>
      <c r="D15121" s="1">
        <v>495.0</v>
      </c>
    </row>
    <row r="15122">
      <c r="A15122" s="1" t="s">
        <v>44708</v>
      </c>
      <c r="B15122" s="1" t="s">
        <v>44709</v>
      </c>
      <c r="C15122" s="1" t="s">
        <v>44710</v>
      </c>
      <c r="D15122" s="1">
        <v>272.0</v>
      </c>
    </row>
    <row r="15123">
      <c r="A15123" s="1" t="s">
        <v>44711</v>
      </c>
      <c r="B15123" s="1" t="s">
        <v>44712</v>
      </c>
      <c r="C15123" s="1" t="s">
        <v>44713</v>
      </c>
      <c r="D15123" s="1">
        <v>14.0</v>
      </c>
    </row>
    <row r="15124">
      <c r="A15124" s="1" t="s">
        <v>44714</v>
      </c>
      <c r="B15124" s="1" t="s">
        <v>44715</v>
      </c>
      <c r="C15124" s="1" t="s">
        <v>44716</v>
      </c>
      <c r="D15124" s="1">
        <v>632.0</v>
      </c>
    </row>
    <row r="15125">
      <c r="A15125" s="1" t="s">
        <v>44717</v>
      </c>
      <c r="B15125" s="1" t="s">
        <v>44718</v>
      </c>
      <c r="C15125" s="1" t="s">
        <v>44719</v>
      </c>
      <c r="D15125" s="1">
        <v>1850.0</v>
      </c>
    </row>
    <row r="15126">
      <c r="A15126" s="1" t="s">
        <v>44720</v>
      </c>
      <c r="B15126" s="1" t="s">
        <v>44721</v>
      </c>
      <c r="C15126" s="1" t="s">
        <v>44722</v>
      </c>
      <c r="D15126" s="1">
        <v>288.0</v>
      </c>
    </row>
    <row r="15127">
      <c r="A15127" s="1" t="s">
        <v>44723</v>
      </c>
      <c r="B15127" s="1" t="s">
        <v>44724</v>
      </c>
      <c r="C15127" s="1" t="s">
        <v>44725</v>
      </c>
      <c r="D15127" s="1">
        <v>1231.0</v>
      </c>
    </row>
    <row r="15128">
      <c r="A15128" s="1" t="s">
        <v>44726</v>
      </c>
      <c r="B15128" s="1" t="s">
        <v>44727</v>
      </c>
      <c r="C15128" s="1" t="s">
        <v>44728</v>
      </c>
      <c r="D15128" s="1">
        <v>161.0</v>
      </c>
    </row>
    <row r="15129">
      <c r="A15129" s="1" t="s">
        <v>44729</v>
      </c>
      <c r="B15129" s="1" t="s">
        <v>44730</v>
      </c>
      <c r="C15129" s="1" t="s">
        <v>44731</v>
      </c>
      <c r="D15129" s="1">
        <v>53.0</v>
      </c>
    </row>
    <row r="15130">
      <c r="A15130" s="1" t="s">
        <v>44732</v>
      </c>
      <c r="B15130" s="1" t="s">
        <v>44733</v>
      </c>
      <c r="C15130" s="1" t="s">
        <v>44734</v>
      </c>
      <c r="D15130" s="1">
        <v>339.0</v>
      </c>
    </row>
    <row r="15131">
      <c r="A15131" s="1" t="s">
        <v>44735</v>
      </c>
      <c r="B15131" s="1" t="s">
        <v>44736</v>
      </c>
      <c r="C15131" s="1" t="s">
        <v>44737</v>
      </c>
      <c r="D15131" s="1">
        <v>210.0</v>
      </c>
    </row>
    <row r="15132">
      <c r="A15132" s="1" t="s">
        <v>44738</v>
      </c>
      <c r="B15132" s="1" t="s">
        <v>44739</v>
      </c>
      <c r="C15132" s="1" t="s">
        <v>44740</v>
      </c>
      <c r="D15132" s="1">
        <v>229.0</v>
      </c>
    </row>
    <row r="15133">
      <c r="A15133" s="1" t="s">
        <v>44741</v>
      </c>
      <c r="B15133" s="1" t="s">
        <v>44742</v>
      </c>
      <c r="C15133" s="1" t="s">
        <v>44743</v>
      </c>
      <c r="D15133" s="1">
        <v>210.0</v>
      </c>
    </row>
    <row r="15134">
      <c r="A15134" s="1" t="s">
        <v>44744</v>
      </c>
      <c r="B15134" s="1" t="s">
        <v>44745</v>
      </c>
      <c r="C15134" s="1" t="s">
        <v>44746</v>
      </c>
      <c r="D15134" s="1">
        <v>89.0</v>
      </c>
    </row>
    <row r="15135">
      <c r="A15135" s="1" t="s">
        <v>44747</v>
      </c>
      <c r="B15135" s="1" t="s">
        <v>44748</v>
      </c>
      <c r="C15135" s="1" t="s">
        <v>44749</v>
      </c>
      <c r="D15135" s="1">
        <v>67.0</v>
      </c>
    </row>
    <row r="15136">
      <c r="A15136" s="1" t="s">
        <v>44750</v>
      </c>
      <c r="B15136" s="1" t="s">
        <v>44751</v>
      </c>
      <c r="C15136" s="1" t="s">
        <v>44752</v>
      </c>
      <c r="D15136" s="1">
        <v>184.0</v>
      </c>
    </row>
    <row r="15137">
      <c r="A15137" s="1" t="s">
        <v>44753</v>
      </c>
      <c r="B15137" s="1" t="s">
        <v>44754</v>
      </c>
      <c r="C15137" s="1" t="s">
        <v>44755</v>
      </c>
      <c r="D15137" s="1">
        <v>93.0</v>
      </c>
    </row>
    <row r="15138">
      <c r="A15138" s="1" t="s">
        <v>44756</v>
      </c>
      <c r="B15138" s="1" t="s">
        <v>44757</v>
      </c>
      <c r="C15138" s="1" t="s">
        <v>44758</v>
      </c>
      <c r="D15138" s="1">
        <v>352.0</v>
      </c>
    </row>
    <row r="15139">
      <c r="A15139" s="1" t="s">
        <v>44759</v>
      </c>
      <c r="B15139" s="1" t="s">
        <v>44760</v>
      </c>
      <c r="C15139" s="1" t="s">
        <v>44761</v>
      </c>
      <c r="D15139" s="1">
        <v>2048.0</v>
      </c>
    </row>
    <row r="15140">
      <c r="A15140" s="1" t="s">
        <v>44762</v>
      </c>
      <c r="B15140" s="1" t="s">
        <v>44763</v>
      </c>
      <c r="C15140" s="1" t="s">
        <v>44764</v>
      </c>
      <c r="D15140" s="1">
        <v>388.0</v>
      </c>
    </row>
    <row r="15141">
      <c r="A15141" s="1" t="s">
        <v>44765</v>
      </c>
      <c r="B15141" s="1" t="s">
        <v>44766</v>
      </c>
      <c r="C15141" s="1" t="s">
        <v>44767</v>
      </c>
      <c r="D15141" s="1">
        <v>540.0</v>
      </c>
    </row>
    <row r="15142">
      <c r="A15142" s="1" t="s">
        <v>44768</v>
      </c>
      <c r="B15142" s="1" t="s">
        <v>44769</v>
      </c>
      <c r="C15142" s="1" t="s">
        <v>44770</v>
      </c>
      <c r="D15142" s="1">
        <v>204.0</v>
      </c>
    </row>
    <row r="15143">
      <c r="A15143" s="1" t="s">
        <v>44771</v>
      </c>
      <c r="B15143" s="1" t="s">
        <v>44772</v>
      </c>
      <c r="C15143" s="1" t="s">
        <v>44773</v>
      </c>
      <c r="D15143" s="1">
        <v>654.0</v>
      </c>
    </row>
    <row r="15144">
      <c r="A15144" s="1" t="s">
        <v>44774</v>
      </c>
      <c r="B15144" s="1" t="s">
        <v>44775</v>
      </c>
      <c r="C15144" s="1" t="s">
        <v>44776</v>
      </c>
      <c r="D15144" s="1">
        <v>371.0</v>
      </c>
    </row>
    <row r="15145">
      <c r="A15145" s="1" t="s">
        <v>44777</v>
      </c>
      <c r="B15145" s="1" t="s">
        <v>44778</v>
      </c>
      <c r="C15145" s="1" t="s">
        <v>44779</v>
      </c>
      <c r="D15145" s="1">
        <v>328.0</v>
      </c>
    </row>
    <row r="15146">
      <c r="A15146" s="1" t="s">
        <v>44780</v>
      </c>
      <c r="B15146" s="1" t="s">
        <v>44781</v>
      </c>
      <c r="C15146" s="1" t="s">
        <v>44782</v>
      </c>
      <c r="D15146" s="1">
        <v>171.0</v>
      </c>
    </row>
    <row r="15147">
      <c r="A15147" s="1" t="s">
        <v>44783</v>
      </c>
      <c r="B15147" s="1" t="s">
        <v>44784</v>
      </c>
      <c r="C15147" s="1" t="s">
        <v>44785</v>
      </c>
      <c r="D15147" s="1">
        <v>53.0</v>
      </c>
    </row>
    <row r="15148">
      <c r="A15148" s="1" t="s">
        <v>44786</v>
      </c>
      <c r="B15148" s="1" t="s">
        <v>44787</v>
      </c>
      <c r="C15148" s="1" t="s">
        <v>44788</v>
      </c>
      <c r="D15148" s="1">
        <v>699.0</v>
      </c>
    </row>
    <row r="15149">
      <c r="A15149" s="1" t="s">
        <v>44789</v>
      </c>
      <c r="B15149" s="1" t="s">
        <v>44790</v>
      </c>
      <c r="C15149" s="1" t="s">
        <v>44791</v>
      </c>
      <c r="D15149" s="1">
        <v>329.0</v>
      </c>
    </row>
    <row r="15150">
      <c r="A15150" s="1" t="s">
        <v>44792</v>
      </c>
      <c r="B15150" s="1" t="s">
        <v>44793</v>
      </c>
      <c r="C15150" s="1" t="s">
        <v>44794</v>
      </c>
      <c r="D15150" s="1">
        <v>190.0</v>
      </c>
    </row>
    <row r="15151">
      <c r="A15151" s="1" t="s">
        <v>44795</v>
      </c>
      <c r="B15151" s="1" t="s">
        <v>44796</v>
      </c>
      <c r="C15151" s="1" t="s">
        <v>44797</v>
      </c>
      <c r="D15151" s="1">
        <v>4576.0</v>
      </c>
    </row>
    <row r="15152">
      <c r="A15152" s="1" t="s">
        <v>44798</v>
      </c>
      <c r="B15152" s="1" t="s">
        <v>44799</v>
      </c>
      <c r="C15152" s="1" t="s">
        <v>44800</v>
      </c>
      <c r="D15152" s="1">
        <v>118.0</v>
      </c>
    </row>
    <row r="15153">
      <c r="A15153" s="1" t="s">
        <v>44801</v>
      </c>
      <c r="B15153" s="1" t="s">
        <v>44802</v>
      </c>
      <c r="C15153" s="1" t="s">
        <v>44803</v>
      </c>
      <c r="D15153" s="1">
        <v>286.0</v>
      </c>
    </row>
    <row r="15154">
      <c r="A15154" s="1" t="s">
        <v>44804</v>
      </c>
      <c r="B15154" s="1" t="s">
        <v>44805</v>
      </c>
      <c r="C15154" s="1" t="s">
        <v>44806</v>
      </c>
      <c r="D15154" s="1">
        <v>600.0</v>
      </c>
    </row>
    <row r="15155">
      <c r="A15155" s="1" t="s">
        <v>44807</v>
      </c>
      <c r="B15155" s="1" t="s">
        <v>44808</v>
      </c>
      <c r="C15155" s="1" t="s">
        <v>44809</v>
      </c>
      <c r="D15155" s="1">
        <v>22.0</v>
      </c>
    </row>
    <row r="15156">
      <c r="A15156" s="1" t="s">
        <v>44810</v>
      </c>
      <c r="B15156" s="1" t="s">
        <v>44811</v>
      </c>
      <c r="C15156" s="1" t="s">
        <v>44812</v>
      </c>
      <c r="D15156" s="1">
        <v>104.0</v>
      </c>
    </row>
    <row r="15157">
      <c r="A15157" s="1" t="s">
        <v>44813</v>
      </c>
      <c r="B15157" s="1" t="s">
        <v>44814</v>
      </c>
      <c r="C15157" s="1" t="s">
        <v>44815</v>
      </c>
      <c r="D15157" s="1">
        <v>500.0</v>
      </c>
    </row>
    <row r="15158">
      <c r="A15158" s="1" t="s">
        <v>44816</v>
      </c>
      <c r="B15158" s="1" t="s">
        <v>44816</v>
      </c>
      <c r="C15158" s="1" t="s">
        <v>44817</v>
      </c>
      <c r="D15158" s="1">
        <v>1816.0</v>
      </c>
    </row>
    <row r="15159">
      <c r="A15159" s="1" t="s">
        <v>15025</v>
      </c>
      <c r="B15159" s="1" t="s">
        <v>15026</v>
      </c>
      <c r="C15159" s="1" t="s">
        <v>44818</v>
      </c>
      <c r="D15159" s="1">
        <v>51.0</v>
      </c>
    </row>
    <row r="15160">
      <c r="A15160" s="1" t="s">
        <v>44819</v>
      </c>
      <c r="B15160" s="1" t="s">
        <v>44820</v>
      </c>
      <c r="C15160" s="1" t="s">
        <v>44821</v>
      </c>
      <c r="D15160" s="1">
        <v>231.0</v>
      </c>
    </row>
    <row r="15161">
      <c r="A15161" s="1" t="s">
        <v>44822</v>
      </c>
      <c r="B15161" s="1" t="s">
        <v>44823</v>
      </c>
      <c r="C15161" s="1" t="s">
        <v>44824</v>
      </c>
      <c r="D15161" s="1">
        <v>186.0</v>
      </c>
    </row>
    <row r="15162">
      <c r="A15162" s="1" t="s">
        <v>44825</v>
      </c>
      <c r="B15162" s="1" t="s">
        <v>44826</v>
      </c>
      <c r="C15162" s="1" t="s">
        <v>44827</v>
      </c>
      <c r="D15162" s="1">
        <v>32.0</v>
      </c>
    </row>
    <row r="15163">
      <c r="A15163" s="1" t="s">
        <v>44828</v>
      </c>
      <c r="B15163" s="1" t="s">
        <v>44829</v>
      </c>
      <c r="C15163" s="1" t="s">
        <v>44830</v>
      </c>
      <c r="D15163" s="1">
        <v>168.0</v>
      </c>
    </row>
    <row r="15164">
      <c r="A15164" s="1" t="s">
        <v>15185</v>
      </c>
      <c r="B15164" s="1" t="s">
        <v>15186</v>
      </c>
      <c r="C15164" s="1" t="s">
        <v>44831</v>
      </c>
      <c r="D15164" s="1">
        <v>31.0</v>
      </c>
    </row>
    <row r="15165">
      <c r="A15165" s="1" t="s">
        <v>44832</v>
      </c>
      <c r="B15165" s="1" t="s">
        <v>44833</v>
      </c>
      <c r="C15165" s="1" t="s">
        <v>44834</v>
      </c>
      <c r="D15165" s="1">
        <v>885.0</v>
      </c>
    </row>
    <row r="15166">
      <c r="A15166" s="1" t="s">
        <v>44835</v>
      </c>
      <c r="B15166" s="1" t="s">
        <v>44836</v>
      </c>
      <c r="C15166" s="1" t="s">
        <v>44837</v>
      </c>
      <c r="D15166" s="1">
        <v>29.0</v>
      </c>
    </row>
    <row r="15167">
      <c r="A15167" s="1" t="s">
        <v>44838</v>
      </c>
      <c r="B15167" s="1" t="s">
        <v>44839</v>
      </c>
      <c r="C15167" s="1" t="s">
        <v>44840</v>
      </c>
      <c r="D15167" s="1">
        <v>69.0</v>
      </c>
    </row>
    <row r="15168">
      <c r="A15168" s="1" t="s">
        <v>44841</v>
      </c>
      <c r="B15168" s="1" t="s">
        <v>44842</v>
      </c>
      <c r="C15168" s="1" t="s">
        <v>44843</v>
      </c>
      <c r="D15168" s="1">
        <v>486.0</v>
      </c>
    </row>
    <row r="15169">
      <c r="A15169" s="1" t="s">
        <v>44844</v>
      </c>
      <c r="B15169" s="1" t="s">
        <v>44845</v>
      </c>
      <c r="C15169" s="1" t="s">
        <v>44846</v>
      </c>
      <c r="D15169" s="1">
        <v>103.0</v>
      </c>
    </row>
    <row r="15170">
      <c r="A15170" s="1" t="s">
        <v>44847</v>
      </c>
      <c r="B15170" s="1" t="s">
        <v>44848</v>
      </c>
      <c r="C15170" s="1" t="s">
        <v>44849</v>
      </c>
      <c r="D15170" s="1">
        <v>1883.0</v>
      </c>
    </row>
    <row r="15171">
      <c r="A15171" s="1" t="s">
        <v>44850</v>
      </c>
      <c r="B15171" s="1" t="s">
        <v>44851</v>
      </c>
      <c r="C15171" s="1" t="s">
        <v>44852</v>
      </c>
      <c r="D15171" s="1">
        <v>2199.0</v>
      </c>
    </row>
    <row r="15172">
      <c r="A15172" s="1" t="s">
        <v>44853</v>
      </c>
      <c r="B15172" s="1" t="s">
        <v>44854</v>
      </c>
      <c r="C15172" s="1" t="s">
        <v>44855</v>
      </c>
      <c r="D15172" s="1">
        <v>146.0</v>
      </c>
    </row>
    <row r="15173">
      <c r="A15173" s="1" t="s">
        <v>44856</v>
      </c>
      <c r="B15173" s="1" t="s">
        <v>44857</v>
      </c>
      <c r="C15173" s="1" t="s">
        <v>44858</v>
      </c>
      <c r="D15173" s="1">
        <v>263.0</v>
      </c>
    </row>
    <row r="15174">
      <c r="A15174" s="1" t="s">
        <v>44859</v>
      </c>
      <c r="B15174" s="1" t="s">
        <v>44860</v>
      </c>
      <c r="C15174" s="1" t="s">
        <v>44861</v>
      </c>
      <c r="D15174" s="1">
        <v>546.0</v>
      </c>
    </row>
    <row r="15175">
      <c r="A15175" s="1" t="s">
        <v>44862</v>
      </c>
      <c r="B15175" s="1" t="s">
        <v>44863</v>
      </c>
      <c r="C15175" s="1" t="s">
        <v>44864</v>
      </c>
      <c r="D15175" s="1">
        <v>1378.0</v>
      </c>
    </row>
    <row r="15176">
      <c r="A15176" s="1" t="s">
        <v>25102</v>
      </c>
      <c r="B15176" s="1" t="s">
        <v>25103</v>
      </c>
      <c r="C15176" s="1" t="s">
        <v>44865</v>
      </c>
      <c r="D15176" s="1">
        <v>177.0</v>
      </c>
    </row>
    <row r="15177">
      <c r="A15177" s="1" t="s">
        <v>44866</v>
      </c>
      <c r="B15177" s="1" t="s">
        <v>44867</v>
      </c>
      <c r="C15177" s="1" t="s">
        <v>44868</v>
      </c>
      <c r="D15177" s="1">
        <v>217.0</v>
      </c>
    </row>
    <row r="15178">
      <c r="A15178" s="1" t="s">
        <v>44869</v>
      </c>
      <c r="B15178" s="1" t="s">
        <v>44870</v>
      </c>
      <c r="C15178" s="1" t="s">
        <v>44871</v>
      </c>
      <c r="D15178" s="1">
        <v>1652.0</v>
      </c>
    </row>
    <row r="15179">
      <c r="A15179" s="1" t="s">
        <v>44872</v>
      </c>
      <c r="B15179" s="1" t="s">
        <v>44873</v>
      </c>
      <c r="C15179" s="1" t="s">
        <v>44874</v>
      </c>
      <c r="D15179" s="1">
        <v>397.0</v>
      </c>
    </row>
    <row r="15180">
      <c r="A15180" s="1" t="s">
        <v>44875</v>
      </c>
      <c r="B15180" s="1" t="s">
        <v>44876</v>
      </c>
      <c r="C15180" s="1" t="s">
        <v>44877</v>
      </c>
      <c r="D15180" s="1">
        <v>35.0</v>
      </c>
    </row>
    <row r="15181">
      <c r="A15181" s="1" t="s">
        <v>44878</v>
      </c>
      <c r="B15181" s="1" t="s">
        <v>44878</v>
      </c>
      <c r="C15181" s="1" t="s">
        <v>44879</v>
      </c>
      <c r="D15181" s="1">
        <v>181.0</v>
      </c>
    </row>
    <row r="15182">
      <c r="A15182" s="1" t="s">
        <v>44880</v>
      </c>
      <c r="B15182" s="1" t="s">
        <v>44881</v>
      </c>
      <c r="C15182" s="1" t="s">
        <v>44882</v>
      </c>
      <c r="D15182" s="1">
        <v>98.0</v>
      </c>
    </row>
    <row r="15183">
      <c r="A15183" s="1" t="s">
        <v>44883</v>
      </c>
      <c r="B15183" s="1" t="s">
        <v>44884</v>
      </c>
      <c r="C15183" s="1" t="s">
        <v>44885</v>
      </c>
      <c r="D15183" s="1">
        <v>65.0</v>
      </c>
    </row>
    <row r="15184">
      <c r="A15184" s="1" t="s">
        <v>44886</v>
      </c>
      <c r="B15184" s="1" t="s">
        <v>44887</v>
      </c>
      <c r="C15184" s="1" t="s">
        <v>44888</v>
      </c>
      <c r="D15184" s="1">
        <v>266.0</v>
      </c>
    </row>
    <row r="15185">
      <c r="A15185" s="1" t="s">
        <v>44889</v>
      </c>
      <c r="B15185" s="1" t="s">
        <v>44890</v>
      </c>
      <c r="C15185" s="1" t="s">
        <v>44891</v>
      </c>
      <c r="D15185" s="1">
        <v>150.0</v>
      </c>
    </row>
    <row r="15186">
      <c r="A15186" s="1" t="s">
        <v>44892</v>
      </c>
      <c r="B15186" s="1" t="s">
        <v>44893</v>
      </c>
      <c r="C15186" s="1" t="s">
        <v>44894</v>
      </c>
      <c r="D15186" s="1">
        <v>108.0</v>
      </c>
    </row>
    <row r="15187">
      <c r="A15187" s="1" t="s">
        <v>44895</v>
      </c>
      <c r="B15187" s="1" t="s">
        <v>44896</v>
      </c>
      <c r="C15187" s="1" t="s">
        <v>44897</v>
      </c>
      <c r="D15187" s="1">
        <v>57.0</v>
      </c>
    </row>
    <row r="15188">
      <c r="A15188" s="1" t="s">
        <v>44898</v>
      </c>
      <c r="B15188" s="1" t="s">
        <v>44899</v>
      </c>
      <c r="C15188" s="1" t="s">
        <v>44900</v>
      </c>
      <c r="D15188" s="1">
        <v>209.0</v>
      </c>
    </row>
    <row r="15189">
      <c r="A15189" s="1" t="s">
        <v>44901</v>
      </c>
      <c r="B15189" s="1" t="s">
        <v>44902</v>
      </c>
      <c r="C15189" s="1" t="s">
        <v>44903</v>
      </c>
      <c r="D15189" s="1">
        <v>397.0</v>
      </c>
    </row>
    <row r="15190">
      <c r="A15190" s="1" t="s">
        <v>44904</v>
      </c>
      <c r="B15190" s="1" t="s">
        <v>44905</v>
      </c>
      <c r="C15190" s="1" t="s">
        <v>44906</v>
      </c>
      <c r="D15190" s="1">
        <v>29.0</v>
      </c>
    </row>
    <row r="15191">
      <c r="A15191" s="1" t="s">
        <v>44907</v>
      </c>
      <c r="B15191" s="1" t="s">
        <v>44908</v>
      </c>
      <c r="C15191" s="1" t="s">
        <v>44909</v>
      </c>
      <c r="D15191" s="1">
        <v>2488.0</v>
      </c>
    </row>
    <row r="15192">
      <c r="A15192" s="1" t="s">
        <v>44910</v>
      </c>
      <c r="B15192" s="1" t="s">
        <v>44911</v>
      </c>
      <c r="C15192" s="1" t="s">
        <v>44912</v>
      </c>
      <c r="D15192" s="1">
        <v>53.0</v>
      </c>
    </row>
    <row r="15193">
      <c r="A15193" s="1" t="s">
        <v>44913</v>
      </c>
      <c r="B15193" s="1" t="s">
        <v>44914</v>
      </c>
      <c r="C15193" s="1" t="s">
        <v>44915</v>
      </c>
      <c r="D15193" s="1">
        <v>369.0</v>
      </c>
    </row>
    <row r="15194">
      <c r="A15194" s="1" t="s">
        <v>44916</v>
      </c>
      <c r="B15194" s="1" t="s">
        <v>44917</v>
      </c>
      <c r="C15194" s="1" t="s">
        <v>44918</v>
      </c>
      <c r="D15194" s="1">
        <v>203.0</v>
      </c>
    </row>
    <row r="15195">
      <c r="A15195" s="1" t="s">
        <v>44919</v>
      </c>
      <c r="B15195" s="1" t="s">
        <v>44920</v>
      </c>
      <c r="C15195" s="1" t="s">
        <v>44921</v>
      </c>
      <c r="D15195" s="1">
        <v>258.0</v>
      </c>
    </row>
    <row r="15196">
      <c r="A15196" s="1" t="s">
        <v>44922</v>
      </c>
      <c r="B15196" s="1" t="s">
        <v>44923</v>
      </c>
      <c r="C15196" s="1" t="s">
        <v>44924</v>
      </c>
      <c r="D15196" s="1">
        <v>630.0</v>
      </c>
    </row>
    <row r="15197">
      <c r="A15197" s="1" t="s">
        <v>44925</v>
      </c>
      <c r="B15197" s="1" t="s">
        <v>44926</v>
      </c>
      <c r="C15197" s="1" t="s">
        <v>44927</v>
      </c>
      <c r="D15197" s="1">
        <v>38.0</v>
      </c>
    </row>
    <row r="15198">
      <c r="A15198" s="1" t="s">
        <v>44928</v>
      </c>
      <c r="B15198" s="1" t="s">
        <v>44929</v>
      </c>
      <c r="C15198" s="1" t="s">
        <v>44930</v>
      </c>
      <c r="D15198" s="1">
        <v>2015.0</v>
      </c>
    </row>
    <row r="15199">
      <c r="A15199" s="1" t="s">
        <v>44931</v>
      </c>
      <c r="B15199" s="1" t="s">
        <v>44932</v>
      </c>
      <c r="C15199" s="1" t="s">
        <v>44933</v>
      </c>
      <c r="D15199" s="1">
        <v>96.0</v>
      </c>
    </row>
    <row r="15200">
      <c r="A15200" s="1" t="s">
        <v>44934</v>
      </c>
      <c r="B15200" s="1" t="s">
        <v>44935</v>
      </c>
      <c r="C15200" s="1" t="s">
        <v>44936</v>
      </c>
      <c r="D15200" s="1">
        <v>148.0</v>
      </c>
    </row>
    <row r="15201">
      <c r="A15201" s="1" t="s">
        <v>44937</v>
      </c>
      <c r="B15201" s="1" t="s">
        <v>44938</v>
      </c>
      <c r="C15201" s="1" t="s">
        <v>44939</v>
      </c>
      <c r="D15201" s="1">
        <v>1440.0</v>
      </c>
    </row>
    <row r="15202">
      <c r="A15202" s="1" t="s">
        <v>44940</v>
      </c>
      <c r="B15202" s="1" t="s">
        <v>44941</v>
      </c>
      <c r="C15202" s="1" t="s">
        <v>44942</v>
      </c>
      <c r="D15202" s="1">
        <v>238.0</v>
      </c>
    </row>
    <row r="15203">
      <c r="A15203" s="1" t="s">
        <v>44943</v>
      </c>
      <c r="B15203" s="1" t="s">
        <v>44944</v>
      </c>
      <c r="C15203" s="1" t="s">
        <v>44945</v>
      </c>
      <c r="D15203" s="1">
        <v>249.0</v>
      </c>
    </row>
    <row r="15204">
      <c r="A15204" s="1" t="s">
        <v>44946</v>
      </c>
      <c r="B15204" s="1" t="s">
        <v>44947</v>
      </c>
      <c r="C15204" s="1" t="s">
        <v>44948</v>
      </c>
      <c r="D15204" s="1">
        <v>65.0</v>
      </c>
    </row>
    <row r="15205">
      <c r="A15205" s="1" t="s">
        <v>44949</v>
      </c>
      <c r="B15205" s="1" t="s">
        <v>44950</v>
      </c>
      <c r="C15205" s="1" t="s">
        <v>44951</v>
      </c>
      <c r="D15205" s="1">
        <v>21.0</v>
      </c>
    </row>
    <row r="15206">
      <c r="A15206" s="1" t="s">
        <v>44952</v>
      </c>
      <c r="B15206" s="1" t="s">
        <v>44953</v>
      </c>
      <c r="C15206" s="1" t="s">
        <v>44954</v>
      </c>
      <c r="D15206" s="1">
        <v>14.0</v>
      </c>
    </row>
    <row r="15207">
      <c r="A15207" s="1" t="s">
        <v>44955</v>
      </c>
      <c r="B15207" s="1" t="s">
        <v>44956</v>
      </c>
      <c r="C15207" s="1" t="s">
        <v>44957</v>
      </c>
      <c r="D15207" s="1">
        <v>712.0</v>
      </c>
    </row>
    <row r="15208">
      <c r="A15208" s="1" t="s">
        <v>44958</v>
      </c>
      <c r="B15208" s="1" t="s">
        <v>44959</v>
      </c>
      <c r="C15208" s="1" t="s">
        <v>44960</v>
      </c>
      <c r="D15208" s="1">
        <v>21.0</v>
      </c>
    </row>
    <row r="15209">
      <c r="A15209" s="1" t="s">
        <v>44961</v>
      </c>
      <c r="B15209" s="1" t="s">
        <v>44962</v>
      </c>
      <c r="C15209" s="1" t="s">
        <v>44963</v>
      </c>
      <c r="D15209" s="1">
        <v>144.0</v>
      </c>
    </row>
    <row r="15210">
      <c r="A15210" s="1" t="s">
        <v>44964</v>
      </c>
      <c r="B15210" s="1" t="s">
        <v>44965</v>
      </c>
      <c r="C15210" s="1" t="s">
        <v>44966</v>
      </c>
      <c r="D15210" s="1">
        <v>6856.0</v>
      </c>
    </row>
    <row r="15211">
      <c r="A15211" s="1" t="s">
        <v>44967</v>
      </c>
      <c r="B15211" s="1" t="s">
        <v>44968</v>
      </c>
      <c r="C15211" s="1" t="s">
        <v>44969</v>
      </c>
      <c r="D15211" s="1">
        <v>3254.0</v>
      </c>
    </row>
    <row r="15212">
      <c r="A15212" s="1" t="s">
        <v>44970</v>
      </c>
      <c r="B15212" s="1" t="s">
        <v>44971</v>
      </c>
      <c r="C15212" s="1" t="s">
        <v>44972</v>
      </c>
      <c r="D15212" s="1">
        <v>44.0</v>
      </c>
    </row>
    <row r="15213">
      <c r="A15213" s="1" t="s">
        <v>44973</v>
      </c>
      <c r="B15213" s="1" t="s">
        <v>44974</v>
      </c>
      <c r="C15213" s="1" t="s">
        <v>44975</v>
      </c>
      <c r="D15213" s="1">
        <v>620.0</v>
      </c>
    </row>
    <row r="15214">
      <c r="A15214" s="1" t="s">
        <v>44976</v>
      </c>
      <c r="B15214" s="1" t="s">
        <v>44977</v>
      </c>
      <c r="C15214" s="1" t="s">
        <v>44978</v>
      </c>
      <c r="D15214" s="1">
        <v>696.0</v>
      </c>
    </row>
    <row r="15215">
      <c r="A15215" s="1" t="s">
        <v>44979</v>
      </c>
      <c r="B15215" s="1" t="s">
        <v>44980</v>
      </c>
      <c r="C15215" s="1" t="s">
        <v>44981</v>
      </c>
      <c r="D15215" s="1">
        <v>54.0</v>
      </c>
    </row>
    <row r="15216">
      <c r="A15216" s="1" t="s">
        <v>44982</v>
      </c>
      <c r="B15216" s="1" t="s">
        <v>44983</v>
      </c>
      <c r="C15216" s="1" t="s">
        <v>44984</v>
      </c>
      <c r="D15216" s="1">
        <v>514.0</v>
      </c>
    </row>
    <row r="15217">
      <c r="A15217" s="1" t="s">
        <v>44985</v>
      </c>
      <c r="B15217" s="1" t="s">
        <v>44986</v>
      </c>
      <c r="C15217" s="1" t="s">
        <v>44987</v>
      </c>
      <c r="D15217" s="1">
        <v>379.0</v>
      </c>
    </row>
    <row r="15218">
      <c r="A15218" s="1" t="s">
        <v>44988</v>
      </c>
      <c r="B15218" s="1" t="s">
        <v>44989</v>
      </c>
      <c r="C15218" s="1" t="s">
        <v>44990</v>
      </c>
      <c r="D15218" s="1">
        <v>10.0</v>
      </c>
    </row>
    <row r="15219">
      <c r="A15219" s="1" t="s">
        <v>44991</v>
      </c>
      <c r="B15219" s="1" t="s">
        <v>44992</v>
      </c>
      <c r="C15219" s="1" t="s">
        <v>44993</v>
      </c>
      <c r="D15219" s="1">
        <v>27.0</v>
      </c>
    </row>
    <row r="15220">
      <c r="A15220" s="1" t="s">
        <v>44994</v>
      </c>
      <c r="B15220" s="1" t="s">
        <v>44995</v>
      </c>
      <c r="C15220" s="1" t="s">
        <v>44996</v>
      </c>
      <c r="D15220" s="1">
        <v>2124.0</v>
      </c>
    </row>
    <row r="15221">
      <c r="A15221" s="1" t="s">
        <v>44997</v>
      </c>
      <c r="B15221" s="1" t="s">
        <v>44998</v>
      </c>
      <c r="C15221" s="1" t="s">
        <v>44999</v>
      </c>
      <c r="D15221" s="1">
        <v>219.0</v>
      </c>
    </row>
    <row r="15222">
      <c r="A15222" s="1" t="s">
        <v>45000</v>
      </c>
      <c r="B15222" s="1" t="s">
        <v>45001</v>
      </c>
      <c r="C15222" s="1" t="s">
        <v>45002</v>
      </c>
      <c r="D15222" s="1">
        <v>1028.0</v>
      </c>
    </row>
    <row r="15223">
      <c r="A15223" s="1" t="s">
        <v>45003</v>
      </c>
      <c r="B15223" s="1" t="s">
        <v>45004</v>
      </c>
      <c r="C15223" s="1" t="s">
        <v>45005</v>
      </c>
      <c r="D15223" s="1">
        <v>188.0</v>
      </c>
    </row>
    <row r="15224">
      <c r="A15224" s="1" t="s">
        <v>45006</v>
      </c>
      <c r="B15224" s="1" t="s">
        <v>45007</v>
      </c>
      <c r="C15224" s="1" t="s">
        <v>45008</v>
      </c>
      <c r="D15224" s="1">
        <v>68.0</v>
      </c>
    </row>
    <row r="15225">
      <c r="A15225" s="1" t="s">
        <v>45009</v>
      </c>
      <c r="B15225" s="1" t="s">
        <v>45010</v>
      </c>
      <c r="C15225" s="1" t="s">
        <v>45011</v>
      </c>
      <c r="D15225" s="1">
        <v>429.0</v>
      </c>
    </row>
    <row r="15226">
      <c r="A15226" s="1" t="s">
        <v>45012</v>
      </c>
      <c r="B15226" s="1" t="s">
        <v>45013</v>
      </c>
      <c r="C15226" s="1" t="s">
        <v>45014</v>
      </c>
      <c r="D15226" s="1">
        <v>64.0</v>
      </c>
    </row>
    <row r="15227">
      <c r="A15227" s="1" t="s">
        <v>45015</v>
      </c>
      <c r="B15227" s="1" t="s">
        <v>45016</v>
      </c>
      <c r="C15227" s="1" t="s">
        <v>45017</v>
      </c>
      <c r="D15227" s="1">
        <v>1270.0</v>
      </c>
    </row>
    <row r="15228">
      <c r="A15228" s="1" t="s">
        <v>45018</v>
      </c>
      <c r="B15228" s="1" t="s">
        <v>45019</v>
      </c>
      <c r="C15228" s="1" t="s">
        <v>45020</v>
      </c>
      <c r="D15228" s="1">
        <v>135.0</v>
      </c>
    </row>
    <row r="15229">
      <c r="A15229" s="1" t="s">
        <v>45021</v>
      </c>
      <c r="B15229" s="1" t="s">
        <v>45022</v>
      </c>
      <c r="C15229" s="1" t="s">
        <v>45023</v>
      </c>
      <c r="D15229" s="1">
        <v>124.0</v>
      </c>
    </row>
    <row r="15230">
      <c r="A15230" s="1" t="s">
        <v>45024</v>
      </c>
      <c r="B15230" s="1" t="s">
        <v>45025</v>
      </c>
      <c r="C15230" s="1" t="s">
        <v>45026</v>
      </c>
      <c r="D15230" s="1">
        <v>218.0</v>
      </c>
    </row>
    <row r="15231">
      <c r="A15231" s="1" t="s">
        <v>45027</v>
      </c>
      <c r="B15231" s="1" t="s">
        <v>45028</v>
      </c>
      <c r="C15231" s="1" t="s">
        <v>45029</v>
      </c>
      <c r="D15231" s="1">
        <v>45.0</v>
      </c>
    </row>
    <row r="15232">
      <c r="A15232" s="1" t="s">
        <v>45030</v>
      </c>
      <c r="B15232" s="1" t="s">
        <v>45031</v>
      </c>
      <c r="C15232" s="1" t="s">
        <v>45032</v>
      </c>
      <c r="D15232" s="1">
        <v>16.0</v>
      </c>
    </row>
    <row r="15233">
      <c r="A15233" s="1" t="s">
        <v>45033</v>
      </c>
      <c r="B15233" s="1" t="s">
        <v>45034</v>
      </c>
      <c r="C15233" s="1" t="s">
        <v>45035</v>
      </c>
      <c r="D15233" s="1">
        <v>2130.0</v>
      </c>
    </row>
    <row r="15234">
      <c r="A15234" s="1" t="s">
        <v>45036</v>
      </c>
      <c r="B15234" s="1" t="s">
        <v>45037</v>
      </c>
      <c r="C15234" s="1" t="s">
        <v>45038</v>
      </c>
      <c r="D15234" s="1">
        <v>172.0</v>
      </c>
    </row>
    <row r="15235">
      <c r="A15235" s="1" t="s">
        <v>45039</v>
      </c>
      <c r="B15235" s="1" t="s">
        <v>45040</v>
      </c>
      <c r="C15235" s="1" t="s">
        <v>45041</v>
      </c>
      <c r="D15235" s="1">
        <v>39.0</v>
      </c>
    </row>
    <row r="15236">
      <c r="A15236" s="1" t="s">
        <v>45042</v>
      </c>
      <c r="B15236" s="1" t="s">
        <v>45043</v>
      </c>
      <c r="C15236" s="1" t="s">
        <v>45044</v>
      </c>
      <c r="D15236" s="1">
        <v>31.0</v>
      </c>
    </row>
    <row r="15237">
      <c r="A15237" s="1" t="s">
        <v>45045</v>
      </c>
      <c r="B15237" s="1" t="s">
        <v>45046</v>
      </c>
      <c r="C15237" s="1" t="s">
        <v>45047</v>
      </c>
      <c r="D15237" s="1">
        <v>68.0</v>
      </c>
    </row>
    <row r="15238">
      <c r="A15238" s="1" t="s">
        <v>45048</v>
      </c>
      <c r="B15238" s="1" t="s">
        <v>45049</v>
      </c>
      <c r="C15238" s="1" t="s">
        <v>45050</v>
      </c>
      <c r="D15238" s="1">
        <v>463.0</v>
      </c>
    </row>
    <row r="15239">
      <c r="A15239" s="1" t="s">
        <v>45051</v>
      </c>
      <c r="B15239" s="1" t="s">
        <v>45052</v>
      </c>
      <c r="C15239" s="1" t="s">
        <v>45053</v>
      </c>
      <c r="D15239" s="1">
        <v>695.0</v>
      </c>
    </row>
    <row r="15240">
      <c r="A15240" s="1" t="s">
        <v>45054</v>
      </c>
      <c r="B15240" s="1" t="s">
        <v>45055</v>
      </c>
      <c r="C15240" s="1" t="s">
        <v>45056</v>
      </c>
      <c r="D15240" s="1">
        <v>65.0</v>
      </c>
    </row>
    <row r="15241">
      <c r="A15241" s="1" t="s">
        <v>45057</v>
      </c>
      <c r="B15241" s="1" t="s">
        <v>45058</v>
      </c>
      <c r="C15241" s="1" t="s">
        <v>45059</v>
      </c>
      <c r="D15241" s="1">
        <v>264.0</v>
      </c>
    </row>
    <row r="15242">
      <c r="A15242" s="1" t="s">
        <v>45060</v>
      </c>
      <c r="B15242" s="1" t="s">
        <v>45061</v>
      </c>
      <c r="C15242" s="1" t="s">
        <v>45062</v>
      </c>
      <c r="D15242" s="1">
        <v>169.0</v>
      </c>
    </row>
    <row r="15243">
      <c r="A15243" s="1" t="s">
        <v>45063</v>
      </c>
      <c r="B15243" s="1" t="s">
        <v>45064</v>
      </c>
      <c r="C15243" s="1" t="s">
        <v>45065</v>
      </c>
      <c r="D15243" s="1">
        <v>496.0</v>
      </c>
    </row>
    <row r="15244">
      <c r="A15244" s="1" t="s">
        <v>45066</v>
      </c>
      <c r="B15244" s="1" t="s">
        <v>45067</v>
      </c>
      <c r="C15244" s="1" t="s">
        <v>45068</v>
      </c>
      <c r="D15244" s="1">
        <v>906.0</v>
      </c>
    </row>
    <row r="15245">
      <c r="A15245" s="1" t="s">
        <v>45069</v>
      </c>
      <c r="B15245" s="1" t="s">
        <v>45070</v>
      </c>
      <c r="C15245" s="1" t="s">
        <v>45071</v>
      </c>
      <c r="D15245" s="1">
        <v>8.0</v>
      </c>
    </row>
    <row r="15246">
      <c r="A15246" s="1" t="s">
        <v>45072</v>
      </c>
      <c r="B15246" s="1" t="s">
        <v>45073</v>
      </c>
      <c r="C15246" s="1" t="s">
        <v>45074</v>
      </c>
      <c r="D15246" s="1">
        <v>137.0</v>
      </c>
    </row>
    <row r="15247">
      <c r="A15247" s="1" t="s">
        <v>45075</v>
      </c>
      <c r="B15247" s="1" t="s">
        <v>45076</v>
      </c>
      <c r="C15247" s="1" t="s">
        <v>45077</v>
      </c>
      <c r="D15247" s="1">
        <v>955.0</v>
      </c>
    </row>
    <row r="15248">
      <c r="A15248" s="1" t="s">
        <v>45078</v>
      </c>
      <c r="B15248" s="1" t="s">
        <v>45079</v>
      </c>
      <c r="C15248" s="1" t="s">
        <v>45080</v>
      </c>
      <c r="D15248" s="1">
        <v>155.0</v>
      </c>
    </row>
    <row r="15249">
      <c r="A15249" s="1" t="s">
        <v>45081</v>
      </c>
      <c r="B15249" s="1" t="s">
        <v>45082</v>
      </c>
      <c r="C15249" s="1" t="s">
        <v>45083</v>
      </c>
      <c r="D15249" s="1">
        <v>104.0</v>
      </c>
    </row>
    <row r="15250">
      <c r="A15250" s="1" t="s">
        <v>45084</v>
      </c>
      <c r="B15250" s="1" t="s">
        <v>45085</v>
      </c>
      <c r="C15250" s="1" t="s">
        <v>45086</v>
      </c>
      <c r="D15250" s="1">
        <v>249.0</v>
      </c>
    </row>
    <row r="15251">
      <c r="A15251" s="1" t="s">
        <v>45087</v>
      </c>
      <c r="B15251" s="1" t="s">
        <v>45088</v>
      </c>
      <c r="C15251" s="1" t="s">
        <v>45089</v>
      </c>
      <c r="D15251" s="1">
        <v>118.0</v>
      </c>
    </row>
    <row r="15252">
      <c r="A15252" s="1" t="s">
        <v>45090</v>
      </c>
      <c r="B15252" s="1" t="s">
        <v>45091</v>
      </c>
      <c r="C15252" s="1" t="s">
        <v>45092</v>
      </c>
      <c r="D15252" s="1">
        <v>2249.0</v>
      </c>
    </row>
    <row r="15253">
      <c r="A15253" s="1" t="s">
        <v>45093</v>
      </c>
      <c r="B15253" s="1" t="s">
        <v>45094</v>
      </c>
      <c r="C15253" s="1" t="s">
        <v>45095</v>
      </c>
      <c r="D15253" s="1">
        <v>290.0</v>
      </c>
    </row>
    <row r="15254">
      <c r="A15254" s="1" t="s">
        <v>45096</v>
      </c>
      <c r="B15254" s="1" t="s">
        <v>45097</v>
      </c>
      <c r="C15254" s="1" t="s">
        <v>45098</v>
      </c>
      <c r="D15254" s="1">
        <v>13821.0</v>
      </c>
    </row>
    <row r="15255">
      <c r="A15255" s="1" t="s">
        <v>45099</v>
      </c>
      <c r="B15255" s="1" t="s">
        <v>45100</v>
      </c>
      <c r="C15255" s="1" t="s">
        <v>45101</v>
      </c>
      <c r="D15255" s="1">
        <v>881.0</v>
      </c>
    </row>
    <row r="15256">
      <c r="A15256" s="1" t="s">
        <v>45102</v>
      </c>
      <c r="B15256" s="1" t="s">
        <v>45103</v>
      </c>
      <c r="C15256" s="1" t="s">
        <v>45104</v>
      </c>
      <c r="D15256" s="1">
        <v>22.0</v>
      </c>
    </row>
    <row r="15257">
      <c r="A15257" s="1" t="s">
        <v>45105</v>
      </c>
      <c r="B15257" s="1" t="s">
        <v>45106</v>
      </c>
      <c r="C15257" s="1" t="s">
        <v>45107</v>
      </c>
      <c r="D15257" s="1">
        <v>139.0</v>
      </c>
    </row>
    <row r="15258">
      <c r="A15258" s="1" t="s">
        <v>45108</v>
      </c>
      <c r="B15258" s="1" t="s">
        <v>45109</v>
      </c>
      <c r="C15258" s="1" t="s">
        <v>45110</v>
      </c>
      <c r="D15258" s="1">
        <v>110.0</v>
      </c>
    </row>
    <row r="15259">
      <c r="A15259" s="1" t="s">
        <v>45111</v>
      </c>
      <c r="B15259" s="1" t="s">
        <v>45112</v>
      </c>
      <c r="C15259" s="1" t="s">
        <v>45113</v>
      </c>
      <c r="D15259" s="1">
        <v>342.0</v>
      </c>
    </row>
    <row r="15260">
      <c r="A15260" s="1" t="s">
        <v>45114</v>
      </c>
      <c r="B15260" s="1" t="s">
        <v>45115</v>
      </c>
      <c r="C15260" s="1" t="s">
        <v>45116</v>
      </c>
      <c r="D15260" s="1">
        <v>1374.0</v>
      </c>
    </row>
    <row r="15261">
      <c r="A15261" s="1" t="s">
        <v>45117</v>
      </c>
      <c r="B15261" s="1" t="s">
        <v>45118</v>
      </c>
      <c r="C15261" s="1" t="s">
        <v>45119</v>
      </c>
      <c r="D15261" s="1">
        <v>29.0</v>
      </c>
    </row>
    <row r="15262">
      <c r="A15262" s="1" t="s">
        <v>45120</v>
      </c>
      <c r="B15262" s="1" t="s">
        <v>45121</v>
      </c>
      <c r="C15262" s="1" t="s">
        <v>45122</v>
      </c>
      <c r="D15262" s="1">
        <v>979.0</v>
      </c>
    </row>
    <row r="15263">
      <c r="A15263" s="1" t="s">
        <v>45123</v>
      </c>
      <c r="B15263" s="1" t="s">
        <v>45124</v>
      </c>
      <c r="C15263" s="1" t="s">
        <v>45125</v>
      </c>
      <c r="D15263" s="1">
        <v>30.0</v>
      </c>
    </row>
    <row r="15264">
      <c r="A15264" s="1" t="s">
        <v>45126</v>
      </c>
      <c r="B15264" s="1" t="s">
        <v>45127</v>
      </c>
      <c r="C15264" s="1" t="s">
        <v>45128</v>
      </c>
      <c r="D15264" s="1">
        <v>537.0</v>
      </c>
    </row>
    <row r="15265">
      <c r="A15265" s="1" t="s">
        <v>45129</v>
      </c>
      <c r="B15265" s="1" t="s">
        <v>45130</v>
      </c>
      <c r="C15265" s="1" t="s">
        <v>45131</v>
      </c>
      <c r="D15265" s="1">
        <v>919.0</v>
      </c>
    </row>
    <row r="15266">
      <c r="A15266" s="1" t="s">
        <v>45132</v>
      </c>
      <c r="B15266" s="1" t="s">
        <v>45133</v>
      </c>
      <c r="C15266" s="1" t="s">
        <v>45134</v>
      </c>
      <c r="D15266" s="1">
        <v>72.0</v>
      </c>
    </row>
    <row r="15267">
      <c r="A15267" s="1" t="s">
        <v>45135</v>
      </c>
      <c r="B15267" s="1" t="s">
        <v>45136</v>
      </c>
      <c r="C15267" s="1" t="s">
        <v>45137</v>
      </c>
      <c r="D15267" s="1">
        <v>13799.0</v>
      </c>
    </row>
    <row r="15268">
      <c r="A15268" s="1" t="s">
        <v>45138</v>
      </c>
      <c r="B15268" s="1" t="s">
        <v>45139</v>
      </c>
      <c r="C15268" s="1" t="s">
        <v>45140</v>
      </c>
      <c r="D15268" s="1">
        <v>3046.0</v>
      </c>
    </row>
    <row r="15269">
      <c r="A15269" s="1" t="s">
        <v>45141</v>
      </c>
      <c r="B15269" s="1" t="s">
        <v>45142</v>
      </c>
      <c r="C15269" s="1" t="s">
        <v>45143</v>
      </c>
      <c r="D15269" s="1">
        <v>475.0</v>
      </c>
    </row>
    <row r="15270">
      <c r="A15270" s="1" t="s">
        <v>45144</v>
      </c>
      <c r="B15270" s="1" t="s">
        <v>45145</v>
      </c>
      <c r="C15270" s="1" t="s">
        <v>45146</v>
      </c>
      <c r="D15270" s="1">
        <v>86.0</v>
      </c>
    </row>
    <row r="15271">
      <c r="A15271" s="1" t="s">
        <v>45147</v>
      </c>
      <c r="B15271" s="1" t="s">
        <v>45148</v>
      </c>
      <c r="C15271" s="1" t="s">
        <v>45149</v>
      </c>
      <c r="D15271" s="1">
        <v>72.0</v>
      </c>
    </row>
    <row r="15272">
      <c r="A15272" s="1" t="s">
        <v>45150</v>
      </c>
      <c r="B15272" s="1" t="s">
        <v>45151</v>
      </c>
      <c r="C15272" s="1" t="s">
        <v>45152</v>
      </c>
      <c r="D15272" s="1">
        <v>345.0</v>
      </c>
    </row>
    <row r="15273">
      <c r="A15273" s="1" t="s">
        <v>45153</v>
      </c>
      <c r="B15273" s="1" t="s">
        <v>45154</v>
      </c>
      <c r="C15273" s="1" t="s">
        <v>45155</v>
      </c>
      <c r="D15273" s="1">
        <v>266.0</v>
      </c>
    </row>
    <row r="15274">
      <c r="A15274" s="1" t="s">
        <v>45156</v>
      </c>
      <c r="B15274" s="1" t="s">
        <v>45157</v>
      </c>
      <c r="C15274" s="1" t="s">
        <v>45158</v>
      </c>
      <c r="D15274" s="1">
        <v>2188.0</v>
      </c>
    </row>
    <row r="15275">
      <c r="A15275" s="1" t="s">
        <v>45159</v>
      </c>
      <c r="B15275" s="1" t="s">
        <v>45160</v>
      </c>
      <c r="C15275" s="1" t="s">
        <v>45161</v>
      </c>
      <c r="D15275" s="1">
        <v>123.0</v>
      </c>
    </row>
    <row r="15276">
      <c r="A15276" s="1" t="s">
        <v>45162</v>
      </c>
      <c r="B15276" s="1" t="s">
        <v>45163</v>
      </c>
      <c r="C15276" s="1" t="s">
        <v>45164</v>
      </c>
      <c r="D15276" s="1">
        <v>219.0</v>
      </c>
    </row>
    <row r="15277">
      <c r="A15277" s="1" t="s">
        <v>45165</v>
      </c>
      <c r="B15277" s="1" t="s">
        <v>45166</v>
      </c>
      <c r="C15277" s="1" t="s">
        <v>45167</v>
      </c>
      <c r="D15277" s="1">
        <v>80.0</v>
      </c>
    </row>
    <row r="15278">
      <c r="A15278" s="1" t="s">
        <v>45168</v>
      </c>
      <c r="B15278" s="1" t="s">
        <v>45169</v>
      </c>
      <c r="C15278" s="1" t="s">
        <v>45170</v>
      </c>
      <c r="D15278" s="1">
        <v>248.0</v>
      </c>
    </row>
    <row r="15279">
      <c r="A15279" s="1" t="s">
        <v>45171</v>
      </c>
      <c r="B15279" s="1" t="s">
        <v>45172</v>
      </c>
      <c r="C15279" s="1" t="s">
        <v>45173</v>
      </c>
      <c r="D15279" s="1">
        <v>3999.0</v>
      </c>
    </row>
    <row r="15280">
      <c r="A15280" s="1" t="s">
        <v>45174</v>
      </c>
      <c r="B15280" s="1" t="s">
        <v>45175</v>
      </c>
      <c r="C15280" s="1" t="s">
        <v>45176</v>
      </c>
      <c r="D15280" s="1">
        <v>2100.0</v>
      </c>
    </row>
    <row r="15281">
      <c r="A15281" s="1" t="s">
        <v>45177</v>
      </c>
      <c r="B15281" s="1" t="s">
        <v>45178</v>
      </c>
      <c r="C15281" s="1" t="s">
        <v>45179</v>
      </c>
      <c r="D15281" s="1">
        <v>271.0</v>
      </c>
    </row>
    <row r="15282">
      <c r="A15282" s="1" t="s">
        <v>45180</v>
      </c>
      <c r="B15282" s="1" t="s">
        <v>45181</v>
      </c>
      <c r="C15282" s="1" t="s">
        <v>45182</v>
      </c>
      <c r="D15282" s="1">
        <v>1944.0</v>
      </c>
    </row>
    <row r="15283">
      <c r="A15283" s="1" t="s">
        <v>45183</v>
      </c>
      <c r="B15283" s="1" t="s">
        <v>45184</v>
      </c>
      <c r="C15283" s="1" t="s">
        <v>45185</v>
      </c>
      <c r="D15283" s="1">
        <v>195.0</v>
      </c>
    </row>
    <row r="15284">
      <c r="A15284" s="1" t="s">
        <v>45186</v>
      </c>
      <c r="B15284" s="1" t="s">
        <v>45187</v>
      </c>
      <c r="C15284" s="1" t="s">
        <v>45188</v>
      </c>
      <c r="D15284" s="1">
        <v>212.0</v>
      </c>
    </row>
    <row r="15285">
      <c r="A15285" s="1" t="s">
        <v>45189</v>
      </c>
      <c r="B15285" s="1" t="s">
        <v>45190</v>
      </c>
      <c r="C15285" s="1" t="s">
        <v>45191</v>
      </c>
      <c r="D15285" s="1">
        <v>689.0</v>
      </c>
    </row>
    <row r="15286">
      <c r="A15286" s="1" t="s">
        <v>45192</v>
      </c>
      <c r="B15286" s="1" t="s">
        <v>45193</v>
      </c>
      <c r="C15286" s="1" t="s">
        <v>45194</v>
      </c>
      <c r="D15286" s="1">
        <v>119.0</v>
      </c>
    </row>
    <row r="15287">
      <c r="A15287" s="1" t="s">
        <v>45195</v>
      </c>
      <c r="B15287" s="1" t="s">
        <v>45196</v>
      </c>
      <c r="C15287" s="1" t="s">
        <v>45197</v>
      </c>
      <c r="D15287" s="1">
        <v>54.0</v>
      </c>
    </row>
    <row r="15288">
      <c r="A15288" s="1" t="s">
        <v>45198</v>
      </c>
      <c r="B15288" s="1" t="s">
        <v>45199</v>
      </c>
      <c r="C15288" s="1" t="s">
        <v>45200</v>
      </c>
      <c r="D15288" s="1">
        <v>2046.0</v>
      </c>
    </row>
    <row r="15289">
      <c r="A15289" s="1" t="s">
        <v>45201</v>
      </c>
      <c r="B15289" s="1" t="s">
        <v>45202</v>
      </c>
      <c r="C15289" s="1" t="s">
        <v>45203</v>
      </c>
      <c r="D15289" s="1">
        <v>1360.0</v>
      </c>
    </row>
    <row r="15290">
      <c r="A15290" s="1" t="s">
        <v>45204</v>
      </c>
      <c r="B15290" s="1" t="s">
        <v>45205</v>
      </c>
      <c r="C15290" s="1" t="s">
        <v>45206</v>
      </c>
      <c r="D15290" s="1">
        <v>99.0</v>
      </c>
    </row>
    <row r="15291">
      <c r="A15291" s="1" t="s">
        <v>45207</v>
      </c>
      <c r="B15291" s="1" t="s">
        <v>45208</v>
      </c>
      <c r="C15291" s="1" t="s">
        <v>45209</v>
      </c>
      <c r="D15291" s="1">
        <v>87.0</v>
      </c>
    </row>
    <row r="15292">
      <c r="A15292" s="1" t="s">
        <v>45210</v>
      </c>
      <c r="B15292" s="1" t="s">
        <v>45211</v>
      </c>
      <c r="C15292" s="1" t="s">
        <v>45212</v>
      </c>
      <c r="D15292" s="1">
        <v>163.0</v>
      </c>
    </row>
    <row r="15293">
      <c r="A15293" s="1" t="s">
        <v>45213</v>
      </c>
      <c r="B15293" s="1" t="s">
        <v>45214</v>
      </c>
      <c r="C15293" s="1" t="s">
        <v>45215</v>
      </c>
      <c r="D15293" s="1">
        <v>130.0</v>
      </c>
    </row>
    <row r="15294">
      <c r="A15294" s="1" t="s">
        <v>45216</v>
      </c>
      <c r="B15294" s="1" t="s">
        <v>45217</v>
      </c>
      <c r="C15294" s="1" t="s">
        <v>45218</v>
      </c>
      <c r="D15294" s="1">
        <v>306.0</v>
      </c>
    </row>
    <row r="15295">
      <c r="A15295" s="1" t="s">
        <v>45219</v>
      </c>
      <c r="B15295" s="1" t="s">
        <v>45220</v>
      </c>
      <c r="C15295" s="1" t="s">
        <v>45221</v>
      </c>
      <c r="D15295" s="1">
        <v>3548.0</v>
      </c>
    </row>
    <row r="15296">
      <c r="A15296" s="1" t="s">
        <v>45222</v>
      </c>
      <c r="B15296" s="1" t="s">
        <v>45223</v>
      </c>
      <c r="C15296" s="1" t="s">
        <v>45224</v>
      </c>
      <c r="D15296" s="1">
        <v>1789.0</v>
      </c>
    </row>
    <row r="15297">
      <c r="A15297" s="1" t="s">
        <v>45225</v>
      </c>
      <c r="B15297" s="1" t="s">
        <v>45226</v>
      </c>
      <c r="C15297" s="1" t="s">
        <v>45227</v>
      </c>
      <c r="D15297" s="1">
        <v>643.0</v>
      </c>
    </row>
    <row r="15298">
      <c r="A15298" s="1" t="s">
        <v>45228</v>
      </c>
      <c r="B15298" s="1" t="s">
        <v>45229</v>
      </c>
      <c r="C15298" s="1" t="s">
        <v>45230</v>
      </c>
      <c r="D15298" s="1">
        <v>88.0</v>
      </c>
    </row>
    <row r="15299">
      <c r="A15299" s="1" t="s">
        <v>45231</v>
      </c>
      <c r="B15299" s="1" t="s">
        <v>45232</v>
      </c>
      <c r="C15299" s="1" t="s">
        <v>45233</v>
      </c>
      <c r="D15299" s="1">
        <v>71.0</v>
      </c>
    </row>
    <row r="15300">
      <c r="A15300" s="1" t="s">
        <v>45234</v>
      </c>
      <c r="B15300" s="1" t="s">
        <v>45235</v>
      </c>
      <c r="C15300" s="1" t="s">
        <v>45236</v>
      </c>
      <c r="D15300" s="1">
        <v>490.0</v>
      </c>
    </row>
    <row r="15301">
      <c r="A15301" s="1" t="s">
        <v>45237</v>
      </c>
      <c r="B15301" s="1" t="s">
        <v>45238</v>
      </c>
      <c r="C15301" s="1" t="s">
        <v>45239</v>
      </c>
      <c r="D15301" s="1">
        <v>1499.0</v>
      </c>
    </row>
    <row r="15302">
      <c r="A15302" s="1" t="s">
        <v>45240</v>
      </c>
      <c r="B15302" s="1" t="s">
        <v>45241</v>
      </c>
      <c r="C15302" s="1" t="s">
        <v>45242</v>
      </c>
      <c r="D15302" s="1">
        <v>513.0</v>
      </c>
    </row>
    <row r="15303">
      <c r="A15303" s="1" t="s">
        <v>45243</v>
      </c>
      <c r="B15303" s="1" t="s">
        <v>45244</v>
      </c>
      <c r="C15303" s="1" t="s">
        <v>45245</v>
      </c>
      <c r="D15303" s="1">
        <v>135.0</v>
      </c>
    </row>
    <row r="15304">
      <c r="A15304" s="1" t="s">
        <v>45246</v>
      </c>
      <c r="B15304" s="1" t="s">
        <v>45247</v>
      </c>
      <c r="C15304" s="1" t="s">
        <v>45248</v>
      </c>
      <c r="D15304" s="1">
        <v>817.0</v>
      </c>
    </row>
    <row r="15305">
      <c r="A15305" s="1" t="s">
        <v>45249</v>
      </c>
      <c r="B15305" s="1" t="s">
        <v>45250</v>
      </c>
      <c r="C15305" s="1" t="s">
        <v>45251</v>
      </c>
      <c r="D15305" s="1">
        <v>51.0</v>
      </c>
    </row>
    <row r="15306">
      <c r="A15306" s="1" t="s">
        <v>45252</v>
      </c>
      <c r="B15306" s="1" t="s">
        <v>45253</v>
      </c>
      <c r="C15306" s="1" t="s">
        <v>45254</v>
      </c>
      <c r="D15306" s="1">
        <v>14.0</v>
      </c>
    </row>
    <row r="15307">
      <c r="A15307" s="1" t="s">
        <v>45255</v>
      </c>
      <c r="B15307" s="1" t="s">
        <v>45256</v>
      </c>
      <c r="C15307" s="1" t="s">
        <v>45257</v>
      </c>
      <c r="D15307" s="1">
        <v>275.0</v>
      </c>
    </row>
    <row r="15308">
      <c r="A15308" s="1" t="s">
        <v>2669</v>
      </c>
      <c r="B15308" s="1" t="s">
        <v>2670</v>
      </c>
      <c r="C15308" s="1" t="s">
        <v>45258</v>
      </c>
      <c r="D15308" s="1">
        <v>180.0</v>
      </c>
    </row>
    <row r="15309">
      <c r="A15309" s="1" t="s">
        <v>45259</v>
      </c>
      <c r="B15309" s="1" t="s">
        <v>45260</v>
      </c>
      <c r="C15309" s="1" t="s">
        <v>45261</v>
      </c>
      <c r="D15309" s="1">
        <v>37.0</v>
      </c>
    </row>
    <row r="15310">
      <c r="A15310" s="1" t="s">
        <v>45262</v>
      </c>
      <c r="B15310" s="1" t="s">
        <v>45262</v>
      </c>
      <c r="C15310" s="1" t="s">
        <v>45263</v>
      </c>
      <c r="D15310" s="1">
        <v>1145.0</v>
      </c>
    </row>
    <row r="15311">
      <c r="A15311" s="1" t="s">
        <v>45264</v>
      </c>
      <c r="B15311" s="1" t="s">
        <v>45265</v>
      </c>
      <c r="C15311" s="1" t="s">
        <v>45266</v>
      </c>
      <c r="D15311" s="1">
        <v>401.0</v>
      </c>
    </row>
    <row r="15312">
      <c r="A15312" s="1" t="s">
        <v>45267</v>
      </c>
      <c r="B15312" s="1" t="s">
        <v>45268</v>
      </c>
      <c r="C15312" s="1" t="s">
        <v>45269</v>
      </c>
      <c r="D15312" s="1">
        <v>67.0</v>
      </c>
    </row>
    <row r="15313">
      <c r="A15313" s="1" t="s">
        <v>45270</v>
      </c>
      <c r="B15313" s="1" t="s">
        <v>45271</v>
      </c>
      <c r="C15313" s="1" t="s">
        <v>45272</v>
      </c>
      <c r="D15313" s="1">
        <v>22.0</v>
      </c>
    </row>
    <row r="15314">
      <c r="A15314" s="1" t="s">
        <v>45273</v>
      </c>
      <c r="B15314" s="1" t="s">
        <v>45274</v>
      </c>
      <c r="C15314" s="1" t="s">
        <v>45275</v>
      </c>
      <c r="D15314" s="1">
        <v>71.0</v>
      </c>
    </row>
    <row r="15315">
      <c r="A15315" s="1" t="s">
        <v>45276</v>
      </c>
      <c r="B15315" s="1" t="s">
        <v>45277</v>
      </c>
      <c r="C15315" s="1" t="s">
        <v>45278</v>
      </c>
      <c r="D15315" s="1">
        <v>310.0</v>
      </c>
    </row>
    <row r="15316">
      <c r="A15316" s="1" t="s">
        <v>45279</v>
      </c>
      <c r="B15316" s="1" t="s">
        <v>45280</v>
      </c>
      <c r="C15316" s="1" t="s">
        <v>45281</v>
      </c>
      <c r="D15316" s="1">
        <v>82.0</v>
      </c>
    </row>
    <row r="15317">
      <c r="A15317" s="1" t="s">
        <v>45282</v>
      </c>
      <c r="B15317" s="1" t="s">
        <v>45283</v>
      </c>
      <c r="C15317" s="1" t="s">
        <v>45284</v>
      </c>
      <c r="D15317" s="1">
        <v>2665.0</v>
      </c>
    </row>
    <row r="15318">
      <c r="A15318" s="1" t="s">
        <v>45285</v>
      </c>
      <c r="B15318" s="1" t="s">
        <v>45286</v>
      </c>
      <c r="C15318" s="1" t="s">
        <v>45287</v>
      </c>
      <c r="D15318" s="1">
        <v>2140.0</v>
      </c>
    </row>
    <row r="15319">
      <c r="A15319" s="1" t="s">
        <v>45288</v>
      </c>
      <c r="B15319" s="1" t="s">
        <v>45289</v>
      </c>
      <c r="C15319" s="1" t="s">
        <v>45290</v>
      </c>
      <c r="D15319" s="1">
        <v>945.0</v>
      </c>
    </row>
    <row r="15320">
      <c r="A15320" s="1" t="s">
        <v>45291</v>
      </c>
      <c r="B15320" s="1" t="s">
        <v>45292</v>
      </c>
      <c r="C15320" s="1" t="s">
        <v>45293</v>
      </c>
      <c r="D15320" s="1">
        <v>13.0</v>
      </c>
    </row>
    <row r="15321">
      <c r="A15321" s="1" t="s">
        <v>45294</v>
      </c>
      <c r="B15321" s="1" t="s">
        <v>45295</v>
      </c>
      <c r="C15321" s="1" t="s">
        <v>45296</v>
      </c>
      <c r="D15321" s="1">
        <v>470.0</v>
      </c>
    </row>
    <row r="15322">
      <c r="A15322" s="1" t="s">
        <v>45297</v>
      </c>
      <c r="B15322" s="1" t="s">
        <v>45298</v>
      </c>
      <c r="C15322" s="1" t="s">
        <v>45299</v>
      </c>
      <c r="D15322" s="1">
        <v>1259.0</v>
      </c>
    </row>
    <row r="15323">
      <c r="A15323" s="1" t="s">
        <v>45300</v>
      </c>
      <c r="B15323" s="1" t="s">
        <v>45301</v>
      </c>
      <c r="C15323" s="1" t="s">
        <v>45302</v>
      </c>
      <c r="D15323" s="1">
        <v>201.0</v>
      </c>
    </row>
    <row r="15324">
      <c r="A15324" s="1" t="s">
        <v>45303</v>
      </c>
      <c r="B15324" s="1" t="s">
        <v>45304</v>
      </c>
      <c r="C15324" s="1" t="s">
        <v>45305</v>
      </c>
      <c r="D15324" s="1">
        <v>859.0</v>
      </c>
    </row>
    <row r="15325">
      <c r="A15325" s="1" t="s">
        <v>45306</v>
      </c>
      <c r="B15325" s="1" t="s">
        <v>45307</v>
      </c>
      <c r="C15325" s="1" t="s">
        <v>45308</v>
      </c>
      <c r="D15325" s="1">
        <v>60.0</v>
      </c>
    </row>
    <row r="15326">
      <c r="A15326" s="1" t="s">
        <v>45309</v>
      </c>
      <c r="B15326" s="1" t="s">
        <v>45310</v>
      </c>
      <c r="C15326" s="1" t="s">
        <v>45311</v>
      </c>
      <c r="D15326" s="1">
        <v>315.0</v>
      </c>
    </row>
    <row r="15327">
      <c r="A15327" s="1" t="s">
        <v>45312</v>
      </c>
      <c r="B15327" s="1" t="s">
        <v>45313</v>
      </c>
      <c r="C15327" s="1" t="s">
        <v>45314</v>
      </c>
      <c r="D15327" s="1">
        <v>3106.0</v>
      </c>
    </row>
    <row r="15328">
      <c r="A15328" s="1" t="s">
        <v>45315</v>
      </c>
      <c r="B15328" s="1" t="s">
        <v>45316</v>
      </c>
      <c r="C15328" s="1" t="s">
        <v>45317</v>
      </c>
      <c r="D15328" s="1">
        <v>389.0</v>
      </c>
    </row>
    <row r="15329">
      <c r="A15329" s="1" t="s">
        <v>45318</v>
      </c>
      <c r="B15329" s="1" t="s">
        <v>45319</v>
      </c>
      <c r="C15329" s="1" t="s">
        <v>45320</v>
      </c>
      <c r="D15329" s="1">
        <v>160.0</v>
      </c>
    </row>
    <row r="15330">
      <c r="A15330" s="1" t="s">
        <v>45321</v>
      </c>
      <c r="B15330" s="1" t="s">
        <v>45322</v>
      </c>
      <c r="C15330" s="1" t="s">
        <v>45323</v>
      </c>
      <c r="D15330" s="1">
        <v>1185.0</v>
      </c>
    </row>
    <row r="15331">
      <c r="A15331" s="1" t="s">
        <v>45324</v>
      </c>
      <c r="B15331" s="1" t="s">
        <v>45325</v>
      </c>
      <c r="C15331" s="1" t="s">
        <v>45326</v>
      </c>
      <c r="D15331" s="1">
        <v>2072.0</v>
      </c>
    </row>
    <row r="15332">
      <c r="A15332" s="1" t="s">
        <v>45327</v>
      </c>
      <c r="B15332" s="1" t="s">
        <v>45328</v>
      </c>
      <c r="C15332" s="1" t="s">
        <v>45329</v>
      </c>
      <c r="D15332" s="1">
        <v>524.0</v>
      </c>
    </row>
    <row r="15333">
      <c r="A15333" s="1" t="s">
        <v>45330</v>
      </c>
      <c r="B15333" s="1" t="s">
        <v>45331</v>
      </c>
      <c r="C15333" s="1" t="s">
        <v>45332</v>
      </c>
      <c r="D15333" s="1">
        <v>335.0</v>
      </c>
    </row>
    <row r="15334">
      <c r="A15334" s="1" t="s">
        <v>45333</v>
      </c>
      <c r="B15334" s="1" t="s">
        <v>45334</v>
      </c>
      <c r="C15334" s="1" t="s">
        <v>45335</v>
      </c>
      <c r="D15334" s="1">
        <v>202.0</v>
      </c>
    </row>
    <row r="15335">
      <c r="A15335" s="1" t="s">
        <v>45336</v>
      </c>
      <c r="B15335" s="1" t="s">
        <v>45336</v>
      </c>
      <c r="C15335" s="1" t="s">
        <v>45337</v>
      </c>
      <c r="D15335" s="1">
        <v>477.0</v>
      </c>
    </row>
    <row r="15336">
      <c r="A15336" s="1" t="s">
        <v>45338</v>
      </c>
      <c r="B15336" s="1" t="s">
        <v>45339</v>
      </c>
      <c r="C15336" s="1" t="s">
        <v>45340</v>
      </c>
      <c r="D15336" s="1">
        <v>131.0</v>
      </c>
    </row>
    <row r="15337">
      <c r="A15337" s="1" t="s">
        <v>45341</v>
      </c>
      <c r="B15337" s="1" t="s">
        <v>45342</v>
      </c>
      <c r="C15337" s="1" t="s">
        <v>45343</v>
      </c>
      <c r="D15337" s="1">
        <v>88.0</v>
      </c>
    </row>
    <row r="15338">
      <c r="A15338" s="1" t="s">
        <v>45344</v>
      </c>
      <c r="B15338" s="1" t="s">
        <v>45345</v>
      </c>
      <c r="C15338" s="1" t="s">
        <v>45346</v>
      </c>
      <c r="D15338" s="1">
        <v>149.0</v>
      </c>
    </row>
    <row r="15339">
      <c r="A15339" s="1" t="s">
        <v>45347</v>
      </c>
      <c r="B15339" s="1" t="s">
        <v>45348</v>
      </c>
      <c r="C15339" s="1" t="s">
        <v>45349</v>
      </c>
      <c r="D15339" s="1">
        <v>451.0</v>
      </c>
    </row>
    <row r="15340">
      <c r="A15340" s="1" t="s">
        <v>45350</v>
      </c>
      <c r="B15340" s="1" t="s">
        <v>45351</v>
      </c>
      <c r="C15340" s="1" t="s">
        <v>45352</v>
      </c>
      <c r="D15340" s="1">
        <v>627.0</v>
      </c>
    </row>
    <row r="15341">
      <c r="A15341" s="1" t="s">
        <v>45353</v>
      </c>
      <c r="B15341" s="1" t="s">
        <v>45354</v>
      </c>
      <c r="C15341" s="1" t="s">
        <v>45355</v>
      </c>
      <c r="D15341" s="1">
        <v>324.0</v>
      </c>
    </row>
    <row r="15342">
      <c r="A15342" s="1" t="s">
        <v>45356</v>
      </c>
      <c r="B15342" s="1" t="s">
        <v>45357</v>
      </c>
      <c r="C15342" s="1" t="s">
        <v>45358</v>
      </c>
      <c r="D15342" s="1">
        <v>266.0</v>
      </c>
    </row>
    <row r="15343">
      <c r="A15343" s="1" t="s">
        <v>45359</v>
      </c>
      <c r="B15343" s="1" t="s">
        <v>45360</v>
      </c>
      <c r="C15343" s="1" t="s">
        <v>45361</v>
      </c>
      <c r="D15343" s="1">
        <v>1599.0</v>
      </c>
    </row>
    <row r="15344">
      <c r="A15344" s="1" t="s">
        <v>45362</v>
      </c>
      <c r="B15344" s="1" t="s">
        <v>45363</v>
      </c>
      <c r="C15344" s="1" t="s">
        <v>45364</v>
      </c>
      <c r="D15344" s="1">
        <v>32.0</v>
      </c>
    </row>
    <row r="15345">
      <c r="A15345" s="1" t="s">
        <v>45365</v>
      </c>
      <c r="B15345" s="1" t="s">
        <v>45366</v>
      </c>
      <c r="C15345" s="1" t="s">
        <v>45367</v>
      </c>
      <c r="D15345" s="1">
        <v>49.0</v>
      </c>
    </row>
    <row r="15346">
      <c r="A15346" s="1" t="s">
        <v>45368</v>
      </c>
      <c r="B15346" s="1" t="s">
        <v>45369</v>
      </c>
      <c r="C15346" s="1" t="s">
        <v>45370</v>
      </c>
      <c r="D15346" s="1">
        <v>465.0</v>
      </c>
    </row>
    <row r="15347">
      <c r="A15347" s="1" t="s">
        <v>45371</v>
      </c>
      <c r="B15347" s="1" t="s">
        <v>45372</v>
      </c>
      <c r="C15347" s="1" t="s">
        <v>45373</v>
      </c>
      <c r="D15347" s="1">
        <v>2357.0</v>
      </c>
    </row>
    <row r="15348">
      <c r="A15348" s="1" t="s">
        <v>45374</v>
      </c>
      <c r="B15348" s="1" t="s">
        <v>45375</v>
      </c>
      <c r="C15348" s="1" t="s">
        <v>45376</v>
      </c>
      <c r="D15348" s="1">
        <v>333.0</v>
      </c>
    </row>
    <row r="15349">
      <c r="A15349" s="1" t="s">
        <v>45377</v>
      </c>
      <c r="B15349" s="1" t="s">
        <v>45378</v>
      </c>
      <c r="C15349" s="1" t="s">
        <v>45379</v>
      </c>
      <c r="D15349" s="1">
        <v>1795.0</v>
      </c>
    </row>
    <row r="15350">
      <c r="A15350" s="1" t="s">
        <v>45380</v>
      </c>
      <c r="B15350" s="1" t="s">
        <v>45381</v>
      </c>
      <c r="C15350" s="1" t="s">
        <v>45382</v>
      </c>
      <c r="D15350" s="1">
        <v>8.0</v>
      </c>
    </row>
    <row r="15351">
      <c r="A15351" s="1" t="s">
        <v>45383</v>
      </c>
      <c r="B15351" s="1" t="s">
        <v>45384</v>
      </c>
      <c r="C15351" s="1" t="s">
        <v>45385</v>
      </c>
      <c r="D15351" s="1">
        <v>6095.0</v>
      </c>
    </row>
    <row r="15352">
      <c r="A15352" s="1" t="s">
        <v>45386</v>
      </c>
      <c r="B15352" s="1" t="s">
        <v>45387</v>
      </c>
      <c r="C15352" s="1" t="s">
        <v>45388</v>
      </c>
      <c r="D15352" s="1">
        <v>7.0</v>
      </c>
    </row>
    <row r="15353">
      <c r="A15353" s="1" t="s">
        <v>45389</v>
      </c>
      <c r="B15353" s="1" t="s">
        <v>45390</v>
      </c>
      <c r="C15353" s="1" t="s">
        <v>45391</v>
      </c>
      <c r="D15353" s="1">
        <v>206.0</v>
      </c>
    </row>
    <row r="15354">
      <c r="A15354" s="1" t="s">
        <v>45392</v>
      </c>
      <c r="B15354" s="1" t="s">
        <v>45393</v>
      </c>
      <c r="C15354" s="1" t="s">
        <v>45394</v>
      </c>
      <c r="D15354" s="1">
        <v>40.0</v>
      </c>
    </row>
    <row r="15355">
      <c r="A15355" s="1" t="s">
        <v>45395</v>
      </c>
      <c r="B15355" s="1" t="s">
        <v>45396</v>
      </c>
      <c r="C15355" s="1" t="s">
        <v>45397</v>
      </c>
      <c r="D15355" s="1">
        <v>1464.0</v>
      </c>
    </row>
    <row r="15356">
      <c r="A15356" s="1" t="s">
        <v>45398</v>
      </c>
      <c r="B15356" s="1" t="s">
        <v>45399</v>
      </c>
      <c r="C15356" s="1" t="s">
        <v>45400</v>
      </c>
      <c r="D15356" s="1">
        <v>789.0</v>
      </c>
    </row>
    <row r="15357">
      <c r="A15357" s="1" t="s">
        <v>45401</v>
      </c>
      <c r="B15357" s="1" t="s">
        <v>45402</v>
      </c>
      <c r="C15357" s="1" t="s">
        <v>45403</v>
      </c>
      <c r="D15357" s="1">
        <v>137.0</v>
      </c>
    </row>
    <row r="15358">
      <c r="A15358" s="1" t="s">
        <v>45404</v>
      </c>
      <c r="B15358" s="1" t="s">
        <v>45405</v>
      </c>
      <c r="C15358" s="1" t="s">
        <v>45406</v>
      </c>
      <c r="D15358" s="1">
        <v>258.0</v>
      </c>
    </row>
    <row r="15359">
      <c r="A15359" s="1" t="s">
        <v>45407</v>
      </c>
      <c r="B15359" s="1" t="s">
        <v>45408</v>
      </c>
      <c r="C15359" s="1" t="s">
        <v>45409</v>
      </c>
      <c r="D15359" s="1">
        <v>119.0</v>
      </c>
    </row>
    <row r="15360">
      <c r="A15360" s="1" t="s">
        <v>45410</v>
      </c>
      <c r="B15360" s="1" t="s">
        <v>45411</v>
      </c>
      <c r="C15360" s="1" t="s">
        <v>45412</v>
      </c>
      <c r="D15360" s="1">
        <v>388.0</v>
      </c>
    </row>
    <row r="15361">
      <c r="A15361" s="1" t="s">
        <v>45413</v>
      </c>
      <c r="B15361" s="1" t="s">
        <v>45414</v>
      </c>
      <c r="C15361" s="1" t="s">
        <v>45415</v>
      </c>
      <c r="D15361" s="1">
        <v>448.0</v>
      </c>
    </row>
    <row r="15362">
      <c r="A15362" s="1" t="s">
        <v>45416</v>
      </c>
      <c r="B15362" s="1" t="s">
        <v>45417</v>
      </c>
      <c r="C15362" s="1" t="s">
        <v>45418</v>
      </c>
      <c r="D15362" s="1">
        <v>353.0</v>
      </c>
    </row>
    <row r="15363">
      <c r="A15363" s="1" t="s">
        <v>45419</v>
      </c>
      <c r="B15363" s="1" t="s">
        <v>45420</v>
      </c>
      <c r="C15363" s="1" t="s">
        <v>45421</v>
      </c>
      <c r="D15363" s="1">
        <v>14.0</v>
      </c>
    </row>
    <row r="15364">
      <c r="A15364" s="1" t="s">
        <v>45422</v>
      </c>
      <c r="B15364" s="1" t="s">
        <v>45423</v>
      </c>
      <c r="C15364" s="1" t="s">
        <v>45424</v>
      </c>
      <c r="D15364" s="1">
        <v>360.0</v>
      </c>
    </row>
    <row r="15365">
      <c r="A15365" s="1" t="s">
        <v>45425</v>
      </c>
      <c r="B15365" s="1" t="s">
        <v>45425</v>
      </c>
      <c r="C15365" s="1" t="s">
        <v>45426</v>
      </c>
      <c r="D15365" s="1">
        <v>41.0</v>
      </c>
    </row>
    <row r="15366">
      <c r="A15366" s="1" t="s">
        <v>45427</v>
      </c>
      <c r="B15366" s="1" t="s">
        <v>45428</v>
      </c>
      <c r="C15366" s="1" t="s">
        <v>45429</v>
      </c>
      <c r="D15366" s="1">
        <v>271.0</v>
      </c>
    </row>
    <row r="15367">
      <c r="A15367" s="1" t="s">
        <v>45430</v>
      </c>
      <c r="B15367" s="1" t="s">
        <v>45431</v>
      </c>
      <c r="C15367" s="1" t="s">
        <v>45432</v>
      </c>
      <c r="D15367" s="1">
        <v>409.0</v>
      </c>
    </row>
    <row r="15368">
      <c r="A15368" s="1" t="s">
        <v>45433</v>
      </c>
      <c r="B15368" s="1" t="s">
        <v>45434</v>
      </c>
      <c r="C15368" s="1" t="s">
        <v>45435</v>
      </c>
      <c r="D15368" s="1">
        <v>85.0</v>
      </c>
    </row>
    <row r="15369">
      <c r="A15369" s="1" t="s">
        <v>45436</v>
      </c>
      <c r="B15369" s="1" t="s">
        <v>45437</v>
      </c>
      <c r="C15369" s="1" t="s">
        <v>45438</v>
      </c>
      <c r="D15369" s="1">
        <v>1947.0</v>
      </c>
    </row>
    <row r="15370">
      <c r="A15370" s="1" t="s">
        <v>45439</v>
      </c>
      <c r="B15370" s="1" t="s">
        <v>45440</v>
      </c>
      <c r="C15370" s="1" t="s">
        <v>45441</v>
      </c>
      <c r="D15370" s="1">
        <v>26.0</v>
      </c>
    </row>
    <row r="15371">
      <c r="A15371" s="1" t="s">
        <v>45442</v>
      </c>
      <c r="B15371" s="1" t="s">
        <v>45443</v>
      </c>
      <c r="C15371" s="1" t="s">
        <v>45444</v>
      </c>
      <c r="D15371" s="1">
        <v>45.0</v>
      </c>
    </row>
    <row r="15372">
      <c r="A15372" s="1" t="s">
        <v>45445</v>
      </c>
      <c r="B15372" s="1" t="s">
        <v>45446</v>
      </c>
      <c r="C15372" s="1" t="s">
        <v>45447</v>
      </c>
      <c r="D15372" s="1">
        <v>571.0</v>
      </c>
    </row>
    <row r="15373">
      <c r="A15373" s="1" t="s">
        <v>45448</v>
      </c>
      <c r="B15373" s="1" t="s">
        <v>45449</v>
      </c>
      <c r="C15373" s="1" t="s">
        <v>45450</v>
      </c>
      <c r="D15373" s="1">
        <v>122.0</v>
      </c>
    </row>
    <row r="15374">
      <c r="A15374" s="1" t="s">
        <v>45451</v>
      </c>
      <c r="B15374" s="1" t="s">
        <v>45452</v>
      </c>
      <c r="C15374" s="1" t="s">
        <v>45453</v>
      </c>
      <c r="D15374" s="1">
        <v>230.0</v>
      </c>
    </row>
    <row r="15375">
      <c r="A15375" s="1" t="s">
        <v>45454</v>
      </c>
      <c r="B15375" s="1" t="s">
        <v>45455</v>
      </c>
      <c r="C15375" s="1" t="s">
        <v>45456</v>
      </c>
      <c r="D15375" s="1">
        <v>3825.0</v>
      </c>
    </row>
    <row r="15376">
      <c r="A15376" s="1" t="s">
        <v>45457</v>
      </c>
      <c r="B15376" s="1" t="s">
        <v>45458</v>
      </c>
      <c r="C15376" s="1" t="s">
        <v>45459</v>
      </c>
      <c r="D15376" s="1">
        <v>129.0</v>
      </c>
    </row>
    <row r="15377">
      <c r="A15377" s="1" t="s">
        <v>45460</v>
      </c>
      <c r="B15377" s="1" t="s">
        <v>45461</v>
      </c>
      <c r="C15377" s="1" t="s">
        <v>45462</v>
      </c>
      <c r="D15377" s="1">
        <v>89.0</v>
      </c>
    </row>
    <row r="15378">
      <c r="A15378" s="1" t="s">
        <v>45463</v>
      </c>
      <c r="B15378" s="1" t="s">
        <v>45464</v>
      </c>
      <c r="C15378" s="1" t="s">
        <v>45465</v>
      </c>
      <c r="D15378" s="1">
        <v>50.0</v>
      </c>
    </row>
    <row r="15379">
      <c r="A15379" s="1" t="s">
        <v>45466</v>
      </c>
      <c r="B15379" s="1" t="s">
        <v>45466</v>
      </c>
      <c r="C15379" s="1" t="s">
        <v>45467</v>
      </c>
      <c r="D15379" s="1">
        <v>23.0</v>
      </c>
    </row>
    <row r="15380">
      <c r="A15380" s="1" t="s">
        <v>45468</v>
      </c>
      <c r="B15380" s="1" t="s">
        <v>45469</v>
      </c>
      <c r="C15380" s="1" t="s">
        <v>45470</v>
      </c>
      <c r="D15380" s="1">
        <v>209.0</v>
      </c>
    </row>
    <row r="15381">
      <c r="A15381" s="1" t="s">
        <v>45471</v>
      </c>
      <c r="B15381" s="1" t="s">
        <v>45472</v>
      </c>
      <c r="C15381" s="1" t="s">
        <v>45473</v>
      </c>
      <c r="D15381" s="1">
        <v>264.0</v>
      </c>
    </row>
    <row r="15382">
      <c r="A15382" s="1" t="s">
        <v>45474</v>
      </c>
      <c r="B15382" s="1" t="s">
        <v>45475</v>
      </c>
      <c r="C15382" s="1" t="s">
        <v>45476</v>
      </c>
      <c r="D15382" s="1">
        <v>270.0</v>
      </c>
    </row>
    <row r="15383">
      <c r="A15383" s="1" t="s">
        <v>45477</v>
      </c>
      <c r="B15383" s="1" t="s">
        <v>45478</v>
      </c>
      <c r="C15383" s="1" t="s">
        <v>45479</v>
      </c>
      <c r="D15383" s="1">
        <v>248.0</v>
      </c>
    </row>
    <row r="15384">
      <c r="A15384" s="1" t="s">
        <v>45480</v>
      </c>
      <c r="B15384" s="1" t="s">
        <v>45481</v>
      </c>
      <c r="C15384" s="1" t="s">
        <v>45482</v>
      </c>
      <c r="D15384" s="1">
        <v>159.0</v>
      </c>
    </row>
    <row r="15385">
      <c r="A15385" s="1" t="s">
        <v>45483</v>
      </c>
      <c r="B15385" s="1" t="s">
        <v>45484</v>
      </c>
      <c r="C15385" s="1" t="s">
        <v>45485</v>
      </c>
      <c r="D15385" s="1">
        <v>192.0</v>
      </c>
    </row>
    <row r="15386">
      <c r="A15386" s="1" t="s">
        <v>45486</v>
      </c>
      <c r="B15386" s="1" t="s">
        <v>45486</v>
      </c>
      <c r="C15386" s="1" t="s">
        <v>45487</v>
      </c>
      <c r="D15386" s="1">
        <v>13.0</v>
      </c>
    </row>
    <row r="15387">
      <c r="A15387" s="1" t="s">
        <v>45488</v>
      </c>
      <c r="B15387" s="1" t="s">
        <v>45489</v>
      </c>
      <c r="C15387" s="1" t="s">
        <v>45490</v>
      </c>
      <c r="D15387" s="1">
        <v>251.0</v>
      </c>
    </row>
    <row r="15388">
      <c r="A15388" s="1" t="s">
        <v>45491</v>
      </c>
      <c r="B15388" s="1" t="s">
        <v>45492</v>
      </c>
      <c r="C15388" s="1" t="s">
        <v>45493</v>
      </c>
      <c r="D15388" s="1">
        <v>55.0</v>
      </c>
    </row>
    <row r="15389">
      <c r="A15389" s="1" t="s">
        <v>45494</v>
      </c>
      <c r="B15389" s="1" t="s">
        <v>45495</v>
      </c>
      <c r="C15389" s="1" t="s">
        <v>45496</v>
      </c>
      <c r="D15389" s="1">
        <v>104.0</v>
      </c>
    </row>
    <row r="15390">
      <c r="A15390" s="1" t="s">
        <v>45497</v>
      </c>
      <c r="B15390" s="1" t="s">
        <v>45498</v>
      </c>
      <c r="C15390" s="1" t="s">
        <v>45499</v>
      </c>
      <c r="D15390" s="1">
        <v>282.0</v>
      </c>
    </row>
    <row r="15391">
      <c r="A15391" s="1" t="s">
        <v>45500</v>
      </c>
      <c r="B15391" s="1" t="s">
        <v>45501</v>
      </c>
      <c r="C15391" s="1" t="s">
        <v>45502</v>
      </c>
      <c r="D15391" s="1">
        <v>88.0</v>
      </c>
    </row>
    <row r="15392">
      <c r="A15392" s="1" t="s">
        <v>45503</v>
      </c>
      <c r="B15392" s="1" t="s">
        <v>45504</v>
      </c>
      <c r="C15392" s="1" t="s">
        <v>45505</v>
      </c>
      <c r="D15392" s="1">
        <v>286.0</v>
      </c>
    </row>
    <row r="15393">
      <c r="A15393" s="1" t="s">
        <v>45506</v>
      </c>
      <c r="B15393" s="1" t="s">
        <v>45507</v>
      </c>
      <c r="C15393" s="1" t="s">
        <v>45508</v>
      </c>
      <c r="D15393" s="1">
        <v>1591.0</v>
      </c>
    </row>
    <row r="15394">
      <c r="A15394" s="1" t="s">
        <v>45509</v>
      </c>
      <c r="B15394" s="1" t="s">
        <v>45510</v>
      </c>
      <c r="C15394" s="1" t="s">
        <v>45511</v>
      </c>
      <c r="D15394" s="1">
        <v>516.0</v>
      </c>
    </row>
    <row r="15395">
      <c r="A15395" s="1" t="s">
        <v>45512</v>
      </c>
      <c r="B15395" s="1" t="s">
        <v>45513</v>
      </c>
      <c r="C15395" s="1" t="s">
        <v>45514</v>
      </c>
      <c r="D15395" s="1">
        <v>40.0</v>
      </c>
    </row>
    <row r="15396">
      <c r="A15396" s="1" t="s">
        <v>45515</v>
      </c>
      <c r="B15396" s="1" t="s">
        <v>45516</v>
      </c>
      <c r="C15396" s="1" t="s">
        <v>45517</v>
      </c>
      <c r="D15396" s="1">
        <v>8.0</v>
      </c>
    </row>
    <row r="15397">
      <c r="A15397" s="1" t="s">
        <v>45518</v>
      </c>
      <c r="B15397" s="1" t="s">
        <v>45519</v>
      </c>
      <c r="C15397" s="1" t="s">
        <v>45520</v>
      </c>
      <c r="D15397" s="1">
        <v>45.0</v>
      </c>
    </row>
    <row r="15398">
      <c r="A15398" s="1" t="s">
        <v>45521</v>
      </c>
      <c r="B15398" s="1" t="s">
        <v>45522</v>
      </c>
      <c r="C15398" s="1" t="s">
        <v>45523</v>
      </c>
      <c r="D15398" s="1">
        <v>14.0</v>
      </c>
    </row>
    <row r="15399">
      <c r="A15399" s="1" t="s">
        <v>45524</v>
      </c>
      <c r="B15399" s="1" t="s">
        <v>45525</v>
      </c>
      <c r="C15399" s="1" t="s">
        <v>45526</v>
      </c>
      <c r="D15399" s="1">
        <v>489.0</v>
      </c>
    </row>
    <row r="15400">
      <c r="A15400" s="1" t="s">
        <v>45527</v>
      </c>
      <c r="B15400" s="1" t="s">
        <v>45527</v>
      </c>
      <c r="C15400" s="1" t="s">
        <v>45528</v>
      </c>
      <c r="D15400" s="1">
        <v>1152.0</v>
      </c>
    </row>
    <row r="15401">
      <c r="A15401" s="1" t="s">
        <v>45529</v>
      </c>
      <c r="B15401" s="1" t="s">
        <v>45530</v>
      </c>
      <c r="C15401" s="1" t="s">
        <v>45531</v>
      </c>
      <c r="D15401" s="1">
        <v>141.0</v>
      </c>
    </row>
    <row r="15402">
      <c r="A15402" s="1" t="s">
        <v>45532</v>
      </c>
      <c r="B15402" s="1" t="s">
        <v>45533</v>
      </c>
      <c r="C15402" s="1" t="s">
        <v>45534</v>
      </c>
      <c r="D15402" s="1">
        <v>138.0</v>
      </c>
    </row>
    <row r="15403">
      <c r="A15403" s="1" t="s">
        <v>45535</v>
      </c>
      <c r="B15403" s="1" t="s">
        <v>45536</v>
      </c>
      <c r="C15403" s="1" t="s">
        <v>45537</v>
      </c>
      <c r="D15403" s="1">
        <v>189.0</v>
      </c>
    </row>
    <row r="15404">
      <c r="A15404" s="1" t="s">
        <v>45538</v>
      </c>
      <c r="B15404" s="1" t="s">
        <v>45539</v>
      </c>
      <c r="C15404" s="1" t="s">
        <v>45540</v>
      </c>
      <c r="D15404" s="1">
        <v>565.0</v>
      </c>
    </row>
    <row r="15405">
      <c r="A15405" s="1" t="s">
        <v>45541</v>
      </c>
      <c r="B15405" s="1" t="s">
        <v>45542</v>
      </c>
      <c r="C15405" s="1" t="s">
        <v>45543</v>
      </c>
      <c r="D15405" s="1">
        <v>89.0</v>
      </c>
    </row>
    <row r="15406">
      <c r="A15406" s="1" t="s">
        <v>45544</v>
      </c>
      <c r="B15406" s="1" t="s">
        <v>45545</v>
      </c>
      <c r="C15406" s="1" t="s">
        <v>45546</v>
      </c>
      <c r="D15406" s="1">
        <v>423.0</v>
      </c>
    </row>
    <row r="15407">
      <c r="A15407" s="1" t="s">
        <v>45547</v>
      </c>
      <c r="B15407" s="1" t="s">
        <v>45548</v>
      </c>
      <c r="C15407" s="1" t="s">
        <v>45549</v>
      </c>
      <c r="D15407" s="1">
        <v>451.0</v>
      </c>
    </row>
    <row r="15408">
      <c r="A15408" s="1" t="s">
        <v>45550</v>
      </c>
      <c r="B15408" s="1" t="s">
        <v>45551</v>
      </c>
      <c r="C15408" s="1" t="s">
        <v>45552</v>
      </c>
      <c r="D15408" s="1">
        <v>48.0</v>
      </c>
    </row>
    <row r="15409">
      <c r="A15409" s="1" t="s">
        <v>45553</v>
      </c>
      <c r="B15409" s="1" t="s">
        <v>45553</v>
      </c>
      <c r="C15409" s="1" t="s">
        <v>45554</v>
      </c>
      <c r="D15409" s="1">
        <v>154.0</v>
      </c>
    </row>
    <row r="15410">
      <c r="A15410" s="1" t="s">
        <v>45555</v>
      </c>
      <c r="B15410" s="1" t="s">
        <v>45556</v>
      </c>
      <c r="C15410" s="1" t="s">
        <v>45557</v>
      </c>
      <c r="D15410" s="1">
        <v>184.0</v>
      </c>
    </row>
    <row r="15411">
      <c r="A15411" s="1" t="s">
        <v>45558</v>
      </c>
      <c r="B15411" s="1" t="s">
        <v>45559</v>
      </c>
      <c r="C15411" s="1" t="s">
        <v>45560</v>
      </c>
      <c r="D15411" s="1">
        <v>733.0</v>
      </c>
    </row>
    <row r="15412">
      <c r="A15412" s="1" t="s">
        <v>45561</v>
      </c>
      <c r="B15412" s="1" t="s">
        <v>45561</v>
      </c>
      <c r="C15412" s="1" t="s">
        <v>45562</v>
      </c>
      <c r="D15412" s="1">
        <v>68.0</v>
      </c>
    </row>
    <row r="15413">
      <c r="A15413" s="1" t="s">
        <v>45563</v>
      </c>
      <c r="B15413" s="1" t="s">
        <v>45564</v>
      </c>
      <c r="C15413" s="1" t="s">
        <v>45565</v>
      </c>
      <c r="D15413" s="1">
        <v>948.0</v>
      </c>
    </row>
    <row r="15414">
      <c r="A15414" s="1" t="s">
        <v>45566</v>
      </c>
      <c r="B15414" s="1" t="s">
        <v>45567</v>
      </c>
      <c r="C15414" s="1" t="s">
        <v>45568</v>
      </c>
      <c r="D15414" s="1">
        <v>188.0</v>
      </c>
    </row>
    <row r="15415">
      <c r="A15415" s="1" t="s">
        <v>45569</v>
      </c>
      <c r="B15415" s="1" t="s">
        <v>45570</v>
      </c>
      <c r="C15415" s="1" t="s">
        <v>45571</v>
      </c>
      <c r="D15415" s="1">
        <v>356.0</v>
      </c>
    </row>
    <row r="15416">
      <c r="A15416" s="1" t="s">
        <v>45572</v>
      </c>
      <c r="B15416" s="1" t="s">
        <v>45573</v>
      </c>
      <c r="C15416" s="1" t="s">
        <v>45574</v>
      </c>
      <c r="D15416" s="1">
        <v>164.0</v>
      </c>
    </row>
    <row r="15417">
      <c r="A15417" s="1" t="s">
        <v>45575</v>
      </c>
      <c r="B15417" s="1" t="s">
        <v>45576</v>
      </c>
      <c r="C15417" s="1" t="s">
        <v>45577</v>
      </c>
      <c r="D15417" s="1">
        <v>213.0</v>
      </c>
    </row>
    <row r="15418">
      <c r="A15418" s="1" t="s">
        <v>45578</v>
      </c>
      <c r="B15418" s="1" t="s">
        <v>45579</v>
      </c>
      <c r="C15418" s="1" t="s">
        <v>45580</v>
      </c>
      <c r="D15418" s="1">
        <v>32.0</v>
      </c>
    </row>
    <row r="15419">
      <c r="A15419" s="1" t="s">
        <v>45581</v>
      </c>
      <c r="B15419" s="1" t="s">
        <v>45582</v>
      </c>
      <c r="C15419" s="1" t="s">
        <v>45583</v>
      </c>
      <c r="D15419" s="1">
        <v>17.0</v>
      </c>
    </row>
    <row r="15420">
      <c r="A15420" s="1" t="s">
        <v>45584</v>
      </c>
      <c r="B15420" s="1" t="s">
        <v>45585</v>
      </c>
      <c r="C15420" s="1" t="s">
        <v>45586</v>
      </c>
      <c r="D15420" s="1">
        <v>129.0</v>
      </c>
    </row>
    <row r="15421">
      <c r="A15421" s="1" t="s">
        <v>45587</v>
      </c>
      <c r="B15421" s="1" t="s">
        <v>45588</v>
      </c>
      <c r="C15421" s="1" t="s">
        <v>45589</v>
      </c>
      <c r="D15421" s="1">
        <v>78.0</v>
      </c>
    </row>
    <row r="15422">
      <c r="A15422" s="1" t="s">
        <v>45590</v>
      </c>
      <c r="B15422" s="1" t="s">
        <v>45591</v>
      </c>
      <c r="C15422" s="1" t="s">
        <v>45592</v>
      </c>
      <c r="D15422" s="1">
        <v>80.0</v>
      </c>
    </row>
    <row r="15423">
      <c r="A15423" s="1" t="s">
        <v>45593</v>
      </c>
      <c r="B15423" s="1" t="s">
        <v>45594</v>
      </c>
      <c r="C15423" s="1" t="s">
        <v>45595</v>
      </c>
      <c r="D15423" s="1">
        <v>29.0</v>
      </c>
    </row>
    <row r="15424">
      <c r="A15424" s="1" t="s">
        <v>45596</v>
      </c>
      <c r="B15424" s="1" t="s">
        <v>45597</v>
      </c>
      <c r="C15424" s="1" t="s">
        <v>45598</v>
      </c>
      <c r="D15424" s="1">
        <v>120.0</v>
      </c>
    </row>
    <row r="15425">
      <c r="A15425" s="1" t="s">
        <v>45599</v>
      </c>
      <c r="B15425" s="1" t="s">
        <v>45600</v>
      </c>
      <c r="C15425" s="1" t="s">
        <v>45601</v>
      </c>
      <c r="D15425" s="1">
        <v>579.0</v>
      </c>
    </row>
    <row r="15426">
      <c r="A15426" s="1" t="s">
        <v>45602</v>
      </c>
      <c r="B15426" s="1" t="s">
        <v>45603</v>
      </c>
      <c r="C15426" s="1" t="s">
        <v>45604</v>
      </c>
      <c r="D15426" s="1">
        <v>2860.0</v>
      </c>
    </row>
    <row r="15427">
      <c r="A15427" s="1" t="s">
        <v>45605</v>
      </c>
      <c r="B15427" s="1" t="s">
        <v>45606</v>
      </c>
      <c r="C15427" s="1" t="s">
        <v>45607</v>
      </c>
      <c r="D15427" s="1">
        <v>798.0</v>
      </c>
    </row>
    <row r="15428">
      <c r="A15428" s="1" t="s">
        <v>45608</v>
      </c>
      <c r="B15428" s="1" t="s">
        <v>45609</v>
      </c>
      <c r="C15428" s="1" t="s">
        <v>45610</v>
      </c>
      <c r="D15428" s="1">
        <v>632.0</v>
      </c>
    </row>
    <row r="15429">
      <c r="A15429" s="1" t="s">
        <v>45611</v>
      </c>
      <c r="B15429" s="1" t="s">
        <v>45612</v>
      </c>
      <c r="C15429" s="1" t="s">
        <v>45613</v>
      </c>
      <c r="D15429" s="1">
        <v>113.0</v>
      </c>
    </row>
    <row r="15430">
      <c r="A15430" s="1" t="s">
        <v>45614</v>
      </c>
      <c r="B15430" s="1" t="s">
        <v>45615</v>
      </c>
      <c r="C15430" s="1" t="s">
        <v>45616</v>
      </c>
      <c r="D15430" s="1">
        <v>42.0</v>
      </c>
    </row>
    <row r="15431">
      <c r="A15431" s="1" t="s">
        <v>45617</v>
      </c>
      <c r="B15431" s="1" t="s">
        <v>45618</v>
      </c>
      <c r="C15431" s="1" t="s">
        <v>45619</v>
      </c>
      <c r="D15431" s="1">
        <v>215.0</v>
      </c>
    </row>
    <row r="15432">
      <c r="A15432" s="1" t="s">
        <v>45620</v>
      </c>
      <c r="B15432" s="1" t="s">
        <v>45621</v>
      </c>
      <c r="C15432" s="1" t="s">
        <v>45622</v>
      </c>
      <c r="D15432" s="1">
        <v>394.0</v>
      </c>
    </row>
    <row r="15433">
      <c r="A15433" s="1" t="s">
        <v>45623</v>
      </c>
      <c r="B15433" s="1" t="s">
        <v>45624</v>
      </c>
      <c r="C15433" s="1" t="s">
        <v>45625</v>
      </c>
      <c r="D15433" s="1">
        <v>2189.0</v>
      </c>
    </row>
    <row r="15434">
      <c r="A15434" s="1" t="s">
        <v>45626</v>
      </c>
      <c r="B15434" s="1" t="s">
        <v>45627</v>
      </c>
      <c r="C15434" s="1" t="s">
        <v>45628</v>
      </c>
      <c r="D15434" s="1">
        <v>116.0</v>
      </c>
    </row>
    <row r="15435">
      <c r="A15435" s="1" t="s">
        <v>45629</v>
      </c>
      <c r="B15435" s="1" t="s">
        <v>45630</v>
      </c>
      <c r="C15435" s="1" t="s">
        <v>45631</v>
      </c>
      <c r="D15435" s="1">
        <v>99.0</v>
      </c>
    </row>
    <row r="15436">
      <c r="A15436" s="1" t="s">
        <v>45632</v>
      </c>
      <c r="B15436" s="1" t="s">
        <v>45633</v>
      </c>
      <c r="C15436" s="1" t="s">
        <v>45634</v>
      </c>
      <c r="D15436" s="1">
        <v>343.0</v>
      </c>
    </row>
    <row r="15437">
      <c r="A15437" s="1" t="s">
        <v>45635</v>
      </c>
      <c r="B15437" s="1" t="s">
        <v>45636</v>
      </c>
      <c r="C15437" s="1" t="s">
        <v>45637</v>
      </c>
      <c r="D15437" s="1">
        <v>107.0</v>
      </c>
    </row>
    <row r="15438">
      <c r="A15438" s="1" t="s">
        <v>45638</v>
      </c>
      <c r="B15438" s="1" t="s">
        <v>45639</v>
      </c>
      <c r="C15438" s="1" t="s">
        <v>45640</v>
      </c>
      <c r="D15438" s="1">
        <v>470.0</v>
      </c>
    </row>
    <row r="15439">
      <c r="A15439" s="1" t="s">
        <v>45641</v>
      </c>
      <c r="B15439" s="1" t="s">
        <v>45642</v>
      </c>
      <c r="C15439" s="1" t="s">
        <v>45643</v>
      </c>
      <c r="D15439" s="1">
        <v>72.0</v>
      </c>
    </row>
    <row r="15440">
      <c r="A15440" s="1" t="s">
        <v>45644</v>
      </c>
      <c r="B15440" s="1" t="s">
        <v>45645</v>
      </c>
      <c r="C15440" s="1" t="s">
        <v>45646</v>
      </c>
      <c r="D15440" s="1">
        <v>462.0</v>
      </c>
    </row>
    <row r="15441">
      <c r="A15441" s="1" t="s">
        <v>45647</v>
      </c>
      <c r="B15441" s="1" t="s">
        <v>45648</v>
      </c>
      <c r="C15441" s="1" t="s">
        <v>45649</v>
      </c>
      <c r="D15441" s="1">
        <v>370.0</v>
      </c>
    </row>
    <row r="15442">
      <c r="A15442" s="1" t="s">
        <v>45650</v>
      </c>
      <c r="B15442" s="1" t="s">
        <v>45651</v>
      </c>
      <c r="C15442" s="1" t="s">
        <v>45652</v>
      </c>
      <c r="D15442" s="1">
        <v>386.0</v>
      </c>
    </row>
    <row r="15443">
      <c r="A15443" s="1" t="s">
        <v>45653</v>
      </c>
      <c r="B15443" s="1" t="s">
        <v>45654</v>
      </c>
      <c r="C15443" s="1" t="s">
        <v>45655</v>
      </c>
      <c r="D15443" s="1">
        <v>287.0</v>
      </c>
    </row>
    <row r="15444">
      <c r="A15444" s="1" t="s">
        <v>45656</v>
      </c>
      <c r="B15444" s="1" t="s">
        <v>45657</v>
      </c>
      <c r="C15444" s="1" t="s">
        <v>45658</v>
      </c>
      <c r="D15444" s="1">
        <v>885.0</v>
      </c>
    </row>
    <row r="15445">
      <c r="A15445" s="1" t="s">
        <v>45659</v>
      </c>
      <c r="B15445" s="1" t="s">
        <v>45660</v>
      </c>
      <c r="C15445" s="1" t="s">
        <v>45661</v>
      </c>
      <c r="D15445" s="1">
        <v>202.0</v>
      </c>
    </row>
    <row r="15446">
      <c r="A15446" s="1" t="s">
        <v>45662</v>
      </c>
      <c r="B15446" s="1" t="s">
        <v>45663</v>
      </c>
      <c r="C15446" s="1" t="s">
        <v>45664</v>
      </c>
      <c r="D15446" s="1">
        <v>1105.0</v>
      </c>
    </row>
    <row r="15447">
      <c r="A15447" s="1" t="s">
        <v>45665</v>
      </c>
      <c r="B15447" s="1" t="s">
        <v>45666</v>
      </c>
      <c r="C15447" s="1" t="s">
        <v>45667</v>
      </c>
      <c r="D15447" s="1">
        <v>279.0</v>
      </c>
    </row>
    <row r="15448">
      <c r="A15448" s="1" t="s">
        <v>45668</v>
      </c>
      <c r="B15448" s="1" t="s">
        <v>45669</v>
      </c>
      <c r="C15448" s="1" t="s">
        <v>45670</v>
      </c>
      <c r="D15448" s="1">
        <v>1959.0</v>
      </c>
    </row>
    <row r="15449">
      <c r="A15449" s="1" t="s">
        <v>45671</v>
      </c>
      <c r="B15449" s="1" t="s">
        <v>45672</v>
      </c>
      <c r="C15449" s="1" t="s">
        <v>45673</v>
      </c>
      <c r="D15449" s="1">
        <v>75.0</v>
      </c>
    </row>
    <row r="15450">
      <c r="A15450" s="1" t="s">
        <v>45674</v>
      </c>
      <c r="B15450" s="1" t="s">
        <v>45675</v>
      </c>
      <c r="C15450" s="1" t="s">
        <v>45676</v>
      </c>
      <c r="D15450" s="1">
        <v>486.0</v>
      </c>
    </row>
    <row r="15451">
      <c r="A15451" s="1" t="s">
        <v>45677</v>
      </c>
      <c r="B15451" s="1" t="s">
        <v>45678</v>
      </c>
      <c r="C15451" s="1" t="s">
        <v>45679</v>
      </c>
      <c r="D15451" s="1">
        <v>146.0</v>
      </c>
    </row>
    <row r="15452">
      <c r="A15452" s="1" t="s">
        <v>45680</v>
      </c>
      <c r="B15452" s="1" t="s">
        <v>45681</v>
      </c>
      <c r="C15452" s="1" t="s">
        <v>45682</v>
      </c>
      <c r="D15452" s="1">
        <v>258.0</v>
      </c>
    </row>
    <row r="15453">
      <c r="A15453" s="1" t="s">
        <v>45683</v>
      </c>
      <c r="B15453" s="1" t="s">
        <v>45684</v>
      </c>
      <c r="C15453" s="1" t="s">
        <v>45685</v>
      </c>
      <c r="D15453" s="1">
        <v>168.0</v>
      </c>
    </row>
    <row r="15454">
      <c r="A15454" s="1" t="s">
        <v>45686</v>
      </c>
      <c r="B15454" s="1" t="s">
        <v>45687</v>
      </c>
      <c r="C15454" s="1" t="s">
        <v>45688</v>
      </c>
      <c r="D15454" s="1">
        <v>396.0</v>
      </c>
    </row>
    <row r="15455">
      <c r="A15455" s="1" t="s">
        <v>45689</v>
      </c>
      <c r="B15455" s="1" t="s">
        <v>45690</v>
      </c>
      <c r="C15455" s="1" t="s">
        <v>45691</v>
      </c>
      <c r="D15455" s="1">
        <v>53.0</v>
      </c>
    </row>
    <row r="15456">
      <c r="A15456" s="1" t="s">
        <v>45692</v>
      </c>
      <c r="B15456" s="1" t="s">
        <v>45693</v>
      </c>
      <c r="C15456" s="1" t="s">
        <v>45694</v>
      </c>
      <c r="D15456" s="1">
        <v>34.0</v>
      </c>
    </row>
    <row r="15457">
      <c r="A15457" s="1" t="s">
        <v>45695</v>
      </c>
      <c r="B15457" s="1" t="s">
        <v>45696</v>
      </c>
      <c r="C15457" s="1" t="s">
        <v>45697</v>
      </c>
      <c r="D15457" s="1">
        <v>86.0</v>
      </c>
    </row>
    <row r="15458">
      <c r="A15458" s="1" t="s">
        <v>45698</v>
      </c>
      <c r="B15458" s="1" t="s">
        <v>45699</v>
      </c>
      <c r="C15458" s="1" t="s">
        <v>45700</v>
      </c>
      <c r="D15458" s="1">
        <v>225.0</v>
      </c>
    </row>
    <row r="15459">
      <c r="A15459" s="1" t="s">
        <v>45701</v>
      </c>
      <c r="B15459" s="1" t="s">
        <v>45702</v>
      </c>
      <c r="C15459" s="1" t="s">
        <v>45703</v>
      </c>
      <c r="D15459" s="1">
        <v>1890.0</v>
      </c>
    </row>
    <row r="15460">
      <c r="A15460" s="1" t="s">
        <v>45704</v>
      </c>
      <c r="B15460" s="1" t="s">
        <v>45705</v>
      </c>
      <c r="C15460" s="1" t="s">
        <v>45706</v>
      </c>
      <c r="D15460" s="1">
        <v>124.0</v>
      </c>
    </row>
    <row r="15461">
      <c r="A15461" s="1" t="s">
        <v>45707</v>
      </c>
      <c r="B15461" s="1" t="s">
        <v>45708</v>
      </c>
      <c r="C15461" s="1" t="s">
        <v>45709</v>
      </c>
      <c r="D15461" s="1">
        <v>507.0</v>
      </c>
    </row>
    <row r="15462">
      <c r="A15462" s="1" t="s">
        <v>45710</v>
      </c>
      <c r="B15462" s="1" t="s">
        <v>45711</v>
      </c>
      <c r="C15462" s="1" t="s">
        <v>45712</v>
      </c>
      <c r="D15462" s="1">
        <v>843.0</v>
      </c>
    </row>
    <row r="15463">
      <c r="A15463" s="1" t="s">
        <v>45713</v>
      </c>
      <c r="B15463" s="1" t="s">
        <v>45714</v>
      </c>
      <c r="C15463" s="1" t="s">
        <v>45715</v>
      </c>
      <c r="D15463" s="1">
        <v>629.0</v>
      </c>
    </row>
    <row r="15464">
      <c r="A15464" s="1" t="s">
        <v>45716</v>
      </c>
      <c r="B15464" s="1" t="s">
        <v>45717</v>
      </c>
      <c r="C15464" s="1" t="s">
        <v>45718</v>
      </c>
      <c r="D15464" s="1">
        <v>43.0</v>
      </c>
    </row>
    <row r="15465">
      <c r="A15465" s="1" t="s">
        <v>45719</v>
      </c>
      <c r="B15465" s="1" t="s">
        <v>45720</v>
      </c>
      <c r="C15465" s="1" t="s">
        <v>45721</v>
      </c>
      <c r="D15465" s="1">
        <v>117.0</v>
      </c>
    </row>
    <row r="15466">
      <c r="A15466" s="1" t="s">
        <v>45722</v>
      </c>
      <c r="B15466" s="1" t="s">
        <v>45723</v>
      </c>
      <c r="C15466" s="1" t="s">
        <v>45724</v>
      </c>
      <c r="D15466" s="1">
        <v>20.0</v>
      </c>
    </row>
    <row r="15467">
      <c r="A15467" s="1" t="s">
        <v>45725</v>
      </c>
      <c r="B15467" s="1" t="s">
        <v>45726</v>
      </c>
      <c r="C15467" s="1" t="s">
        <v>45727</v>
      </c>
      <c r="D15467" s="1">
        <v>312.0</v>
      </c>
    </row>
    <row r="15468">
      <c r="A15468" s="1" t="s">
        <v>45728</v>
      </c>
      <c r="B15468" s="1" t="s">
        <v>45729</v>
      </c>
      <c r="C15468" s="1" t="s">
        <v>45730</v>
      </c>
      <c r="D15468" s="1">
        <v>1875.0</v>
      </c>
    </row>
    <row r="15469">
      <c r="A15469" s="1" t="s">
        <v>45731</v>
      </c>
      <c r="B15469" s="1" t="s">
        <v>45732</v>
      </c>
      <c r="C15469" s="1" t="s">
        <v>45733</v>
      </c>
      <c r="D15469" s="1">
        <v>189.0</v>
      </c>
    </row>
    <row r="15470">
      <c r="A15470" s="1" t="s">
        <v>45734</v>
      </c>
      <c r="B15470" s="1" t="s">
        <v>45735</v>
      </c>
      <c r="C15470" s="1" t="s">
        <v>45736</v>
      </c>
      <c r="D15470" s="1">
        <v>1930.0</v>
      </c>
    </row>
    <row r="15471">
      <c r="A15471" s="1" t="s">
        <v>45737</v>
      </c>
      <c r="B15471" s="1" t="s">
        <v>45738</v>
      </c>
      <c r="C15471" s="1" t="s">
        <v>45739</v>
      </c>
      <c r="D15471" s="1">
        <v>341.0</v>
      </c>
    </row>
    <row r="15472">
      <c r="A15472" s="1" t="s">
        <v>45740</v>
      </c>
      <c r="B15472" s="1" t="s">
        <v>45741</v>
      </c>
      <c r="C15472" s="1" t="s">
        <v>45742</v>
      </c>
      <c r="D15472" s="1">
        <v>217.0</v>
      </c>
    </row>
    <row r="15473">
      <c r="A15473" s="1" t="s">
        <v>45743</v>
      </c>
      <c r="B15473" s="1" t="s">
        <v>45744</v>
      </c>
      <c r="C15473" s="1" t="s">
        <v>45745</v>
      </c>
      <c r="D15473" s="1">
        <v>2598.0</v>
      </c>
    </row>
    <row r="15474">
      <c r="A15474" s="1" t="s">
        <v>45746</v>
      </c>
      <c r="B15474" s="1" t="s">
        <v>45747</v>
      </c>
      <c r="C15474" s="1" t="s">
        <v>45748</v>
      </c>
      <c r="D15474" s="1">
        <v>237.0</v>
      </c>
    </row>
    <row r="15475">
      <c r="A15475" s="1" t="s">
        <v>45749</v>
      </c>
      <c r="B15475" s="1" t="s">
        <v>45750</v>
      </c>
      <c r="C15475" s="1" t="s">
        <v>45751</v>
      </c>
      <c r="D15475" s="1">
        <v>543.0</v>
      </c>
    </row>
    <row r="15476">
      <c r="A15476" s="1" t="s">
        <v>45752</v>
      </c>
      <c r="B15476" s="1" t="s">
        <v>45753</v>
      </c>
      <c r="C15476" s="1" t="s">
        <v>45754</v>
      </c>
      <c r="D15476" s="1">
        <v>339.0</v>
      </c>
    </row>
    <row r="15477">
      <c r="A15477" s="1" t="s">
        <v>45755</v>
      </c>
      <c r="B15477" s="1" t="s">
        <v>45756</v>
      </c>
      <c r="C15477" s="1" t="s">
        <v>45757</v>
      </c>
      <c r="D15477" s="1">
        <v>267.0</v>
      </c>
    </row>
    <row r="15478">
      <c r="A15478" s="1" t="s">
        <v>45758</v>
      </c>
      <c r="B15478" s="1" t="s">
        <v>45759</v>
      </c>
      <c r="C15478" s="1" t="s">
        <v>45760</v>
      </c>
      <c r="D15478" s="1">
        <v>1305.0</v>
      </c>
    </row>
    <row r="15479">
      <c r="A15479" s="1" t="s">
        <v>45761</v>
      </c>
      <c r="B15479" s="1" t="s">
        <v>45762</v>
      </c>
      <c r="C15479" s="1" t="s">
        <v>45763</v>
      </c>
      <c r="D15479" s="1">
        <v>46.0</v>
      </c>
    </row>
    <row r="15480">
      <c r="A15480" s="1" t="s">
        <v>45764</v>
      </c>
      <c r="B15480" s="1" t="s">
        <v>45765</v>
      </c>
      <c r="C15480" s="1" t="s">
        <v>45766</v>
      </c>
      <c r="D15480" s="1">
        <v>2288.0</v>
      </c>
    </row>
    <row r="15481">
      <c r="A15481" s="1" t="s">
        <v>45767</v>
      </c>
      <c r="B15481" s="1" t="s">
        <v>45768</v>
      </c>
      <c r="C15481" s="1" t="s">
        <v>45769</v>
      </c>
      <c r="D15481" s="1">
        <v>514.0</v>
      </c>
    </row>
    <row r="15482">
      <c r="A15482" s="1" t="s">
        <v>45770</v>
      </c>
      <c r="B15482" s="1" t="s">
        <v>45771</v>
      </c>
      <c r="C15482" s="1" t="s">
        <v>45772</v>
      </c>
      <c r="D15482" s="1">
        <v>137.0</v>
      </c>
    </row>
    <row r="15483">
      <c r="A15483" s="1" t="s">
        <v>45773</v>
      </c>
      <c r="B15483" s="1" t="s">
        <v>45774</v>
      </c>
      <c r="C15483" s="1" t="s">
        <v>45775</v>
      </c>
      <c r="D15483" s="1">
        <v>899.0</v>
      </c>
    </row>
    <row r="15484">
      <c r="A15484" s="1" t="s">
        <v>45776</v>
      </c>
      <c r="B15484" s="1" t="s">
        <v>45777</v>
      </c>
      <c r="C15484" s="1" t="s">
        <v>45778</v>
      </c>
      <c r="D15484" s="1">
        <v>1040.0</v>
      </c>
    </row>
    <row r="15485">
      <c r="A15485" s="1" t="s">
        <v>45779</v>
      </c>
      <c r="B15485" s="1" t="s">
        <v>45780</v>
      </c>
      <c r="C15485" s="1" t="s">
        <v>45781</v>
      </c>
      <c r="D15485" s="1">
        <v>65.0</v>
      </c>
    </row>
    <row r="15486">
      <c r="A15486" s="1" t="s">
        <v>45782</v>
      </c>
      <c r="B15486" s="1" t="s">
        <v>45783</v>
      </c>
      <c r="C15486" s="1" t="s">
        <v>45784</v>
      </c>
      <c r="D15486" s="1">
        <v>1400.0</v>
      </c>
    </row>
    <row r="15487">
      <c r="A15487" s="1" t="s">
        <v>45785</v>
      </c>
      <c r="B15487" s="1" t="s">
        <v>45786</v>
      </c>
      <c r="C15487" s="1" t="s">
        <v>45787</v>
      </c>
      <c r="D15487" s="1">
        <v>960.0</v>
      </c>
    </row>
    <row r="15488">
      <c r="A15488" s="1" t="s">
        <v>45788</v>
      </c>
      <c r="B15488" s="1" t="s">
        <v>45789</v>
      </c>
      <c r="C15488" s="1" t="s">
        <v>45790</v>
      </c>
      <c r="D15488" s="1">
        <v>249.0</v>
      </c>
    </row>
    <row r="15489">
      <c r="A15489" s="1" t="s">
        <v>45791</v>
      </c>
      <c r="B15489" s="1" t="s">
        <v>45792</v>
      </c>
      <c r="C15489" s="1" t="s">
        <v>45793</v>
      </c>
      <c r="D15489" s="1">
        <v>89.0</v>
      </c>
    </row>
    <row r="15490">
      <c r="A15490" s="1" t="s">
        <v>45794</v>
      </c>
      <c r="B15490" s="1" t="s">
        <v>45795</v>
      </c>
      <c r="C15490" s="1" t="s">
        <v>45796</v>
      </c>
      <c r="D15490" s="1">
        <v>447.0</v>
      </c>
    </row>
    <row r="15491">
      <c r="A15491" s="1" t="s">
        <v>45797</v>
      </c>
      <c r="B15491" s="1" t="s">
        <v>45798</v>
      </c>
      <c r="C15491" s="1" t="s">
        <v>45799</v>
      </c>
      <c r="D15491" s="1">
        <v>638.0</v>
      </c>
    </row>
    <row r="15492">
      <c r="A15492" s="1" t="s">
        <v>45800</v>
      </c>
      <c r="B15492" s="1" t="s">
        <v>45801</v>
      </c>
      <c r="C15492" s="1" t="s">
        <v>45802</v>
      </c>
      <c r="D15492" s="1">
        <v>194.0</v>
      </c>
    </row>
    <row r="15493">
      <c r="A15493" s="1" t="s">
        <v>45803</v>
      </c>
      <c r="B15493" s="1" t="s">
        <v>45804</v>
      </c>
      <c r="C15493" s="1" t="s">
        <v>45805</v>
      </c>
      <c r="D15493" s="1">
        <v>968.0</v>
      </c>
    </row>
    <row r="15494">
      <c r="A15494" s="1" t="s">
        <v>45806</v>
      </c>
      <c r="B15494" s="1" t="s">
        <v>45806</v>
      </c>
      <c r="C15494" s="1" t="s">
        <v>45807</v>
      </c>
      <c r="D15494" s="1">
        <v>190.0</v>
      </c>
    </row>
    <row r="15495">
      <c r="A15495" s="1" t="s">
        <v>45808</v>
      </c>
      <c r="B15495" s="1" t="s">
        <v>45809</v>
      </c>
      <c r="C15495" s="1" t="s">
        <v>45810</v>
      </c>
      <c r="D15495" s="1">
        <v>110.0</v>
      </c>
    </row>
    <row r="15496">
      <c r="A15496" s="1" t="s">
        <v>45811</v>
      </c>
      <c r="B15496" s="1" t="s">
        <v>45812</v>
      </c>
      <c r="C15496" s="1" t="s">
        <v>45813</v>
      </c>
      <c r="D15496" s="1">
        <v>192.0</v>
      </c>
    </row>
    <row r="15497">
      <c r="A15497" s="1" t="s">
        <v>45814</v>
      </c>
      <c r="B15497" s="1" t="s">
        <v>45815</v>
      </c>
      <c r="C15497" s="1" t="s">
        <v>45816</v>
      </c>
      <c r="D15497" s="1">
        <v>213.0</v>
      </c>
    </row>
    <row r="15498">
      <c r="A15498" s="1" t="s">
        <v>45817</v>
      </c>
      <c r="B15498" s="1" t="s">
        <v>45818</v>
      </c>
      <c r="C15498" s="1" t="s">
        <v>45819</v>
      </c>
      <c r="D15498" s="1">
        <v>8913.0</v>
      </c>
    </row>
    <row r="15499">
      <c r="A15499" s="1" t="s">
        <v>45820</v>
      </c>
      <c r="B15499" s="1" t="s">
        <v>45821</v>
      </c>
      <c r="C15499" s="1" t="s">
        <v>45822</v>
      </c>
      <c r="D15499" s="1">
        <v>49.0</v>
      </c>
    </row>
    <row r="15500">
      <c r="A15500" s="1" t="s">
        <v>45823</v>
      </c>
      <c r="B15500" s="1" t="s">
        <v>45824</v>
      </c>
      <c r="C15500" s="1" t="s">
        <v>45825</v>
      </c>
      <c r="D15500" s="1">
        <v>4056.0</v>
      </c>
    </row>
    <row r="15501">
      <c r="A15501" s="1" t="s">
        <v>45826</v>
      </c>
      <c r="B15501" s="1" t="s">
        <v>45827</v>
      </c>
      <c r="C15501" s="1" t="s">
        <v>45828</v>
      </c>
      <c r="D15501" s="1">
        <v>353.0</v>
      </c>
    </row>
    <row r="15502">
      <c r="A15502" s="1" t="s">
        <v>45829</v>
      </c>
      <c r="B15502" s="1" t="s">
        <v>45830</v>
      </c>
      <c r="C15502" s="1" t="s">
        <v>45831</v>
      </c>
      <c r="D15502" s="1">
        <v>58.0</v>
      </c>
    </row>
    <row r="15503">
      <c r="A15503" s="1" t="s">
        <v>45832</v>
      </c>
      <c r="B15503" s="1" t="s">
        <v>45833</v>
      </c>
      <c r="C15503" s="1" t="s">
        <v>45834</v>
      </c>
      <c r="D15503" s="1">
        <v>149.0</v>
      </c>
    </row>
    <row r="15504">
      <c r="A15504" s="1" t="s">
        <v>45835</v>
      </c>
      <c r="B15504" s="1" t="s">
        <v>45835</v>
      </c>
      <c r="C15504" s="1" t="s">
        <v>45836</v>
      </c>
      <c r="D15504" s="1">
        <v>487.0</v>
      </c>
    </row>
    <row r="15505">
      <c r="A15505" s="1" t="s">
        <v>45837</v>
      </c>
      <c r="B15505" s="1" t="s">
        <v>45838</v>
      </c>
      <c r="C15505" s="1" t="s">
        <v>45839</v>
      </c>
      <c r="D15505" s="1">
        <v>629.0</v>
      </c>
    </row>
    <row r="15506">
      <c r="A15506" s="1" t="s">
        <v>45840</v>
      </c>
      <c r="B15506" s="1" t="s">
        <v>45841</v>
      </c>
      <c r="C15506" s="1" t="s">
        <v>45842</v>
      </c>
      <c r="D15506" s="1">
        <v>269.0</v>
      </c>
    </row>
    <row r="15507">
      <c r="A15507" s="1" t="s">
        <v>45843</v>
      </c>
      <c r="B15507" s="1" t="s">
        <v>45844</v>
      </c>
      <c r="C15507" s="1" t="s">
        <v>45845</v>
      </c>
      <c r="D15507" s="1">
        <v>57.0</v>
      </c>
    </row>
    <row r="15508">
      <c r="A15508" s="1" t="s">
        <v>45846</v>
      </c>
      <c r="B15508" s="1" t="s">
        <v>45847</v>
      </c>
      <c r="C15508" s="1" t="s">
        <v>45848</v>
      </c>
      <c r="D15508" s="1">
        <v>109.0</v>
      </c>
    </row>
    <row r="15509">
      <c r="A15509" s="1" t="s">
        <v>45849</v>
      </c>
      <c r="B15509" s="1" t="s">
        <v>45850</v>
      </c>
      <c r="C15509" s="1" t="s">
        <v>45851</v>
      </c>
      <c r="D15509" s="1">
        <v>481.0</v>
      </c>
    </row>
    <row r="15510">
      <c r="A15510" s="1" t="s">
        <v>45852</v>
      </c>
      <c r="B15510" s="1" t="s">
        <v>45853</v>
      </c>
      <c r="C15510" s="1" t="s">
        <v>45854</v>
      </c>
      <c r="D15510" s="1">
        <v>741.0</v>
      </c>
    </row>
    <row r="15511">
      <c r="A15511" s="1" t="s">
        <v>45855</v>
      </c>
      <c r="B15511" s="1" t="s">
        <v>45856</v>
      </c>
      <c r="C15511" s="1" t="s">
        <v>45857</v>
      </c>
      <c r="D15511" s="1">
        <v>3222.0</v>
      </c>
    </row>
    <row r="15512">
      <c r="A15512" s="1" t="s">
        <v>45858</v>
      </c>
      <c r="B15512" s="1" t="s">
        <v>45859</v>
      </c>
      <c r="C15512" s="1" t="s">
        <v>45860</v>
      </c>
      <c r="D15512" s="1">
        <v>25.0</v>
      </c>
    </row>
    <row r="15513">
      <c r="A15513" s="1" t="s">
        <v>45861</v>
      </c>
      <c r="B15513" s="1" t="s">
        <v>45862</v>
      </c>
      <c r="C15513" s="1" t="s">
        <v>45863</v>
      </c>
      <c r="D15513" s="1">
        <v>367.0</v>
      </c>
    </row>
    <row r="15514">
      <c r="A15514" s="1" t="s">
        <v>45864</v>
      </c>
      <c r="B15514" s="1" t="s">
        <v>45865</v>
      </c>
      <c r="C15514" s="1" t="s">
        <v>45866</v>
      </c>
      <c r="D15514" s="1">
        <v>587.0</v>
      </c>
    </row>
    <row r="15515">
      <c r="A15515" s="1" t="s">
        <v>45867</v>
      </c>
      <c r="B15515" s="1" t="s">
        <v>45868</v>
      </c>
      <c r="C15515" s="1" t="s">
        <v>45869</v>
      </c>
      <c r="D15515" s="1">
        <v>25.0</v>
      </c>
    </row>
    <row r="15516">
      <c r="A15516" s="1" t="s">
        <v>45870</v>
      </c>
      <c r="B15516" s="1" t="s">
        <v>45871</v>
      </c>
      <c r="C15516" s="1" t="s">
        <v>45872</v>
      </c>
      <c r="D15516" s="1">
        <v>2103.0</v>
      </c>
    </row>
    <row r="15517">
      <c r="A15517" s="1" t="s">
        <v>45873</v>
      </c>
      <c r="B15517" s="1" t="s">
        <v>45874</v>
      </c>
      <c r="C15517" s="1" t="s">
        <v>45875</v>
      </c>
      <c r="D15517" s="1">
        <v>2988.0</v>
      </c>
    </row>
    <row r="15518">
      <c r="A15518" s="1" t="s">
        <v>45876</v>
      </c>
      <c r="B15518" s="1" t="s">
        <v>45877</v>
      </c>
      <c r="C15518" s="1" t="s">
        <v>45878</v>
      </c>
      <c r="D15518" s="1">
        <v>456.0</v>
      </c>
    </row>
    <row r="15519">
      <c r="A15519" s="1" t="s">
        <v>45879</v>
      </c>
      <c r="B15519" s="1" t="s">
        <v>45880</v>
      </c>
      <c r="C15519" s="1" t="s">
        <v>45881</v>
      </c>
      <c r="D15519" s="1">
        <v>625.0</v>
      </c>
    </row>
    <row r="15520">
      <c r="A15520" s="1" t="s">
        <v>45882</v>
      </c>
      <c r="B15520" s="1" t="s">
        <v>45883</v>
      </c>
      <c r="C15520" s="1" t="s">
        <v>45884</v>
      </c>
      <c r="D15520" s="1">
        <v>19.0</v>
      </c>
    </row>
    <row r="15521">
      <c r="A15521" s="1" t="s">
        <v>45885</v>
      </c>
      <c r="B15521" s="1" t="s">
        <v>45886</v>
      </c>
      <c r="C15521" s="1" t="s">
        <v>45887</v>
      </c>
      <c r="D15521" s="1">
        <v>302.0</v>
      </c>
    </row>
    <row r="15522">
      <c r="A15522" s="1" t="s">
        <v>45888</v>
      </c>
      <c r="B15522" s="1" t="s">
        <v>45889</v>
      </c>
      <c r="C15522" s="1" t="s">
        <v>45890</v>
      </c>
      <c r="D15522" s="1">
        <v>229.0</v>
      </c>
    </row>
    <row r="15523">
      <c r="A15523" s="1" t="s">
        <v>45891</v>
      </c>
      <c r="B15523" s="1" t="s">
        <v>45892</v>
      </c>
      <c r="C15523" s="1" t="s">
        <v>45893</v>
      </c>
      <c r="D15523" s="1">
        <v>284.0</v>
      </c>
    </row>
    <row r="15524">
      <c r="A15524" s="1" t="s">
        <v>45894</v>
      </c>
      <c r="B15524" s="1" t="s">
        <v>45895</v>
      </c>
      <c r="C15524" s="1" t="s">
        <v>45896</v>
      </c>
      <c r="D15524" s="1">
        <v>316.0</v>
      </c>
    </row>
    <row r="15525">
      <c r="A15525" s="1" t="s">
        <v>45897</v>
      </c>
      <c r="B15525" s="1" t="s">
        <v>45898</v>
      </c>
      <c r="C15525" s="1" t="s">
        <v>45899</v>
      </c>
      <c r="D15525" s="1">
        <v>1198.0</v>
      </c>
    </row>
    <row r="15526">
      <c r="A15526" s="1" t="s">
        <v>45900</v>
      </c>
      <c r="B15526" s="1" t="s">
        <v>45901</v>
      </c>
      <c r="C15526" s="1" t="s">
        <v>45902</v>
      </c>
      <c r="D15526" s="1">
        <v>1604.0</v>
      </c>
    </row>
    <row r="15527">
      <c r="A15527" s="1" t="s">
        <v>45903</v>
      </c>
      <c r="B15527" s="1" t="s">
        <v>45904</v>
      </c>
      <c r="C15527" s="1" t="s">
        <v>45905</v>
      </c>
      <c r="D15527" s="1">
        <v>156.0</v>
      </c>
    </row>
    <row r="15528">
      <c r="A15528" s="1" t="s">
        <v>45906</v>
      </c>
      <c r="B15528" s="1" t="s">
        <v>45907</v>
      </c>
      <c r="C15528" s="1" t="s">
        <v>45908</v>
      </c>
      <c r="D15528" s="1">
        <v>73.0</v>
      </c>
    </row>
    <row r="15529">
      <c r="A15529" s="1" t="s">
        <v>45909</v>
      </c>
      <c r="B15529" s="1" t="s">
        <v>45909</v>
      </c>
      <c r="C15529" s="1" t="s">
        <v>45910</v>
      </c>
      <c r="D15529" s="1">
        <v>403.0</v>
      </c>
    </row>
    <row r="15530">
      <c r="A15530" s="1" t="s">
        <v>45911</v>
      </c>
      <c r="B15530" s="1" t="s">
        <v>45912</v>
      </c>
      <c r="C15530" s="1" t="s">
        <v>45913</v>
      </c>
      <c r="D15530" s="1">
        <v>1430.0</v>
      </c>
    </row>
    <row r="15531">
      <c r="A15531" s="1" t="s">
        <v>45914</v>
      </c>
      <c r="B15531" s="1" t="s">
        <v>45915</v>
      </c>
      <c r="C15531" s="1" t="s">
        <v>45916</v>
      </c>
      <c r="D15531" s="1">
        <v>156.0</v>
      </c>
    </row>
    <row r="15532">
      <c r="A15532" s="1" t="s">
        <v>45917</v>
      </c>
      <c r="B15532" s="1" t="s">
        <v>45918</v>
      </c>
      <c r="C15532" s="1" t="s">
        <v>45919</v>
      </c>
      <c r="D15532" s="1">
        <v>1299.0</v>
      </c>
    </row>
    <row r="15533">
      <c r="A15533" s="1" t="s">
        <v>45920</v>
      </c>
      <c r="B15533" s="1" t="s">
        <v>45921</v>
      </c>
      <c r="C15533" s="1" t="s">
        <v>45922</v>
      </c>
      <c r="D15533" s="1">
        <v>131.0</v>
      </c>
    </row>
    <row r="15534">
      <c r="A15534" s="1" t="s">
        <v>45923</v>
      </c>
      <c r="B15534" s="1" t="s">
        <v>45924</v>
      </c>
      <c r="C15534" s="1" t="s">
        <v>45925</v>
      </c>
      <c r="D15534" s="1">
        <v>769.0</v>
      </c>
    </row>
    <row r="15535">
      <c r="A15535" s="1" t="s">
        <v>45926</v>
      </c>
      <c r="B15535" s="1" t="s">
        <v>45927</v>
      </c>
      <c r="C15535" s="1" t="s">
        <v>45928</v>
      </c>
      <c r="D15535" s="1">
        <v>2237.0</v>
      </c>
    </row>
    <row r="15536">
      <c r="A15536" s="1" t="s">
        <v>45929</v>
      </c>
      <c r="B15536" s="1" t="s">
        <v>45930</v>
      </c>
      <c r="C15536" s="1" t="s">
        <v>45931</v>
      </c>
      <c r="D15536" s="1">
        <v>620.0</v>
      </c>
    </row>
    <row r="15537">
      <c r="A15537" s="1" t="s">
        <v>45932</v>
      </c>
      <c r="B15537" s="1" t="s">
        <v>45932</v>
      </c>
      <c r="C15537" s="1" t="s">
        <v>45933</v>
      </c>
      <c r="D15537" s="1">
        <v>284.0</v>
      </c>
    </row>
    <row r="15538">
      <c r="A15538" s="1" t="s">
        <v>45934</v>
      </c>
      <c r="B15538" s="1" t="s">
        <v>45935</v>
      </c>
      <c r="C15538" s="1" t="s">
        <v>45936</v>
      </c>
      <c r="D15538" s="1">
        <v>76.0</v>
      </c>
    </row>
    <row r="15539">
      <c r="A15539" s="1" t="s">
        <v>45937</v>
      </c>
      <c r="B15539" s="1" t="s">
        <v>45938</v>
      </c>
      <c r="C15539" s="1" t="s">
        <v>45939</v>
      </c>
      <c r="D15539" s="1">
        <v>597.0</v>
      </c>
    </row>
    <row r="15540">
      <c r="A15540" s="1" t="s">
        <v>45940</v>
      </c>
      <c r="B15540" s="1" t="s">
        <v>45941</v>
      </c>
      <c r="C15540" s="1" t="s">
        <v>45942</v>
      </c>
      <c r="D15540" s="1">
        <v>287.0</v>
      </c>
    </row>
    <row r="15541">
      <c r="A15541" s="1" t="s">
        <v>45943</v>
      </c>
      <c r="B15541" s="1" t="s">
        <v>45944</v>
      </c>
      <c r="C15541" s="1" t="s">
        <v>45945</v>
      </c>
      <c r="D15541" s="1">
        <v>56.0</v>
      </c>
    </row>
    <row r="15542">
      <c r="A15542" s="1" t="s">
        <v>45946</v>
      </c>
      <c r="B15542" s="1" t="s">
        <v>45947</v>
      </c>
      <c r="C15542" s="1" t="s">
        <v>45948</v>
      </c>
      <c r="D15542" s="1">
        <v>116.0</v>
      </c>
    </row>
    <row r="15543">
      <c r="A15543" s="1" t="s">
        <v>45949</v>
      </c>
      <c r="B15543" s="1" t="s">
        <v>45950</v>
      </c>
      <c r="C15543" s="1" t="s">
        <v>45951</v>
      </c>
      <c r="D15543" s="1">
        <v>169.0</v>
      </c>
    </row>
    <row r="15544">
      <c r="A15544" s="1" t="s">
        <v>45952</v>
      </c>
      <c r="B15544" s="1" t="s">
        <v>45952</v>
      </c>
      <c r="C15544" s="1" t="s">
        <v>45953</v>
      </c>
      <c r="D15544" s="1">
        <v>51.0</v>
      </c>
    </row>
    <row r="15545">
      <c r="A15545" s="1" t="s">
        <v>45954</v>
      </c>
      <c r="B15545" s="1" t="s">
        <v>45955</v>
      </c>
      <c r="C15545" s="1" t="s">
        <v>45956</v>
      </c>
      <c r="D15545" s="1">
        <v>36.0</v>
      </c>
    </row>
    <row r="15546">
      <c r="A15546" s="1" t="s">
        <v>45957</v>
      </c>
      <c r="B15546" s="1" t="s">
        <v>45958</v>
      </c>
      <c r="C15546" s="1" t="s">
        <v>45959</v>
      </c>
      <c r="D15546" s="1">
        <v>421.0</v>
      </c>
    </row>
    <row r="15547">
      <c r="A15547" s="1" t="s">
        <v>45960</v>
      </c>
      <c r="B15547" s="1" t="s">
        <v>45961</v>
      </c>
      <c r="C15547" s="1" t="s">
        <v>45962</v>
      </c>
      <c r="D15547" s="1">
        <v>544.0</v>
      </c>
    </row>
    <row r="15548">
      <c r="A15548" s="1" t="s">
        <v>45963</v>
      </c>
      <c r="B15548" s="1" t="s">
        <v>45964</v>
      </c>
      <c r="C15548" s="1" t="s">
        <v>45965</v>
      </c>
      <c r="D15548" s="1">
        <v>345.0</v>
      </c>
    </row>
    <row r="15549">
      <c r="A15549" s="1" t="s">
        <v>45966</v>
      </c>
      <c r="B15549" s="1" t="s">
        <v>45967</v>
      </c>
      <c r="C15549" s="1" t="s">
        <v>45968</v>
      </c>
      <c r="D15549" s="1">
        <v>130.0</v>
      </c>
    </row>
    <row r="15550">
      <c r="A15550" s="1" t="s">
        <v>45969</v>
      </c>
      <c r="B15550" s="1" t="s">
        <v>45970</v>
      </c>
      <c r="C15550" s="1" t="s">
        <v>45971</v>
      </c>
      <c r="D15550" s="1">
        <v>1052.0</v>
      </c>
    </row>
    <row r="15551">
      <c r="A15551" s="1" t="s">
        <v>45972</v>
      </c>
      <c r="B15551" s="1" t="s">
        <v>45973</v>
      </c>
      <c r="C15551" s="1" t="s">
        <v>45974</v>
      </c>
      <c r="D15551" s="1">
        <v>178.0</v>
      </c>
    </row>
    <row r="15552">
      <c r="A15552" s="1" t="s">
        <v>45975</v>
      </c>
      <c r="B15552" s="1" t="s">
        <v>45976</v>
      </c>
      <c r="C15552" s="1" t="s">
        <v>45977</v>
      </c>
      <c r="D15552" s="1">
        <v>42.0</v>
      </c>
    </row>
    <row r="15553">
      <c r="A15553" s="1" t="s">
        <v>45978</v>
      </c>
      <c r="B15553" s="1" t="s">
        <v>45979</v>
      </c>
      <c r="C15553" s="1" t="s">
        <v>45980</v>
      </c>
      <c r="D15553" s="1">
        <v>380.0</v>
      </c>
    </row>
    <row r="15554">
      <c r="A15554" s="1" t="s">
        <v>45981</v>
      </c>
      <c r="B15554" s="1" t="s">
        <v>45982</v>
      </c>
      <c r="C15554" s="1" t="s">
        <v>45983</v>
      </c>
      <c r="D15554" s="1">
        <v>15.0</v>
      </c>
    </row>
    <row r="15555">
      <c r="A15555" s="1" t="s">
        <v>45984</v>
      </c>
      <c r="B15555" s="1" t="s">
        <v>45985</v>
      </c>
      <c r="C15555" s="1" t="s">
        <v>45986</v>
      </c>
      <c r="D15555" s="1">
        <v>1711.0</v>
      </c>
    </row>
    <row r="15556">
      <c r="A15556" s="1" t="s">
        <v>45987</v>
      </c>
      <c r="B15556" s="1" t="s">
        <v>45988</v>
      </c>
      <c r="C15556" s="1" t="s">
        <v>45989</v>
      </c>
      <c r="D15556" s="1">
        <v>57.0</v>
      </c>
    </row>
    <row r="15557">
      <c r="A15557" s="1" t="s">
        <v>45990</v>
      </c>
      <c r="B15557" s="1" t="s">
        <v>45991</v>
      </c>
      <c r="C15557" s="1" t="s">
        <v>45992</v>
      </c>
      <c r="D15557" s="1">
        <v>113.0</v>
      </c>
    </row>
    <row r="15558">
      <c r="A15558" s="1" t="s">
        <v>45993</v>
      </c>
      <c r="B15558" s="1" t="s">
        <v>45994</v>
      </c>
      <c r="C15558" s="1" t="s">
        <v>45995</v>
      </c>
      <c r="D15558" s="1">
        <v>155.0</v>
      </c>
    </row>
    <row r="15559">
      <c r="A15559" s="1" t="s">
        <v>45996</v>
      </c>
      <c r="B15559" s="1" t="s">
        <v>45997</v>
      </c>
      <c r="C15559" s="1" t="s">
        <v>45998</v>
      </c>
      <c r="D15559" s="1">
        <v>109.0</v>
      </c>
    </row>
    <row r="15560">
      <c r="A15560" s="1" t="s">
        <v>45999</v>
      </c>
      <c r="B15560" s="1" t="s">
        <v>46000</v>
      </c>
      <c r="C15560" s="1" t="s">
        <v>46001</v>
      </c>
      <c r="D15560" s="1">
        <v>1156.0</v>
      </c>
    </row>
    <row r="15561">
      <c r="A15561" s="1" t="s">
        <v>46002</v>
      </c>
      <c r="B15561" s="1" t="s">
        <v>46003</v>
      </c>
      <c r="C15561" s="1" t="s">
        <v>46004</v>
      </c>
      <c r="D15561" s="1">
        <v>159.0</v>
      </c>
    </row>
    <row r="15562">
      <c r="A15562" s="1" t="s">
        <v>46005</v>
      </c>
      <c r="B15562" s="1" t="s">
        <v>46006</v>
      </c>
      <c r="C15562" s="1" t="s">
        <v>46007</v>
      </c>
      <c r="D15562" s="1">
        <v>50.0</v>
      </c>
    </row>
    <row r="15563">
      <c r="A15563" s="1" t="s">
        <v>46008</v>
      </c>
      <c r="B15563" s="1" t="s">
        <v>46009</v>
      </c>
      <c r="C15563" s="1" t="s">
        <v>46010</v>
      </c>
      <c r="D15563" s="1">
        <v>436.0</v>
      </c>
    </row>
    <row r="15564">
      <c r="A15564" s="1" t="s">
        <v>46011</v>
      </c>
      <c r="B15564" s="1" t="s">
        <v>46012</v>
      </c>
      <c r="C15564" s="1" t="s">
        <v>46013</v>
      </c>
      <c r="D15564" s="1">
        <v>419.0</v>
      </c>
    </row>
    <row r="15565">
      <c r="A15565" s="1" t="s">
        <v>46014</v>
      </c>
      <c r="B15565" s="1" t="s">
        <v>46015</v>
      </c>
      <c r="C15565" s="1" t="s">
        <v>46016</v>
      </c>
      <c r="D15565" s="1">
        <v>78.0</v>
      </c>
    </row>
    <row r="15566">
      <c r="A15566" s="1" t="s">
        <v>46017</v>
      </c>
      <c r="B15566" s="1" t="s">
        <v>46018</v>
      </c>
      <c r="C15566" s="1" t="s">
        <v>46019</v>
      </c>
      <c r="D15566" s="1">
        <v>74.0</v>
      </c>
    </row>
    <row r="15567">
      <c r="A15567" s="1" t="s">
        <v>46020</v>
      </c>
      <c r="B15567" s="1" t="s">
        <v>46021</v>
      </c>
      <c r="C15567" s="1" t="s">
        <v>46022</v>
      </c>
      <c r="D15567" s="1">
        <v>1889.0</v>
      </c>
    </row>
    <row r="15568">
      <c r="A15568" s="1" t="s">
        <v>46023</v>
      </c>
      <c r="B15568" s="1" t="s">
        <v>46024</v>
      </c>
      <c r="C15568" s="1" t="s">
        <v>46025</v>
      </c>
      <c r="D15568" s="1">
        <v>385.0</v>
      </c>
    </row>
    <row r="15569">
      <c r="A15569" s="1" t="s">
        <v>46026</v>
      </c>
      <c r="B15569" s="1" t="s">
        <v>46026</v>
      </c>
      <c r="C15569" s="1" t="s">
        <v>46027</v>
      </c>
      <c r="D15569" s="1">
        <v>515.0</v>
      </c>
    </row>
    <row r="15570">
      <c r="A15570" s="1" t="s">
        <v>46028</v>
      </c>
      <c r="B15570" s="1" t="s">
        <v>46029</v>
      </c>
      <c r="C15570" s="1" t="s">
        <v>46030</v>
      </c>
      <c r="D15570" s="1">
        <v>47.0</v>
      </c>
    </row>
    <row r="15571">
      <c r="A15571" s="1" t="s">
        <v>46031</v>
      </c>
      <c r="B15571" s="1" t="s">
        <v>46032</v>
      </c>
      <c r="C15571" s="1" t="s">
        <v>46033</v>
      </c>
      <c r="D15571" s="1">
        <v>200.0</v>
      </c>
    </row>
    <row r="15572">
      <c r="A15572" s="1" t="s">
        <v>46034</v>
      </c>
      <c r="B15572" s="1" t="s">
        <v>46035</v>
      </c>
      <c r="C15572" s="1" t="s">
        <v>46036</v>
      </c>
      <c r="D15572" s="1">
        <v>159.0</v>
      </c>
    </row>
    <row r="15573">
      <c r="A15573" s="1" t="s">
        <v>46037</v>
      </c>
      <c r="B15573" s="1" t="s">
        <v>46038</v>
      </c>
      <c r="C15573" s="1" t="s">
        <v>46039</v>
      </c>
      <c r="D15573" s="1">
        <v>298.0</v>
      </c>
    </row>
    <row r="15574">
      <c r="A15574" s="1" t="s">
        <v>46040</v>
      </c>
      <c r="B15574" s="1" t="s">
        <v>46041</v>
      </c>
      <c r="C15574" s="1" t="s">
        <v>46042</v>
      </c>
      <c r="D15574" s="1">
        <v>54.0</v>
      </c>
    </row>
    <row r="15575">
      <c r="A15575" s="1" t="s">
        <v>46043</v>
      </c>
      <c r="B15575" s="1" t="s">
        <v>46044</v>
      </c>
      <c r="C15575" s="1" t="s">
        <v>46045</v>
      </c>
      <c r="D15575" s="1">
        <v>260.0</v>
      </c>
    </row>
    <row r="15576">
      <c r="A15576" s="1" t="s">
        <v>46046</v>
      </c>
      <c r="B15576" s="1" t="s">
        <v>46047</v>
      </c>
      <c r="C15576" s="1" t="s">
        <v>46048</v>
      </c>
      <c r="D15576" s="1">
        <v>632.0</v>
      </c>
    </row>
    <row r="15577">
      <c r="A15577" s="1" t="s">
        <v>46049</v>
      </c>
      <c r="B15577" s="1" t="s">
        <v>46050</v>
      </c>
      <c r="C15577" s="1" t="s">
        <v>46051</v>
      </c>
      <c r="D15577" s="1">
        <v>379.0</v>
      </c>
    </row>
    <row r="15578">
      <c r="A15578" s="1" t="s">
        <v>46052</v>
      </c>
      <c r="B15578" s="1" t="s">
        <v>46053</v>
      </c>
      <c r="C15578" s="1" t="s">
        <v>46054</v>
      </c>
      <c r="D15578" s="1">
        <v>349.0</v>
      </c>
    </row>
    <row r="15579">
      <c r="A15579" s="1" t="s">
        <v>46055</v>
      </c>
      <c r="B15579" s="1" t="s">
        <v>46056</v>
      </c>
      <c r="C15579" s="1" t="s">
        <v>46057</v>
      </c>
      <c r="D15579" s="1">
        <v>748.0</v>
      </c>
    </row>
    <row r="15580">
      <c r="A15580" s="1" t="s">
        <v>46058</v>
      </c>
      <c r="B15580" s="1" t="s">
        <v>46059</v>
      </c>
      <c r="C15580" s="1" t="s">
        <v>46060</v>
      </c>
      <c r="D15580" s="1">
        <v>37.0</v>
      </c>
    </row>
    <row r="15581">
      <c r="A15581" s="1" t="s">
        <v>46061</v>
      </c>
      <c r="B15581" s="1" t="s">
        <v>46062</v>
      </c>
      <c r="C15581" s="1" t="s">
        <v>46063</v>
      </c>
      <c r="D15581" s="1">
        <v>471.0</v>
      </c>
    </row>
    <row r="15582">
      <c r="A15582" s="1" t="s">
        <v>46064</v>
      </c>
      <c r="B15582" s="1" t="s">
        <v>46065</v>
      </c>
      <c r="C15582" s="1" t="s">
        <v>46066</v>
      </c>
      <c r="D15582" s="1">
        <v>454.0</v>
      </c>
    </row>
    <row r="15583">
      <c r="A15583" s="1" t="s">
        <v>46067</v>
      </c>
      <c r="B15583" s="1" t="s">
        <v>46068</v>
      </c>
      <c r="C15583" s="1" t="s">
        <v>46069</v>
      </c>
      <c r="D15583" s="1">
        <v>53.0</v>
      </c>
    </row>
    <row r="15584">
      <c r="A15584" s="1" t="s">
        <v>46070</v>
      </c>
      <c r="B15584" s="1" t="s">
        <v>46071</v>
      </c>
      <c r="C15584" s="1" t="s">
        <v>46072</v>
      </c>
      <c r="D15584" s="1">
        <v>77.0</v>
      </c>
    </row>
    <row r="15585">
      <c r="A15585" s="1" t="s">
        <v>46073</v>
      </c>
      <c r="B15585" s="1" t="s">
        <v>46074</v>
      </c>
      <c r="C15585" s="1" t="s">
        <v>46075</v>
      </c>
      <c r="D15585" s="1">
        <v>48.0</v>
      </c>
    </row>
    <row r="15586">
      <c r="A15586" s="1" t="s">
        <v>46076</v>
      </c>
      <c r="B15586" s="1" t="s">
        <v>46077</v>
      </c>
      <c r="C15586" s="1" t="s">
        <v>46078</v>
      </c>
      <c r="D15586" s="1">
        <v>52.0</v>
      </c>
    </row>
    <row r="15587">
      <c r="A15587" s="1" t="s">
        <v>46079</v>
      </c>
      <c r="B15587" s="1" t="s">
        <v>46080</v>
      </c>
      <c r="C15587" s="1" t="s">
        <v>46081</v>
      </c>
      <c r="D15587" s="1">
        <v>66.0</v>
      </c>
    </row>
    <row r="15588">
      <c r="A15588" s="1" t="s">
        <v>46082</v>
      </c>
      <c r="B15588" s="1" t="s">
        <v>46083</v>
      </c>
      <c r="C15588" s="1" t="s">
        <v>46084</v>
      </c>
      <c r="D15588" s="1">
        <v>31.0</v>
      </c>
    </row>
    <row r="15589">
      <c r="A15589" s="1" t="s">
        <v>46085</v>
      </c>
      <c r="B15589" s="1" t="s">
        <v>46086</v>
      </c>
      <c r="C15589" s="1" t="s">
        <v>46087</v>
      </c>
      <c r="D15589" s="1">
        <v>1718.0</v>
      </c>
    </row>
    <row r="15590">
      <c r="A15590" s="1" t="s">
        <v>46088</v>
      </c>
      <c r="B15590" s="1" t="s">
        <v>46089</v>
      </c>
      <c r="C15590" s="1" t="s">
        <v>46090</v>
      </c>
      <c r="D15590" s="1">
        <v>166.0</v>
      </c>
    </row>
    <row r="15591">
      <c r="A15591" s="1" t="s">
        <v>46091</v>
      </c>
      <c r="B15591" s="1" t="s">
        <v>46092</v>
      </c>
      <c r="C15591" s="1" t="s">
        <v>46093</v>
      </c>
      <c r="D15591" s="1">
        <v>3909.0</v>
      </c>
    </row>
    <row r="15592">
      <c r="A15592" s="1" t="s">
        <v>46094</v>
      </c>
      <c r="B15592" s="1" t="s">
        <v>46095</v>
      </c>
      <c r="C15592" s="1" t="s">
        <v>46096</v>
      </c>
      <c r="D15592" s="1">
        <v>20560.0</v>
      </c>
    </row>
    <row r="15593">
      <c r="A15593" s="1" t="s">
        <v>46097</v>
      </c>
      <c r="B15593" s="1" t="s">
        <v>46098</v>
      </c>
      <c r="C15593" s="1" t="s">
        <v>46099</v>
      </c>
      <c r="D15593" s="1">
        <v>244.0</v>
      </c>
    </row>
    <row r="15594">
      <c r="A15594" s="1" t="s">
        <v>46100</v>
      </c>
      <c r="B15594" s="1" t="s">
        <v>46101</v>
      </c>
      <c r="C15594" s="1" t="s">
        <v>46102</v>
      </c>
      <c r="D15594" s="1">
        <v>117.0</v>
      </c>
    </row>
    <row r="15595">
      <c r="A15595" s="1" t="s">
        <v>46103</v>
      </c>
      <c r="B15595" s="1" t="s">
        <v>46104</v>
      </c>
      <c r="C15595" s="1" t="s">
        <v>46105</v>
      </c>
      <c r="D15595" s="1">
        <v>442.0</v>
      </c>
    </row>
    <row r="15596">
      <c r="A15596" s="1" t="s">
        <v>46106</v>
      </c>
      <c r="B15596" s="1" t="s">
        <v>46107</v>
      </c>
      <c r="C15596" s="1" t="s">
        <v>46108</v>
      </c>
      <c r="D15596" s="1">
        <v>326.0</v>
      </c>
    </row>
    <row r="15597">
      <c r="A15597" s="1" t="s">
        <v>46109</v>
      </c>
      <c r="B15597" s="1" t="s">
        <v>46110</v>
      </c>
      <c r="C15597" s="1" t="s">
        <v>46111</v>
      </c>
      <c r="D15597" s="1">
        <v>92.0</v>
      </c>
    </row>
    <row r="15598">
      <c r="A15598" s="1" t="s">
        <v>46112</v>
      </c>
      <c r="B15598" s="1" t="s">
        <v>46113</v>
      </c>
      <c r="C15598" s="1" t="s">
        <v>46114</v>
      </c>
      <c r="D15598" s="1">
        <v>405.0</v>
      </c>
    </row>
    <row r="15599">
      <c r="A15599" s="1" t="s">
        <v>46115</v>
      </c>
      <c r="B15599" s="1" t="s">
        <v>46116</v>
      </c>
      <c r="C15599" s="1" t="s">
        <v>46117</v>
      </c>
      <c r="D15599" s="1">
        <v>155.0</v>
      </c>
    </row>
    <row r="15600">
      <c r="A15600" s="1" t="s">
        <v>46118</v>
      </c>
      <c r="B15600" s="1" t="s">
        <v>46119</v>
      </c>
      <c r="C15600" s="1" t="s">
        <v>46120</v>
      </c>
      <c r="D15600" s="1">
        <v>499.0</v>
      </c>
    </row>
    <row r="15601">
      <c r="A15601" s="1" t="s">
        <v>46121</v>
      </c>
      <c r="B15601" s="1" t="s">
        <v>46122</v>
      </c>
      <c r="C15601" s="1" t="s">
        <v>46123</v>
      </c>
      <c r="D15601" s="1">
        <v>386.0</v>
      </c>
    </row>
    <row r="15602">
      <c r="A15602" s="1" t="s">
        <v>46124</v>
      </c>
      <c r="B15602" s="1" t="s">
        <v>46125</v>
      </c>
      <c r="C15602" s="1" t="s">
        <v>46126</v>
      </c>
      <c r="D15602" s="1">
        <v>21.0</v>
      </c>
    </row>
    <row r="15603">
      <c r="A15603" s="1" t="s">
        <v>46127</v>
      </c>
      <c r="B15603" s="1" t="s">
        <v>46128</v>
      </c>
      <c r="C15603" s="1" t="s">
        <v>46129</v>
      </c>
      <c r="D15603" s="1">
        <v>104.0</v>
      </c>
    </row>
    <row r="15604">
      <c r="A15604" s="1" t="s">
        <v>46130</v>
      </c>
      <c r="B15604" s="1" t="s">
        <v>46131</v>
      </c>
      <c r="C15604" s="1" t="s">
        <v>46132</v>
      </c>
      <c r="D15604" s="1">
        <v>1313.0</v>
      </c>
    </row>
    <row r="15605">
      <c r="A15605" s="1" t="s">
        <v>46133</v>
      </c>
      <c r="B15605" s="1" t="s">
        <v>46134</v>
      </c>
      <c r="C15605" s="1" t="s">
        <v>46135</v>
      </c>
      <c r="D15605" s="1">
        <v>180.0</v>
      </c>
    </row>
    <row r="15606">
      <c r="A15606" s="1" t="s">
        <v>46136</v>
      </c>
      <c r="B15606" s="1" t="s">
        <v>46137</v>
      </c>
      <c r="C15606" s="1" t="s">
        <v>46138</v>
      </c>
      <c r="D15606" s="1">
        <v>4199.0</v>
      </c>
    </row>
    <row r="15607">
      <c r="A15607" s="1" t="s">
        <v>46139</v>
      </c>
      <c r="B15607" s="1" t="s">
        <v>46140</v>
      </c>
      <c r="C15607" s="1" t="s">
        <v>46141</v>
      </c>
      <c r="D15607" s="1">
        <v>176.0</v>
      </c>
    </row>
    <row r="15608">
      <c r="A15608" s="1" t="s">
        <v>46142</v>
      </c>
      <c r="B15608" s="1" t="s">
        <v>46143</v>
      </c>
      <c r="C15608" s="1" t="s">
        <v>46144</v>
      </c>
      <c r="D15608" s="1">
        <v>1936.0</v>
      </c>
    </row>
    <row r="15609">
      <c r="A15609" s="1" t="s">
        <v>46145</v>
      </c>
      <c r="B15609" s="1" t="s">
        <v>46146</v>
      </c>
      <c r="C15609" s="1" t="s">
        <v>46147</v>
      </c>
      <c r="D15609" s="1">
        <v>589.0</v>
      </c>
    </row>
    <row r="15610">
      <c r="A15610" s="1" t="s">
        <v>46148</v>
      </c>
      <c r="B15610" s="1" t="s">
        <v>46149</v>
      </c>
      <c r="C15610" s="1" t="s">
        <v>46150</v>
      </c>
      <c r="D15610" s="1">
        <v>317.0</v>
      </c>
    </row>
    <row r="15611">
      <c r="A15611" s="1" t="s">
        <v>46151</v>
      </c>
      <c r="B15611" s="1" t="s">
        <v>46152</v>
      </c>
      <c r="C15611" s="1" t="s">
        <v>46153</v>
      </c>
      <c r="D15611" s="1">
        <v>528.0</v>
      </c>
    </row>
    <row r="15612">
      <c r="A15612" s="1" t="s">
        <v>46154</v>
      </c>
      <c r="B15612" s="1" t="s">
        <v>46155</v>
      </c>
      <c r="C15612" s="1" t="s">
        <v>46156</v>
      </c>
      <c r="D15612" s="1">
        <v>389.0</v>
      </c>
    </row>
    <row r="15613">
      <c r="A15613" s="1" t="s">
        <v>46157</v>
      </c>
      <c r="B15613" s="1" t="s">
        <v>46158</v>
      </c>
      <c r="C15613" s="1" t="s">
        <v>46159</v>
      </c>
      <c r="D15613" s="1">
        <v>1610.0</v>
      </c>
    </row>
    <row r="15614">
      <c r="A15614" s="1" t="s">
        <v>46160</v>
      </c>
      <c r="B15614" s="1" t="s">
        <v>46161</v>
      </c>
      <c r="C15614" s="1" t="s">
        <v>46162</v>
      </c>
      <c r="D15614" s="1">
        <v>79.0</v>
      </c>
    </row>
    <row r="15615">
      <c r="A15615" s="1" t="s">
        <v>46163</v>
      </c>
      <c r="B15615" s="1" t="s">
        <v>46164</v>
      </c>
      <c r="C15615" s="1" t="s">
        <v>46165</v>
      </c>
      <c r="D15615" s="1">
        <v>539.0</v>
      </c>
    </row>
    <row r="15616">
      <c r="A15616" s="1" t="s">
        <v>46166</v>
      </c>
      <c r="B15616" s="1" t="s">
        <v>46167</v>
      </c>
      <c r="C15616" s="1" t="s">
        <v>46168</v>
      </c>
      <c r="D15616" s="1">
        <v>818.0</v>
      </c>
    </row>
    <row r="15617">
      <c r="A15617" s="1" t="s">
        <v>46169</v>
      </c>
      <c r="B15617" s="1" t="s">
        <v>46170</v>
      </c>
      <c r="C15617" s="1" t="s">
        <v>46171</v>
      </c>
      <c r="D15617" s="1">
        <v>822.0</v>
      </c>
    </row>
    <row r="15618">
      <c r="A15618" s="1" t="s">
        <v>46172</v>
      </c>
      <c r="B15618" s="1" t="s">
        <v>46173</v>
      </c>
      <c r="C15618" s="1" t="s">
        <v>46174</v>
      </c>
      <c r="D15618" s="1">
        <v>124.0</v>
      </c>
    </row>
    <row r="15619">
      <c r="A15619" s="1" t="s">
        <v>46175</v>
      </c>
      <c r="B15619" s="1" t="s">
        <v>46176</v>
      </c>
      <c r="C15619" s="1" t="s">
        <v>46177</v>
      </c>
      <c r="D15619" s="1">
        <v>630.0</v>
      </c>
    </row>
    <row r="15620">
      <c r="A15620" s="1" t="s">
        <v>46178</v>
      </c>
      <c r="B15620" s="1" t="s">
        <v>46179</v>
      </c>
      <c r="C15620" s="1" t="s">
        <v>46180</v>
      </c>
      <c r="D15620" s="1">
        <v>65.0</v>
      </c>
    </row>
    <row r="15621">
      <c r="A15621" s="1" t="s">
        <v>46181</v>
      </c>
      <c r="B15621" s="1" t="s">
        <v>46181</v>
      </c>
      <c r="C15621" s="1" t="s">
        <v>46182</v>
      </c>
      <c r="D15621" s="1">
        <v>265.0</v>
      </c>
    </row>
    <row r="15622">
      <c r="A15622" s="1" t="s">
        <v>46183</v>
      </c>
      <c r="B15622" s="1" t="s">
        <v>46184</v>
      </c>
      <c r="C15622" s="1" t="s">
        <v>46185</v>
      </c>
      <c r="D15622" s="1">
        <v>2120.0</v>
      </c>
    </row>
    <row r="15623">
      <c r="A15623" s="1" t="s">
        <v>46186</v>
      </c>
      <c r="B15623" s="1" t="s">
        <v>46187</v>
      </c>
      <c r="C15623" s="1" t="s">
        <v>46188</v>
      </c>
      <c r="D15623" s="1">
        <v>14.0</v>
      </c>
    </row>
    <row r="15624">
      <c r="A15624" s="1" t="s">
        <v>46189</v>
      </c>
      <c r="B15624" s="1" t="s">
        <v>46190</v>
      </c>
      <c r="C15624" s="1" t="s">
        <v>46191</v>
      </c>
      <c r="D15624" s="1">
        <v>809.0</v>
      </c>
    </row>
    <row r="15625">
      <c r="A15625" s="1" t="s">
        <v>46192</v>
      </c>
      <c r="B15625" s="1" t="s">
        <v>46193</v>
      </c>
      <c r="C15625" s="1" t="s">
        <v>46194</v>
      </c>
      <c r="D15625" s="1">
        <v>2499.0</v>
      </c>
    </row>
    <row r="15626">
      <c r="A15626" s="1" t="s">
        <v>46195</v>
      </c>
      <c r="B15626" s="1" t="s">
        <v>46196</v>
      </c>
      <c r="C15626" s="1" t="s">
        <v>46197</v>
      </c>
      <c r="D15626" s="1">
        <v>234.0</v>
      </c>
    </row>
    <row r="15627">
      <c r="A15627" s="1" t="s">
        <v>46198</v>
      </c>
      <c r="B15627" s="1" t="s">
        <v>46199</v>
      </c>
      <c r="C15627" s="1" t="s">
        <v>46200</v>
      </c>
      <c r="D15627" s="1">
        <v>1258.0</v>
      </c>
    </row>
    <row r="15628">
      <c r="A15628" s="1" t="s">
        <v>46201</v>
      </c>
      <c r="B15628" s="1" t="s">
        <v>46202</v>
      </c>
      <c r="C15628" s="1" t="s">
        <v>46203</v>
      </c>
      <c r="D15628" s="1">
        <v>52.0</v>
      </c>
    </row>
    <row r="15629">
      <c r="A15629" s="1" t="s">
        <v>46204</v>
      </c>
      <c r="B15629" s="1" t="s">
        <v>46205</v>
      </c>
      <c r="C15629" s="1" t="s">
        <v>46206</v>
      </c>
      <c r="D15629" s="1">
        <v>459.0</v>
      </c>
    </row>
    <row r="15630">
      <c r="A15630" s="1" t="s">
        <v>46207</v>
      </c>
      <c r="B15630" s="1" t="s">
        <v>46208</v>
      </c>
      <c r="C15630" s="1" t="s">
        <v>46209</v>
      </c>
      <c r="D15630" s="1">
        <v>2957.0</v>
      </c>
    </row>
    <row r="15631">
      <c r="A15631" s="1" t="s">
        <v>46210</v>
      </c>
      <c r="B15631" s="1" t="s">
        <v>46211</v>
      </c>
      <c r="C15631" s="1" t="s">
        <v>46212</v>
      </c>
      <c r="D15631" s="1">
        <v>219.0</v>
      </c>
    </row>
    <row r="15632">
      <c r="A15632" s="1" t="s">
        <v>46213</v>
      </c>
      <c r="B15632" s="1" t="s">
        <v>46214</v>
      </c>
      <c r="C15632" s="1" t="s">
        <v>46215</v>
      </c>
      <c r="D15632" s="1">
        <v>58.0</v>
      </c>
    </row>
    <row r="15633">
      <c r="A15633" s="1" t="s">
        <v>46216</v>
      </c>
      <c r="B15633" s="1" t="s">
        <v>46217</v>
      </c>
      <c r="C15633" s="1" t="s">
        <v>46218</v>
      </c>
      <c r="D15633" s="1">
        <v>167.0</v>
      </c>
    </row>
    <row r="15634">
      <c r="A15634" s="1" t="s">
        <v>46219</v>
      </c>
      <c r="B15634" s="1" t="s">
        <v>46220</v>
      </c>
      <c r="C15634" s="1" t="s">
        <v>46221</v>
      </c>
      <c r="D15634" s="1">
        <v>745.0</v>
      </c>
    </row>
    <row r="15635">
      <c r="A15635" s="1" t="s">
        <v>46222</v>
      </c>
      <c r="B15635" s="1" t="s">
        <v>46223</v>
      </c>
      <c r="C15635" s="1" t="s">
        <v>46224</v>
      </c>
      <c r="D15635" s="1">
        <v>551.0</v>
      </c>
    </row>
    <row r="15636">
      <c r="A15636" s="1" t="s">
        <v>46225</v>
      </c>
      <c r="B15636" s="1" t="s">
        <v>46226</v>
      </c>
      <c r="C15636" s="1" t="s">
        <v>46227</v>
      </c>
      <c r="D15636" s="1">
        <v>46.0</v>
      </c>
    </row>
    <row r="15637">
      <c r="A15637" s="1" t="s">
        <v>46228</v>
      </c>
      <c r="B15637" s="1" t="s">
        <v>46229</v>
      </c>
      <c r="C15637" s="1" t="s">
        <v>46230</v>
      </c>
      <c r="D15637" s="1">
        <v>172.0</v>
      </c>
    </row>
    <row r="15638">
      <c r="A15638" s="1" t="s">
        <v>46231</v>
      </c>
      <c r="B15638" s="1" t="s">
        <v>46232</v>
      </c>
      <c r="C15638" s="1" t="s">
        <v>46233</v>
      </c>
      <c r="D15638" s="1">
        <v>337.0</v>
      </c>
    </row>
    <row r="15639">
      <c r="A15639" s="1" t="s">
        <v>46234</v>
      </c>
      <c r="B15639" s="1" t="s">
        <v>46235</v>
      </c>
      <c r="C15639" s="1" t="s">
        <v>46236</v>
      </c>
      <c r="D15639" s="1">
        <v>309.0</v>
      </c>
    </row>
    <row r="15640">
      <c r="A15640" s="1" t="s">
        <v>46237</v>
      </c>
      <c r="B15640" s="1" t="s">
        <v>46237</v>
      </c>
      <c r="C15640" s="1" t="s">
        <v>46238</v>
      </c>
      <c r="D15640" s="1">
        <v>460.0</v>
      </c>
    </row>
    <row r="15641">
      <c r="A15641" s="1" t="s">
        <v>46239</v>
      </c>
      <c r="B15641" s="1" t="s">
        <v>46239</v>
      </c>
      <c r="C15641" s="1" t="s">
        <v>46240</v>
      </c>
      <c r="D15641" s="1">
        <v>415.0</v>
      </c>
    </row>
    <row r="15642">
      <c r="A15642" s="1" t="s">
        <v>46241</v>
      </c>
      <c r="B15642" s="1" t="s">
        <v>46242</v>
      </c>
      <c r="C15642" s="1" t="s">
        <v>46243</v>
      </c>
      <c r="D15642" s="1">
        <v>2803.0</v>
      </c>
    </row>
    <row r="15643">
      <c r="A15643" s="1" t="s">
        <v>46244</v>
      </c>
      <c r="B15643" s="1" t="s">
        <v>46245</v>
      </c>
      <c r="C15643" s="1" t="s">
        <v>46246</v>
      </c>
      <c r="D15643" s="1">
        <v>1566.0</v>
      </c>
    </row>
    <row r="15644">
      <c r="A15644" s="1" t="s">
        <v>46247</v>
      </c>
      <c r="B15644" s="1" t="s">
        <v>46248</v>
      </c>
      <c r="C15644" s="1" t="s">
        <v>46249</v>
      </c>
      <c r="D15644" s="1">
        <v>268.0</v>
      </c>
    </row>
    <row r="15645">
      <c r="A15645" s="1" t="s">
        <v>46250</v>
      </c>
      <c r="B15645" s="1" t="s">
        <v>46251</v>
      </c>
      <c r="C15645" s="1" t="s">
        <v>46252</v>
      </c>
      <c r="D15645" s="1">
        <v>1923.0</v>
      </c>
    </row>
    <row r="15646">
      <c r="A15646" s="1" t="s">
        <v>46253</v>
      </c>
      <c r="B15646" s="1" t="s">
        <v>46254</v>
      </c>
      <c r="C15646" s="1" t="s">
        <v>46255</v>
      </c>
      <c r="D15646" s="1">
        <v>84.0</v>
      </c>
    </row>
    <row r="15647">
      <c r="A15647" s="1" t="s">
        <v>46256</v>
      </c>
      <c r="B15647" s="1" t="s">
        <v>46257</v>
      </c>
      <c r="C15647" s="1" t="s">
        <v>46258</v>
      </c>
      <c r="D15647" s="1">
        <v>52.0</v>
      </c>
    </row>
    <row r="15648">
      <c r="A15648" s="1" t="s">
        <v>46259</v>
      </c>
      <c r="B15648" s="1" t="s">
        <v>46260</v>
      </c>
      <c r="C15648" s="1" t="s">
        <v>46261</v>
      </c>
      <c r="D15648" s="1">
        <v>135.0</v>
      </c>
    </row>
    <row r="15649">
      <c r="A15649" s="1" t="s">
        <v>46262</v>
      </c>
      <c r="B15649" s="1" t="s">
        <v>46263</v>
      </c>
      <c r="C15649" s="1" t="s">
        <v>46264</v>
      </c>
      <c r="D15649" s="1">
        <v>574.0</v>
      </c>
    </row>
    <row r="15650">
      <c r="A15650" s="1" t="s">
        <v>46265</v>
      </c>
      <c r="B15650" s="1" t="s">
        <v>46266</v>
      </c>
      <c r="C15650" s="1" t="s">
        <v>46267</v>
      </c>
      <c r="D15650" s="1">
        <v>355.0</v>
      </c>
    </row>
    <row r="15651">
      <c r="A15651" s="1" t="s">
        <v>46268</v>
      </c>
      <c r="B15651" s="1" t="s">
        <v>46269</v>
      </c>
      <c r="C15651" s="1" t="s">
        <v>46270</v>
      </c>
      <c r="D15651" s="1">
        <v>1449.0</v>
      </c>
    </row>
    <row r="15652">
      <c r="A15652" s="1" t="s">
        <v>46271</v>
      </c>
      <c r="B15652" s="1" t="s">
        <v>46272</v>
      </c>
      <c r="C15652" s="1" t="s">
        <v>46273</v>
      </c>
      <c r="D15652" s="1">
        <v>315.0</v>
      </c>
    </row>
    <row r="15653">
      <c r="A15653" s="1" t="s">
        <v>46274</v>
      </c>
      <c r="B15653" s="1" t="s">
        <v>46275</v>
      </c>
      <c r="C15653" s="1" t="s">
        <v>46276</v>
      </c>
      <c r="D15653" s="1">
        <v>973.0</v>
      </c>
    </row>
    <row r="15654">
      <c r="A15654" s="1" t="s">
        <v>46277</v>
      </c>
      <c r="B15654" s="1" t="s">
        <v>46278</v>
      </c>
      <c r="C15654" s="1" t="s">
        <v>46279</v>
      </c>
      <c r="D15654" s="1">
        <v>1279.0</v>
      </c>
    </row>
    <row r="15655">
      <c r="A15655" s="1" t="s">
        <v>46280</v>
      </c>
      <c r="B15655" s="1" t="s">
        <v>46281</v>
      </c>
      <c r="C15655" s="1" t="s">
        <v>46282</v>
      </c>
      <c r="D15655" s="1">
        <v>19627.0</v>
      </c>
    </row>
    <row r="15656">
      <c r="A15656" s="1" t="s">
        <v>46283</v>
      </c>
      <c r="B15656" s="1" t="s">
        <v>46284</v>
      </c>
      <c r="C15656" s="1" t="s">
        <v>46285</v>
      </c>
      <c r="D15656" s="1">
        <v>1309.0</v>
      </c>
    </row>
    <row r="15657">
      <c r="A15657" s="1" t="s">
        <v>46286</v>
      </c>
      <c r="B15657" s="1" t="s">
        <v>46287</v>
      </c>
      <c r="C15657" s="1" t="s">
        <v>46288</v>
      </c>
      <c r="D15657" s="1">
        <v>108.0</v>
      </c>
    </row>
    <row r="15658">
      <c r="A15658" s="1" t="s">
        <v>46289</v>
      </c>
      <c r="B15658" s="1" t="s">
        <v>46290</v>
      </c>
      <c r="C15658" s="1" t="s">
        <v>46291</v>
      </c>
      <c r="D15658" s="1">
        <v>391.0</v>
      </c>
    </row>
    <row r="15659">
      <c r="A15659" s="1" t="s">
        <v>28830</v>
      </c>
      <c r="B15659" s="1" t="s">
        <v>28831</v>
      </c>
      <c r="C15659" s="1" t="s">
        <v>46292</v>
      </c>
      <c r="D15659" s="1">
        <v>9.0</v>
      </c>
    </row>
    <row r="15660">
      <c r="A15660" s="1" t="s">
        <v>46293</v>
      </c>
      <c r="B15660" s="1" t="s">
        <v>46294</v>
      </c>
      <c r="C15660" s="1" t="s">
        <v>46295</v>
      </c>
      <c r="D15660" s="1">
        <v>14.0</v>
      </c>
    </row>
    <row r="15661">
      <c r="A15661" s="1" t="s">
        <v>46296</v>
      </c>
      <c r="B15661" s="1" t="s">
        <v>46297</v>
      </c>
      <c r="C15661" s="1" t="s">
        <v>46298</v>
      </c>
      <c r="D15661" s="1">
        <v>1698.0</v>
      </c>
    </row>
    <row r="15662">
      <c r="A15662" s="1" t="s">
        <v>46299</v>
      </c>
      <c r="B15662" s="1" t="s">
        <v>46300</v>
      </c>
      <c r="C15662" s="1" t="s">
        <v>46301</v>
      </c>
      <c r="D15662" s="1">
        <v>583.0</v>
      </c>
    </row>
    <row r="15663">
      <c r="A15663" s="1" t="s">
        <v>46302</v>
      </c>
      <c r="B15663" s="1" t="s">
        <v>46303</v>
      </c>
      <c r="C15663" s="1" t="s">
        <v>46304</v>
      </c>
      <c r="D15663" s="1">
        <v>5365.0</v>
      </c>
    </row>
    <row r="15664">
      <c r="A15664" s="1" t="s">
        <v>46305</v>
      </c>
      <c r="B15664" s="1" t="s">
        <v>46306</v>
      </c>
      <c r="C15664" s="1" t="s">
        <v>46307</v>
      </c>
      <c r="D15664" s="1">
        <v>440.0</v>
      </c>
    </row>
    <row r="15665">
      <c r="A15665" s="1" t="s">
        <v>46308</v>
      </c>
      <c r="B15665" s="1" t="s">
        <v>46309</v>
      </c>
      <c r="C15665" s="1" t="s">
        <v>46310</v>
      </c>
      <c r="D15665" s="1">
        <v>14.0</v>
      </c>
    </row>
    <row r="15666">
      <c r="A15666" s="1" t="s">
        <v>46311</v>
      </c>
      <c r="B15666" s="1" t="s">
        <v>46312</v>
      </c>
      <c r="C15666" s="1" t="s">
        <v>46313</v>
      </c>
      <c r="D15666" s="1">
        <v>1654.0</v>
      </c>
    </row>
    <row r="15667">
      <c r="A15667" s="1" t="s">
        <v>46314</v>
      </c>
      <c r="B15667" s="1" t="s">
        <v>46315</v>
      </c>
      <c r="C15667" s="1" t="s">
        <v>46316</v>
      </c>
      <c r="D15667" s="1">
        <v>702.0</v>
      </c>
    </row>
    <row r="15668">
      <c r="A15668" s="1" t="s">
        <v>46317</v>
      </c>
      <c r="B15668" s="1" t="s">
        <v>46318</v>
      </c>
      <c r="C15668" s="1" t="s">
        <v>46319</v>
      </c>
      <c r="D15668" s="1">
        <v>325.0</v>
      </c>
    </row>
    <row r="15669">
      <c r="A15669" s="1" t="s">
        <v>46320</v>
      </c>
      <c r="B15669" s="1" t="s">
        <v>46321</v>
      </c>
      <c r="C15669" s="1" t="s">
        <v>46322</v>
      </c>
      <c r="D15669" s="1">
        <v>148.0</v>
      </c>
    </row>
    <row r="15670">
      <c r="A15670" s="1" t="s">
        <v>46323</v>
      </c>
      <c r="B15670" s="1" t="s">
        <v>46324</v>
      </c>
      <c r="C15670" s="1" t="s">
        <v>46325</v>
      </c>
      <c r="D15670" s="1">
        <v>358.0</v>
      </c>
    </row>
    <row r="15671">
      <c r="A15671" s="1" t="s">
        <v>46326</v>
      </c>
      <c r="B15671" s="1" t="s">
        <v>46327</v>
      </c>
      <c r="C15671" s="1" t="s">
        <v>46328</v>
      </c>
      <c r="D15671" s="1">
        <v>118.0</v>
      </c>
    </row>
    <row r="15672">
      <c r="A15672" s="1" t="s">
        <v>46329</v>
      </c>
      <c r="B15672" s="1" t="s">
        <v>46330</v>
      </c>
      <c r="C15672" s="1" t="s">
        <v>46331</v>
      </c>
      <c r="D15672" s="1">
        <v>538.0</v>
      </c>
    </row>
    <row r="15673">
      <c r="A15673" s="1" t="s">
        <v>46332</v>
      </c>
      <c r="B15673" s="1" t="s">
        <v>46333</v>
      </c>
      <c r="C15673" s="1" t="s">
        <v>46334</v>
      </c>
      <c r="D15673" s="1">
        <v>515.0</v>
      </c>
    </row>
    <row r="15674">
      <c r="A15674" s="1" t="s">
        <v>46335</v>
      </c>
      <c r="B15674" s="1" t="s">
        <v>46336</v>
      </c>
      <c r="C15674" s="1" t="s">
        <v>46337</v>
      </c>
      <c r="D15674" s="1">
        <v>612.0</v>
      </c>
    </row>
    <row r="15675">
      <c r="A15675" s="1" t="s">
        <v>46338</v>
      </c>
      <c r="B15675" s="1" t="s">
        <v>46339</v>
      </c>
      <c r="C15675" s="1" t="s">
        <v>46340</v>
      </c>
      <c r="D15675" s="1">
        <v>102.0</v>
      </c>
    </row>
    <row r="15676">
      <c r="A15676" s="1" t="s">
        <v>46341</v>
      </c>
      <c r="B15676" s="1" t="s">
        <v>46342</v>
      </c>
      <c r="C15676" s="1" t="s">
        <v>46343</v>
      </c>
      <c r="D15676" s="1">
        <v>329.0</v>
      </c>
    </row>
    <row r="15677">
      <c r="A15677" s="1" t="s">
        <v>46344</v>
      </c>
      <c r="B15677" s="1" t="s">
        <v>46345</v>
      </c>
      <c r="C15677" s="1" t="s">
        <v>46346</v>
      </c>
      <c r="D15677" s="1">
        <v>580.0</v>
      </c>
    </row>
    <row r="15678">
      <c r="A15678" s="1" t="s">
        <v>46347</v>
      </c>
      <c r="B15678" s="1" t="s">
        <v>46348</v>
      </c>
      <c r="C15678" s="1" t="s">
        <v>46349</v>
      </c>
      <c r="D15678" s="1">
        <v>46.0</v>
      </c>
    </row>
    <row r="15679">
      <c r="A15679" s="1" t="s">
        <v>46350</v>
      </c>
      <c r="B15679" s="1" t="s">
        <v>46351</v>
      </c>
      <c r="C15679" s="1" t="s">
        <v>46352</v>
      </c>
      <c r="D15679" s="1">
        <v>2849.0</v>
      </c>
    </row>
    <row r="15680">
      <c r="A15680" s="1" t="s">
        <v>46353</v>
      </c>
      <c r="B15680" s="1" t="s">
        <v>46354</v>
      </c>
      <c r="C15680" s="1" t="s">
        <v>46355</v>
      </c>
      <c r="D15680" s="1">
        <v>161.0</v>
      </c>
    </row>
    <row r="15681">
      <c r="A15681" s="1" t="s">
        <v>46356</v>
      </c>
      <c r="B15681" s="1" t="s">
        <v>46357</v>
      </c>
      <c r="C15681" s="1" t="s">
        <v>46358</v>
      </c>
      <c r="D15681" s="1">
        <v>188.0</v>
      </c>
    </row>
    <row r="15682">
      <c r="A15682" s="1" t="s">
        <v>46359</v>
      </c>
      <c r="B15682" s="1" t="s">
        <v>46360</v>
      </c>
      <c r="C15682" s="1" t="s">
        <v>46361</v>
      </c>
      <c r="D15682" s="1">
        <v>10575.0</v>
      </c>
    </row>
    <row r="15683">
      <c r="A15683" s="1" t="s">
        <v>46362</v>
      </c>
      <c r="B15683" s="1" t="s">
        <v>46363</v>
      </c>
      <c r="C15683" s="1" t="s">
        <v>46364</v>
      </c>
      <c r="D15683" s="1">
        <v>856.0</v>
      </c>
    </row>
    <row r="15684">
      <c r="A15684" s="1" t="s">
        <v>46365</v>
      </c>
      <c r="B15684" s="1" t="s">
        <v>46366</v>
      </c>
      <c r="C15684" s="1" t="s">
        <v>46367</v>
      </c>
      <c r="D15684" s="1">
        <v>1305.0</v>
      </c>
    </row>
    <row r="15685">
      <c r="A15685" s="1" t="s">
        <v>46368</v>
      </c>
      <c r="B15685" s="1" t="s">
        <v>46369</v>
      </c>
      <c r="C15685" s="1" t="s">
        <v>46370</v>
      </c>
      <c r="D15685" s="1">
        <v>65.0</v>
      </c>
    </row>
    <row r="15686">
      <c r="A15686" s="1" t="s">
        <v>46371</v>
      </c>
      <c r="B15686" s="1" t="s">
        <v>46372</v>
      </c>
      <c r="C15686" s="1" t="s">
        <v>46373</v>
      </c>
      <c r="D15686" s="1">
        <v>311.0</v>
      </c>
    </row>
    <row r="15687">
      <c r="A15687" s="1" t="s">
        <v>46374</v>
      </c>
      <c r="B15687" s="1" t="s">
        <v>46375</v>
      </c>
      <c r="C15687" s="1" t="s">
        <v>46376</v>
      </c>
      <c r="D15687" s="1">
        <v>310.0</v>
      </c>
    </row>
    <row r="15688">
      <c r="A15688" s="1" t="s">
        <v>46377</v>
      </c>
      <c r="B15688" s="1" t="s">
        <v>46378</v>
      </c>
      <c r="C15688" s="1" t="s">
        <v>46379</v>
      </c>
      <c r="D15688" s="1">
        <v>212.0</v>
      </c>
    </row>
    <row r="15689">
      <c r="A15689" s="1" t="s">
        <v>46380</v>
      </c>
      <c r="B15689" s="1" t="s">
        <v>46381</v>
      </c>
      <c r="C15689" s="1" t="s">
        <v>46382</v>
      </c>
      <c r="D15689" s="1">
        <v>1183.0</v>
      </c>
    </row>
    <row r="15690">
      <c r="A15690" s="1" t="s">
        <v>46383</v>
      </c>
      <c r="B15690" s="1" t="s">
        <v>46384</v>
      </c>
      <c r="C15690" s="1" t="s">
        <v>46385</v>
      </c>
      <c r="D15690" s="1">
        <v>13.0</v>
      </c>
    </row>
    <row r="15691">
      <c r="A15691" s="1" t="s">
        <v>46386</v>
      </c>
      <c r="B15691" s="1" t="s">
        <v>46387</v>
      </c>
      <c r="C15691" s="1" t="s">
        <v>46388</v>
      </c>
      <c r="D15691" s="1">
        <v>799.0</v>
      </c>
    </row>
    <row r="15692">
      <c r="A15692" s="1" t="s">
        <v>46389</v>
      </c>
      <c r="B15692" s="1" t="s">
        <v>46390</v>
      </c>
      <c r="C15692" s="1" t="s">
        <v>46391</v>
      </c>
      <c r="D15692" s="1">
        <v>92.0</v>
      </c>
    </row>
    <row r="15693">
      <c r="A15693" s="1" t="s">
        <v>46392</v>
      </c>
      <c r="B15693" s="1" t="s">
        <v>46393</v>
      </c>
      <c r="C15693" s="1" t="s">
        <v>46394</v>
      </c>
      <c r="D15693" s="1">
        <v>58.0</v>
      </c>
    </row>
    <row r="15694">
      <c r="A15694" s="1" t="s">
        <v>46395</v>
      </c>
      <c r="B15694" s="1" t="s">
        <v>46396</v>
      </c>
      <c r="C15694" s="1" t="s">
        <v>46397</v>
      </c>
      <c r="D15694" s="1">
        <v>889.0</v>
      </c>
    </row>
    <row r="15695">
      <c r="A15695" s="1" t="s">
        <v>46398</v>
      </c>
      <c r="B15695" s="1" t="s">
        <v>46399</v>
      </c>
      <c r="C15695" s="1" t="s">
        <v>46400</v>
      </c>
      <c r="D15695" s="1">
        <v>75.0</v>
      </c>
    </row>
    <row r="15696">
      <c r="A15696" s="1" t="s">
        <v>46401</v>
      </c>
      <c r="B15696" s="1" t="s">
        <v>46402</v>
      </c>
      <c r="C15696" s="1" t="s">
        <v>46403</v>
      </c>
      <c r="D15696" s="1">
        <v>25.0</v>
      </c>
    </row>
    <row r="15697">
      <c r="A15697" s="1" t="s">
        <v>46404</v>
      </c>
      <c r="B15697" s="1" t="s">
        <v>46405</v>
      </c>
      <c r="C15697" s="1" t="s">
        <v>46406</v>
      </c>
      <c r="D15697" s="1">
        <v>1698.0</v>
      </c>
    </row>
    <row r="15698">
      <c r="A15698" s="1" t="s">
        <v>46407</v>
      </c>
      <c r="B15698" s="1" t="s">
        <v>46408</v>
      </c>
      <c r="C15698" s="1" t="s">
        <v>46409</v>
      </c>
      <c r="D15698" s="1">
        <v>429.0</v>
      </c>
    </row>
    <row r="15699">
      <c r="A15699" s="1" t="s">
        <v>46410</v>
      </c>
      <c r="B15699" s="1" t="s">
        <v>46411</v>
      </c>
      <c r="C15699" s="1" t="s">
        <v>46412</v>
      </c>
      <c r="D15699" s="1">
        <v>964.0</v>
      </c>
    </row>
    <row r="15700">
      <c r="A15700" s="1" t="s">
        <v>46413</v>
      </c>
      <c r="B15700" s="1" t="s">
        <v>46414</v>
      </c>
      <c r="C15700" s="1" t="s">
        <v>46415</v>
      </c>
      <c r="D15700" s="1">
        <v>329.0</v>
      </c>
    </row>
    <row r="15701">
      <c r="A15701" s="1" t="s">
        <v>46416</v>
      </c>
      <c r="B15701" s="1" t="s">
        <v>46417</v>
      </c>
      <c r="C15701" s="1" t="s">
        <v>46418</v>
      </c>
      <c r="D15701" s="1">
        <v>527.0</v>
      </c>
    </row>
    <row r="15702">
      <c r="A15702" s="1" t="s">
        <v>46419</v>
      </c>
      <c r="B15702" s="1" t="s">
        <v>46420</v>
      </c>
      <c r="C15702" s="1" t="s">
        <v>46421</v>
      </c>
      <c r="D15702" s="1">
        <v>1859.0</v>
      </c>
    </row>
    <row r="15703">
      <c r="A15703" s="1" t="s">
        <v>46422</v>
      </c>
      <c r="B15703" s="1" t="s">
        <v>46423</v>
      </c>
      <c r="C15703" s="1" t="s">
        <v>46424</v>
      </c>
      <c r="D15703" s="1">
        <v>240.0</v>
      </c>
    </row>
    <row r="15704">
      <c r="A15704" s="1" t="s">
        <v>46425</v>
      </c>
      <c r="B15704" s="1" t="s">
        <v>46426</v>
      </c>
      <c r="C15704" s="1" t="s">
        <v>46427</v>
      </c>
      <c r="D15704" s="1">
        <v>4299.0</v>
      </c>
    </row>
    <row r="15705">
      <c r="A15705" s="1" t="s">
        <v>46428</v>
      </c>
      <c r="B15705" s="1" t="s">
        <v>46429</v>
      </c>
      <c r="C15705" s="1" t="s">
        <v>46430</v>
      </c>
      <c r="D15705" s="1">
        <v>393.0</v>
      </c>
    </row>
    <row r="15706">
      <c r="A15706" s="1" t="s">
        <v>46431</v>
      </c>
      <c r="B15706" s="1" t="s">
        <v>46432</v>
      </c>
      <c r="C15706" s="1" t="s">
        <v>46433</v>
      </c>
      <c r="D15706" s="1">
        <v>82.0</v>
      </c>
    </row>
    <row r="15707">
      <c r="A15707" s="1" t="s">
        <v>46434</v>
      </c>
      <c r="B15707" s="1" t="s">
        <v>46435</v>
      </c>
      <c r="C15707" s="1" t="s">
        <v>46436</v>
      </c>
      <c r="D15707" s="1">
        <v>2000.0</v>
      </c>
    </row>
    <row r="15708">
      <c r="A15708" s="1" t="s">
        <v>46437</v>
      </c>
      <c r="B15708" s="1" t="s">
        <v>46438</v>
      </c>
      <c r="C15708" s="1" t="s">
        <v>46439</v>
      </c>
      <c r="D15708" s="1">
        <v>316.0</v>
      </c>
    </row>
    <row r="15709">
      <c r="A15709" s="1" t="s">
        <v>46440</v>
      </c>
      <c r="B15709" s="1" t="s">
        <v>46441</v>
      </c>
      <c r="C15709" s="1" t="s">
        <v>46442</v>
      </c>
      <c r="D15709" s="1">
        <v>654.0</v>
      </c>
    </row>
    <row r="15710">
      <c r="A15710" s="1" t="s">
        <v>46443</v>
      </c>
      <c r="B15710" s="1" t="s">
        <v>46444</v>
      </c>
      <c r="C15710" s="1" t="s">
        <v>46445</v>
      </c>
      <c r="D15710" s="1">
        <v>591.0</v>
      </c>
    </row>
    <row r="15711">
      <c r="A15711" s="1" t="s">
        <v>46446</v>
      </c>
      <c r="B15711" s="1" t="s">
        <v>46447</v>
      </c>
      <c r="C15711" s="1" t="s">
        <v>46448</v>
      </c>
      <c r="D15711" s="1">
        <v>339.0</v>
      </c>
    </row>
    <row r="15712">
      <c r="A15712" s="1" t="s">
        <v>46449</v>
      </c>
      <c r="B15712" s="1" t="s">
        <v>46450</v>
      </c>
      <c r="C15712" s="1" t="s">
        <v>46451</v>
      </c>
      <c r="D15712" s="1">
        <v>371.0</v>
      </c>
    </row>
    <row r="15713">
      <c r="A15713" s="1" t="s">
        <v>46452</v>
      </c>
      <c r="B15713" s="1" t="s">
        <v>46453</v>
      </c>
      <c r="C15713" s="1" t="s">
        <v>46454</v>
      </c>
      <c r="D15713" s="1">
        <v>1915.0</v>
      </c>
    </row>
    <row r="15714">
      <c r="A15714" s="1" t="s">
        <v>46455</v>
      </c>
      <c r="B15714" s="1" t="s">
        <v>46456</v>
      </c>
      <c r="C15714" s="1" t="s">
        <v>46457</v>
      </c>
      <c r="D15714" s="1">
        <v>196.0</v>
      </c>
    </row>
    <row r="15715">
      <c r="A15715" s="1" t="s">
        <v>46458</v>
      </c>
      <c r="B15715" s="1" t="s">
        <v>46458</v>
      </c>
      <c r="C15715" s="1" t="s">
        <v>46459</v>
      </c>
      <c r="D15715" s="1">
        <v>108.0</v>
      </c>
    </row>
    <row r="15716">
      <c r="A15716" s="1" t="s">
        <v>46460</v>
      </c>
      <c r="B15716" s="1" t="s">
        <v>46461</v>
      </c>
      <c r="C15716" s="1" t="s">
        <v>46462</v>
      </c>
      <c r="D15716" s="1">
        <v>57.0</v>
      </c>
    </row>
    <row r="15717">
      <c r="A15717" s="1" t="s">
        <v>46463</v>
      </c>
      <c r="B15717" s="1" t="s">
        <v>46464</v>
      </c>
      <c r="C15717" s="1" t="s">
        <v>46465</v>
      </c>
      <c r="D15717" s="1">
        <v>943.0</v>
      </c>
    </row>
    <row r="15718">
      <c r="A15718" s="1" t="s">
        <v>46466</v>
      </c>
      <c r="B15718" s="1" t="s">
        <v>46467</v>
      </c>
      <c r="C15718" s="1" t="s">
        <v>46468</v>
      </c>
      <c r="D15718" s="1">
        <v>1604.0</v>
      </c>
    </row>
    <row r="15719">
      <c r="A15719" s="1" t="s">
        <v>46469</v>
      </c>
      <c r="B15719" s="1" t="s">
        <v>46470</v>
      </c>
      <c r="C15719" s="1" t="s">
        <v>46471</v>
      </c>
      <c r="D15719" s="1">
        <v>404.0</v>
      </c>
    </row>
    <row r="15720">
      <c r="A15720" s="1" t="s">
        <v>46472</v>
      </c>
      <c r="B15720" s="1" t="s">
        <v>46473</v>
      </c>
      <c r="C15720" s="1" t="s">
        <v>46474</v>
      </c>
      <c r="D15720" s="1">
        <v>877.0</v>
      </c>
    </row>
    <row r="15721">
      <c r="A15721" s="1" t="s">
        <v>46475</v>
      </c>
      <c r="B15721" s="1" t="s">
        <v>46475</v>
      </c>
      <c r="C15721" s="1" t="s">
        <v>46476</v>
      </c>
      <c r="D15721" s="1">
        <v>2490.0</v>
      </c>
    </row>
    <row r="15722">
      <c r="A15722" s="1" t="s">
        <v>46477</v>
      </c>
      <c r="B15722" s="1" t="s">
        <v>46478</v>
      </c>
      <c r="C15722" s="1" t="s">
        <v>46479</v>
      </c>
      <c r="D15722" s="1">
        <v>1259.0</v>
      </c>
    </row>
    <row r="15723">
      <c r="A15723" s="1" t="s">
        <v>46480</v>
      </c>
      <c r="B15723" s="1" t="s">
        <v>46481</v>
      </c>
      <c r="C15723" s="1" t="s">
        <v>46482</v>
      </c>
      <c r="D15723" s="1">
        <v>208.0</v>
      </c>
    </row>
    <row r="15724">
      <c r="A15724" s="1" t="s">
        <v>46483</v>
      </c>
      <c r="B15724" s="1" t="s">
        <v>46484</v>
      </c>
      <c r="C15724" s="1" t="s">
        <v>46485</v>
      </c>
      <c r="D15724" s="1">
        <v>74.0</v>
      </c>
    </row>
    <row r="15725">
      <c r="A15725" s="1" t="s">
        <v>46486</v>
      </c>
      <c r="B15725" s="1" t="s">
        <v>46487</v>
      </c>
      <c r="C15725" s="1" t="s">
        <v>46488</v>
      </c>
      <c r="D15725" s="1">
        <v>322.0</v>
      </c>
    </row>
    <row r="15726">
      <c r="A15726" s="1" t="s">
        <v>46489</v>
      </c>
      <c r="B15726" s="1" t="s">
        <v>46490</v>
      </c>
      <c r="C15726" s="1" t="s">
        <v>46491</v>
      </c>
      <c r="D15726" s="1">
        <v>330.0</v>
      </c>
    </row>
    <row r="15727">
      <c r="A15727" s="1" t="s">
        <v>46492</v>
      </c>
      <c r="B15727" s="1" t="s">
        <v>46493</v>
      </c>
      <c r="C15727" s="1" t="s">
        <v>46494</v>
      </c>
      <c r="D15727" s="1">
        <v>2277.0</v>
      </c>
    </row>
    <row r="15728">
      <c r="A15728" s="1" t="s">
        <v>46495</v>
      </c>
      <c r="B15728" s="1" t="s">
        <v>46496</v>
      </c>
      <c r="C15728" s="1" t="s">
        <v>46497</v>
      </c>
      <c r="D15728" s="1">
        <v>63.0</v>
      </c>
    </row>
    <row r="15729">
      <c r="A15729" s="1" t="s">
        <v>46498</v>
      </c>
      <c r="B15729" s="1" t="s">
        <v>46499</v>
      </c>
      <c r="C15729" s="1" t="s">
        <v>46500</v>
      </c>
      <c r="D15729" s="1">
        <v>176.0</v>
      </c>
    </row>
    <row r="15730">
      <c r="A15730" s="1" t="s">
        <v>46501</v>
      </c>
      <c r="B15730" s="1" t="s">
        <v>46502</v>
      </c>
      <c r="C15730" s="1" t="s">
        <v>46503</v>
      </c>
      <c r="D15730" s="1">
        <v>544.0</v>
      </c>
    </row>
    <row r="15731">
      <c r="A15731" s="1" t="s">
        <v>46504</v>
      </c>
      <c r="B15731" s="1" t="s">
        <v>46505</v>
      </c>
      <c r="C15731" s="1" t="s">
        <v>46506</v>
      </c>
      <c r="D15731" s="1">
        <v>411.0</v>
      </c>
    </row>
    <row r="15732">
      <c r="A15732" s="1" t="s">
        <v>46507</v>
      </c>
      <c r="B15732" s="1" t="s">
        <v>46508</v>
      </c>
      <c r="C15732" s="1" t="s">
        <v>46509</v>
      </c>
      <c r="D15732" s="1">
        <v>551.0</v>
      </c>
    </row>
    <row r="15733">
      <c r="A15733" s="1" t="s">
        <v>46510</v>
      </c>
      <c r="B15733" s="1" t="s">
        <v>46511</v>
      </c>
      <c r="C15733" s="1" t="s">
        <v>46512</v>
      </c>
      <c r="D15733" s="1">
        <v>493.0</v>
      </c>
    </row>
    <row r="15734">
      <c r="A15734" s="1" t="s">
        <v>46513</v>
      </c>
      <c r="B15734" s="1" t="s">
        <v>46514</v>
      </c>
      <c r="C15734" s="1" t="s">
        <v>46515</v>
      </c>
      <c r="D15734" s="1">
        <v>211.0</v>
      </c>
    </row>
    <row r="15735">
      <c r="A15735" s="1" t="s">
        <v>46516</v>
      </c>
      <c r="B15735" s="1" t="s">
        <v>46517</v>
      </c>
      <c r="C15735" s="1" t="s">
        <v>46518</v>
      </c>
      <c r="D15735" s="1">
        <v>219.0</v>
      </c>
    </row>
    <row r="15736">
      <c r="A15736" s="1" t="s">
        <v>46519</v>
      </c>
      <c r="B15736" s="1" t="s">
        <v>46520</v>
      </c>
      <c r="C15736" s="1" t="s">
        <v>46521</v>
      </c>
      <c r="D15736" s="1">
        <v>1909.0</v>
      </c>
    </row>
    <row r="15737">
      <c r="A15737" s="1" t="s">
        <v>46522</v>
      </c>
      <c r="B15737" s="1" t="s">
        <v>46523</v>
      </c>
      <c r="C15737" s="1" t="s">
        <v>46524</v>
      </c>
      <c r="D15737" s="1">
        <v>3595.0</v>
      </c>
    </row>
    <row r="15738">
      <c r="A15738" s="1" t="s">
        <v>46525</v>
      </c>
      <c r="B15738" s="1" t="s">
        <v>46526</v>
      </c>
      <c r="C15738" s="1" t="s">
        <v>46527</v>
      </c>
      <c r="D15738" s="1">
        <v>482.0</v>
      </c>
    </row>
    <row r="15739">
      <c r="A15739" s="1" t="s">
        <v>46528</v>
      </c>
      <c r="B15739" s="1" t="s">
        <v>46529</v>
      </c>
      <c r="C15739" s="1" t="s">
        <v>46530</v>
      </c>
      <c r="D15739" s="1">
        <v>171.0</v>
      </c>
    </row>
    <row r="15740">
      <c r="A15740" s="1" t="s">
        <v>46531</v>
      </c>
      <c r="B15740" s="1" t="s">
        <v>46532</v>
      </c>
      <c r="C15740" s="1" t="s">
        <v>46533</v>
      </c>
      <c r="D15740" s="1">
        <v>326.0</v>
      </c>
    </row>
    <row r="15741">
      <c r="A15741" s="1" t="s">
        <v>46534</v>
      </c>
      <c r="B15741" s="1" t="s">
        <v>46535</v>
      </c>
      <c r="C15741" s="1" t="s">
        <v>46536</v>
      </c>
      <c r="D15741" s="1">
        <v>16.0</v>
      </c>
    </row>
    <row r="15742">
      <c r="A15742" s="1" t="s">
        <v>46537</v>
      </c>
      <c r="B15742" s="1" t="s">
        <v>46538</v>
      </c>
      <c r="C15742" s="1" t="s">
        <v>46539</v>
      </c>
      <c r="D15742" s="1">
        <v>116.0</v>
      </c>
    </row>
    <row r="15743">
      <c r="A15743" s="1" t="s">
        <v>46540</v>
      </c>
      <c r="B15743" s="1" t="s">
        <v>46540</v>
      </c>
      <c r="C15743" s="1" t="s">
        <v>46541</v>
      </c>
      <c r="D15743" s="1">
        <v>261.0</v>
      </c>
    </row>
    <row r="15744">
      <c r="A15744" s="1" t="s">
        <v>46542</v>
      </c>
      <c r="B15744" s="1" t="s">
        <v>46543</v>
      </c>
      <c r="C15744" s="1" t="s">
        <v>46544</v>
      </c>
      <c r="D15744" s="1">
        <v>629.0</v>
      </c>
    </row>
    <row r="15745">
      <c r="A15745" s="1" t="s">
        <v>46545</v>
      </c>
      <c r="B15745" s="1" t="s">
        <v>46546</v>
      </c>
      <c r="C15745" s="1" t="s">
        <v>46547</v>
      </c>
      <c r="D15745" s="1">
        <v>527.0</v>
      </c>
    </row>
    <row r="15746">
      <c r="A15746" s="1" t="s">
        <v>46548</v>
      </c>
      <c r="B15746" s="1" t="s">
        <v>46549</v>
      </c>
      <c r="C15746" s="1" t="s">
        <v>46550</v>
      </c>
      <c r="D15746" s="1">
        <v>655.0</v>
      </c>
    </row>
    <row r="15747">
      <c r="A15747" s="1" t="s">
        <v>46551</v>
      </c>
      <c r="B15747" s="1" t="s">
        <v>46552</v>
      </c>
      <c r="C15747" s="1" t="s">
        <v>46553</v>
      </c>
      <c r="D15747" s="1">
        <v>1969.0</v>
      </c>
    </row>
    <row r="15748">
      <c r="A15748" s="1" t="s">
        <v>46554</v>
      </c>
      <c r="B15748" s="1" t="s">
        <v>46555</v>
      </c>
      <c r="C15748" s="1" t="s">
        <v>46556</v>
      </c>
      <c r="D15748" s="1">
        <v>182.0</v>
      </c>
    </row>
    <row r="15749">
      <c r="A15749" s="1" t="s">
        <v>46557</v>
      </c>
      <c r="B15749" s="1" t="s">
        <v>46558</v>
      </c>
      <c r="C15749" s="1" t="s">
        <v>46559</v>
      </c>
      <c r="D15749" s="1">
        <v>30.0</v>
      </c>
    </row>
    <row r="15750">
      <c r="A15750" s="1" t="s">
        <v>46560</v>
      </c>
      <c r="B15750" s="1" t="s">
        <v>46561</v>
      </c>
      <c r="C15750" s="1" t="s">
        <v>46562</v>
      </c>
      <c r="D15750" s="1">
        <v>542.0</v>
      </c>
    </row>
    <row r="15751">
      <c r="A15751" s="1" t="s">
        <v>46563</v>
      </c>
      <c r="B15751" s="1" t="s">
        <v>46564</v>
      </c>
      <c r="C15751" s="1" t="s">
        <v>46565</v>
      </c>
      <c r="D15751" s="1">
        <v>494.0</v>
      </c>
    </row>
    <row r="15752">
      <c r="A15752" s="1" t="s">
        <v>46566</v>
      </c>
      <c r="B15752" s="1" t="s">
        <v>46567</v>
      </c>
      <c r="C15752" s="1" t="s">
        <v>46568</v>
      </c>
      <c r="D15752" s="1">
        <v>393.0</v>
      </c>
    </row>
    <row r="15753">
      <c r="A15753" s="1" t="s">
        <v>46569</v>
      </c>
      <c r="B15753" s="1" t="s">
        <v>46570</v>
      </c>
      <c r="C15753" s="1" t="s">
        <v>46571</v>
      </c>
      <c r="D15753" s="1">
        <v>26.0</v>
      </c>
    </row>
    <row r="15754">
      <c r="A15754" s="1" t="s">
        <v>46572</v>
      </c>
      <c r="B15754" s="1" t="s">
        <v>46573</v>
      </c>
      <c r="C15754" s="1" t="s">
        <v>46574</v>
      </c>
      <c r="D15754" s="1">
        <v>86.0</v>
      </c>
    </row>
    <row r="15755">
      <c r="A15755" s="1" t="s">
        <v>46575</v>
      </c>
      <c r="B15755" s="1" t="s">
        <v>46576</v>
      </c>
      <c r="C15755" s="1" t="s">
        <v>46577</v>
      </c>
      <c r="D15755" s="1">
        <v>187.0</v>
      </c>
    </row>
    <row r="15756">
      <c r="A15756" s="1" t="s">
        <v>46578</v>
      </c>
      <c r="B15756" s="1" t="s">
        <v>46579</v>
      </c>
      <c r="C15756" s="1" t="s">
        <v>46580</v>
      </c>
      <c r="D15756" s="1">
        <v>1154.0</v>
      </c>
    </row>
    <row r="15757">
      <c r="A15757" s="1" t="s">
        <v>46581</v>
      </c>
      <c r="B15757" s="1" t="s">
        <v>46582</v>
      </c>
      <c r="C15757" s="1" t="s">
        <v>46583</v>
      </c>
      <c r="D15757" s="1">
        <v>117.0</v>
      </c>
    </row>
    <row r="15758">
      <c r="A15758" s="1" t="s">
        <v>46584</v>
      </c>
      <c r="B15758" s="1" t="s">
        <v>46585</v>
      </c>
      <c r="C15758" s="1" t="s">
        <v>46586</v>
      </c>
      <c r="D15758" s="1">
        <v>216.0</v>
      </c>
    </row>
    <row r="15759">
      <c r="A15759" s="1" t="s">
        <v>46587</v>
      </c>
      <c r="B15759" s="1" t="s">
        <v>46588</v>
      </c>
      <c r="C15759" s="1" t="s">
        <v>46589</v>
      </c>
      <c r="D15759" s="1">
        <v>259.0</v>
      </c>
    </row>
    <row r="15760">
      <c r="A15760" s="1" t="s">
        <v>46590</v>
      </c>
      <c r="B15760" s="1" t="s">
        <v>46591</v>
      </c>
      <c r="C15760" s="1" t="s">
        <v>46592</v>
      </c>
      <c r="D15760" s="1">
        <v>1744.0</v>
      </c>
    </row>
    <row r="15761">
      <c r="A15761" s="1" t="s">
        <v>46593</v>
      </c>
      <c r="B15761" s="1" t="s">
        <v>46594</v>
      </c>
      <c r="C15761" s="1" t="s">
        <v>46595</v>
      </c>
      <c r="D15761" s="1">
        <v>27.0</v>
      </c>
    </row>
    <row r="15762">
      <c r="A15762" s="1" t="s">
        <v>46596</v>
      </c>
      <c r="B15762" s="1" t="s">
        <v>46597</v>
      </c>
      <c r="C15762" s="1" t="s">
        <v>46598</v>
      </c>
      <c r="D15762" s="1">
        <v>11.0</v>
      </c>
    </row>
    <row r="15763">
      <c r="A15763" s="1" t="s">
        <v>46599</v>
      </c>
      <c r="B15763" s="1" t="s">
        <v>46600</v>
      </c>
      <c r="C15763" s="1" t="s">
        <v>46601</v>
      </c>
      <c r="D15763" s="1">
        <v>316.0</v>
      </c>
    </row>
    <row r="15764">
      <c r="A15764" s="1" t="s">
        <v>46602</v>
      </c>
      <c r="B15764" s="1" t="s">
        <v>46603</v>
      </c>
      <c r="C15764" s="1" t="s">
        <v>46604</v>
      </c>
      <c r="D15764" s="1">
        <v>7383.0</v>
      </c>
    </row>
    <row r="15765">
      <c r="A15765" s="1" t="s">
        <v>46605</v>
      </c>
      <c r="B15765" s="1" t="s">
        <v>46606</v>
      </c>
      <c r="C15765" s="1" t="s">
        <v>46607</v>
      </c>
      <c r="D15765" s="1">
        <v>402.0</v>
      </c>
    </row>
    <row r="15766">
      <c r="A15766" s="1" t="s">
        <v>15230</v>
      </c>
      <c r="B15766" s="1" t="s">
        <v>15231</v>
      </c>
      <c r="C15766" s="1" t="s">
        <v>46608</v>
      </c>
      <c r="D15766" s="1">
        <v>54.0</v>
      </c>
    </row>
    <row r="15767">
      <c r="A15767" s="1" t="s">
        <v>46609</v>
      </c>
      <c r="B15767" s="1" t="s">
        <v>46610</v>
      </c>
      <c r="C15767" s="1" t="s">
        <v>46611</v>
      </c>
      <c r="D15767" s="1">
        <v>800.0</v>
      </c>
    </row>
    <row r="15768">
      <c r="A15768" s="1" t="s">
        <v>46612</v>
      </c>
      <c r="B15768" s="1" t="s">
        <v>46613</v>
      </c>
      <c r="C15768" s="1" t="s">
        <v>46614</v>
      </c>
      <c r="D15768" s="1">
        <v>56.0</v>
      </c>
    </row>
    <row r="15769">
      <c r="A15769" s="1" t="s">
        <v>46615</v>
      </c>
      <c r="B15769" s="1" t="s">
        <v>46616</v>
      </c>
      <c r="C15769" s="1" t="s">
        <v>46617</v>
      </c>
      <c r="D15769" s="1">
        <v>26.0</v>
      </c>
    </row>
    <row r="15770">
      <c r="A15770" s="1" t="s">
        <v>46618</v>
      </c>
      <c r="B15770" s="1" t="s">
        <v>46619</v>
      </c>
      <c r="C15770" s="1" t="s">
        <v>46620</v>
      </c>
      <c r="D15770" s="1">
        <v>112.0</v>
      </c>
    </row>
    <row r="15771">
      <c r="A15771" s="1" t="s">
        <v>46621</v>
      </c>
      <c r="B15771" s="1" t="s">
        <v>46622</v>
      </c>
      <c r="C15771" s="1" t="s">
        <v>46623</v>
      </c>
      <c r="D15771" s="1">
        <v>179.0</v>
      </c>
    </row>
    <row r="15772">
      <c r="A15772" s="1" t="s">
        <v>46624</v>
      </c>
      <c r="B15772" s="1" t="s">
        <v>46625</v>
      </c>
      <c r="C15772" s="1" t="s">
        <v>46626</v>
      </c>
      <c r="D15772" s="1">
        <v>613.0</v>
      </c>
    </row>
    <row r="15773">
      <c r="A15773" s="1" t="s">
        <v>46627</v>
      </c>
      <c r="B15773" s="1" t="s">
        <v>46628</v>
      </c>
      <c r="C15773" s="1" t="s">
        <v>46629</v>
      </c>
      <c r="D15773" s="1">
        <v>65.0</v>
      </c>
    </row>
    <row r="15774">
      <c r="A15774" s="1" t="s">
        <v>46630</v>
      </c>
      <c r="B15774" s="1" t="s">
        <v>46631</v>
      </c>
      <c r="C15774" s="1" t="s">
        <v>46632</v>
      </c>
      <c r="D15774" s="1">
        <v>947.0</v>
      </c>
    </row>
    <row r="15775">
      <c r="A15775" s="1" t="s">
        <v>46633</v>
      </c>
      <c r="B15775" s="1" t="s">
        <v>46634</v>
      </c>
      <c r="C15775" s="1" t="s">
        <v>46635</v>
      </c>
      <c r="D15775" s="1">
        <v>799.0</v>
      </c>
    </row>
    <row r="15776">
      <c r="A15776" s="1" t="s">
        <v>46636</v>
      </c>
      <c r="B15776" s="1" t="s">
        <v>46637</v>
      </c>
      <c r="C15776" s="1" t="s">
        <v>46638</v>
      </c>
      <c r="D15776" s="1">
        <v>684.0</v>
      </c>
    </row>
    <row r="15777">
      <c r="A15777" s="1" t="s">
        <v>46639</v>
      </c>
      <c r="B15777" s="1" t="s">
        <v>46640</v>
      </c>
      <c r="C15777" s="1" t="s">
        <v>46641</v>
      </c>
      <c r="D15777" s="1">
        <v>270.0</v>
      </c>
    </row>
    <row r="15778">
      <c r="A15778" s="1" t="s">
        <v>46642</v>
      </c>
      <c r="B15778" s="1" t="s">
        <v>46643</v>
      </c>
      <c r="C15778" s="1" t="s">
        <v>46644</v>
      </c>
      <c r="D15778" s="1">
        <v>635.0</v>
      </c>
    </row>
    <row r="15779">
      <c r="A15779" s="1" t="s">
        <v>46645</v>
      </c>
      <c r="B15779" s="1" t="s">
        <v>46646</v>
      </c>
      <c r="C15779" s="1" t="s">
        <v>46647</v>
      </c>
      <c r="D15779" s="1">
        <v>79.0</v>
      </c>
    </row>
    <row r="15780">
      <c r="A15780" s="1" t="s">
        <v>46648</v>
      </c>
      <c r="B15780" s="1" t="s">
        <v>46649</v>
      </c>
      <c r="C15780" s="1" t="s">
        <v>46650</v>
      </c>
      <c r="D15780" s="1">
        <v>762.0</v>
      </c>
    </row>
    <row r="15781">
      <c r="A15781" s="1" t="s">
        <v>46651</v>
      </c>
      <c r="B15781" s="1" t="s">
        <v>46652</v>
      </c>
      <c r="C15781" s="1" t="s">
        <v>46653</v>
      </c>
      <c r="D15781" s="1">
        <v>158.0</v>
      </c>
    </row>
    <row r="15782">
      <c r="A15782" s="1" t="s">
        <v>46654</v>
      </c>
      <c r="B15782" s="1" t="s">
        <v>46655</v>
      </c>
      <c r="C15782" s="1" t="s">
        <v>46656</v>
      </c>
      <c r="D15782" s="1">
        <v>11.0</v>
      </c>
    </row>
    <row r="15783">
      <c r="A15783" s="1" t="s">
        <v>40354</v>
      </c>
      <c r="B15783" s="1" t="s">
        <v>46657</v>
      </c>
      <c r="C15783" s="1" t="s">
        <v>46658</v>
      </c>
      <c r="D15783" s="1">
        <v>2115.0</v>
      </c>
    </row>
    <row r="15784">
      <c r="A15784" s="1" t="s">
        <v>46659</v>
      </c>
      <c r="B15784" s="1" t="s">
        <v>46660</v>
      </c>
      <c r="C15784" s="1" t="s">
        <v>46661</v>
      </c>
      <c r="D15784" s="1">
        <v>155.0</v>
      </c>
    </row>
    <row r="15785">
      <c r="A15785" s="1" t="s">
        <v>46662</v>
      </c>
      <c r="B15785" s="1" t="s">
        <v>46663</v>
      </c>
      <c r="C15785" s="1" t="s">
        <v>46664</v>
      </c>
      <c r="D15785" s="1">
        <v>184.0</v>
      </c>
    </row>
    <row r="15786">
      <c r="A15786" s="1" t="s">
        <v>46665</v>
      </c>
      <c r="B15786" s="1" t="s">
        <v>46666</v>
      </c>
      <c r="C15786" s="1" t="s">
        <v>46667</v>
      </c>
      <c r="D15786" s="1">
        <v>1434.0</v>
      </c>
    </row>
    <row r="15787">
      <c r="A15787" s="1" t="s">
        <v>6632</v>
      </c>
      <c r="B15787" s="1" t="s">
        <v>6633</v>
      </c>
      <c r="C15787" s="1" t="s">
        <v>46668</v>
      </c>
      <c r="D15787" s="1">
        <v>505.0</v>
      </c>
    </row>
    <row r="15788">
      <c r="A15788" s="1" t="s">
        <v>46669</v>
      </c>
      <c r="B15788" s="1" t="s">
        <v>46670</v>
      </c>
      <c r="C15788" s="1" t="s">
        <v>46671</v>
      </c>
      <c r="D15788" s="1">
        <v>2990.0</v>
      </c>
    </row>
    <row r="15789">
      <c r="A15789" s="1" t="s">
        <v>46672</v>
      </c>
      <c r="B15789" s="1" t="s">
        <v>46673</v>
      </c>
      <c r="C15789" s="1" t="s">
        <v>46674</v>
      </c>
      <c r="D15789" s="1">
        <v>318.0</v>
      </c>
    </row>
    <row r="15790">
      <c r="A15790" s="1" t="s">
        <v>46675</v>
      </c>
      <c r="B15790" s="1" t="s">
        <v>46676</v>
      </c>
      <c r="C15790" s="1" t="s">
        <v>46677</v>
      </c>
      <c r="D15790" s="1">
        <v>1545.0</v>
      </c>
    </row>
    <row r="15791">
      <c r="A15791" s="1" t="s">
        <v>46678</v>
      </c>
      <c r="B15791" s="1" t="s">
        <v>46679</v>
      </c>
      <c r="C15791" s="1" t="s">
        <v>46680</v>
      </c>
      <c r="D15791" s="1">
        <v>436.0</v>
      </c>
    </row>
    <row r="15792">
      <c r="A15792" s="1" t="s">
        <v>46681</v>
      </c>
      <c r="B15792" s="1" t="s">
        <v>46682</v>
      </c>
      <c r="C15792" s="1" t="s">
        <v>46683</v>
      </c>
      <c r="D15792" s="1">
        <v>471.0</v>
      </c>
    </row>
    <row r="15793">
      <c r="A15793" s="1" t="s">
        <v>46684</v>
      </c>
      <c r="B15793" s="1" t="s">
        <v>46685</v>
      </c>
      <c r="C15793" s="1" t="s">
        <v>46686</v>
      </c>
      <c r="D15793" s="1">
        <v>296.0</v>
      </c>
    </row>
    <row r="15794">
      <c r="A15794" s="1" t="s">
        <v>46687</v>
      </c>
      <c r="B15794" s="1" t="s">
        <v>46688</v>
      </c>
      <c r="C15794" s="1" t="s">
        <v>46689</v>
      </c>
      <c r="D15794" s="1">
        <v>90.0</v>
      </c>
    </row>
    <row r="15795">
      <c r="A15795" s="1" t="s">
        <v>46690</v>
      </c>
      <c r="B15795" s="1" t="s">
        <v>46691</v>
      </c>
      <c r="C15795" s="1" t="s">
        <v>46692</v>
      </c>
      <c r="D15795" s="1">
        <v>10000.0</v>
      </c>
    </row>
    <row r="15796">
      <c r="A15796" s="1" t="s">
        <v>46693</v>
      </c>
      <c r="B15796" s="1" t="s">
        <v>46694</v>
      </c>
      <c r="C15796" s="1" t="s">
        <v>46695</v>
      </c>
      <c r="D15796" s="1">
        <v>299.0</v>
      </c>
    </row>
    <row r="15797">
      <c r="A15797" s="1" t="s">
        <v>46696</v>
      </c>
      <c r="B15797" s="1" t="s">
        <v>46697</v>
      </c>
      <c r="C15797" s="1" t="s">
        <v>46698</v>
      </c>
      <c r="D15797" s="1">
        <v>343.0</v>
      </c>
    </row>
    <row r="15798">
      <c r="A15798" s="1" t="s">
        <v>46699</v>
      </c>
      <c r="B15798" s="1" t="s">
        <v>46699</v>
      </c>
      <c r="C15798" s="1" t="s">
        <v>46700</v>
      </c>
      <c r="D15798" s="1">
        <v>10.0</v>
      </c>
    </row>
    <row r="15799">
      <c r="A15799" s="1" t="s">
        <v>46701</v>
      </c>
      <c r="B15799" s="1" t="s">
        <v>46702</v>
      </c>
      <c r="C15799" s="1" t="s">
        <v>46703</v>
      </c>
      <c r="D15799" s="1">
        <v>83.0</v>
      </c>
    </row>
    <row r="15800">
      <c r="A15800" s="1" t="s">
        <v>46704</v>
      </c>
      <c r="B15800" s="1" t="s">
        <v>46705</v>
      </c>
      <c r="C15800" s="1" t="s">
        <v>46706</v>
      </c>
      <c r="D15800" s="1">
        <v>344.0</v>
      </c>
    </row>
    <row r="15801">
      <c r="A15801" s="1" t="s">
        <v>46707</v>
      </c>
      <c r="B15801" s="1" t="s">
        <v>46708</v>
      </c>
      <c r="C15801" s="1" t="s">
        <v>46709</v>
      </c>
      <c r="D15801" s="1">
        <v>697.0</v>
      </c>
    </row>
    <row r="15802">
      <c r="A15802" s="1" t="s">
        <v>46710</v>
      </c>
      <c r="B15802" s="1" t="s">
        <v>46711</v>
      </c>
      <c r="C15802" s="1" t="s">
        <v>46712</v>
      </c>
      <c r="D15802" s="1">
        <v>56.0</v>
      </c>
    </row>
    <row r="15803">
      <c r="A15803" s="1" t="s">
        <v>46713</v>
      </c>
      <c r="B15803" s="1" t="s">
        <v>46714</v>
      </c>
      <c r="C15803" s="1" t="s">
        <v>46715</v>
      </c>
      <c r="D15803" s="1">
        <v>815.0</v>
      </c>
    </row>
    <row r="15804">
      <c r="A15804" s="1" t="s">
        <v>46716</v>
      </c>
      <c r="B15804" s="1" t="s">
        <v>46717</v>
      </c>
      <c r="C15804" s="1" t="s">
        <v>46718</v>
      </c>
      <c r="D15804" s="1">
        <v>650.0</v>
      </c>
    </row>
    <row r="15805">
      <c r="A15805" s="1" t="s">
        <v>46719</v>
      </c>
      <c r="B15805" s="1" t="s">
        <v>46720</v>
      </c>
      <c r="C15805" s="1" t="s">
        <v>46721</v>
      </c>
      <c r="D15805" s="1">
        <v>411.0</v>
      </c>
    </row>
    <row r="15806">
      <c r="A15806" s="1" t="s">
        <v>46722</v>
      </c>
      <c r="B15806" s="1" t="s">
        <v>46723</v>
      </c>
      <c r="C15806" s="1" t="s">
        <v>46724</v>
      </c>
      <c r="D15806" s="1">
        <v>11.0</v>
      </c>
    </row>
    <row r="15807">
      <c r="A15807" s="1" t="s">
        <v>46725</v>
      </c>
      <c r="B15807" s="1" t="s">
        <v>46726</v>
      </c>
      <c r="C15807" s="1" t="s">
        <v>46727</v>
      </c>
      <c r="D15807" s="1">
        <v>2052.0</v>
      </c>
    </row>
    <row r="15808">
      <c r="A15808" s="1" t="s">
        <v>46728</v>
      </c>
      <c r="B15808" s="1" t="s">
        <v>46729</v>
      </c>
      <c r="C15808" s="1" t="s">
        <v>46730</v>
      </c>
      <c r="D15808" s="1">
        <v>2100.0</v>
      </c>
    </row>
    <row r="15809">
      <c r="A15809" s="1" t="s">
        <v>46731</v>
      </c>
      <c r="B15809" s="1" t="s">
        <v>46732</v>
      </c>
      <c r="C15809" s="1" t="s">
        <v>46733</v>
      </c>
      <c r="D15809" s="1">
        <v>45.0</v>
      </c>
    </row>
    <row r="15810">
      <c r="A15810" s="1" t="s">
        <v>46734</v>
      </c>
      <c r="B15810" s="1" t="s">
        <v>46735</v>
      </c>
      <c r="C15810" s="1" t="s">
        <v>46736</v>
      </c>
      <c r="D15810" s="1">
        <v>172.0</v>
      </c>
    </row>
    <row r="15811">
      <c r="A15811" s="1" t="s">
        <v>46737</v>
      </c>
      <c r="B15811" s="1" t="s">
        <v>46738</v>
      </c>
      <c r="C15811" s="1" t="s">
        <v>46739</v>
      </c>
      <c r="D15811" s="1">
        <v>727.0</v>
      </c>
    </row>
    <row r="15812">
      <c r="A15812" s="1" t="s">
        <v>16048</v>
      </c>
      <c r="B15812" s="1" t="s">
        <v>16049</v>
      </c>
      <c r="C15812" s="1" t="s">
        <v>46740</v>
      </c>
      <c r="D15812" s="1">
        <v>278.0</v>
      </c>
    </row>
    <row r="15813">
      <c r="A15813" s="1" t="s">
        <v>46741</v>
      </c>
      <c r="B15813" s="1" t="s">
        <v>46741</v>
      </c>
      <c r="C15813" s="1" t="s">
        <v>46742</v>
      </c>
      <c r="D15813" s="1">
        <v>1000.0</v>
      </c>
    </row>
    <row r="15814">
      <c r="A15814" s="1" t="s">
        <v>46743</v>
      </c>
      <c r="B15814" s="1" t="s">
        <v>46744</v>
      </c>
      <c r="C15814" s="1" t="s">
        <v>46745</v>
      </c>
      <c r="D15814" s="1">
        <v>335.0</v>
      </c>
    </row>
    <row r="15815">
      <c r="A15815" s="1" t="s">
        <v>46746</v>
      </c>
      <c r="B15815" s="1" t="s">
        <v>46747</v>
      </c>
      <c r="C15815" s="1" t="s">
        <v>46748</v>
      </c>
      <c r="D15815" s="1">
        <v>181.0</v>
      </c>
    </row>
    <row r="15816">
      <c r="A15816" s="1" t="s">
        <v>46749</v>
      </c>
      <c r="B15816" s="1" t="s">
        <v>46750</v>
      </c>
      <c r="C15816" s="1" t="s">
        <v>46751</v>
      </c>
      <c r="D15816" s="1">
        <v>1006.0</v>
      </c>
    </row>
    <row r="15817">
      <c r="A15817" s="1" t="s">
        <v>46752</v>
      </c>
      <c r="B15817" s="1" t="s">
        <v>46753</v>
      </c>
      <c r="C15817" s="1" t="s">
        <v>46754</v>
      </c>
      <c r="D15817" s="1">
        <v>103.0</v>
      </c>
    </row>
    <row r="15818">
      <c r="A15818" s="1" t="s">
        <v>46755</v>
      </c>
      <c r="B15818" s="1" t="s">
        <v>46756</v>
      </c>
      <c r="C15818" s="1" t="s">
        <v>46757</v>
      </c>
      <c r="D15818" s="1">
        <v>2064.0</v>
      </c>
    </row>
    <row r="15819">
      <c r="A15819" s="1" t="s">
        <v>46758</v>
      </c>
      <c r="B15819" s="1" t="s">
        <v>46759</v>
      </c>
      <c r="C15819" s="1" t="s">
        <v>46760</v>
      </c>
      <c r="D15819" s="1">
        <v>569.0</v>
      </c>
    </row>
    <row r="15820">
      <c r="A15820" s="1" t="s">
        <v>46761</v>
      </c>
      <c r="B15820" s="1" t="s">
        <v>46762</v>
      </c>
      <c r="C15820" s="1" t="s">
        <v>46763</v>
      </c>
      <c r="D15820" s="1">
        <v>348.0</v>
      </c>
    </row>
    <row r="15821">
      <c r="A15821" s="1" t="s">
        <v>46764</v>
      </c>
      <c r="B15821" s="1" t="s">
        <v>46765</v>
      </c>
      <c r="C15821" s="1" t="s">
        <v>46766</v>
      </c>
      <c r="D15821" s="1">
        <v>167.0</v>
      </c>
    </row>
    <row r="15822">
      <c r="A15822" s="1" t="s">
        <v>46767</v>
      </c>
      <c r="B15822" s="1" t="s">
        <v>46768</v>
      </c>
      <c r="C15822" s="1" t="s">
        <v>46769</v>
      </c>
      <c r="D15822" s="1">
        <v>539.0</v>
      </c>
    </row>
    <row r="15823">
      <c r="A15823" s="1" t="s">
        <v>46770</v>
      </c>
      <c r="B15823" s="1" t="s">
        <v>46771</v>
      </c>
      <c r="C15823" s="1" t="s">
        <v>46772</v>
      </c>
      <c r="D15823" s="1">
        <v>347.0</v>
      </c>
    </row>
    <row r="15824">
      <c r="A15824" s="1" t="s">
        <v>46773</v>
      </c>
      <c r="B15824" s="1" t="s">
        <v>46774</v>
      </c>
      <c r="C15824" s="1" t="s">
        <v>46775</v>
      </c>
      <c r="D15824" s="1">
        <v>546.0</v>
      </c>
    </row>
    <row r="15825">
      <c r="A15825" s="1" t="s">
        <v>46776</v>
      </c>
      <c r="B15825" s="1" t="s">
        <v>46777</v>
      </c>
      <c r="C15825" s="1" t="s">
        <v>46778</v>
      </c>
      <c r="D15825" s="1">
        <v>485.0</v>
      </c>
    </row>
    <row r="15826">
      <c r="A15826" s="1" t="s">
        <v>46779</v>
      </c>
      <c r="B15826" s="1" t="s">
        <v>46780</v>
      </c>
      <c r="C15826" s="1" t="s">
        <v>46781</v>
      </c>
      <c r="D15826" s="1">
        <v>470.0</v>
      </c>
    </row>
    <row r="15827">
      <c r="A15827" s="1" t="s">
        <v>46782</v>
      </c>
      <c r="B15827" s="1" t="s">
        <v>46783</v>
      </c>
      <c r="C15827" s="1" t="s">
        <v>46784</v>
      </c>
      <c r="D15827" s="1">
        <v>22.0</v>
      </c>
    </row>
    <row r="15828">
      <c r="A15828" s="1" t="s">
        <v>46785</v>
      </c>
      <c r="B15828" s="1" t="s">
        <v>46785</v>
      </c>
      <c r="C15828" s="1" t="s">
        <v>46786</v>
      </c>
      <c r="D15828" s="1">
        <v>35.0</v>
      </c>
    </row>
    <row r="15829">
      <c r="A15829" s="1" t="s">
        <v>46787</v>
      </c>
      <c r="B15829" s="1" t="s">
        <v>46788</v>
      </c>
      <c r="C15829" s="1" t="s">
        <v>46789</v>
      </c>
      <c r="D15829" s="1">
        <v>97.0</v>
      </c>
    </row>
    <row r="15830">
      <c r="A15830" s="1" t="s">
        <v>46790</v>
      </c>
      <c r="B15830" s="1" t="s">
        <v>46791</v>
      </c>
      <c r="C15830" s="1" t="s">
        <v>46792</v>
      </c>
      <c r="D15830" s="1">
        <v>189.0</v>
      </c>
    </row>
    <row r="15831">
      <c r="A15831" s="1" t="s">
        <v>46793</v>
      </c>
      <c r="B15831" s="1" t="s">
        <v>46794</v>
      </c>
      <c r="C15831" s="1" t="s">
        <v>46795</v>
      </c>
      <c r="D15831" s="1">
        <v>401.0</v>
      </c>
    </row>
    <row r="15832">
      <c r="A15832" s="1" t="s">
        <v>16770</v>
      </c>
      <c r="B15832" s="1" t="s">
        <v>16771</v>
      </c>
      <c r="C15832" s="1" t="s">
        <v>46796</v>
      </c>
      <c r="D15832" s="1">
        <v>460.0</v>
      </c>
    </row>
    <row r="15833">
      <c r="A15833" s="1" t="s">
        <v>46797</v>
      </c>
      <c r="B15833" s="1" t="s">
        <v>46798</v>
      </c>
      <c r="C15833" s="1" t="s">
        <v>46799</v>
      </c>
      <c r="D15833" s="1">
        <v>299.0</v>
      </c>
    </row>
    <row r="15834">
      <c r="A15834" s="1" t="s">
        <v>46800</v>
      </c>
      <c r="B15834" s="1" t="s">
        <v>46801</v>
      </c>
      <c r="C15834" s="1" t="s">
        <v>46802</v>
      </c>
      <c r="D15834" s="1">
        <v>209.0</v>
      </c>
    </row>
    <row r="15835">
      <c r="A15835" s="1" t="s">
        <v>46803</v>
      </c>
      <c r="B15835" s="1" t="s">
        <v>46804</v>
      </c>
      <c r="C15835" s="1" t="s">
        <v>46805</v>
      </c>
      <c r="D15835" s="1">
        <v>698.0</v>
      </c>
    </row>
    <row r="15836">
      <c r="A15836" s="1" t="s">
        <v>46806</v>
      </c>
      <c r="B15836" s="1" t="s">
        <v>46807</v>
      </c>
      <c r="C15836" s="1" t="s">
        <v>46808</v>
      </c>
      <c r="D15836" s="1">
        <v>189.0</v>
      </c>
    </row>
    <row r="15837">
      <c r="A15837" s="1" t="s">
        <v>46809</v>
      </c>
      <c r="B15837" s="1" t="s">
        <v>46810</v>
      </c>
      <c r="C15837" s="1" t="s">
        <v>46811</v>
      </c>
      <c r="D15837" s="1">
        <v>35.0</v>
      </c>
    </row>
    <row r="15838">
      <c r="A15838" s="1" t="s">
        <v>46812</v>
      </c>
      <c r="B15838" s="1" t="s">
        <v>46813</v>
      </c>
      <c r="C15838" s="1" t="s">
        <v>46814</v>
      </c>
      <c r="D15838" s="1">
        <v>575.0</v>
      </c>
    </row>
    <row r="15839">
      <c r="A15839" s="1" t="s">
        <v>46815</v>
      </c>
      <c r="B15839" s="1" t="s">
        <v>46816</v>
      </c>
      <c r="C15839" s="1" t="s">
        <v>46817</v>
      </c>
      <c r="D15839" s="1">
        <v>2906.0</v>
      </c>
    </row>
    <row r="15840">
      <c r="A15840" s="1" t="s">
        <v>46818</v>
      </c>
      <c r="B15840" s="1" t="s">
        <v>46819</v>
      </c>
      <c r="C15840" s="1" t="s">
        <v>46820</v>
      </c>
      <c r="D15840" s="1">
        <v>571.0</v>
      </c>
    </row>
    <row r="15841">
      <c r="A15841" s="1" t="s">
        <v>46821</v>
      </c>
      <c r="B15841" s="1" t="s">
        <v>46821</v>
      </c>
      <c r="C15841" s="1" t="s">
        <v>46822</v>
      </c>
      <c r="D15841" s="1">
        <v>223.0</v>
      </c>
    </row>
    <row r="15842">
      <c r="A15842" s="1" t="s">
        <v>46823</v>
      </c>
      <c r="B15842" s="1" t="s">
        <v>46824</v>
      </c>
      <c r="C15842" s="1" t="s">
        <v>46825</v>
      </c>
      <c r="D15842" s="1">
        <v>785.0</v>
      </c>
    </row>
    <row r="15843">
      <c r="A15843" s="1" t="s">
        <v>46826</v>
      </c>
      <c r="B15843" s="1" t="s">
        <v>46827</v>
      </c>
      <c r="C15843" s="1" t="s">
        <v>46828</v>
      </c>
      <c r="D15843" s="1">
        <v>21.0</v>
      </c>
    </row>
    <row r="15844">
      <c r="A15844" s="1" t="s">
        <v>46829</v>
      </c>
      <c r="B15844" s="1" t="s">
        <v>46830</v>
      </c>
      <c r="C15844" s="1" t="s">
        <v>46831</v>
      </c>
      <c r="D15844" s="1">
        <v>828.0</v>
      </c>
    </row>
    <row r="15845">
      <c r="A15845" s="1" t="s">
        <v>46832</v>
      </c>
      <c r="B15845" s="1" t="s">
        <v>46832</v>
      </c>
      <c r="C15845" s="1" t="s">
        <v>46833</v>
      </c>
      <c r="D15845" s="1">
        <v>319.0</v>
      </c>
    </row>
    <row r="15846">
      <c r="A15846" s="1" t="s">
        <v>46834</v>
      </c>
      <c r="B15846" s="1" t="s">
        <v>46835</v>
      </c>
      <c r="C15846" s="1" t="s">
        <v>46836</v>
      </c>
      <c r="D15846" s="1">
        <v>38.0</v>
      </c>
    </row>
    <row r="15847">
      <c r="A15847" s="1" t="s">
        <v>46837</v>
      </c>
      <c r="B15847" s="1" t="s">
        <v>46837</v>
      </c>
      <c r="C15847" s="1" t="s">
        <v>46838</v>
      </c>
      <c r="D15847" s="1">
        <v>599.0</v>
      </c>
    </row>
    <row r="15848">
      <c r="A15848" s="1" t="s">
        <v>46839</v>
      </c>
      <c r="B15848" s="1" t="s">
        <v>46840</v>
      </c>
      <c r="C15848" s="1" t="s">
        <v>46841</v>
      </c>
      <c r="D15848" s="1">
        <v>224.0</v>
      </c>
    </row>
    <row r="15849">
      <c r="A15849" s="1" t="s">
        <v>46842</v>
      </c>
      <c r="B15849" s="1" t="s">
        <v>46843</v>
      </c>
      <c r="C15849" s="1" t="s">
        <v>46844</v>
      </c>
      <c r="D15849" s="1">
        <v>146.0</v>
      </c>
    </row>
    <row r="15850">
      <c r="A15850" s="1" t="s">
        <v>46845</v>
      </c>
      <c r="B15850" s="1" t="s">
        <v>46846</v>
      </c>
      <c r="C15850" s="1" t="s">
        <v>46847</v>
      </c>
      <c r="D15850" s="1">
        <v>268.0</v>
      </c>
    </row>
    <row r="15851">
      <c r="A15851" s="1" t="s">
        <v>46848</v>
      </c>
      <c r="B15851" s="1" t="s">
        <v>46849</v>
      </c>
      <c r="C15851" s="1" t="s">
        <v>46850</v>
      </c>
      <c r="D15851" s="1">
        <v>799.0</v>
      </c>
    </row>
    <row r="15852">
      <c r="A15852" s="1" t="s">
        <v>46851</v>
      </c>
      <c r="B15852" s="1" t="s">
        <v>46852</v>
      </c>
      <c r="C15852" s="1" t="s">
        <v>46853</v>
      </c>
      <c r="D15852" s="1">
        <v>775.0</v>
      </c>
    </row>
    <row r="15853">
      <c r="A15853" s="1" t="s">
        <v>46854</v>
      </c>
      <c r="B15853" s="1" t="s">
        <v>46855</v>
      </c>
      <c r="C15853" s="1" t="s">
        <v>46856</v>
      </c>
      <c r="D15853" s="1">
        <v>4340.0</v>
      </c>
    </row>
    <row r="15854">
      <c r="A15854" s="1" t="s">
        <v>46857</v>
      </c>
      <c r="B15854" s="1" t="s">
        <v>46858</v>
      </c>
      <c r="C15854" s="1" t="s">
        <v>46859</v>
      </c>
      <c r="D15854" s="1">
        <v>1357.0</v>
      </c>
    </row>
    <row r="15855">
      <c r="A15855" s="1" t="s">
        <v>46860</v>
      </c>
      <c r="B15855" s="1" t="s">
        <v>46861</v>
      </c>
      <c r="C15855" s="1" t="s">
        <v>46862</v>
      </c>
      <c r="D15855" s="1">
        <v>25.0</v>
      </c>
    </row>
    <row r="15856">
      <c r="A15856" s="1" t="s">
        <v>46863</v>
      </c>
      <c r="B15856" s="1" t="s">
        <v>46864</v>
      </c>
      <c r="C15856" s="1" t="s">
        <v>46865</v>
      </c>
      <c r="D15856" s="1">
        <v>115.0</v>
      </c>
    </row>
    <row r="15857">
      <c r="A15857" s="1" t="s">
        <v>46866</v>
      </c>
      <c r="B15857" s="1" t="s">
        <v>46867</v>
      </c>
      <c r="C15857" s="1" t="s">
        <v>46868</v>
      </c>
      <c r="D15857" s="1">
        <v>5392.0</v>
      </c>
    </row>
    <row r="15858">
      <c r="A15858" s="1" t="s">
        <v>46869</v>
      </c>
      <c r="B15858" s="1" t="s">
        <v>46870</v>
      </c>
      <c r="C15858" s="1" t="s">
        <v>46871</v>
      </c>
      <c r="D15858" s="1">
        <v>745.0</v>
      </c>
    </row>
    <row r="15859">
      <c r="A15859" s="1" t="s">
        <v>46872</v>
      </c>
      <c r="B15859" s="1" t="s">
        <v>46873</v>
      </c>
      <c r="C15859" s="1" t="s">
        <v>46874</v>
      </c>
      <c r="D15859" s="1">
        <v>251.0</v>
      </c>
    </row>
    <row r="15860">
      <c r="A15860" s="1" t="s">
        <v>46875</v>
      </c>
      <c r="B15860" s="1" t="s">
        <v>46876</v>
      </c>
      <c r="C15860" s="1" t="s">
        <v>46877</v>
      </c>
      <c r="D15860" s="1">
        <v>60.0</v>
      </c>
    </row>
    <row r="15861">
      <c r="A15861" s="1" t="s">
        <v>46878</v>
      </c>
      <c r="B15861" s="1" t="s">
        <v>46879</v>
      </c>
      <c r="C15861" s="1" t="s">
        <v>46880</v>
      </c>
      <c r="D15861" s="1">
        <v>2095.0</v>
      </c>
    </row>
    <row r="15862">
      <c r="A15862" s="1" t="s">
        <v>46881</v>
      </c>
      <c r="B15862" s="1" t="s">
        <v>46882</v>
      </c>
      <c r="C15862" s="1" t="s">
        <v>46883</v>
      </c>
      <c r="D15862" s="1">
        <v>424.0</v>
      </c>
    </row>
    <row r="15863">
      <c r="A15863" s="1" t="s">
        <v>46884</v>
      </c>
      <c r="B15863" s="1" t="s">
        <v>46884</v>
      </c>
      <c r="C15863" s="1" t="s">
        <v>46885</v>
      </c>
      <c r="D15863" s="1">
        <v>55.0</v>
      </c>
    </row>
    <row r="15864">
      <c r="A15864" s="1" t="s">
        <v>46886</v>
      </c>
      <c r="B15864" s="1" t="s">
        <v>46887</v>
      </c>
      <c r="C15864" s="1" t="s">
        <v>46888</v>
      </c>
      <c r="D15864" s="1">
        <v>14.0</v>
      </c>
    </row>
    <row r="15865">
      <c r="A15865" s="1" t="s">
        <v>46889</v>
      </c>
      <c r="B15865" s="1" t="s">
        <v>46890</v>
      </c>
      <c r="C15865" s="1" t="s">
        <v>46891</v>
      </c>
      <c r="D15865" s="1">
        <v>209.0</v>
      </c>
    </row>
    <row r="15866">
      <c r="A15866" s="1" t="s">
        <v>46892</v>
      </c>
      <c r="B15866" s="1" t="s">
        <v>46893</v>
      </c>
      <c r="C15866" s="1" t="s">
        <v>46894</v>
      </c>
      <c r="D15866" s="1">
        <v>26.0</v>
      </c>
    </row>
    <row r="15867">
      <c r="A15867" s="1" t="s">
        <v>46895</v>
      </c>
      <c r="B15867" s="1" t="s">
        <v>46896</v>
      </c>
      <c r="C15867" s="1" t="s">
        <v>46897</v>
      </c>
      <c r="D15867" s="1">
        <v>629.0</v>
      </c>
    </row>
    <row r="15868">
      <c r="A15868" s="1" t="s">
        <v>46898</v>
      </c>
      <c r="B15868" s="1" t="s">
        <v>46899</v>
      </c>
      <c r="C15868" s="1" t="s">
        <v>46900</v>
      </c>
      <c r="D15868" s="1">
        <v>251.0</v>
      </c>
    </row>
    <row r="15869">
      <c r="A15869" s="1" t="s">
        <v>46901</v>
      </c>
      <c r="B15869" s="1" t="s">
        <v>46902</v>
      </c>
      <c r="C15869" s="1" t="s">
        <v>46903</v>
      </c>
      <c r="D15869" s="1">
        <v>53.0</v>
      </c>
    </row>
    <row r="15870">
      <c r="A15870" s="1" t="s">
        <v>46904</v>
      </c>
      <c r="B15870" s="1" t="s">
        <v>46905</v>
      </c>
      <c r="C15870" s="1" t="s">
        <v>46906</v>
      </c>
      <c r="D15870" s="1">
        <v>569.0</v>
      </c>
    </row>
    <row r="15871">
      <c r="A15871" s="1" t="s">
        <v>46907</v>
      </c>
      <c r="B15871" s="1" t="s">
        <v>46908</v>
      </c>
      <c r="C15871" s="1" t="s">
        <v>46909</v>
      </c>
      <c r="D15871" s="1">
        <v>121.0</v>
      </c>
    </row>
    <row r="15872">
      <c r="A15872" s="1" t="s">
        <v>46910</v>
      </c>
      <c r="B15872" s="1" t="s">
        <v>46911</v>
      </c>
      <c r="C15872" s="1" t="s">
        <v>46912</v>
      </c>
      <c r="D15872" s="1">
        <v>393.0</v>
      </c>
    </row>
    <row r="15873">
      <c r="A15873" s="1" t="s">
        <v>41684</v>
      </c>
      <c r="B15873" s="1" t="s">
        <v>46913</v>
      </c>
      <c r="C15873" s="1" t="s">
        <v>46914</v>
      </c>
      <c r="D15873" s="1">
        <v>46.0</v>
      </c>
    </row>
    <row r="15874">
      <c r="A15874" s="1" t="s">
        <v>46915</v>
      </c>
      <c r="B15874" s="1" t="s">
        <v>46916</v>
      </c>
      <c r="C15874" s="1" t="s">
        <v>46917</v>
      </c>
      <c r="D15874" s="1">
        <v>300.0</v>
      </c>
    </row>
    <row r="15875">
      <c r="A15875" s="1" t="s">
        <v>46918</v>
      </c>
      <c r="B15875" s="1" t="s">
        <v>46919</v>
      </c>
      <c r="C15875" s="1" t="s">
        <v>46920</v>
      </c>
      <c r="D15875" s="1">
        <v>430.0</v>
      </c>
    </row>
    <row r="15876">
      <c r="A15876" s="1" t="s">
        <v>46921</v>
      </c>
      <c r="B15876" s="1" t="s">
        <v>46922</v>
      </c>
      <c r="C15876" s="1" t="s">
        <v>46923</v>
      </c>
      <c r="D15876" s="1">
        <v>439.0</v>
      </c>
    </row>
    <row r="15877">
      <c r="A15877" s="1" t="s">
        <v>46924</v>
      </c>
      <c r="B15877" s="1" t="s">
        <v>46925</v>
      </c>
      <c r="C15877" s="1" t="s">
        <v>46926</v>
      </c>
      <c r="D15877" s="1">
        <v>209.0</v>
      </c>
    </row>
    <row r="15878">
      <c r="A15878" s="1" t="s">
        <v>46927</v>
      </c>
      <c r="B15878" s="1" t="s">
        <v>46928</v>
      </c>
      <c r="C15878" s="1" t="s">
        <v>46929</v>
      </c>
      <c r="D15878" s="1">
        <v>1026.0</v>
      </c>
    </row>
    <row r="15879">
      <c r="A15879" s="1" t="s">
        <v>46930</v>
      </c>
      <c r="B15879" s="1" t="s">
        <v>46931</v>
      </c>
      <c r="C15879" s="1" t="s">
        <v>46932</v>
      </c>
      <c r="D15879" s="1">
        <v>1186.0</v>
      </c>
    </row>
    <row r="15880">
      <c r="A15880" s="1" t="s">
        <v>46933</v>
      </c>
      <c r="B15880" s="1" t="s">
        <v>46934</v>
      </c>
      <c r="C15880" s="1" t="s">
        <v>46935</v>
      </c>
      <c r="D15880" s="1">
        <v>254.0</v>
      </c>
    </row>
    <row r="15881">
      <c r="A15881" s="1" t="s">
        <v>46936</v>
      </c>
      <c r="B15881" s="1" t="s">
        <v>46937</v>
      </c>
      <c r="C15881" s="1" t="s">
        <v>46938</v>
      </c>
      <c r="D15881" s="1">
        <v>68.0</v>
      </c>
    </row>
    <row r="15882">
      <c r="A15882" s="1" t="s">
        <v>46939</v>
      </c>
      <c r="B15882" s="1" t="s">
        <v>46940</v>
      </c>
      <c r="C15882" s="1" t="s">
        <v>46941</v>
      </c>
      <c r="D15882" s="1">
        <v>737.0</v>
      </c>
    </row>
    <row r="15883">
      <c r="A15883" s="1" t="s">
        <v>46942</v>
      </c>
      <c r="B15883" s="1" t="s">
        <v>46943</v>
      </c>
      <c r="C15883" s="1" t="s">
        <v>46944</v>
      </c>
      <c r="D15883" s="1">
        <v>214.0</v>
      </c>
    </row>
    <row r="15884">
      <c r="A15884" s="1" t="s">
        <v>46945</v>
      </c>
      <c r="B15884" s="1" t="s">
        <v>46946</v>
      </c>
      <c r="C15884" s="1" t="s">
        <v>46947</v>
      </c>
      <c r="D15884" s="1">
        <v>2403.0</v>
      </c>
    </row>
    <row r="15885">
      <c r="A15885" s="1" t="s">
        <v>46948</v>
      </c>
      <c r="B15885" s="1" t="s">
        <v>46949</v>
      </c>
      <c r="C15885" s="1" t="s">
        <v>46950</v>
      </c>
      <c r="D15885" s="1">
        <v>2132.0</v>
      </c>
    </row>
    <row r="15886">
      <c r="A15886" s="1" t="s">
        <v>46951</v>
      </c>
      <c r="B15886" s="1" t="s">
        <v>46952</v>
      </c>
      <c r="C15886" s="1" t="s">
        <v>46953</v>
      </c>
      <c r="D15886" s="1">
        <v>77.0</v>
      </c>
    </row>
    <row r="15887">
      <c r="A15887" s="1" t="s">
        <v>46954</v>
      </c>
      <c r="B15887" s="1" t="s">
        <v>46955</v>
      </c>
      <c r="C15887" s="1" t="s">
        <v>46956</v>
      </c>
      <c r="D15887" s="1">
        <v>927.0</v>
      </c>
    </row>
    <row r="15888">
      <c r="A15888" s="1" t="s">
        <v>46957</v>
      </c>
      <c r="B15888" s="1" t="s">
        <v>46958</v>
      </c>
      <c r="C15888" s="1" t="s">
        <v>46959</v>
      </c>
      <c r="D15888" s="1">
        <v>33.0</v>
      </c>
    </row>
    <row r="15889">
      <c r="A15889" s="1" t="s">
        <v>46960</v>
      </c>
      <c r="B15889" s="1" t="s">
        <v>46961</v>
      </c>
      <c r="C15889" s="1" t="s">
        <v>46962</v>
      </c>
      <c r="D15889" s="1">
        <v>572.0</v>
      </c>
    </row>
    <row r="15890">
      <c r="A15890" s="1" t="s">
        <v>46963</v>
      </c>
      <c r="B15890" s="1" t="s">
        <v>46964</v>
      </c>
      <c r="C15890" s="1" t="s">
        <v>46965</v>
      </c>
      <c r="D15890" s="1">
        <v>405.0</v>
      </c>
    </row>
    <row r="15891">
      <c r="A15891" s="1" t="s">
        <v>46966</v>
      </c>
      <c r="B15891" s="1" t="s">
        <v>46967</v>
      </c>
      <c r="C15891" s="1" t="s">
        <v>46968</v>
      </c>
      <c r="D15891" s="1">
        <v>269.0</v>
      </c>
    </row>
    <row r="15892">
      <c r="A15892" s="1" t="s">
        <v>46969</v>
      </c>
      <c r="B15892" s="1" t="s">
        <v>46970</v>
      </c>
      <c r="C15892" s="1" t="s">
        <v>46971</v>
      </c>
      <c r="D15892" s="1">
        <v>96.0</v>
      </c>
    </row>
    <row r="15893">
      <c r="A15893" s="1" t="s">
        <v>46972</v>
      </c>
      <c r="B15893" s="1" t="s">
        <v>46973</v>
      </c>
      <c r="C15893" s="1" t="s">
        <v>46974</v>
      </c>
      <c r="D15893" s="1">
        <v>126.0</v>
      </c>
    </row>
    <row r="15894">
      <c r="A15894" s="1" t="s">
        <v>46975</v>
      </c>
      <c r="B15894" s="1" t="s">
        <v>46976</v>
      </c>
      <c r="C15894" s="1" t="s">
        <v>46977</v>
      </c>
      <c r="D15894" s="1">
        <v>415.0</v>
      </c>
    </row>
    <row r="15895">
      <c r="A15895" s="1" t="s">
        <v>46978</v>
      </c>
      <c r="B15895" s="1" t="s">
        <v>46979</v>
      </c>
      <c r="C15895" s="1" t="s">
        <v>46980</v>
      </c>
      <c r="D15895" s="1">
        <v>695.0</v>
      </c>
    </row>
    <row r="15896">
      <c r="A15896" s="1" t="s">
        <v>46981</v>
      </c>
      <c r="B15896" s="1" t="s">
        <v>46982</v>
      </c>
      <c r="C15896" s="1" t="s">
        <v>46983</v>
      </c>
      <c r="D15896" s="1">
        <v>303.0</v>
      </c>
    </row>
    <row r="15897">
      <c r="A15897" s="1" t="s">
        <v>46984</v>
      </c>
      <c r="B15897" s="1" t="s">
        <v>46985</v>
      </c>
      <c r="C15897" s="1" t="s">
        <v>46986</v>
      </c>
      <c r="D15897" s="1">
        <v>1005.0</v>
      </c>
    </row>
    <row r="15898">
      <c r="A15898" s="1" t="s">
        <v>46987</v>
      </c>
      <c r="B15898" s="1" t="s">
        <v>46988</v>
      </c>
      <c r="C15898" s="1" t="s">
        <v>46989</v>
      </c>
      <c r="D15898" s="1">
        <v>101.0</v>
      </c>
    </row>
    <row r="15899">
      <c r="A15899" s="1" t="s">
        <v>38124</v>
      </c>
      <c r="B15899" s="1" t="s">
        <v>38125</v>
      </c>
      <c r="C15899" s="1" t="s">
        <v>46990</v>
      </c>
      <c r="D15899" s="1">
        <v>278.0</v>
      </c>
    </row>
    <row r="15900">
      <c r="A15900" s="1" t="s">
        <v>46991</v>
      </c>
      <c r="B15900" s="1" t="s">
        <v>46992</v>
      </c>
      <c r="C15900" s="1" t="s">
        <v>46993</v>
      </c>
      <c r="D15900" s="1">
        <v>9153.0</v>
      </c>
    </row>
    <row r="15901">
      <c r="A15901" s="1" t="s">
        <v>46994</v>
      </c>
      <c r="B15901" s="1" t="s">
        <v>46995</v>
      </c>
      <c r="C15901" s="1" t="s">
        <v>46996</v>
      </c>
      <c r="D15901" s="1">
        <v>974.0</v>
      </c>
    </row>
    <row r="15902">
      <c r="A15902" s="1" t="s">
        <v>46997</v>
      </c>
      <c r="B15902" s="1" t="s">
        <v>46998</v>
      </c>
      <c r="C15902" s="1" t="s">
        <v>46999</v>
      </c>
      <c r="D15902" s="1">
        <v>26389.0</v>
      </c>
    </row>
    <row r="15903">
      <c r="A15903" s="1" t="s">
        <v>47000</v>
      </c>
      <c r="B15903" s="1" t="s">
        <v>47001</v>
      </c>
      <c r="C15903" s="1" t="s">
        <v>47002</v>
      </c>
      <c r="D15903" s="1">
        <v>470.0</v>
      </c>
    </row>
    <row r="15904">
      <c r="A15904" s="1" t="s">
        <v>47003</v>
      </c>
      <c r="B15904" s="1" t="s">
        <v>47004</v>
      </c>
      <c r="C15904" s="1" t="s">
        <v>47005</v>
      </c>
      <c r="D15904" s="1">
        <v>59.0</v>
      </c>
    </row>
    <row r="15905">
      <c r="A15905" s="1" t="s">
        <v>47006</v>
      </c>
      <c r="B15905" s="1" t="s">
        <v>47007</v>
      </c>
      <c r="C15905" s="1" t="s">
        <v>47008</v>
      </c>
      <c r="D15905" s="1">
        <v>68.0</v>
      </c>
    </row>
    <row r="15906">
      <c r="A15906" s="1" t="s">
        <v>47009</v>
      </c>
      <c r="B15906" s="1" t="s">
        <v>47010</v>
      </c>
      <c r="C15906" s="1" t="s">
        <v>47011</v>
      </c>
      <c r="D15906" s="1">
        <v>153.0</v>
      </c>
    </row>
    <row r="15907">
      <c r="A15907" s="1" t="s">
        <v>47012</v>
      </c>
      <c r="B15907" s="1" t="s">
        <v>47013</v>
      </c>
      <c r="C15907" s="1" t="s">
        <v>47014</v>
      </c>
      <c r="D15907" s="1">
        <v>57.0</v>
      </c>
    </row>
    <row r="15908">
      <c r="A15908" s="1" t="s">
        <v>47015</v>
      </c>
      <c r="B15908" s="1" t="s">
        <v>47016</v>
      </c>
      <c r="C15908" s="1" t="s">
        <v>47017</v>
      </c>
      <c r="D15908" s="1">
        <v>14006.0</v>
      </c>
    </row>
    <row r="15909">
      <c r="A15909" s="1" t="s">
        <v>47018</v>
      </c>
      <c r="B15909" s="1" t="s">
        <v>47019</v>
      </c>
      <c r="C15909" s="1" t="s">
        <v>47020</v>
      </c>
      <c r="D15909" s="1">
        <v>39.0</v>
      </c>
    </row>
    <row r="15910">
      <c r="A15910" s="1" t="s">
        <v>47021</v>
      </c>
      <c r="B15910" s="1" t="s">
        <v>47022</v>
      </c>
      <c r="C15910" s="1" t="s">
        <v>47023</v>
      </c>
      <c r="D15910" s="1">
        <v>22.0</v>
      </c>
    </row>
    <row r="15911">
      <c r="A15911" s="1" t="s">
        <v>47024</v>
      </c>
      <c r="B15911" s="1" t="s">
        <v>47024</v>
      </c>
      <c r="C15911" s="1" t="s">
        <v>47025</v>
      </c>
      <c r="D15911" s="1">
        <v>432.0</v>
      </c>
    </row>
    <row r="15912">
      <c r="A15912" s="1" t="s">
        <v>47026</v>
      </c>
      <c r="B15912" s="1" t="s">
        <v>47027</v>
      </c>
      <c r="C15912" s="1" t="s">
        <v>47028</v>
      </c>
      <c r="D15912" s="1">
        <v>679.0</v>
      </c>
    </row>
    <row r="15913">
      <c r="A15913" s="1" t="s">
        <v>47029</v>
      </c>
      <c r="B15913" s="1" t="s">
        <v>47030</v>
      </c>
      <c r="C15913" s="1" t="s">
        <v>47031</v>
      </c>
      <c r="D15913" s="1">
        <v>78.0</v>
      </c>
    </row>
    <row r="15914">
      <c r="A15914" s="1" t="s">
        <v>47032</v>
      </c>
      <c r="B15914" s="1" t="s">
        <v>47033</v>
      </c>
      <c r="C15914" s="1" t="s">
        <v>47034</v>
      </c>
      <c r="D15914" s="1">
        <v>569.0</v>
      </c>
    </row>
    <row r="15915">
      <c r="A15915" s="1" t="s">
        <v>47035</v>
      </c>
      <c r="B15915" s="1" t="s">
        <v>47036</v>
      </c>
      <c r="C15915" s="1" t="s">
        <v>47037</v>
      </c>
      <c r="D15915" s="1">
        <v>270.0</v>
      </c>
    </row>
    <row r="15916">
      <c r="A15916" s="1" t="s">
        <v>47038</v>
      </c>
      <c r="B15916" s="1" t="s">
        <v>47039</v>
      </c>
      <c r="C15916" s="1" t="s">
        <v>47040</v>
      </c>
      <c r="D15916" s="1">
        <v>186.0</v>
      </c>
    </row>
    <row r="15917">
      <c r="A15917" s="1" t="s">
        <v>47041</v>
      </c>
      <c r="B15917" s="1" t="s">
        <v>47042</v>
      </c>
      <c r="C15917" s="1" t="s">
        <v>47043</v>
      </c>
      <c r="D15917" s="1">
        <v>1035.0</v>
      </c>
    </row>
    <row r="15918">
      <c r="A15918" s="1" t="s">
        <v>47044</v>
      </c>
      <c r="B15918" s="1" t="s">
        <v>47045</v>
      </c>
      <c r="C15918" s="1" t="s">
        <v>47046</v>
      </c>
      <c r="D15918" s="1">
        <v>44.0</v>
      </c>
    </row>
    <row r="15919">
      <c r="A15919" s="1" t="s">
        <v>47047</v>
      </c>
      <c r="B15919" s="1" t="s">
        <v>47048</v>
      </c>
      <c r="C15919" s="1" t="s">
        <v>47049</v>
      </c>
      <c r="D15919" s="1">
        <v>463.0</v>
      </c>
    </row>
    <row r="15920">
      <c r="A15920" s="1" t="s">
        <v>47050</v>
      </c>
      <c r="B15920" s="1" t="s">
        <v>47051</v>
      </c>
      <c r="C15920" s="1" t="s">
        <v>47052</v>
      </c>
      <c r="D15920" s="1">
        <v>6.0</v>
      </c>
    </row>
    <row r="15921">
      <c r="A15921" s="1" t="s">
        <v>47053</v>
      </c>
      <c r="B15921" s="1" t="s">
        <v>47054</v>
      </c>
      <c r="C15921" s="1" t="s">
        <v>47055</v>
      </c>
      <c r="D15921" s="1">
        <v>149.0</v>
      </c>
    </row>
    <row r="15922">
      <c r="A15922" s="1" t="s">
        <v>47056</v>
      </c>
      <c r="B15922" s="1" t="s">
        <v>47057</v>
      </c>
      <c r="C15922" s="1" t="s">
        <v>47058</v>
      </c>
      <c r="D15922" s="1">
        <v>237.0</v>
      </c>
    </row>
    <row r="15923">
      <c r="A15923" s="1" t="s">
        <v>47059</v>
      </c>
      <c r="B15923" s="1" t="s">
        <v>47059</v>
      </c>
      <c r="C15923" s="1" t="s">
        <v>47060</v>
      </c>
      <c r="D15923" s="1">
        <v>242.0</v>
      </c>
    </row>
    <row r="15924">
      <c r="A15924" s="1" t="s">
        <v>47061</v>
      </c>
      <c r="B15924" s="1" t="s">
        <v>47062</v>
      </c>
      <c r="C15924" s="1" t="s">
        <v>47063</v>
      </c>
      <c r="D15924" s="1">
        <v>329.0</v>
      </c>
    </row>
    <row r="15925">
      <c r="A15925" s="1" t="s">
        <v>47064</v>
      </c>
      <c r="B15925" s="1" t="s">
        <v>47065</v>
      </c>
      <c r="C15925" s="1" t="s">
        <v>47066</v>
      </c>
      <c r="D15925" s="1">
        <v>397.0</v>
      </c>
    </row>
    <row r="15926">
      <c r="A15926" s="1" t="s">
        <v>47067</v>
      </c>
      <c r="B15926" s="1" t="s">
        <v>47068</v>
      </c>
      <c r="C15926" s="1" t="s">
        <v>47069</v>
      </c>
      <c r="D15926" s="1">
        <v>28.0</v>
      </c>
    </row>
    <row r="15927">
      <c r="A15927" s="1" t="s">
        <v>47070</v>
      </c>
      <c r="B15927" s="1" t="s">
        <v>47071</v>
      </c>
      <c r="C15927" s="1" t="s">
        <v>47072</v>
      </c>
      <c r="D15927" s="1">
        <v>1111.0</v>
      </c>
    </row>
    <row r="15928">
      <c r="A15928" s="1" t="s">
        <v>47073</v>
      </c>
      <c r="B15928" s="1" t="s">
        <v>47074</v>
      </c>
      <c r="C15928" s="1" t="s">
        <v>47075</v>
      </c>
      <c r="D15928" s="1">
        <v>2643.0</v>
      </c>
    </row>
    <row r="15929">
      <c r="A15929" s="1" t="s">
        <v>47076</v>
      </c>
      <c r="B15929" s="1" t="s">
        <v>47077</v>
      </c>
      <c r="C15929" s="1" t="s">
        <v>47078</v>
      </c>
      <c r="D15929" s="1">
        <v>1799.0</v>
      </c>
    </row>
    <row r="15930">
      <c r="A15930" s="1" t="s">
        <v>47079</v>
      </c>
      <c r="B15930" s="1" t="s">
        <v>47080</v>
      </c>
      <c r="C15930" s="1" t="s">
        <v>47081</v>
      </c>
      <c r="D15930" s="1">
        <v>10296.0</v>
      </c>
    </row>
    <row r="15931">
      <c r="A15931" s="1" t="s">
        <v>47082</v>
      </c>
      <c r="B15931" s="1" t="s">
        <v>47083</v>
      </c>
      <c r="C15931" s="1" t="s">
        <v>47084</v>
      </c>
      <c r="D15931" s="1">
        <v>408.0</v>
      </c>
    </row>
    <row r="15932">
      <c r="A15932" s="1" t="s">
        <v>47085</v>
      </c>
      <c r="B15932" s="1" t="s">
        <v>47086</v>
      </c>
      <c r="C15932" s="1" t="s">
        <v>47087</v>
      </c>
      <c r="D15932" s="1">
        <v>743.0</v>
      </c>
    </row>
    <row r="15933">
      <c r="A15933" s="1" t="s">
        <v>47088</v>
      </c>
      <c r="B15933" s="1" t="s">
        <v>47089</v>
      </c>
      <c r="C15933" s="1" t="s">
        <v>47090</v>
      </c>
      <c r="D15933" s="1">
        <v>114.0</v>
      </c>
    </row>
    <row r="15934">
      <c r="A15934" s="1" t="s">
        <v>47091</v>
      </c>
      <c r="B15934" s="1" t="s">
        <v>47092</v>
      </c>
      <c r="C15934" s="1" t="s">
        <v>47093</v>
      </c>
      <c r="D15934" s="1">
        <v>266.0</v>
      </c>
    </row>
    <row r="15935">
      <c r="A15935" s="1" t="s">
        <v>47094</v>
      </c>
      <c r="B15935" s="1" t="s">
        <v>47095</v>
      </c>
      <c r="C15935" s="1" t="s">
        <v>47096</v>
      </c>
      <c r="D15935" s="1">
        <v>24.0</v>
      </c>
    </row>
    <row r="15936">
      <c r="A15936" s="1" t="s">
        <v>47097</v>
      </c>
      <c r="B15936" s="1" t="s">
        <v>47098</v>
      </c>
      <c r="C15936" s="1" t="s">
        <v>47099</v>
      </c>
      <c r="D15936" s="1">
        <v>287.0</v>
      </c>
    </row>
    <row r="15937">
      <c r="A15937" s="1" t="s">
        <v>47100</v>
      </c>
      <c r="B15937" s="1" t="s">
        <v>47101</v>
      </c>
      <c r="C15937" s="1" t="s">
        <v>47102</v>
      </c>
      <c r="D15937" s="1">
        <v>839.0</v>
      </c>
    </row>
    <row r="15938">
      <c r="A15938" s="1" t="s">
        <v>47103</v>
      </c>
      <c r="B15938" s="1" t="s">
        <v>47104</v>
      </c>
      <c r="C15938" s="1" t="s">
        <v>47105</v>
      </c>
      <c r="D15938" s="1">
        <v>885.0</v>
      </c>
    </row>
    <row r="15939">
      <c r="A15939" s="1" t="s">
        <v>47106</v>
      </c>
      <c r="B15939" s="1" t="s">
        <v>47107</v>
      </c>
      <c r="C15939" s="1" t="s">
        <v>47108</v>
      </c>
      <c r="D15939" s="1">
        <v>661.0</v>
      </c>
    </row>
    <row r="15940">
      <c r="A15940" s="1" t="s">
        <v>47109</v>
      </c>
      <c r="B15940" s="1" t="s">
        <v>47110</v>
      </c>
      <c r="C15940" s="1" t="s">
        <v>47111</v>
      </c>
      <c r="D15940" s="1">
        <v>66.0</v>
      </c>
    </row>
    <row r="15941">
      <c r="A15941" s="1" t="s">
        <v>47112</v>
      </c>
      <c r="B15941" s="1" t="s">
        <v>47113</v>
      </c>
      <c r="C15941" s="1" t="s">
        <v>47114</v>
      </c>
      <c r="D15941" s="1">
        <v>115.0</v>
      </c>
    </row>
    <row r="15942">
      <c r="A15942" s="1" t="s">
        <v>47115</v>
      </c>
      <c r="B15942" s="1" t="s">
        <v>47116</v>
      </c>
      <c r="C15942" s="1" t="s">
        <v>47117</v>
      </c>
      <c r="D15942" s="1">
        <v>79.0</v>
      </c>
    </row>
    <row r="15943">
      <c r="A15943" s="1" t="s">
        <v>47118</v>
      </c>
      <c r="B15943" s="1" t="s">
        <v>47119</v>
      </c>
      <c r="C15943" s="1" t="s">
        <v>47120</v>
      </c>
      <c r="D15943" s="1">
        <v>229.0</v>
      </c>
    </row>
    <row r="15944">
      <c r="A15944" s="1" t="s">
        <v>47121</v>
      </c>
      <c r="B15944" s="1" t="s">
        <v>47122</v>
      </c>
      <c r="C15944" s="1" t="s">
        <v>47123</v>
      </c>
      <c r="D15944" s="1">
        <v>13531.0</v>
      </c>
    </row>
    <row r="15945">
      <c r="A15945" s="1" t="s">
        <v>47124</v>
      </c>
      <c r="B15945" s="1" t="s">
        <v>47125</v>
      </c>
      <c r="C15945" s="1" t="s">
        <v>47126</v>
      </c>
      <c r="D15945" s="1">
        <v>885.0</v>
      </c>
    </row>
    <row r="15946">
      <c r="A15946" s="1" t="s">
        <v>47127</v>
      </c>
      <c r="B15946" s="1" t="s">
        <v>47128</v>
      </c>
      <c r="C15946" s="1" t="s">
        <v>47129</v>
      </c>
      <c r="D15946" s="1">
        <v>289.0</v>
      </c>
    </row>
    <row r="15947">
      <c r="A15947" s="1" t="s">
        <v>47130</v>
      </c>
      <c r="B15947" s="1" t="s">
        <v>47131</v>
      </c>
      <c r="C15947" s="1" t="s">
        <v>47132</v>
      </c>
      <c r="D15947" s="1">
        <v>720.0</v>
      </c>
    </row>
    <row r="15948">
      <c r="A15948" s="1" t="s">
        <v>47133</v>
      </c>
      <c r="B15948" s="1" t="s">
        <v>47134</v>
      </c>
      <c r="C15948" s="1" t="s">
        <v>47135</v>
      </c>
      <c r="D15948" s="1">
        <v>3294.0</v>
      </c>
    </row>
    <row r="15949">
      <c r="A15949" s="1" t="s">
        <v>47136</v>
      </c>
      <c r="B15949" s="1" t="s">
        <v>47137</v>
      </c>
      <c r="C15949" s="1" t="s">
        <v>47138</v>
      </c>
      <c r="D15949" s="1">
        <v>589.0</v>
      </c>
    </row>
    <row r="15950">
      <c r="A15950" s="1" t="s">
        <v>47139</v>
      </c>
      <c r="B15950" s="1" t="s">
        <v>47140</v>
      </c>
      <c r="C15950" s="1" t="s">
        <v>47141</v>
      </c>
      <c r="D15950" s="1">
        <v>2111.0</v>
      </c>
    </row>
    <row r="15951">
      <c r="A15951" s="1" t="s">
        <v>47142</v>
      </c>
      <c r="B15951" s="1" t="s">
        <v>47143</v>
      </c>
      <c r="C15951" s="1" t="s">
        <v>47144</v>
      </c>
      <c r="D15951" s="1">
        <v>40.0</v>
      </c>
    </row>
    <row r="15952">
      <c r="A15952" s="1" t="s">
        <v>47145</v>
      </c>
      <c r="B15952" s="1" t="s">
        <v>47145</v>
      </c>
      <c r="C15952" s="1" t="s">
        <v>47146</v>
      </c>
      <c r="D15952" s="1">
        <v>1358.0</v>
      </c>
    </row>
    <row r="15953">
      <c r="A15953" s="1" t="s">
        <v>47147</v>
      </c>
      <c r="B15953" s="1" t="s">
        <v>47148</v>
      </c>
      <c r="C15953" s="1" t="s">
        <v>47149</v>
      </c>
      <c r="D15953" s="1">
        <v>114.0</v>
      </c>
    </row>
    <row r="15954">
      <c r="A15954" s="1" t="s">
        <v>47150</v>
      </c>
      <c r="B15954" s="1" t="s">
        <v>47151</v>
      </c>
      <c r="C15954" s="1" t="s">
        <v>47152</v>
      </c>
      <c r="D15954" s="1">
        <v>160.0</v>
      </c>
    </row>
    <row r="15955">
      <c r="A15955" s="1" t="s">
        <v>47153</v>
      </c>
      <c r="B15955" s="1" t="s">
        <v>47154</v>
      </c>
      <c r="C15955" s="1" t="s">
        <v>47155</v>
      </c>
      <c r="D15955" s="1">
        <v>97.0</v>
      </c>
    </row>
    <row r="15956">
      <c r="A15956" s="1" t="s">
        <v>47156</v>
      </c>
      <c r="B15956" s="1" t="s">
        <v>47157</v>
      </c>
      <c r="C15956" s="1" t="s">
        <v>47158</v>
      </c>
      <c r="D15956" s="1">
        <v>120.0</v>
      </c>
    </row>
    <row r="15957">
      <c r="A15957" s="1" t="s">
        <v>47159</v>
      </c>
      <c r="B15957" s="1" t="s">
        <v>47160</v>
      </c>
      <c r="C15957" s="1" t="s">
        <v>47161</v>
      </c>
      <c r="D15957" s="1">
        <v>229.0</v>
      </c>
    </row>
    <row r="15958">
      <c r="A15958" s="1" t="s">
        <v>47162</v>
      </c>
      <c r="B15958" s="1" t="s">
        <v>47163</v>
      </c>
      <c r="C15958" s="1" t="s">
        <v>47164</v>
      </c>
      <c r="D15958" s="1">
        <v>449.0</v>
      </c>
    </row>
    <row r="15959">
      <c r="A15959" s="1" t="s">
        <v>47165</v>
      </c>
      <c r="B15959" s="1" t="s">
        <v>47166</v>
      </c>
      <c r="C15959" s="1" t="s">
        <v>47167</v>
      </c>
      <c r="D15959" s="1">
        <v>37.0</v>
      </c>
    </row>
    <row r="15960">
      <c r="A15960" s="1" t="s">
        <v>47168</v>
      </c>
      <c r="B15960" s="1" t="s">
        <v>47169</v>
      </c>
      <c r="C15960" s="1" t="s">
        <v>47170</v>
      </c>
      <c r="D15960" s="1">
        <v>69.0</v>
      </c>
    </row>
    <row r="15961">
      <c r="A15961" s="1" t="s">
        <v>47171</v>
      </c>
      <c r="B15961" s="1" t="s">
        <v>47172</v>
      </c>
      <c r="C15961" s="1" t="s">
        <v>47173</v>
      </c>
      <c r="D15961" s="1">
        <v>839.0</v>
      </c>
    </row>
    <row r="15962">
      <c r="A15962" s="1" t="s">
        <v>47174</v>
      </c>
      <c r="B15962" s="1" t="s">
        <v>47175</v>
      </c>
      <c r="C15962" s="1" t="s">
        <v>47176</v>
      </c>
      <c r="D15962" s="1">
        <v>762.0</v>
      </c>
    </row>
    <row r="15963">
      <c r="A15963" s="1" t="s">
        <v>47177</v>
      </c>
      <c r="B15963" s="1" t="s">
        <v>47178</v>
      </c>
      <c r="C15963" s="1" t="s">
        <v>47179</v>
      </c>
      <c r="D15963" s="1">
        <v>54.0</v>
      </c>
    </row>
    <row r="15964">
      <c r="A15964" s="1" t="s">
        <v>47180</v>
      </c>
      <c r="B15964" s="1" t="s">
        <v>47181</v>
      </c>
      <c r="C15964" s="1" t="s">
        <v>47182</v>
      </c>
      <c r="D15964" s="1">
        <v>14.0</v>
      </c>
    </row>
    <row r="15965">
      <c r="A15965" s="1" t="s">
        <v>47183</v>
      </c>
      <c r="B15965" s="1" t="s">
        <v>47184</v>
      </c>
      <c r="C15965" s="1" t="s">
        <v>47185</v>
      </c>
      <c r="D15965" s="1">
        <v>398.0</v>
      </c>
    </row>
    <row r="15966">
      <c r="A15966" s="1" t="s">
        <v>47186</v>
      </c>
      <c r="B15966" s="1" t="s">
        <v>47187</v>
      </c>
      <c r="C15966" s="1" t="s">
        <v>47188</v>
      </c>
      <c r="D15966" s="1">
        <v>211.0</v>
      </c>
    </row>
    <row r="15967">
      <c r="A15967" s="1" t="s">
        <v>47189</v>
      </c>
      <c r="B15967" s="1" t="s">
        <v>47190</v>
      </c>
      <c r="C15967" s="1" t="s">
        <v>47191</v>
      </c>
      <c r="D15967" s="1">
        <v>1219.0</v>
      </c>
    </row>
    <row r="15968">
      <c r="A15968" s="1" t="s">
        <v>47192</v>
      </c>
      <c r="B15968" s="1" t="s">
        <v>47193</v>
      </c>
      <c r="C15968" s="1" t="s">
        <v>47194</v>
      </c>
      <c r="D15968" s="1">
        <v>637.0</v>
      </c>
    </row>
    <row r="15969">
      <c r="A15969" s="1" t="s">
        <v>47195</v>
      </c>
      <c r="B15969" s="1" t="s">
        <v>47196</v>
      </c>
      <c r="C15969" s="1" t="s">
        <v>47197</v>
      </c>
      <c r="D15969" s="1">
        <v>119.0</v>
      </c>
    </row>
    <row r="15970">
      <c r="A15970" s="1" t="s">
        <v>47198</v>
      </c>
      <c r="B15970" s="1" t="s">
        <v>47199</v>
      </c>
      <c r="C15970" s="1" t="s">
        <v>47200</v>
      </c>
      <c r="D15970" s="1">
        <v>257.0</v>
      </c>
    </row>
    <row r="15971">
      <c r="A15971" s="1" t="s">
        <v>47201</v>
      </c>
      <c r="B15971" s="1" t="s">
        <v>47202</v>
      </c>
      <c r="C15971" s="1" t="s">
        <v>47203</v>
      </c>
      <c r="D15971" s="1">
        <v>96.0</v>
      </c>
    </row>
    <row r="15972">
      <c r="A15972" s="1" t="s">
        <v>47204</v>
      </c>
      <c r="B15972" s="1" t="s">
        <v>47205</v>
      </c>
      <c r="C15972" s="1" t="s">
        <v>47206</v>
      </c>
      <c r="D15972" s="1">
        <v>460.0</v>
      </c>
    </row>
    <row r="15973">
      <c r="A15973" s="1" t="s">
        <v>47207</v>
      </c>
      <c r="B15973" s="1" t="s">
        <v>47208</v>
      </c>
      <c r="C15973" s="1" t="s">
        <v>47209</v>
      </c>
      <c r="D15973" s="1">
        <v>68.0</v>
      </c>
    </row>
    <row r="15974">
      <c r="A15974" s="1" t="s">
        <v>47210</v>
      </c>
      <c r="B15974" s="1" t="s">
        <v>47211</v>
      </c>
      <c r="C15974" s="1" t="s">
        <v>47212</v>
      </c>
      <c r="D15974" s="1">
        <v>1726.0</v>
      </c>
    </row>
    <row r="15975">
      <c r="A15975" s="1" t="s">
        <v>47213</v>
      </c>
      <c r="B15975" s="1" t="s">
        <v>47214</v>
      </c>
      <c r="C15975" s="1" t="s">
        <v>47215</v>
      </c>
      <c r="D15975" s="1">
        <v>102.0</v>
      </c>
    </row>
    <row r="15976">
      <c r="A15976" s="1" t="s">
        <v>47216</v>
      </c>
      <c r="B15976" s="1" t="s">
        <v>47217</v>
      </c>
      <c r="C15976" s="1" t="s">
        <v>47218</v>
      </c>
      <c r="D15976" s="1">
        <v>204.0</v>
      </c>
    </row>
    <row r="15977">
      <c r="A15977" s="1" t="s">
        <v>47219</v>
      </c>
      <c r="B15977" s="1" t="s">
        <v>47220</v>
      </c>
      <c r="C15977" s="1" t="s">
        <v>47221</v>
      </c>
      <c r="D15977" s="1">
        <v>156.0</v>
      </c>
    </row>
    <row r="15978">
      <c r="A15978" s="1" t="s">
        <v>47222</v>
      </c>
      <c r="B15978" s="1" t="s">
        <v>47223</v>
      </c>
      <c r="C15978" s="1" t="s">
        <v>47224</v>
      </c>
      <c r="D15978" s="1">
        <v>46.0</v>
      </c>
    </row>
    <row r="15979">
      <c r="A15979" s="1" t="s">
        <v>47225</v>
      </c>
      <c r="B15979" s="1" t="s">
        <v>47226</v>
      </c>
      <c r="C15979" s="1" t="s">
        <v>47227</v>
      </c>
      <c r="D15979" s="1">
        <v>176.0</v>
      </c>
    </row>
    <row r="15980">
      <c r="A15980" s="1" t="s">
        <v>47228</v>
      </c>
      <c r="B15980" s="1" t="s">
        <v>47229</v>
      </c>
      <c r="C15980" s="1" t="s">
        <v>47230</v>
      </c>
      <c r="D15980" s="1">
        <v>98.0</v>
      </c>
    </row>
    <row r="15981">
      <c r="A15981" s="1" t="s">
        <v>34591</v>
      </c>
      <c r="B15981" s="1" t="s">
        <v>34592</v>
      </c>
      <c r="C15981" s="1" t="s">
        <v>47231</v>
      </c>
      <c r="D15981" s="1">
        <v>239.0</v>
      </c>
    </row>
    <row r="15982">
      <c r="A15982" s="1" t="s">
        <v>47232</v>
      </c>
      <c r="B15982" s="1" t="s">
        <v>47233</v>
      </c>
      <c r="C15982" s="1" t="s">
        <v>47234</v>
      </c>
      <c r="D15982" s="1">
        <v>1329.0</v>
      </c>
    </row>
    <row r="15983">
      <c r="A15983" s="1" t="s">
        <v>47235</v>
      </c>
      <c r="B15983" s="1" t="s">
        <v>47236</v>
      </c>
      <c r="C15983" s="1" t="s">
        <v>47237</v>
      </c>
      <c r="D15983" s="1">
        <v>100.0</v>
      </c>
    </row>
    <row r="15984">
      <c r="A15984" s="1" t="s">
        <v>33272</v>
      </c>
      <c r="B15984" s="1" t="s">
        <v>33273</v>
      </c>
      <c r="C15984" s="1" t="s">
        <v>47238</v>
      </c>
      <c r="D15984" s="1">
        <v>452.0</v>
      </c>
    </row>
    <row r="15985">
      <c r="A15985" s="1" t="s">
        <v>47239</v>
      </c>
      <c r="B15985" s="1" t="s">
        <v>47240</v>
      </c>
      <c r="C15985" s="1" t="s">
        <v>47241</v>
      </c>
      <c r="D15985" s="1">
        <v>38.0</v>
      </c>
    </row>
    <row r="15986">
      <c r="A15986" s="1" t="s">
        <v>47242</v>
      </c>
      <c r="B15986" s="1" t="s">
        <v>47243</v>
      </c>
      <c r="C15986" s="1" t="s">
        <v>47244</v>
      </c>
      <c r="D15986" s="1">
        <v>29.0</v>
      </c>
    </row>
    <row r="15987">
      <c r="A15987" s="1" t="s">
        <v>47245</v>
      </c>
      <c r="B15987" s="1" t="s">
        <v>47246</v>
      </c>
      <c r="C15987" s="1" t="s">
        <v>47247</v>
      </c>
      <c r="D15987" s="1">
        <v>136.0</v>
      </c>
    </row>
    <row r="15988">
      <c r="A15988" s="1" t="s">
        <v>47248</v>
      </c>
      <c r="B15988" s="1" t="s">
        <v>47249</v>
      </c>
      <c r="C15988" s="1" t="s">
        <v>47250</v>
      </c>
      <c r="D15988" s="1">
        <v>57.0</v>
      </c>
    </row>
    <row r="15989">
      <c r="A15989" s="1" t="s">
        <v>47251</v>
      </c>
      <c r="B15989" s="1" t="s">
        <v>47252</v>
      </c>
      <c r="C15989" s="1" t="s">
        <v>47253</v>
      </c>
      <c r="D15989" s="1">
        <v>2156.0</v>
      </c>
    </row>
    <row r="15990">
      <c r="A15990" s="1" t="s">
        <v>47254</v>
      </c>
      <c r="B15990" s="1" t="s">
        <v>47255</v>
      </c>
      <c r="C15990" s="1" t="s">
        <v>47256</v>
      </c>
      <c r="D15990" s="1">
        <v>227.0</v>
      </c>
    </row>
    <row r="15991">
      <c r="A15991" s="1" t="s">
        <v>47257</v>
      </c>
      <c r="B15991" s="1" t="s">
        <v>47258</v>
      </c>
      <c r="C15991" s="1" t="s">
        <v>47259</v>
      </c>
      <c r="D15991" s="1">
        <v>80.0</v>
      </c>
    </row>
    <row r="15992">
      <c r="A15992" s="1" t="s">
        <v>47260</v>
      </c>
      <c r="B15992" s="1" t="s">
        <v>47261</v>
      </c>
      <c r="C15992" s="1" t="s">
        <v>47262</v>
      </c>
      <c r="D15992" s="1">
        <v>13.0</v>
      </c>
    </row>
    <row r="15993">
      <c r="A15993" s="1" t="s">
        <v>47263</v>
      </c>
      <c r="B15993" s="1" t="s">
        <v>47264</v>
      </c>
      <c r="C15993" s="1" t="s">
        <v>47265</v>
      </c>
      <c r="D15993" s="1">
        <v>39.0</v>
      </c>
    </row>
    <row r="15994">
      <c r="A15994" s="1" t="s">
        <v>47266</v>
      </c>
      <c r="B15994" s="1" t="s">
        <v>47267</v>
      </c>
      <c r="C15994" s="1" t="s">
        <v>47268</v>
      </c>
      <c r="D15994" s="1">
        <v>21.0</v>
      </c>
    </row>
    <row r="15995">
      <c r="A15995" s="1" t="s">
        <v>47269</v>
      </c>
      <c r="B15995" s="1" t="s">
        <v>47270</v>
      </c>
      <c r="C15995" s="1" t="s">
        <v>47271</v>
      </c>
      <c r="D15995" s="1">
        <v>219.0</v>
      </c>
    </row>
    <row r="15996">
      <c r="A15996" s="1" t="s">
        <v>47272</v>
      </c>
      <c r="B15996" s="1" t="s">
        <v>47273</v>
      </c>
      <c r="C15996" s="1" t="s">
        <v>47274</v>
      </c>
      <c r="D15996" s="1">
        <v>1149.0</v>
      </c>
    </row>
    <row r="15997">
      <c r="A15997" s="1" t="s">
        <v>47275</v>
      </c>
      <c r="B15997" s="1" t="s">
        <v>47276</v>
      </c>
      <c r="C15997" s="1" t="s">
        <v>47277</v>
      </c>
      <c r="D15997" s="1">
        <v>3404.0</v>
      </c>
    </row>
    <row r="15998">
      <c r="A15998" s="1" t="s">
        <v>47278</v>
      </c>
      <c r="B15998" s="1" t="s">
        <v>47279</v>
      </c>
      <c r="C15998" s="1" t="s">
        <v>47280</v>
      </c>
      <c r="D15998" s="1">
        <v>291.0</v>
      </c>
    </row>
    <row r="15999">
      <c r="A15999" s="1" t="s">
        <v>47281</v>
      </c>
      <c r="B15999" s="1" t="s">
        <v>47282</v>
      </c>
      <c r="C15999" s="1" t="s">
        <v>47283</v>
      </c>
      <c r="D15999" s="1">
        <v>167.0</v>
      </c>
    </row>
    <row r="16000">
      <c r="A16000" s="1" t="s">
        <v>47284</v>
      </c>
      <c r="B16000" s="1" t="s">
        <v>47285</v>
      </c>
      <c r="C16000" s="1" t="s">
        <v>47286</v>
      </c>
      <c r="D16000" s="1">
        <v>42.0</v>
      </c>
    </row>
    <row r="16001">
      <c r="A16001" s="1" t="s">
        <v>47287</v>
      </c>
      <c r="B16001" s="1" t="s">
        <v>47288</v>
      </c>
      <c r="C16001" s="1" t="s">
        <v>47289</v>
      </c>
      <c r="D16001" s="1">
        <v>194.0</v>
      </c>
    </row>
    <row r="16002">
      <c r="A16002" s="1" t="s">
        <v>47290</v>
      </c>
      <c r="B16002" s="1" t="s">
        <v>47291</v>
      </c>
      <c r="C16002" s="1" t="s">
        <v>47292</v>
      </c>
      <c r="D16002" s="1">
        <v>185.0</v>
      </c>
    </row>
    <row r="16003">
      <c r="A16003" s="1" t="s">
        <v>47293</v>
      </c>
      <c r="B16003" s="1" t="s">
        <v>47294</v>
      </c>
      <c r="C16003" s="1" t="s">
        <v>47295</v>
      </c>
      <c r="D16003" s="1">
        <v>161.0</v>
      </c>
    </row>
    <row r="16004">
      <c r="A16004" s="1" t="s">
        <v>47296</v>
      </c>
      <c r="B16004" s="1" t="s">
        <v>47297</v>
      </c>
      <c r="C16004" s="1" t="s">
        <v>47298</v>
      </c>
      <c r="D16004" s="1">
        <v>242.0</v>
      </c>
    </row>
    <row r="16005">
      <c r="A16005" s="1" t="s">
        <v>47299</v>
      </c>
      <c r="B16005" s="1" t="s">
        <v>47300</v>
      </c>
      <c r="C16005" s="1" t="s">
        <v>47301</v>
      </c>
      <c r="D16005" s="1">
        <v>61.0</v>
      </c>
    </row>
    <row r="16006">
      <c r="A16006" s="1" t="s">
        <v>47302</v>
      </c>
      <c r="B16006" s="1" t="s">
        <v>47303</v>
      </c>
      <c r="C16006" s="1" t="s">
        <v>47304</v>
      </c>
      <c r="D16006" s="1">
        <v>117.0</v>
      </c>
    </row>
    <row r="16007">
      <c r="A16007" s="1" t="s">
        <v>47305</v>
      </c>
      <c r="B16007" s="1" t="s">
        <v>47306</v>
      </c>
      <c r="C16007" s="1" t="s">
        <v>47307</v>
      </c>
      <c r="D16007" s="1">
        <v>11376.0</v>
      </c>
    </row>
    <row r="16008">
      <c r="A16008" s="1" t="s">
        <v>47308</v>
      </c>
      <c r="B16008" s="1" t="s">
        <v>47309</v>
      </c>
      <c r="C16008" s="1" t="s">
        <v>47310</v>
      </c>
      <c r="D16008" s="1">
        <v>201.0</v>
      </c>
    </row>
    <row r="16009">
      <c r="A16009" s="1" t="s">
        <v>47311</v>
      </c>
      <c r="B16009" s="1" t="s">
        <v>47312</v>
      </c>
      <c r="C16009" s="1" t="s">
        <v>47313</v>
      </c>
      <c r="D16009" s="1">
        <v>384.0</v>
      </c>
    </row>
    <row r="16010">
      <c r="A16010" s="1" t="s">
        <v>47314</v>
      </c>
      <c r="B16010" s="1" t="s">
        <v>47315</v>
      </c>
      <c r="C16010" s="1" t="s">
        <v>47316</v>
      </c>
      <c r="D16010" s="1">
        <v>115.0</v>
      </c>
    </row>
    <row r="16011">
      <c r="A16011" s="1" t="s">
        <v>47317</v>
      </c>
      <c r="B16011" s="1" t="s">
        <v>47318</v>
      </c>
      <c r="C16011" s="1" t="s">
        <v>47319</v>
      </c>
      <c r="D16011" s="1">
        <v>45.0</v>
      </c>
    </row>
    <row r="16012">
      <c r="A16012" s="1" t="s">
        <v>47320</v>
      </c>
      <c r="B16012" s="1" t="s">
        <v>47321</v>
      </c>
      <c r="C16012" s="1" t="s">
        <v>47322</v>
      </c>
      <c r="D16012" s="1">
        <v>129.0</v>
      </c>
    </row>
    <row r="16013">
      <c r="A16013" s="1" t="s">
        <v>47323</v>
      </c>
      <c r="B16013" s="1" t="s">
        <v>47324</v>
      </c>
      <c r="C16013" s="1" t="s">
        <v>47325</v>
      </c>
      <c r="D16013" s="1">
        <v>49.0</v>
      </c>
    </row>
    <row r="16014">
      <c r="A16014" s="1" t="s">
        <v>47326</v>
      </c>
      <c r="B16014" s="1" t="s">
        <v>47327</v>
      </c>
      <c r="C16014" s="1" t="s">
        <v>47328</v>
      </c>
      <c r="D16014" s="1">
        <v>221.0</v>
      </c>
    </row>
    <row r="16015">
      <c r="A16015" s="1" t="s">
        <v>47329</v>
      </c>
      <c r="B16015" s="1" t="s">
        <v>47330</v>
      </c>
      <c r="C16015" s="1" t="s">
        <v>47331</v>
      </c>
      <c r="D16015" s="1">
        <v>120.0</v>
      </c>
    </row>
    <row r="16016">
      <c r="A16016" s="1" t="s">
        <v>47332</v>
      </c>
      <c r="B16016" s="1" t="s">
        <v>47333</v>
      </c>
      <c r="C16016" s="1" t="s">
        <v>47334</v>
      </c>
      <c r="D16016" s="1">
        <v>1796.0</v>
      </c>
    </row>
    <row r="16017">
      <c r="A16017" s="1" t="s">
        <v>47335</v>
      </c>
      <c r="B16017" s="1" t="s">
        <v>47336</v>
      </c>
      <c r="C16017" s="1" t="s">
        <v>47337</v>
      </c>
      <c r="D16017" s="1">
        <v>65.0</v>
      </c>
    </row>
    <row r="16018">
      <c r="A16018" s="1" t="s">
        <v>47338</v>
      </c>
      <c r="B16018" s="1" t="s">
        <v>47339</v>
      </c>
      <c r="C16018" s="1" t="s">
        <v>47340</v>
      </c>
      <c r="D16018" s="1">
        <v>130.0</v>
      </c>
    </row>
    <row r="16019">
      <c r="A16019" s="1" t="s">
        <v>47341</v>
      </c>
      <c r="B16019" s="1" t="s">
        <v>47342</v>
      </c>
      <c r="C16019" s="1" t="s">
        <v>47343</v>
      </c>
      <c r="D16019" s="1">
        <v>151.0</v>
      </c>
    </row>
    <row r="16020">
      <c r="A16020" s="1" t="s">
        <v>47344</v>
      </c>
      <c r="B16020" s="1" t="s">
        <v>47345</v>
      </c>
      <c r="C16020" s="1" t="s">
        <v>47346</v>
      </c>
      <c r="D16020" s="1">
        <v>257.0</v>
      </c>
    </row>
    <row r="16021">
      <c r="A16021" s="1" t="s">
        <v>47347</v>
      </c>
      <c r="B16021" s="1" t="s">
        <v>47348</v>
      </c>
      <c r="C16021" s="1" t="s">
        <v>47349</v>
      </c>
      <c r="D16021" s="1">
        <v>70.0</v>
      </c>
    </row>
    <row r="16022">
      <c r="A16022" s="1" t="s">
        <v>47350</v>
      </c>
      <c r="B16022" s="1" t="s">
        <v>47351</v>
      </c>
      <c r="C16022" s="1" t="s">
        <v>47352</v>
      </c>
      <c r="D16022" s="1">
        <v>452.0</v>
      </c>
    </row>
    <row r="16023">
      <c r="A16023" s="1" t="s">
        <v>47353</v>
      </c>
      <c r="B16023" s="1" t="s">
        <v>47354</v>
      </c>
      <c r="C16023" s="1" t="s">
        <v>47355</v>
      </c>
      <c r="D16023" s="1">
        <v>117.0</v>
      </c>
    </row>
    <row r="16024">
      <c r="A16024" s="1" t="s">
        <v>47356</v>
      </c>
      <c r="B16024" s="1" t="s">
        <v>47357</v>
      </c>
      <c r="C16024" s="1" t="s">
        <v>47358</v>
      </c>
      <c r="D16024" s="1">
        <v>280.0</v>
      </c>
    </row>
    <row r="16025">
      <c r="A16025" s="1" t="s">
        <v>47359</v>
      </c>
      <c r="B16025" s="1" t="s">
        <v>47360</v>
      </c>
      <c r="C16025" s="1" t="s">
        <v>47361</v>
      </c>
      <c r="D16025" s="1">
        <v>27097.0</v>
      </c>
    </row>
    <row r="16026">
      <c r="A16026" s="1" t="s">
        <v>47362</v>
      </c>
      <c r="B16026" s="1" t="s">
        <v>47363</v>
      </c>
      <c r="C16026" s="1" t="s">
        <v>47364</v>
      </c>
      <c r="D16026" s="1">
        <v>168.0</v>
      </c>
    </row>
    <row r="16027">
      <c r="A16027" s="1" t="s">
        <v>47365</v>
      </c>
      <c r="B16027" s="1" t="s">
        <v>47366</v>
      </c>
      <c r="C16027" s="1" t="s">
        <v>47367</v>
      </c>
      <c r="D16027" s="1">
        <v>471.0</v>
      </c>
    </row>
    <row r="16028">
      <c r="A16028" s="1" t="s">
        <v>47368</v>
      </c>
      <c r="B16028" s="1" t="s">
        <v>47369</v>
      </c>
      <c r="C16028" s="1" t="s">
        <v>47370</v>
      </c>
      <c r="D16028" s="1">
        <v>37.0</v>
      </c>
    </row>
    <row r="16029">
      <c r="A16029" s="1" t="s">
        <v>47371</v>
      </c>
      <c r="B16029" s="1" t="s">
        <v>47372</v>
      </c>
      <c r="C16029" s="1" t="s">
        <v>47373</v>
      </c>
      <c r="D16029" s="1">
        <v>373.0</v>
      </c>
    </row>
    <row r="16030">
      <c r="A16030" s="1" t="s">
        <v>47374</v>
      </c>
      <c r="B16030" s="1" t="s">
        <v>47375</v>
      </c>
      <c r="C16030" s="1" t="s">
        <v>47376</v>
      </c>
      <c r="D16030" s="1">
        <v>1469.0</v>
      </c>
    </row>
    <row r="16031">
      <c r="A16031" s="1" t="s">
        <v>47377</v>
      </c>
      <c r="B16031" s="1" t="s">
        <v>47378</v>
      </c>
      <c r="C16031" s="1" t="s">
        <v>47379</v>
      </c>
      <c r="D16031" s="1">
        <v>281.0</v>
      </c>
    </row>
    <row r="16032">
      <c r="A16032" s="1" t="s">
        <v>47380</v>
      </c>
      <c r="B16032" s="1" t="s">
        <v>47381</v>
      </c>
      <c r="C16032" s="1" t="s">
        <v>47382</v>
      </c>
      <c r="D16032" s="1">
        <v>45.0</v>
      </c>
    </row>
    <row r="16033">
      <c r="A16033" s="1" t="s">
        <v>47383</v>
      </c>
      <c r="B16033" s="1" t="s">
        <v>47384</v>
      </c>
      <c r="C16033" s="1" t="s">
        <v>47385</v>
      </c>
      <c r="D16033" s="1">
        <v>46.0</v>
      </c>
    </row>
    <row r="16034">
      <c r="A16034" s="1" t="s">
        <v>47386</v>
      </c>
      <c r="B16034" s="1" t="s">
        <v>47387</v>
      </c>
      <c r="C16034" s="1" t="s">
        <v>47388</v>
      </c>
      <c r="D16034" s="1">
        <v>138.0</v>
      </c>
    </row>
    <row r="16035">
      <c r="A16035" s="1" t="s">
        <v>47389</v>
      </c>
      <c r="B16035" s="1" t="s">
        <v>47390</v>
      </c>
      <c r="C16035" s="1" t="s">
        <v>47391</v>
      </c>
      <c r="D16035" s="1">
        <v>164.0</v>
      </c>
    </row>
    <row r="16036">
      <c r="A16036" s="1" t="s">
        <v>47392</v>
      </c>
      <c r="B16036" s="1" t="s">
        <v>47393</v>
      </c>
      <c r="C16036" s="1" t="s">
        <v>47394</v>
      </c>
      <c r="D16036" s="1">
        <v>712.0</v>
      </c>
    </row>
    <row r="16037">
      <c r="A16037" s="1" t="s">
        <v>47395</v>
      </c>
      <c r="B16037" s="1" t="s">
        <v>47396</v>
      </c>
      <c r="C16037" s="1" t="s">
        <v>47397</v>
      </c>
      <c r="D16037" s="1">
        <v>17.0</v>
      </c>
    </row>
    <row r="16038">
      <c r="A16038" s="1" t="s">
        <v>47398</v>
      </c>
      <c r="B16038" s="1" t="s">
        <v>47399</v>
      </c>
      <c r="C16038" s="1" t="s">
        <v>47400</v>
      </c>
      <c r="D16038" s="1">
        <v>45.0</v>
      </c>
    </row>
    <row r="16039">
      <c r="A16039" s="1" t="s">
        <v>47401</v>
      </c>
      <c r="B16039" s="1" t="s">
        <v>47402</v>
      </c>
      <c r="C16039" s="1" t="s">
        <v>47403</v>
      </c>
      <c r="D16039" s="1">
        <v>122.0</v>
      </c>
    </row>
    <row r="16040">
      <c r="A16040" s="1" t="s">
        <v>47404</v>
      </c>
      <c r="B16040" s="1" t="s">
        <v>47405</v>
      </c>
      <c r="C16040" s="1" t="s">
        <v>47406</v>
      </c>
      <c r="D16040" s="1">
        <v>103.0</v>
      </c>
    </row>
    <row r="16041">
      <c r="A16041" s="1" t="s">
        <v>47407</v>
      </c>
      <c r="B16041" s="1" t="s">
        <v>47408</v>
      </c>
      <c r="C16041" s="1" t="s">
        <v>47409</v>
      </c>
      <c r="D16041" s="1">
        <v>22.0</v>
      </c>
    </row>
    <row r="16042">
      <c r="A16042" s="1" t="s">
        <v>47410</v>
      </c>
      <c r="B16042" s="1" t="s">
        <v>47411</v>
      </c>
      <c r="C16042" s="1" t="s">
        <v>47412</v>
      </c>
      <c r="D16042" s="1">
        <v>159.0</v>
      </c>
    </row>
    <row r="16043">
      <c r="A16043" s="1" t="s">
        <v>47413</v>
      </c>
      <c r="B16043" s="1" t="s">
        <v>47414</v>
      </c>
      <c r="C16043" s="1" t="s">
        <v>47415</v>
      </c>
      <c r="D16043" s="1">
        <v>118.0</v>
      </c>
    </row>
    <row r="16044">
      <c r="A16044" s="1" t="s">
        <v>47416</v>
      </c>
      <c r="B16044" s="1" t="s">
        <v>47417</v>
      </c>
      <c r="C16044" s="1" t="s">
        <v>47418</v>
      </c>
      <c r="D16044" s="1">
        <v>411.0</v>
      </c>
    </row>
    <row r="16045">
      <c r="A16045" s="1" t="s">
        <v>47419</v>
      </c>
      <c r="B16045" s="1" t="s">
        <v>47420</v>
      </c>
      <c r="C16045" s="1" t="s">
        <v>47421</v>
      </c>
      <c r="D16045" s="1">
        <v>131.0</v>
      </c>
    </row>
    <row r="16046">
      <c r="A16046" s="1" t="s">
        <v>47422</v>
      </c>
      <c r="B16046" s="1" t="s">
        <v>47423</v>
      </c>
      <c r="C16046" s="1" t="s">
        <v>47424</v>
      </c>
      <c r="D16046" s="1">
        <v>123.0</v>
      </c>
    </row>
    <row r="16047">
      <c r="A16047" s="1" t="s">
        <v>47425</v>
      </c>
      <c r="B16047" s="1" t="s">
        <v>47426</v>
      </c>
      <c r="C16047" s="1" t="s">
        <v>47427</v>
      </c>
      <c r="D16047" s="1">
        <v>410.0</v>
      </c>
    </row>
    <row r="16048">
      <c r="A16048" s="1" t="s">
        <v>47428</v>
      </c>
      <c r="B16048" s="1" t="s">
        <v>47429</v>
      </c>
      <c r="C16048" s="1" t="s">
        <v>47430</v>
      </c>
      <c r="D16048" s="1">
        <v>297.0</v>
      </c>
    </row>
    <row r="16049">
      <c r="A16049" s="1" t="s">
        <v>47431</v>
      </c>
      <c r="B16049" s="1" t="s">
        <v>47432</v>
      </c>
      <c r="C16049" s="1" t="s">
        <v>47433</v>
      </c>
      <c r="D16049" s="1">
        <v>127.0</v>
      </c>
    </row>
    <row r="16050">
      <c r="A16050" s="1" t="s">
        <v>47434</v>
      </c>
      <c r="B16050" s="1" t="s">
        <v>47435</v>
      </c>
      <c r="C16050" s="1" t="s">
        <v>47436</v>
      </c>
      <c r="D16050" s="1">
        <v>571.0</v>
      </c>
    </row>
    <row r="16051">
      <c r="A16051" s="1" t="s">
        <v>47437</v>
      </c>
      <c r="B16051" s="1" t="s">
        <v>47438</v>
      </c>
      <c r="C16051" s="1" t="s">
        <v>47439</v>
      </c>
      <c r="D16051" s="1">
        <v>558.0</v>
      </c>
    </row>
    <row r="16052">
      <c r="A16052" s="1" t="s">
        <v>47440</v>
      </c>
      <c r="B16052" s="1" t="s">
        <v>47441</v>
      </c>
      <c r="C16052" s="1" t="s">
        <v>47442</v>
      </c>
      <c r="D16052" s="1">
        <v>318.0</v>
      </c>
    </row>
    <row r="16053">
      <c r="A16053" s="1" t="s">
        <v>47443</v>
      </c>
      <c r="B16053" s="1" t="s">
        <v>47444</v>
      </c>
      <c r="C16053" s="1" t="s">
        <v>47445</v>
      </c>
      <c r="D16053" s="1">
        <v>373.0</v>
      </c>
    </row>
    <row r="16054">
      <c r="A16054" s="1" t="s">
        <v>47446</v>
      </c>
      <c r="B16054" s="1" t="s">
        <v>47447</v>
      </c>
      <c r="C16054" s="1" t="s">
        <v>47448</v>
      </c>
      <c r="D16054" s="1">
        <v>719.0</v>
      </c>
    </row>
    <row r="16055">
      <c r="A16055" s="1" t="s">
        <v>47449</v>
      </c>
      <c r="B16055" s="1" t="s">
        <v>47450</v>
      </c>
      <c r="C16055" s="1" t="s">
        <v>47451</v>
      </c>
      <c r="D16055" s="1">
        <v>397.0</v>
      </c>
    </row>
    <row r="16056">
      <c r="A16056" s="1" t="s">
        <v>47452</v>
      </c>
      <c r="B16056" s="1" t="s">
        <v>47453</v>
      </c>
      <c r="C16056" s="1" t="s">
        <v>47454</v>
      </c>
      <c r="D16056" s="1">
        <v>90.0</v>
      </c>
    </row>
    <row r="16057">
      <c r="A16057" s="1" t="s">
        <v>47455</v>
      </c>
      <c r="B16057" s="1" t="s">
        <v>47455</v>
      </c>
      <c r="C16057" s="1" t="s">
        <v>47456</v>
      </c>
      <c r="D16057" s="1">
        <v>86.0</v>
      </c>
    </row>
    <row r="16058">
      <c r="A16058" s="1" t="s">
        <v>47457</v>
      </c>
      <c r="B16058" s="1" t="s">
        <v>47458</v>
      </c>
      <c r="C16058" s="1" t="s">
        <v>47459</v>
      </c>
      <c r="D16058" s="1">
        <v>119.0</v>
      </c>
    </row>
    <row r="16059">
      <c r="A16059" s="1" t="s">
        <v>47460</v>
      </c>
      <c r="B16059" s="1" t="s">
        <v>47461</v>
      </c>
      <c r="C16059" s="1" t="s">
        <v>47462</v>
      </c>
      <c r="D16059" s="1">
        <v>17.0</v>
      </c>
    </row>
    <row r="16060">
      <c r="A16060" s="1" t="s">
        <v>47463</v>
      </c>
      <c r="B16060" s="1" t="s">
        <v>47464</v>
      </c>
      <c r="C16060" s="1" t="s">
        <v>47465</v>
      </c>
      <c r="D16060" s="1">
        <v>375.0</v>
      </c>
    </row>
    <row r="16061">
      <c r="A16061" s="1" t="s">
        <v>47466</v>
      </c>
      <c r="B16061" s="1" t="s">
        <v>47467</v>
      </c>
      <c r="C16061" s="1" t="s">
        <v>47468</v>
      </c>
      <c r="D16061" s="1">
        <v>200.0</v>
      </c>
    </row>
    <row r="16062">
      <c r="A16062" s="1" t="s">
        <v>47469</v>
      </c>
      <c r="B16062" s="1" t="s">
        <v>47470</v>
      </c>
      <c r="C16062" s="1" t="s">
        <v>47471</v>
      </c>
      <c r="D16062" s="1">
        <v>484.0</v>
      </c>
    </row>
    <row r="16063">
      <c r="A16063" s="1" t="s">
        <v>47472</v>
      </c>
      <c r="B16063" s="1" t="s">
        <v>47473</v>
      </c>
      <c r="C16063" s="1" t="s">
        <v>47474</v>
      </c>
      <c r="D16063" s="1">
        <v>539.0</v>
      </c>
    </row>
    <row r="16064">
      <c r="A16064" s="1" t="s">
        <v>47475</v>
      </c>
      <c r="B16064" s="1" t="s">
        <v>47476</v>
      </c>
      <c r="C16064" s="1" t="s">
        <v>47477</v>
      </c>
      <c r="D16064" s="1">
        <v>134.0</v>
      </c>
    </row>
    <row r="16065">
      <c r="A16065" s="1" t="s">
        <v>47478</v>
      </c>
      <c r="B16065" s="1" t="s">
        <v>47479</v>
      </c>
      <c r="C16065" s="1" t="s">
        <v>47480</v>
      </c>
      <c r="D16065" s="1">
        <v>1257.0</v>
      </c>
    </row>
    <row r="16066">
      <c r="A16066" s="1" t="s">
        <v>47481</v>
      </c>
      <c r="B16066" s="1" t="s">
        <v>47482</v>
      </c>
      <c r="C16066" s="1" t="s">
        <v>47483</v>
      </c>
      <c r="D16066" s="1">
        <v>359.0</v>
      </c>
    </row>
    <row r="16067">
      <c r="A16067" s="1" t="s">
        <v>47484</v>
      </c>
      <c r="B16067" s="1" t="s">
        <v>47485</v>
      </c>
      <c r="C16067" s="1" t="s">
        <v>47486</v>
      </c>
      <c r="D16067" s="1">
        <v>189.0</v>
      </c>
    </row>
    <row r="16068">
      <c r="A16068" s="1" t="s">
        <v>47487</v>
      </c>
      <c r="B16068" s="1" t="s">
        <v>47488</v>
      </c>
      <c r="C16068" s="1" t="s">
        <v>47489</v>
      </c>
      <c r="D16068" s="1">
        <v>269.0</v>
      </c>
    </row>
    <row r="16069">
      <c r="A16069" s="1" t="s">
        <v>47490</v>
      </c>
      <c r="B16069" s="1" t="s">
        <v>47491</v>
      </c>
      <c r="C16069" s="1" t="s">
        <v>47492</v>
      </c>
      <c r="D16069" s="1">
        <v>228.0</v>
      </c>
    </row>
    <row r="16070">
      <c r="A16070" s="1" t="s">
        <v>47493</v>
      </c>
      <c r="B16070" s="1" t="s">
        <v>47494</v>
      </c>
      <c r="C16070" s="1" t="s">
        <v>47495</v>
      </c>
      <c r="D16070" s="1">
        <v>209.0</v>
      </c>
    </row>
    <row r="16071">
      <c r="A16071" s="1" t="s">
        <v>47496</v>
      </c>
      <c r="B16071" s="1" t="s">
        <v>47497</v>
      </c>
      <c r="C16071" s="1" t="s">
        <v>47498</v>
      </c>
      <c r="D16071" s="1">
        <v>320.0</v>
      </c>
    </row>
    <row r="16072">
      <c r="A16072" s="1" t="s">
        <v>47499</v>
      </c>
      <c r="B16072" s="1" t="s">
        <v>47500</v>
      </c>
      <c r="C16072" s="1" t="s">
        <v>47501</v>
      </c>
      <c r="D16072" s="1">
        <v>53.0</v>
      </c>
    </row>
    <row r="16073">
      <c r="A16073" s="1" t="s">
        <v>47502</v>
      </c>
      <c r="B16073" s="1" t="s">
        <v>47503</v>
      </c>
      <c r="C16073" s="1" t="s">
        <v>47504</v>
      </c>
      <c r="D16073" s="1">
        <v>1468.0</v>
      </c>
    </row>
    <row r="16074">
      <c r="A16074" s="1" t="s">
        <v>47505</v>
      </c>
      <c r="B16074" s="1" t="s">
        <v>47506</v>
      </c>
      <c r="C16074" s="1" t="s">
        <v>47507</v>
      </c>
      <c r="D16074" s="1">
        <v>5958.0</v>
      </c>
    </row>
    <row r="16075">
      <c r="A16075" s="1" t="s">
        <v>47508</v>
      </c>
      <c r="B16075" s="1" t="s">
        <v>47509</v>
      </c>
      <c r="C16075" s="1" t="s">
        <v>47510</v>
      </c>
      <c r="D16075" s="1">
        <v>747.0</v>
      </c>
    </row>
    <row r="16076">
      <c r="A16076" s="1" t="s">
        <v>47511</v>
      </c>
      <c r="B16076" s="1" t="s">
        <v>47512</v>
      </c>
      <c r="C16076" s="1" t="s">
        <v>47513</v>
      </c>
      <c r="D16076" s="1">
        <v>70.0</v>
      </c>
    </row>
    <row r="16077">
      <c r="A16077" s="1" t="s">
        <v>47514</v>
      </c>
      <c r="B16077" s="1" t="s">
        <v>47515</v>
      </c>
      <c r="C16077" s="1" t="s">
        <v>47516</v>
      </c>
      <c r="D16077" s="1">
        <v>27.0</v>
      </c>
    </row>
    <row r="16078">
      <c r="A16078" s="1" t="s">
        <v>47517</v>
      </c>
      <c r="B16078" s="1" t="s">
        <v>47518</v>
      </c>
      <c r="C16078" s="1" t="s">
        <v>47519</v>
      </c>
      <c r="D16078" s="1">
        <v>684.0</v>
      </c>
    </row>
    <row r="16079">
      <c r="A16079" s="1" t="s">
        <v>47520</v>
      </c>
      <c r="B16079" s="1" t="s">
        <v>47521</v>
      </c>
      <c r="C16079" s="1" t="s">
        <v>47522</v>
      </c>
      <c r="D16079" s="1">
        <v>519.0</v>
      </c>
    </row>
    <row r="16080">
      <c r="A16080" s="1" t="s">
        <v>47523</v>
      </c>
      <c r="B16080" s="1" t="s">
        <v>47524</v>
      </c>
      <c r="C16080" s="1" t="s">
        <v>47525</v>
      </c>
      <c r="D16080" s="1">
        <v>383.0</v>
      </c>
    </row>
    <row r="16081">
      <c r="A16081" s="1" t="s">
        <v>47526</v>
      </c>
      <c r="B16081" s="1" t="s">
        <v>47527</v>
      </c>
      <c r="C16081" s="1" t="s">
        <v>47528</v>
      </c>
      <c r="D16081" s="1">
        <v>76.0</v>
      </c>
    </row>
    <row r="16082">
      <c r="A16082" s="1" t="s">
        <v>47529</v>
      </c>
      <c r="B16082" s="1" t="s">
        <v>47530</v>
      </c>
      <c r="C16082" s="1" t="s">
        <v>47531</v>
      </c>
      <c r="D16082" s="1">
        <v>162.0</v>
      </c>
    </row>
    <row r="16083">
      <c r="A16083" s="1" t="s">
        <v>47532</v>
      </c>
      <c r="B16083" s="1" t="s">
        <v>47533</v>
      </c>
      <c r="C16083" s="1" t="s">
        <v>47534</v>
      </c>
      <c r="D16083" s="1">
        <v>180.0</v>
      </c>
    </row>
    <row r="16084">
      <c r="A16084" s="1" t="s">
        <v>47535</v>
      </c>
      <c r="B16084" s="1" t="s">
        <v>47536</v>
      </c>
      <c r="C16084" s="1" t="s">
        <v>47537</v>
      </c>
      <c r="D16084" s="1">
        <v>190.0</v>
      </c>
    </row>
    <row r="16085">
      <c r="A16085" s="1" t="s">
        <v>47538</v>
      </c>
      <c r="B16085" s="1" t="s">
        <v>47539</v>
      </c>
      <c r="C16085" s="1" t="s">
        <v>47540</v>
      </c>
      <c r="D16085" s="1">
        <v>18.0</v>
      </c>
    </row>
    <row r="16086">
      <c r="A16086" s="1" t="s">
        <v>47541</v>
      </c>
      <c r="B16086" s="1" t="s">
        <v>47542</v>
      </c>
      <c r="C16086" s="1" t="s">
        <v>47543</v>
      </c>
      <c r="D16086" s="1">
        <v>309.0</v>
      </c>
    </row>
    <row r="16087">
      <c r="A16087" s="1" t="s">
        <v>47544</v>
      </c>
      <c r="B16087" s="1" t="s">
        <v>47545</v>
      </c>
      <c r="C16087" s="1" t="s">
        <v>47546</v>
      </c>
      <c r="D16087" s="1">
        <v>1049.0</v>
      </c>
    </row>
    <row r="16088">
      <c r="A16088" s="1" t="s">
        <v>47547</v>
      </c>
      <c r="B16088" s="1" t="s">
        <v>47548</v>
      </c>
      <c r="C16088" s="1" t="s">
        <v>47549</v>
      </c>
      <c r="D16088" s="1">
        <v>207.0</v>
      </c>
    </row>
    <row r="16089">
      <c r="A16089" s="1" t="s">
        <v>47550</v>
      </c>
      <c r="B16089" s="1" t="s">
        <v>47551</v>
      </c>
      <c r="C16089" s="1" t="s">
        <v>47552</v>
      </c>
      <c r="D16089" s="1">
        <v>95.0</v>
      </c>
    </row>
    <row r="16090">
      <c r="A16090" s="1" t="s">
        <v>47553</v>
      </c>
      <c r="B16090" s="1" t="s">
        <v>47554</v>
      </c>
      <c r="C16090" s="1" t="s">
        <v>47555</v>
      </c>
      <c r="D16090" s="1">
        <v>500.0</v>
      </c>
    </row>
    <row r="16091">
      <c r="A16091" s="1" t="s">
        <v>47556</v>
      </c>
      <c r="B16091" s="1" t="s">
        <v>47557</v>
      </c>
      <c r="C16091" s="1" t="s">
        <v>47558</v>
      </c>
      <c r="D16091" s="1">
        <v>34.0</v>
      </c>
    </row>
    <row r="16092">
      <c r="A16092" s="1" t="s">
        <v>47559</v>
      </c>
      <c r="B16092" s="1" t="s">
        <v>47560</v>
      </c>
      <c r="C16092" s="1" t="s">
        <v>47561</v>
      </c>
      <c r="D16092" s="1">
        <v>1065.0</v>
      </c>
    </row>
    <row r="16093">
      <c r="A16093" s="1" t="s">
        <v>47562</v>
      </c>
      <c r="B16093" s="1" t="s">
        <v>47563</v>
      </c>
      <c r="C16093" s="1" t="s">
        <v>47564</v>
      </c>
      <c r="D16093" s="1">
        <v>128.0</v>
      </c>
    </row>
    <row r="16094">
      <c r="A16094" s="1" t="s">
        <v>47565</v>
      </c>
      <c r="B16094" s="1" t="s">
        <v>47566</v>
      </c>
      <c r="C16094" s="1" t="s">
        <v>47567</v>
      </c>
      <c r="D16094" s="1">
        <v>66.0</v>
      </c>
    </row>
    <row r="16095">
      <c r="A16095" s="1" t="s">
        <v>47568</v>
      </c>
      <c r="B16095" s="1" t="s">
        <v>47569</v>
      </c>
      <c r="C16095" s="1" t="s">
        <v>47570</v>
      </c>
      <c r="D16095" s="1">
        <v>1019.0</v>
      </c>
    </row>
    <row r="16096">
      <c r="A16096" s="1" t="s">
        <v>47571</v>
      </c>
      <c r="B16096" s="1" t="s">
        <v>47572</v>
      </c>
      <c r="C16096" s="1" t="s">
        <v>47573</v>
      </c>
      <c r="D16096" s="1">
        <v>385.0</v>
      </c>
    </row>
    <row r="16097">
      <c r="A16097" s="1" t="s">
        <v>47574</v>
      </c>
      <c r="B16097" s="1" t="s">
        <v>47575</v>
      </c>
      <c r="C16097" s="1" t="s">
        <v>47576</v>
      </c>
      <c r="D16097" s="1">
        <v>102.0</v>
      </c>
    </row>
    <row r="16098">
      <c r="A16098" s="1" t="s">
        <v>47577</v>
      </c>
      <c r="B16098" s="1" t="s">
        <v>47578</v>
      </c>
      <c r="C16098" s="1" t="s">
        <v>47579</v>
      </c>
      <c r="D16098" s="1">
        <v>42.0</v>
      </c>
    </row>
    <row r="16099">
      <c r="A16099" s="1" t="s">
        <v>47580</v>
      </c>
      <c r="B16099" s="1" t="s">
        <v>47581</v>
      </c>
      <c r="C16099" s="1" t="s">
        <v>47582</v>
      </c>
      <c r="D16099" s="1">
        <v>598.0</v>
      </c>
    </row>
    <row r="16100">
      <c r="A16100" s="1" t="s">
        <v>47583</v>
      </c>
      <c r="B16100" s="1" t="s">
        <v>47584</v>
      </c>
      <c r="C16100" s="1" t="s">
        <v>47585</v>
      </c>
      <c r="D16100" s="1">
        <v>401.0</v>
      </c>
    </row>
    <row r="16101">
      <c r="A16101" s="1" t="s">
        <v>47586</v>
      </c>
      <c r="B16101" s="1" t="s">
        <v>47587</v>
      </c>
      <c r="C16101" s="1" t="s">
        <v>47588</v>
      </c>
      <c r="D16101" s="1">
        <v>86.0</v>
      </c>
    </row>
    <row r="16102">
      <c r="A16102" s="1" t="s">
        <v>47589</v>
      </c>
      <c r="B16102" s="1" t="s">
        <v>47590</v>
      </c>
      <c r="C16102" s="1" t="s">
        <v>47591</v>
      </c>
      <c r="D16102" s="1">
        <v>620.0</v>
      </c>
    </row>
    <row r="16103">
      <c r="A16103" s="1" t="s">
        <v>47592</v>
      </c>
      <c r="B16103" s="1" t="s">
        <v>47593</v>
      </c>
      <c r="C16103" s="1" t="s">
        <v>47594</v>
      </c>
      <c r="D16103" s="1">
        <v>499.0</v>
      </c>
    </row>
    <row r="16104">
      <c r="A16104" s="1" t="s">
        <v>47595</v>
      </c>
      <c r="B16104" s="1" t="s">
        <v>47596</v>
      </c>
      <c r="C16104" s="1" t="s">
        <v>47597</v>
      </c>
      <c r="D16104" s="1">
        <v>452.0</v>
      </c>
    </row>
    <row r="16105">
      <c r="A16105" s="1" t="s">
        <v>47598</v>
      </c>
      <c r="B16105" s="1" t="s">
        <v>47599</v>
      </c>
      <c r="C16105" s="1" t="s">
        <v>47600</v>
      </c>
      <c r="D16105" s="1">
        <v>402.0</v>
      </c>
    </row>
    <row r="16106">
      <c r="A16106" s="1" t="s">
        <v>47601</v>
      </c>
      <c r="B16106" s="1" t="s">
        <v>47602</v>
      </c>
      <c r="C16106" s="1" t="s">
        <v>47603</v>
      </c>
      <c r="D16106" s="1">
        <v>323.0</v>
      </c>
    </row>
    <row r="16107">
      <c r="A16107" s="1" t="s">
        <v>47604</v>
      </c>
      <c r="B16107" s="1" t="s">
        <v>47605</v>
      </c>
      <c r="C16107" s="1" t="s">
        <v>47606</v>
      </c>
      <c r="D16107" s="1">
        <v>114.0</v>
      </c>
    </row>
    <row r="16108">
      <c r="A16108" s="1" t="s">
        <v>47607</v>
      </c>
      <c r="B16108" s="1" t="s">
        <v>47608</v>
      </c>
      <c r="C16108" s="1" t="s">
        <v>47609</v>
      </c>
      <c r="D16108" s="1">
        <v>199.0</v>
      </c>
    </row>
    <row r="16109">
      <c r="A16109" s="1" t="s">
        <v>47610</v>
      </c>
      <c r="B16109" s="1" t="s">
        <v>47611</v>
      </c>
      <c r="C16109" s="1" t="s">
        <v>47612</v>
      </c>
      <c r="D16109" s="1">
        <v>2930.0</v>
      </c>
    </row>
    <row r="16110">
      <c r="A16110" s="1" t="s">
        <v>47613</v>
      </c>
      <c r="B16110" s="1" t="s">
        <v>47614</v>
      </c>
      <c r="C16110" s="1" t="s">
        <v>47615</v>
      </c>
      <c r="D16110" s="1">
        <v>97.0</v>
      </c>
    </row>
    <row r="16111">
      <c r="A16111" s="1" t="s">
        <v>47616</v>
      </c>
      <c r="B16111" s="1" t="s">
        <v>47617</v>
      </c>
      <c r="C16111" s="1" t="s">
        <v>47618</v>
      </c>
      <c r="D16111" s="1">
        <v>666.0</v>
      </c>
    </row>
    <row r="16112">
      <c r="A16112" s="1" t="s">
        <v>47619</v>
      </c>
      <c r="B16112" s="1" t="s">
        <v>47620</v>
      </c>
      <c r="C16112" s="1" t="s">
        <v>47621</v>
      </c>
      <c r="D16112" s="1">
        <v>116.0</v>
      </c>
    </row>
    <row r="16113">
      <c r="A16113" s="1" t="s">
        <v>47622</v>
      </c>
      <c r="B16113" s="1" t="s">
        <v>47623</v>
      </c>
      <c r="C16113" s="1" t="s">
        <v>47624</v>
      </c>
      <c r="D16113" s="1">
        <v>470.0</v>
      </c>
    </row>
    <row r="16114">
      <c r="A16114" s="1" t="s">
        <v>47625</v>
      </c>
      <c r="B16114" s="1" t="s">
        <v>47626</v>
      </c>
      <c r="C16114" s="1" t="s">
        <v>47627</v>
      </c>
      <c r="D16114" s="1">
        <v>429.0</v>
      </c>
    </row>
    <row r="16115">
      <c r="A16115" s="1" t="s">
        <v>47628</v>
      </c>
      <c r="B16115" s="1" t="s">
        <v>47629</v>
      </c>
      <c r="C16115" s="1" t="s">
        <v>47630</v>
      </c>
      <c r="D16115" s="1">
        <v>55.0</v>
      </c>
    </row>
    <row r="16116">
      <c r="A16116" s="1" t="s">
        <v>47631</v>
      </c>
      <c r="B16116" s="1" t="s">
        <v>47632</v>
      </c>
      <c r="C16116" s="1" t="s">
        <v>47633</v>
      </c>
      <c r="D16116" s="1">
        <v>453.0</v>
      </c>
    </row>
    <row r="16117">
      <c r="A16117" s="1" t="s">
        <v>47634</v>
      </c>
      <c r="B16117" s="1" t="s">
        <v>47635</v>
      </c>
      <c r="C16117" s="1" t="s">
        <v>47636</v>
      </c>
      <c r="D16117" s="1">
        <v>5168.0</v>
      </c>
    </row>
    <row r="16118">
      <c r="A16118" s="1" t="s">
        <v>47637</v>
      </c>
      <c r="B16118" s="1" t="s">
        <v>47638</v>
      </c>
      <c r="C16118" s="1" t="s">
        <v>47639</v>
      </c>
      <c r="D16118" s="1">
        <v>1103.0</v>
      </c>
    </row>
    <row r="16119">
      <c r="A16119" s="1" t="s">
        <v>47640</v>
      </c>
      <c r="B16119" s="1" t="s">
        <v>47641</v>
      </c>
      <c r="C16119" s="1" t="s">
        <v>47642</v>
      </c>
      <c r="D16119" s="1">
        <v>184.0</v>
      </c>
    </row>
    <row r="16120">
      <c r="A16120" s="1" t="s">
        <v>47643</v>
      </c>
      <c r="B16120" s="1" t="s">
        <v>47643</v>
      </c>
      <c r="C16120" s="1" t="s">
        <v>47644</v>
      </c>
      <c r="D16120" s="1">
        <v>112.0</v>
      </c>
    </row>
    <row r="16121">
      <c r="A16121" s="1" t="s">
        <v>2287</v>
      </c>
      <c r="B16121" s="1" t="s">
        <v>2288</v>
      </c>
      <c r="C16121" s="1" t="s">
        <v>47645</v>
      </c>
      <c r="D16121" s="1">
        <v>896.0</v>
      </c>
    </row>
    <row r="16122">
      <c r="A16122" s="1" t="s">
        <v>47646</v>
      </c>
      <c r="B16122" s="1" t="s">
        <v>47647</v>
      </c>
      <c r="C16122" s="1" t="s">
        <v>47648</v>
      </c>
      <c r="D16122" s="1">
        <v>575.0</v>
      </c>
    </row>
    <row r="16123">
      <c r="A16123" s="1" t="s">
        <v>47649</v>
      </c>
      <c r="B16123" s="1" t="s">
        <v>47650</v>
      </c>
      <c r="C16123" s="1" t="s">
        <v>47651</v>
      </c>
      <c r="D16123" s="1">
        <v>271.0</v>
      </c>
    </row>
    <row r="16124">
      <c r="A16124" s="1" t="s">
        <v>47652</v>
      </c>
      <c r="B16124" s="1" t="s">
        <v>47653</v>
      </c>
      <c r="C16124" s="1" t="s">
        <v>47654</v>
      </c>
      <c r="D16124" s="1">
        <v>1138.0</v>
      </c>
    </row>
    <row r="16125">
      <c r="A16125" s="1" t="s">
        <v>47655</v>
      </c>
      <c r="B16125" s="1" t="s">
        <v>47656</v>
      </c>
      <c r="C16125" s="1" t="s">
        <v>47657</v>
      </c>
      <c r="D16125" s="1">
        <v>319.0</v>
      </c>
    </row>
    <row r="16126">
      <c r="A16126" s="1" t="s">
        <v>47658</v>
      </c>
      <c r="B16126" s="1" t="s">
        <v>47659</v>
      </c>
      <c r="C16126" s="1" t="s">
        <v>47660</v>
      </c>
      <c r="D16126" s="1">
        <v>459.0</v>
      </c>
    </row>
    <row r="16127">
      <c r="A16127" s="1" t="s">
        <v>47661</v>
      </c>
      <c r="B16127" s="1" t="s">
        <v>47662</v>
      </c>
      <c r="C16127" s="1" t="s">
        <v>47663</v>
      </c>
      <c r="D16127" s="1">
        <v>1149.0</v>
      </c>
    </row>
    <row r="16128">
      <c r="A16128" s="1" t="s">
        <v>47664</v>
      </c>
      <c r="B16128" s="1" t="s">
        <v>47665</v>
      </c>
      <c r="C16128" s="1" t="s">
        <v>47666</v>
      </c>
      <c r="D16128" s="1">
        <v>914.0</v>
      </c>
    </row>
    <row r="16129">
      <c r="A16129" s="1" t="s">
        <v>47667</v>
      </c>
      <c r="B16129" s="1" t="s">
        <v>47668</v>
      </c>
      <c r="C16129" s="1" t="s">
        <v>47669</v>
      </c>
      <c r="D16129" s="1">
        <v>343.0</v>
      </c>
    </row>
    <row r="16130">
      <c r="A16130" s="1" t="s">
        <v>47670</v>
      </c>
      <c r="B16130" s="1" t="s">
        <v>47671</v>
      </c>
      <c r="C16130" s="1" t="s">
        <v>47672</v>
      </c>
      <c r="D16130" s="1">
        <v>1074.0</v>
      </c>
    </row>
    <row r="16131">
      <c r="A16131" s="1" t="s">
        <v>47673</v>
      </c>
      <c r="B16131" s="1" t="s">
        <v>47674</v>
      </c>
      <c r="C16131" s="1" t="s">
        <v>47675</v>
      </c>
      <c r="D16131" s="1">
        <v>812.0</v>
      </c>
    </row>
    <row r="16132">
      <c r="A16132" s="1" t="s">
        <v>47676</v>
      </c>
      <c r="B16132" s="1" t="s">
        <v>47677</v>
      </c>
      <c r="C16132" s="1" t="s">
        <v>47678</v>
      </c>
      <c r="D16132" s="1">
        <v>151.0</v>
      </c>
    </row>
    <row r="16133">
      <c r="A16133" s="1" t="s">
        <v>47679</v>
      </c>
      <c r="B16133" s="1" t="s">
        <v>47680</v>
      </c>
      <c r="C16133" s="1" t="s">
        <v>47681</v>
      </c>
      <c r="D16133" s="1">
        <v>69.0</v>
      </c>
    </row>
    <row r="16134">
      <c r="A16134" s="1" t="s">
        <v>47682</v>
      </c>
      <c r="B16134" s="1" t="s">
        <v>47683</v>
      </c>
      <c r="C16134" s="1" t="s">
        <v>47684</v>
      </c>
      <c r="D16134" s="1">
        <v>359.0</v>
      </c>
    </row>
    <row r="16135">
      <c r="A16135" s="1" t="s">
        <v>47685</v>
      </c>
      <c r="B16135" s="1" t="s">
        <v>47686</v>
      </c>
      <c r="C16135" s="1" t="s">
        <v>47687</v>
      </c>
      <c r="D16135" s="1">
        <v>519.0</v>
      </c>
    </row>
    <row r="16136">
      <c r="A16136" s="1" t="s">
        <v>47688</v>
      </c>
      <c r="B16136" s="1" t="s">
        <v>47689</v>
      </c>
      <c r="C16136" s="1" t="s">
        <v>47690</v>
      </c>
      <c r="D16136" s="1">
        <v>52.0</v>
      </c>
    </row>
    <row r="16137">
      <c r="A16137" s="1" t="s">
        <v>47691</v>
      </c>
      <c r="B16137" s="1" t="s">
        <v>47692</v>
      </c>
      <c r="C16137" s="1" t="s">
        <v>47693</v>
      </c>
      <c r="D16137" s="1">
        <v>172.0</v>
      </c>
    </row>
    <row r="16138">
      <c r="A16138" s="1" t="s">
        <v>47694</v>
      </c>
      <c r="B16138" s="1" t="s">
        <v>47695</v>
      </c>
      <c r="C16138" s="1" t="s">
        <v>47696</v>
      </c>
      <c r="D16138" s="1">
        <v>329.0</v>
      </c>
    </row>
    <row r="16139">
      <c r="A16139" s="1" t="s">
        <v>47697</v>
      </c>
      <c r="B16139" s="1" t="s">
        <v>47698</v>
      </c>
      <c r="C16139" s="1" t="s">
        <v>47699</v>
      </c>
      <c r="D16139" s="1">
        <v>505.0</v>
      </c>
    </row>
    <row r="16140">
      <c r="A16140" s="1" t="s">
        <v>47700</v>
      </c>
      <c r="B16140" s="1" t="s">
        <v>47701</v>
      </c>
      <c r="C16140" s="1" t="s">
        <v>47702</v>
      </c>
      <c r="D16140" s="1">
        <v>108.0</v>
      </c>
    </row>
    <row r="16141">
      <c r="A16141" s="1" t="s">
        <v>47703</v>
      </c>
      <c r="B16141" s="1" t="s">
        <v>47704</v>
      </c>
      <c r="C16141" s="1" t="s">
        <v>47705</v>
      </c>
      <c r="D16141" s="1">
        <v>419.0</v>
      </c>
    </row>
    <row r="16142">
      <c r="A16142" s="1" t="s">
        <v>47706</v>
      </c>
      <c r="B16142" s="1" t="s">
        <v>47707</v>
      </c>
      <c r="C16142" s="1" t="s">
        <v>47708</v>
      </c>
      <c r="D16142" s="1">
        <v>172.0</v>
      </c>
    </row>
    <row r="16143">
      <c r="A16143" s="1" t="s">
        <v>47709</v>
      </c>
      <c r="B16143" s="1" t="s">
        <v>47710</v>
      </c>
      <c r="C16143" s="1" t="s">
        <v>47711</v>
      </c>
      <c r="D16143" s="1">
        <v>210.0</v>
      </c>
    </row>
    <row r="16144">
      <c r="A16144" s="1" t="s">
        <v>47712</v>
      </c>
      <c r="B16144" s="1" t="s">
        <v>47713</v>
      </c>
      <c r="C16144" s="1" t="s">
        <v>47714</v>
      </c>
      <c r="D16144" s="1">
        <v>575.0</v>
      </c>
    </row>
    <row r="16145">
      <c r="A16145" s="1" t="s">
        <v>47715</v>
      </c>
      <c r="B16145" s="1" t="s">
        <v>47716</v>
      </c>
      <c r="C16145" s="1" t="s">
        <v>47717</v>
      </c>
      <c r="D16145" s="1">
        <v>104.0</v>
      </c>
    </row>
    <row r="16146">
      <c r="A16146" s="1" t="s">
        <v>47718</v>
      </c>
      <c r="B16146" s="1" t="s">
        <v>47719</v>
      </c>
      <c r="C16146" s="1" t="s">
        <v>47720</v>
      </c>
      <c r="D16146" s="1">
        <v>80.0</v>
      </c>
    </row>
    <row r="16147">
      <c r="A16147" s="1" t="s">
        <v>26348</v>
      </c>
      <c r="B16147" s="1" t="s">
        <v>47721</v>
      </c>
      <c r="C16147" s="1" t="s">
        <v>47722</v>
      </c>
      <c r="D16147" s="1">
        <v>143.0</v>
      </c>
    </row>
    <row r="16148">
      <c r="A16148" s="1" t="s">
        <v>47723</v>
      </c>
      <c r="B16148" s="1" t="s">
        <v>47724</v>
      </c>
      <c r="C16148" s="1" t="s">
        <v>47725</v>
      </c>
      <c r="D16148" s="1">
        <v>54.0</v>
      </c>
    </row>
    <row r="16149">
      <c r="A16149" s="1" t="s">
        <v>47726</v>
      </c>
      <c r="B16149" s="1" t="s">
        <v>47727</v>
      </c>
      <c r="C16149" s="1" t="s">
        <v>47728</v>
      </c>
      <c r="D16149" s="1">
        <v>137.0</v>
      </c>
    </row>
    <row r="16150">
      <c r="A16150" s="1" t="s">
        <v>47729</v>
      </c>
      <c r="B16150" s="1" t="s">
        <v>47730</v>
      </c>
      <c r="C16150" s="1" t="s">
        <v>47731</v>
      </c>
      <c r="D16150" s="1">
        <v>36.0</v>
      </c>
    </row>
    <row r="16151">
      <c r="A16151" s="1" t="s">
        <v>47732</v>
      </c>
      <c r="B16151" s="1" t="s">
        <v>47733</v>
      </c>
      <c r="C16151" s="1" t="s">
        <v>47734</v>
      </c>
      <c r="D16151" s="1">
        <v>223.0</v>
      </c>
    </row>
    <row r="16152">
      <c r="A16152" s="1" t="s">
        <v>47735</v>
      </c>
      <c r="B16152" s="1" t="s">
        <v>47736</v>
      </c>
      <c r="C16152" s="1" t="s">
        <v>47737</v>
      </c>
      <c r="D16152" s="1">
        <v>39.0</v>
      </c>
    </row>
    <row r="16153">
      <c r="A16153" s="1" t="s">
        <v>47738</v>
      </c>
      <c r="B16153" s="1" t="s">
        <v>47739</v>
      </c>
      <c r="C16153" s="1" t="s">
        <v>47740</v>
      </c>
      <c r="D16153" s="1">
        <v>4917.0</v>
      </c>
    </row>
    <row r="16154">
      <c r="A16154" s="1" t="s">
        <v>47741</v>
      </c>
      <c r="B16154" s="1" t="s">
        <v>47742</v>
      </c>
      <c r="C16154" s="1" t="s">
        <v>47743</v>
      </c>
      <c r="D16154" s="1">
        <v>759.0</v>
      </c>
    </row>
    <row r="16155">
      <c r="A16155" s="1" t="s">
        <v>47744</v>
      </c>
      <c r="B16155" s="1" t="s">
        <v>47745</v>
      </c>
      <c r="C16155" s="1" t="s">
        <v>47746</v>
      </c>
      <c r="D16155" s="1">
        <v>1375.0</v>
      </c>
    </row>
    <row r="16156">
      <c r="A16156" s="1" t="s">
        <v>47747</v>
      </c>
      <c r="B16156" s="1" t="s">
        <v>47748</v>
      </c>
      <c r="C16156" s="1" t="s">
        <v>47749</v>
      </c>
      <c r="D16156" s="1">
        <v>435.0</v>
      </c>
    </row>
    <row r="16157">
      <c r="A16157" s="1" t="s">
        <v>47750</v>
      </c>
      <c r="B16157" s="1" t="s">
        <v>47751</v>
      </c>
      <c r="C16157" s="1" t="s">
        <v>47752</v>
      </c>
      <c r="D16157" s="1">
        <v>67.0</v>
      </c>
    </row>
    <row r="16158">
      <c r="A16158" s="1" t="s">
        <v>47753</v>
      </c>
      <c r="B16158" s="1" t="s">
        <v>47754</v>
      </c>
      <c r="C16158" s="1" t="s">
        <v>47755</v>
      </c>
      <c r="D16158" s="1">
        <v>95.0</v>
      </c>
    </row>
    <row r="16159">
      <c r="A16159" s="1" t="s">
        <v>47756</v>
      </c>
      <c r="B16159" s="1" t="s">
        <v>47757</v>
      </c>
      <c r="C16159" s="1" t="s">
        <v>47758</v>
      </c>
      <c r="D16159" s="1">
        <v>799.0</v>
      </c>
    </row>
    <row r="16160">
      <c r="A16160" s="1" t="s">
        <v>47759</v>
      </c>
      <c r="B16160" s="1" t="s">
        <v>47760</v>
      </c>
      <c r="C16160" s="1" t="s">
        <v>47761</v>
      </c>
      <c r="D16160" s="1">
        <v>357.0</v>
      </c>
    </row>
    <row r="16161">
      <c r="A16161" s="1" t="s">
        <v>47762</v>
      </c>
      <c r="B16161" s="1" t="s">
        <v>47763</v>
      </c>
      <c r="C16161" s="1" t="s">
        <v>47764</v>
      </c>
      <c r="D16161" s="1">
        <v>2821.0</v>
      </c>
    </row>
    <row r="16162">
      <c r="A16162" s="1" t="s">
        <v>47765</v>
      </c>
      <c r="B16162" s="1" t="s">
        <v>47766</v>
      </c>
      <c r="C16162" s="1" t="s">
        <v>47767</v>
      </c>
      <c r="D16162" s="1">
        <v>9974.0</v>
      </c>
    </row>
    <row r="16163">
      <c r="A16163" s="1" t="s">
        <v>47768</v>
      </c>
      <c r="B16163" s="1" t="s">
        <v>47769</v>
      </c>
      <c r="C16163" s="1" t="s">
        <v>47770</v>
      </c>
      <c r="D16163" s="1">
        <v>191.0</v>
      </c>
    </row>
    <row r="16164">
      <c r="A16164" s="1" t="s">
        <v>47771</v>
      </c>
      <c r="B16164" s="1" t="s">
        <v>47772</v>
      </c>
      <c r="C16164" s="1" t="s">
        <v>47773</v>
      </c>
      <c r="D16164" s="1">
        <v>28.0</v>
      </c>
    </row>
    <row r="16165">
      <c r="A16165" s="1" t="s">
        <v>47774</v>
      </c>
      <c r="B16165" s="1" t="s">
        <v>47775</v>
      </c>
      <c r="C16165" s="1" t="s">
        <v>47776</v>
      </c>
      <c r="D16165" s="1">
        <v>2778.0</v>
      </c>
    </row>
    <row r="16166">
      <c r="A16166" s="1" t="s">
        <v>47777</v>
      </c>
      <c r="B16166" s="1" t="s">
        <v>47778</v>
      </c>
      <c r="C16166" s="1" t="s">
        <v>47779</v>
      </c>
      <c r="D16166" s="1">
        <v>333.0</v>
      </c>
    </row>
    <row r="16167">
      <c r="A16167" s="1" t="s">
        <v>47780</v>
      </c>
      <c r="B16167" s="1" t="s">
        <v>47781</v>
      </c>
      <c r="C16167" s="1" t="s">
        <v>47782</v>
      </c>
      <c r="D16167" s="1">
        <v>598.0</v>
      </c>
    </row>
    <row r="16168">
      <c r="A16168" s="1" t="s">
        <v>47783</v>
      </c>
      <c r="B16168" s="1" t="s">
        <v>47784</v>
      </c>
      <c r="C16168" s="1" t="s">
        <v>47785</v>
      </c>
      <c r="D16168" s="1">
        <v>355.0</v>
      </c>
    </row>
    <row r="16169">
      <c r="A16169" s="1" t="s">
        <v>47786</v>
      </c>
      <c r="B16169" s="1" t="s">
        <v>47787</v>
      </c>
      <c r="C16169" s="1" t="s">
        <v>47788</v>
      </c>
      <c r="D16169" s="1">
        <v>313.0</v>
      </c>
    </row>
    <row r="16170">
      <c r="A16170" s="1" t="s">
        <v>47789</v>
      </c>
      <c r="B16170" s="1" t="s">
        <v>47790</v>
      </c>
      <c r="C16170" s="1" t="s">
        <v>47791</v>
      </c>
      <c r="D16170" s="1">
        <v>266.0</v>
      </c>
    </row>
    <row r="16171">
      <c r="A16171" s="1" t="s">
        <v>47792</v>
      </c>
      <c r="B16171" s="1" t="s">
        <v>47793</v>
      </c>
      <c r="C16171" s="1" t="s">
        <v>47794</v>
      </c>
      <c r="D16171" s="1">
        <v>458.0</v>
      </c>
    </row>
    <row r="16172">
      <c r="A16172" s="1" t="s">
        <v>47795</v>
      </c>
      <c r="B16172" s="1" t="s">
        <v>47796</v>
      </c>
      <c r="C16172" s="1" t="s">
        <v>47797</v>
      </c>
      <c r="D16172" s="1">
        <v>92.0</v>
      </c>
    </row>
    <row r="16173">
      <c r="A16173" s="1" t="s">
        <v>47798</v>
      </c>
      <c r="B16173" s="1" t="s">
        <v>47799</v>
      </c>
      <c r="C16173" s="1" t="s">
        <v>47800</v>
      </c>
      <c r="D16173" s="1">
        <v>49.0</v>
      </c>
    </row>
    <row r="16174">
      <c r="A16174" s="1" t="s">
        <v>47801</v>
      </c>
      <c r="B16174" s="1" t="s">
        <v>47802</v>
      </c>
      <c r="C16174" s="1" t="s">
        <v>47803</v>
      </c>
      <c r="D16174" s="1">
        <v>34.0</v>
      </c>
    </row>
    <row r="16175">
      <c r="A16175" s="1" t="s">
        <v>47804</v>
      </c>
      <c r="B16175" s="1" t="s">
        <v>47805</v>
      </c>
      <c r="C16175" s="1" t="s">
        <v>47806</v>
      </c>
      <c r="D16175" s="1">
        <v>369.0</v>
      </c>
    </row>
    <row r="16176">
      <c r="A16176" s="1" t="s">
        <v>47807</v>
      </c>
      <c r="B16176" s="1" t="s">
        <v>47808</v>
      </c>
      <c r="C16176" s="1" t="s">
        <v>47809</v>
      </c>
      <c r="D16176" s="1">
        <v>231.0</v>
      </c>
    </row>
    <row r="16177">
      <c r="A16177" s="1" t="s">
        <v>47810</v>
      </c>
      <c r="B16177" s="1" t="s">
        <v>47811</v>
      </c>
      <c r="C16177" s="1" t="s">
        <v>47812</v>
      </c>
      <c r="D16177" s="1">
        <v>294.0</v>
      </c>
    </row>
    <row r="16178">
      <c r="A16178" s="1" t="s">
        <v>47813</v>
      </c>
      <c r="B16178" s="1" t="s">
        <v>47814</v>
      </c>
      <c r="C16178" s="1" t="s">
        <v>47815</v>
      </c>
      <c r="D16178" s="1">
        <v>18.0</v>
      </c>
    </row>
    <row r="16179">
      <c r="A16179" s="1" t="s">
        <v>47816</v>
      </c>
      <c r="B16179" s="1" t="s">
        <v>47817</v>
      </c>
      <c r="C16179" s="1" t="s">
        <v>47818</v>
      </c>
      <c r="D16179" s="1">
        <v>171.0</v>
      </c>
    </row>
    <row r="16180">
      <c r="A16180" s="1" t="s">
        <v>47819</v>
      </c>
      <c r="B16180" s="1" t="s">
        <v>47820</v>
      </c>
      <c r="C16180" s="1" t="s">
        <v>47821</v>
      </c>
      <c r="D16180" s="1">
        <v>461.0</v>
      </c>
    </row>
    <row r="16181">
      <c r="A16181" s="1" t="s">
        <v>47822</v>
      </c>
      <c r="B16181" s="1" t="s">
        <v>47823</v>
      </c>
      <c r="C16181" s="1" t="s">
        <v>47824</v>
      </c>
      <c r="D16181" s="1">
        <v>55.0</v>
      </c>
    </row>
    <row r="16182">
      <c r="A16182" s="1" t="s">
        <v>47825</v>
      </c>
      <c r="B16182" s="1" t="s">
        <v>47826</v>
      </c>
      <c r="C16182" s="1" t="s">
        <v>47827</v>
      </c>
      <c r="D16182" s="1">
        <v>183.0</v>
      </c>
    </row>
    <row r="16183">
      <c r="A16183" s="1" t="s">
        <v>47828</v>
      </c>
      <c r="B16183" s="1" t="s">
        <v>47829</v>
      </c>
      <c r="C16183" s="1" t="s">
        <v>47830</v>
      </c>
      <c r="D16183" s="1">
        <v>229.0</v>
      </c>
    </row>
    <row r="16184">
      <c r="A16184" s="1" t="s">
        <v>47831</v>
      </c>
      <c r="B16184" s="1" t="s">
        <v>47832</v>
      </c>
      <c r="C16184" s="1" t="s">
        <v>47833</v>
      </c>
      <c r="D16184" s="1">
        <v>88.0</v>
      </c>
    </row>
    <row r="16185">
      <c r="A16185" s="1" t="s">
        <v>47834</v>
      </c>
      <c r="B16185" s="1" t="s">
        <v>47835</v>
      </c>
      <c r="C16185" s="1" t="s">
        <v>47836</v>
      </c>
      <c r="D16185" s="1">
        <v>61.0</v>
      </c>
    </row>
    <row r="16186">
      <c r="A16186" s="1" t="s">
        <v>47837</v>
      </c>
      <c r="B16186" s="1" t="s">
        <v>47838</v>
      </c>
      <c r="C16186" s="1" t="s">
        <v>47839</v>
      </c>
      <c r="D16186" s="1">
        <v>126.0</v>
      </c>
    </row>
    <row r="16187">
      <c r="A16187" s="1" t="s">
        <v>47840</v>
      </c>
      <c r="B16187" s="1" t="s">
        <v>47841</v>
      </c>
      <c r="C16187" s="1" t="s">
        <v>47842</v>
      </c>
      <c r="D16187" s="1">
        <v>2996.0</v>
      </c>
    </row>
    <row r="16188">
      <c r="A16188" s="1" t="s">
        <v>47843</v>
      </c>
      <c r="B16188" s="1" t="s">
        <v>47844</v>
      </c>
      <c r="C16188" s="1" t="s">
        <v>47845</v>
      </c>
      <c r="D16188" s="1">
        <v>188.0</v>
      </c>
    </row>
    <row r="16189">
      <c r="A16189" s="1" t="s">
        <v>47846</v>
      </c>
      <c r="B16189" s="1" t="s">
        <v>47847</v>
      </c>
      <c r="C16189" s="1" t="s">
        <v>47848</v>
      </c>
      <c r="D16189" s="1">
        <v>537.0</v>
      </c>
    </row>
    <row r="16190">
      <c r="A16190" s="1" t="s">
        <v>47849</v>
      </c>
      <c r="B16190" s="1" t="s">
        <v>47850</v>
      </c>
      <c r="C16190" s="1" t="s">
        <v>47851</v>
      </c>
      <c r="D16190" s="1">
        <v>167.0</v>
      </c>
    </row>
    <row r="16191">
      <c r="A16191" s="1" t="s">
        <v>47852</v>
      </c>
      <c r="B16191" s="1" t="s">
        <v>47853</v>
      </c>
      <c r="C16191" s="1" t="s">
        <v>47854</v>
      </c>
      <c r="D16191" s="1">
        <v>417.0</v>
      </c>
    </row>
    <row r="16192">
      <c r="A16192" s="1" t="s">
        <v>47855</v>
      </c>
      <c r="B16192" s="1" t="s">
        <v>47856</v>
      </c>
      <c r="C16192" s="1" t="s">
        <v>47857</v>
      </c>
      <c r="D16192" s="1">
        <v>287.0</v>
      </c>
    </row>
    <row r="16193">
      <c r="A16193" s="1" t="s">
        <v>47858</v>
      </c>
      <c r="B16193" s="1" t="s">
        <v>47859</v>
      </c>
      <c r="C16193" s="1" t="s">
        <v>47860</v>
      </c>
      <c r="D16193" s="1">
        <v>73.0</v>
      </c>
    </row>
    <row r="16194">
      <c r="A16194" s="1" t="s">
        <v>47861</v>
      </c>
      <c r="B16194" s="1" t="s">
        <v>47862</v>
      </c>
      <c r="C16194" s="1" t="s">
        <v>47863</v>
      </c>
      <c r="D16194" s="1">
        <v>992.0</v>
      </c>
    </row>
    <row r="16195">
      <c r="A16195" s="1" t="s">
        <v>47864</v>
      </c>
      <c r="B16195" s="1" t="s">
        <v>47865</v>
      </c>
      <c r="C16195" s="1" t="s">
        <v>47866</v>
      </c>
      <c r="D16195" s="1">
        <v>92.0</v>
      </c>
    </row>
    <row r="16196">
      <c r="A16196" s="1" t="s">
        <v>47867</v>
      </c>
      <c r="B16196" s="1" t="s">
        <v>47868</v>
      </c>
      <c r="C16196" s="1" t="s">
        <v>47869</v>
      </c>
      <c r="D16196" s="1">
        <v>551.0</v>
      </c>
    </row>
    <row r="16197">
      <c r="A16197" s="1" t="s">
        <v>47870</v>
      </c>
      <c r="B16197" s="1" t="s">
        <v>47871</v>
      </c>
      <c r="C16197" s="1" t="s">
        <v>47872</v>
      </c>
      <c r="D16197" s="1">
        <v>36.0</v>
      </c>
    </row>
    <row r="16198">
      <c r="A16198" s="1" t="s">
        <v>47873</v>
      </c>
      <c r="B16198" s="1" t="s">
        <v>47874</v>
      </c>
      <c r="C16198" s="1" t="s">
        <v>47875</v>
      </c>
      <c r="D16198" s="1">
        <v>66.0</v>
      </c>
    </row>
    <row r="16199">
      <c r="A16199" s="1" t="s">
        <v>47876</v>
      </c>
      <c r="B16199" s="1" t="s">
        <v>47877</v>
      </c>
      <c r="C16199" s="1" t="s">
        <v>47878</v>
      </c>
      <c r="D16199" s="1">
        <v>2470.0</v>
      </c>
    </row>
    <row r="16200">
      <c r="A16200" s="1" t="s">
        <v>47879</v>
      </c>
      <c r="B16200" s="1" t="s">
        <v>47880</v>
      </c>
      <c r="C16200" s="1" t="s">
        <v>47881</v>
      </c>
      <c r="D16200" s="1">
        <v>163.0</v>
      </c>
    </row>
    <row r="16201">
      <c r="A16201" s="1" t="s">
        <v>47882</v>
      </c>
      <c r="B16201" s="1" t="s">
        <v>47883</v>
      </c>
      <c r="C16201" s="1" t="s">
        <v>47884</v>
      </c>
      <c r="D16201" s="1">
        <v>156.0</v>
      </c>
    </row>
    <row r="16202">
      <c r="A16202" s="1" t="s">
        <v>47885</v>
      </c>
      <c r="B16202" s="1" t="s">
        <v>47886</v>
      </c>
      <c r="C16202" s="1" t="s">
        <v>47887</v>
      </c>
      <c r="D16202" s="1">
        <v>1596.0</v>
      </c>
    </row>
    <row r="16203">
      <c r="A16203" s="1" t="s">
        <v>47888</v>
      </c>
      <c r="B16203" s="1" t="s">
        <v>47889</v>
      </c>
      <c r="C16203" s="1" t="s">
        <v>47890</v>
      </c>
      <c r="D16203" s="1">
        <v>1111.0</v>
      </c>
    </row>
    <row r="16204">
      <c r="A16204" s="1" t="s">
        <v>47891</v>
      </c>
      <c r="B16204" s="1" t="s">
        <v>47892</v>
      </c>
      <c r="C16204" s="1" t="s">
        <v>47893</v>
      </c>
      <c r="D16204" s="1">
        <v>122.0</v>
      </c>
    </row>
    <row r="16205">
      <c r="A16205" s="1" t="s">
        <v>13735</v>
      </c>
      <c r="B16205" s="1" t="s">
        <v>47894</v>
      </c>
      <c r="C16205" s="1" t="s">
        <v>47895</v>
      </c>
      <c r="D16205" s="1">
        <v>349.0</v>
      </c>
    </row>
    <row r="16206">
      <c r="A16206" s="1" t="s">
        <v>47896</v>
      </c>
      <c r="B16206" s="1" t="s">
        <v>47897</v>
      </c>
      <c r="C16206" s="1" t="s">
        <v>47898</v>
      </c>
      <c r="D16206" s="1">
        <v>506.0</v>
      </c>
    </row>
    <row r="16207">
      <c r="A16207" s="1" t="s">
        <v>47899</v>
      </c>
      <c r="B16207" s="1" t="s">
        <v>47900</v>
      </c>
      <c r="C16207" s="1" t="s">
        <v>47901</v>
      </c>
      <c r="D16207" s="1">
        <v>438.0</v>
      </c>
    </row>
    <row r="16208">
      <c r="A16208" s="1" t="s">
        <v>47902</v>
      </c>
      <c r="B16208" s="1" t="s">
        <v>47903</v>
      </c>
      <c r="C16208" s="1" t="s">
        <v>47904</v>
      </c>
      <c r="D16208" s="1">
        <v>179.0</v>
      </c>
    </row>
    <row r="16209">
      <c r="A16209" s="1" t="s">
        <v>47905</v>
      </c>
      <c r="B16209" s="1" t="s">
        <v>47906</v>
      </c>
      <c r="C16209" s="1" t="s">
        <v>47907</v>
      </c>
      <c r="D16209" s="1">
        <v>899.0</v>
      </c>
    </row>
    <row r="16210">
      <c r="A16210" s="1" t="s">
        <v>47908</v>
      </c>
      <c r="B16210" s="1" t="s">
        <v>47909</v>
      </c>
      <c r="C16210" s="1" t="s">
        <v>47910</v>
      </c>
      <c r="D16210" s="1">
        <v>742.0</v>
      </c>
    </row>
    <row r="16211">
      <c r="A16211" s="1" t="s">
        <v>47911</v>
      </c>
      <c r="B16211" s="1" t="s">
        <v>47912</v>
      </c>
      <c r="C16211" s="1" t="s">
        <v>47913</v>
      </c>
      <c r="D16211" s="1">
        <v>308.0</v>
      </c>
    </row>
    <row r="16212">
      <c r="A16212" s="1" t="s">
        <v>47914</v>
      </c>
      <c r="B16212" s="1" t="s">
        <v>47915</v>
      </c>
      <c r="C16212" s="1" t="s">
        <v>47916</v>
      </c>
      <c r="D16212" s="1">
        <v>1536.0</v>
      </c>
    </row>
    <row r="16213">
      <c r="A16213" s="1" t="s">
        <v>47917</v>
      </c>
      <c r="B16213" s="1" t="s">
        <v>47918</v>
      </c>
      <c r="C16213" s="1" t="s">
        <v>47919</v>
      </c>
      <c r="D16213" s="1">
        <v>915.0</v>
      </c>
    </row>
    <row r="16214">
      <c r="A16214" s="1" t="s">
        <v>47920</v>
      </c>
      <c r="B16214" s="1" t="s">
        <v>47921</v>
      </c>
      <c r="C16214" s="1" t="s">
        <v>47922</v>
      </c>
      <c r="D16214" s="1">
        <v>245.0</v>
      </c>
    </row>
    <row r="16215">
      <c r="A16215" s="1" t="s">
        <v>47923</v>
      </c>
      <c r="B16215" s="1" t="s">
        <v>47923</v>
      </c>
      <c r="C16215" s="1" t="s">
        <v>47924</v>
      </c>
      <c r="D16215" s="1">
        <v>967.0</v>
      </c>
    </row>
    <row r="16216">
      <c r="A16216" s="1" t="s">
        <v>47925</v>
      </c>
      <c r="B16216" s="1" t="s">
        <v>47926</v>
      </c>
      <c r="C16216" s="1" t="s">
        <v>47927</v>
      </c>
      <c r="D16216" s="1">
        <v>3090.0</v>
      </c>
    </row>
    <row r="16217">
      <c r="A16217" s="1" t="s">
        <v>47928</v>
      </c>
      <c r="B16217" s="1" t="s">
        <v>47929</v>
      </c>
      <c r="C16217" s="1" t="s">
        <v>47930</v>
      </c>
      <c r="D16217" s="1">
        <v>746.0</v>
      </c>
    </row>
    <row r="16218">
      <c r="A16218" s="1" t="s">
        <v>47931</v>
      </c>
      <c r="B16218" s="1" t="s">
        <v>47932</v>
      </c>
      <c r="C16218" s="1" t="s">
        <v>47933</v>
      </c>
      <c r="D16218" s="1">
        <v>9.0</v>
      </c>
    </row>
    <row r="16219">
      <c r="A16219" s="1" t="s">
        <v>47934</v>
      </c>
      <c r="B16219" s="1" t="s">
        <v>47935</v>
      </c>
      <c r="C16219" s="1" t="s">
        <v>47936</v>
      </c>
      <c r="D16219" s="1">
        <v>85.0</v>
      </c>
    </row>
    <row r="16220">
      <c r="A16220" s="1" t="s">
        <v>47937</v>
      </c>
      <c r="B16220" s="1" t="s">
        <v>47938</v>
      </c>
      <c r="C16220" s="1" t="s">
        <v>47939</v>
      </c>
      <c r="D16220" s="1">
        <v>143.0</v>
      </c>
    </row>
    <row r="16221">
      <c r="A16221" s="1" t="s">
        <v>47940</v>
      </c>
      <c r="B16221" s="1" t="s">
        <v>47941</v>
      </c>
      <c r="C16221" s="1" t="s">
        <v>47942</v>
      </c>
      <c r="D16221" s="1">
        <v>469.0</v>
      </c>
    </row>
    <row r="16222">
      <c r="A16222" s="1" t="s">
        <v>47943</v>
      </c>
      <c r="B16222" s="1" t="s">
        <v>47944</v>
      </c>
      <c r="C16222" s="1" t="s">
        <v>47945</v>
      </c>
      <c r="D16222" s="1">
        <v>150.0</v>
      </c>
    </row>
    <row r="16223">
      <c r="A16223" s="1" t="s">
        <v>47946</v>
      </c>
      <c r="B16223" s="1" t="s">
        <v>47947</v>
      </c>
      <c r="C16223" s="1" t="s">
        <v>47948</v>
      </c>
      <c r="D16223" s="1">
        <v>598.0</v>
      </c>
    </row>
    <row r="16224">
      <c r="A16224" s="1" t="s">
        <v>47949</v>
      </c>
      <c r="B16224" s="1" t="s">
        <v>47950</v>
      </c>
      <c r="C16224" s="1" t="s">
        <v>47951</v>
      </c>
      <c r="D16224" s="1">
        <v>137.0</v>
      </c>
    </row>
    <row r="16225">
      <c r="A16225" s="1" t="s">
        <v>47952</v>
      </c>
      <c r="B16225" s="1" t="s">
        <v>47953</v>
      </c>
      <c r="C16225" s="1" t="s">
        <v>47954</v>
      </c>
      <c r="D16225" s="1">
        <v>172.0</v>
      </c>
    </row>
    <row r="16226">
      <c r="A16226" s="1" t="s">
        <v>47955</v>
      </c>
      <c r="B16226" s="1" t="s">
        <v>47956</v>
      </c>
      <c r="C16226" s="1" t="s">
        <v>47957</v>
      </c>
      <c r="D16226" s="1">
        <v>1110.0</v>
      </c>
    </row>
    <row r="16227">
      <c r="A16227" s="1" t="s">
        <v>47958</v>
      </c>
      <c r="B16227" s="1" t="s">
        <v>47959</v>
      </c>
      <c r="C16227" s="1" t="s">
        <v>47960</v>
      </c>
      <c r="D16227" s="1">
        <v>531.0</v>
      </c>
    </row>
    <row r="16228">
      <c r="A16228" s="1" t="s">
        <v>47961</v>
      </c>
      <c r="B16228" s="1" t="s">
        <v>47962</v>
      </c>
      <c r="C16228" s="1" t="s">
        <v>47963</v>
      </c>
      <c r="D16228" s="1">
        <v>264.0</v>
      </c>
    </row>
    <row r="16229">
      <c r="A16229" s="1" t="s">
        <v>47964</v>
      </c>
      <c r="B16229" s="1" t="s">
        <v>47965</v>
      </c>
      <c r="C16229" s="1" t="s">
        <v>47966</v>
      </c>
      <c r="D16229" s="1">
        <v>195.0</v>
      </c>
    </row>
    <row r="16230">
      <c r="A16230" s="1" t="s">
        <v>47967</v>
      </c>
      <c r="B16230" s="1" t="s">
        <v>47968</v>
      </c>
      <c r="C16230" s="1" t="s">
        <v>47969</v>
      </c>
      <c r="D16230" s="1">
        <v>1199.0</v>
      </c>
    </row>
    <row r="16231">
      <c r="A16231" s="1" t="s">
        <v>47970</v>
      </c>
      <c r="B16231" s="1" t="s">
        <v>47971</v>
      </c>
      <c r="C16231" s="1" t="s">
        <v>47972</v>
      </c>
      <c r="D16231" s="1">
        <v>624.0</v>
      </c>
    </row>
    <row r="16232">
      <c r="A16232" s="1" t="s">
        <v>47973</v>
      </c>
      <c r="B16232" s="1" t="s">
        <v>47974</v>
      </c>
      <c r="C16232" s="1" t="s">
        <v>47975</v>
      </c>
      <c r="D16232" s="1">
        <v>136.0</v>
      </c>
    </row>
    <row r="16233">
      <c r="A16233" s="1" t="s">
        <v>47976</v>
      </c>
      <c r="B16233" s="1" t="s">
        <v>47977</v>
      </c>
      <c r="C16233" s="1" t="s">
        <v>47978</v>
      </c>
      <c r="D16233" s="1">
        <v>107.0</v>
      </c>
    </row>
    <row r="16234">
      <c r="A16234" s="1" t="s">
        <v>32515</v>
      </c>
      <c r="B16234" s="1" t="s">
        <v>47979</v>
      </c>
      <c r="C16234" s="1" t="s">
        <v>47980</v>
      </c>
      <c r="D16234" s="1">
        <v>114.0</v>
      </c>
    </row>
    <row r="16235">
      <c r="A16235" s="1" t="s">
        <v>47981</v>
      </c>
      <c r="B16235" s="1" t="s">
        <v>47982</v>
      </c>
      <c r="C16235" s="1" t="s">
        <v>47983</v>
      </c>
      <c r="D16235" s="1">
        <v>448.0</v>
      </c>
    </row>
    <row r="16236">
      <c r="A16236" s="1" t="s">
        <v>47984</v>
      </c>
      <c r="B16236" s="1" t="s">
        <v>47985</v>
      </c>
      <c r="C16236" s="1" t="s">
        <v>47986</v>
      </c>
      <c r="D16236" s="1">
        <v>32.0</v>
      </c>
    </row>
    <row r="16237">
      <c r="A16237" s="1" t="s">
        <v>47987</v>
      </c>
      <c r="B16237" s="1" t="s">
        <v>47988</v>
      </c>
      <c r="C16237" s="1" t="s">
        <v>47989</v>
      </c>
      <c r="D16237" s="1">
        <v>589.0</v>
      </c>
    </row>
    <row r="16238">
      <c r="A16238" s="1" t="s">
        <v>47990</v>
      </c>
      <c r="B16238" s="1" t="s">
        <v>47991</v>
      </c>
      <c r="C16238" s="1" t="s">
        <v>47992</v>
      </c>
      <c r="D16238" s="1">
        <v>377.0</v>
      </c>
    </row>
    <row r="16239">
      <c r="A16239" s="1" t="s">
        <v>47993</v>
      </c>
      <c r="B16239" s="1" t="s">
        <v>47994</v>
      </c>
      <c r="C16239" s="1" t="s">
        <v>47995</v>
      </c>
      <c r="D16239" s="1">
        <v>429.0</v>
      </c>
    </row>
    <row r="16240">
      <c r="A16240" s="1" t="s">
        <v>47996</v>
      </c>
      <c r="B16240" s="1" t="s">
        <v>47997</v>
      </c>
      <c r="C16240" s="1" t="s">
        <v>47998</v>
      </c>
      <c r="D16240" s="1">
        <v>583.0</v>
      </c>
    </row>
    <row r="16241">
      <c r="A16241" s="1" t="s">
        <v>47999</v>
      </c>
      <c r="B16241" s="1" t="s">
        <v>48000</v>
      </c>
      <c r="C16241" s="1" t="s">
        <v>48001</v>
      </c>
      <c r="D16241" s="1">
        <v>272.0</v>
      </c>
    </row>
    <row r="16242">
      <c r="A16242" s="1" t="s">
        <v>48002</v>
      </c>
      <c r="B16242" s="1" t="s">
        <v>48003</v>
      </c>
      <c r="C16242" s="1" t="s">
        <v>48004</v>
      </c>
      <c r="D16242" s="1">
        <v>146.0</v>
      </c>
    </row>
    <row r="16243">
      <c r="A16243" s="1" t="s">
        <v>48005</v>
      </c>
      <c r="B16243" s="1" t="s">
        <v>48006</v>
      </c>
      <c r="C16243" s="1" t="s">
        <v>48007</v>
      </c>
      <c r="D16243" s="1">
        <v>191.0</v>
      </c>
    </row>
    <row r="16244">
      <c r="A16244" s="1" t="s">
        <v>48008</v>
      </c>
      <c r="B16244" s="1" t="s">
        <v>48009</v>
      </c>
      <c r="C16244" s="1" t="s">
        <v>48010</v>
      </c>
      <c r="D16244" s="1">
        <v>206.0</v>
      </c>
    </row>
    <row r="16245">
      <c r="A16245" s="1" t="s">
        <v>48011</v>
      </c>
      <c r="B16245" s="1" t="s">
        <v>48012</v>
      </c>
      <c r="C16245" s="1" t="s">
        <v>48013</v>
      </c>
      <c r="D16245" s="1">
        <v>57.0</v>
      </c>
    </row>
    <row r="16246">
      <c r="A16246" s="1" t="s">
        <v>48014</v>
      </c>
      <c r="B16246" s="1" t="s">
        <v>48015</v>
      </c>
      <c r="C16246" s="1" t="s">
        <v>48016</v>
      </c>
      <c r="D16246" s="1">
        <v>425.0</v>
      </c>
    </row>
    <row r="16247">
      <c r="A16247" s="1" t="s">
        <v>48017</v>
      </c>
      <c r="B16247" s="1" t="s">
        <v>48018</v>
      </c>
      <c r="C16247" s="1" t="s">
        <v>48019</v>
      </c>
      <c r="D16247" s="1">
        <v>86.0</v>
      </c>
    </row>
    <row r="16248">
      <c r="A16248" s="1" t="s">
        <v>48020</v>
      </c>
      <c r="B16248" s="1" t="s">
        <v>48021</v>
      </c>
      <c r="C16248" s="1" t="s">
        <v>48022</v>
      </c>
      <c r="D16248" s="1">
        <v>305.0</v>
      </c>
    </row>
    <row r="16249">
      <c r="A16249" s="1" t="s">
        <v>48023</v>
      </c>
      <c r="B16249" s="1" t="s">
        <v>48024</v>
      </c>
      <c r="C16249" s="1" t="s">
        <v>48025</v>
      </c>
      <c r="D16249" s="1">
        <v>589.0</v>
      </c>
    </row>
    <row r="16250">
      <c r="A16250" s="1" t="s">
        <v>48026</v>
      </c>
      <c r="B16250" s="1" t="s">
        <v>48027</v>
      </c>
      <c r="C16250" s="1" t="s">
        <v>48028</v>
      </c>
      <c r="D16250" s="1">
        <v>949.0</v>
      </c>
    </row>
    <row r="16251">
      <c r="A16251" s="1" t="s">
        <v>20415</v>
      </c>
      <c r="B16251" s="1" t="s">
        <v>20416</v>
      </c>
      <c r="C16251" s="1" t="s">
        <v>48029</v>
      </c>
      <c r="D16251" s="1">
        <v>310.0</v>
      </c>
    </row>
    <row r="16252">
      <c r="A16252" s="1" t="s">
        <v>48030</v>
      </c>
      <c r="B16252" s="1" t="s">
        <v>48031</v>
      </c>
      <c r="C16252" s="1" t="s">
        <v>48032</v>
      </c>
      <c r="D16252" s="1">
        <v>261.0</v>
      </c>
    </row>
    <row r="16253">
      <c r="A16253" s="1" t="s">
        <v>48033</v>
      </c>
      <c r="B16253" s="1" t="s">
        <v>48034</v>
      </c>
      <c r="C16253" s="1" t="s">
        <v>48035</v>
      </c>
      <c r="D16253" s="1">
        <v>452.0</v>
      </c>
    </row>
    <row r="16254">
      <c r="A16254" s="1" t="s">
        <v>48036</v>
      </c>
      <c r="B16254" s="1" t="s">
        <v>48037</v>
      </c>
      <c r="C16254" s="1" t="s">
        <v>48038</v>
      </c>
      <c r="D16254" s="1">
        <v>779.0</v>
      </c>
    </row>
    <row r="16255">
      <c r="A16255" s="1" t="s">
        <v>48039</v>
      </c>
      <c r="B16255" s="1" t="s">
        <v>48040</v>
      </c>
      <c r="C16255" s="1" t="s">
        <v>48041</v>
      </c>
      <c r="D16255" s="1">
        <v>67.0</v>
      </c>
    </row>
    <row r="16256">
      <c r="A16256" s="1" t="s">
        <v>48042</v>
      </c>
      <c r="B16256" s="1" t="s">
        <v>48043</v>
      </c>
      <c r="C16256" s="1" t="s">
        <v>48044</v>
      </c>
      <c r="D16256" s="1">
        <v>53.0</v>
      </c>
    </row>
    <row r="16257">
      <c r="A16257" s="1" t="s">
        <v>48045</v>
      </c>
      <c r="B16257" s="1" t="s">
        <v>48046</v>
      </c>
      <c r="C16257" s="1" t="s">
        <v>48047</v>
      </c>
      <c r="D16257" s="1">
        <v>458.0</v>
      </c>
    </row>
    <row r="16258">
      <c r="A16258" s="1" t="s">
        <v>48048</v>
      </c>
      <c r="B16258" s="1" t="s">
        <v>48048</v>
      </c>
      <c r="C16258" s="1" t="s">
        <v>48049</v>
      </c>
      <c r="D16258" s="1">
        <v>1120.0</v>
      </c>
    </row>
    <row r="16259">
      <c r="A16259" s="1" t="s">
        <v>48050</v>
      </c>
      <c r="B16259" s="1" t="s">
        <v>48051</v>
      </c>
      <c r="C16259" s="1" t="s">
        <v>48052</v>
      </c>
      <c r="D16259" s="1">
        <v>52.0</v>
      </c>
    </row>
    <row r="16260">
      <c r="A16260" s="1" t="s">
        <v>48053</v>
      </c>
      <c r="B16260" s="1" t="s">
        <v>48054</v>
      </c>
      <c r="C16260" s="1" t="s">
        <v>48055</v>
      </c>
      <c r="D16260" s="1">
        <v>1284.0</v>
      </c>
    </row>
    <row r="16261">
      <c r="A16261" s="1" t="s">
        <v>48056</v>
      </c>
      <c r="B16261" s="1" t="s">
        <v>48057</v>
      </c>
      <c r="C16261" s="1" t="s">
        <v>48058</v>
      </c>
      <c r="D16261" s="1">
        <v>938.0</v>
      </c>
    </row>
    <row r="16262">
      <c r="A16262" s="1" t="s">
        <v>48059</v>
      </c>
      <c r="B16262" s="1" t="s">
        <v>48060</v>
      </c>
      <c r="C16262" s="1" t="s">
        <v>48061</v>
      </c>
      <c r="D16262" s="1">
        <v>207.0</v>
      </c>
    </row>
    <row r="16263">
      <c r="A16263" s="1" t="s">
        <v>48062</v>
      </c>
      <c r="B16263" s="1" t="s">
        <v>48063</v>
      </c>
      <c r="C16263" s="1" t="s">
        <v>48064</v>
      </c>
      <c r="D16263" s="1">
        <v>144.0</v>
      </c>
    </row>
    <row r="16264">
      <c r="A16264" s="1" t="s">
        <v>48065</v>
      </c>
      <c r="B16264" s="1" t="s">
        <v>48066</v>
      </c>
      <c r="C16264" s="1" t="s">
        <v>48067</v>
      </c>
      <c r="D16264" s="1">
        <v>84.0</v>
      </c>
    </row>
    <row r="16265">
      <c r="A16265" s="1" t="s">
        <v>48068</v>
      </c>
      <c r="B16265" s="1" t="s">
        <v>48069</v>
      </c>
      <c r="C16265" s="1" t="s">
        <v>48070</v>
      </c>
      <c r="D16265" s="1">
        <v>298.0</v>
      </c>
    </row>
    <row r="16266">
      <c r="A16266" s="1" t="s">
        <v>48071</v>
      </c>
      <c r="B16266" s="1" t="s">
        <v>48072</v>
      </c>
      <c r="C16266" s="1" t="s">
        <v>48073</v>
      </c>
      <c r="D16266" s="1">
        <v>139.0</v>
      </c>
    </row>
    <row r="16267">
      <c r="A16267" s="1" t="s">
        <v>48074</v>
      </c>
      <c r="B16267" s="1" t="s">
        <v>48075</v>
      </c>
      <c r="C16267" s="1" t="s">
        <v>48076</v>
      </c>
      <c r="D16267" s="1">
        <v>28.0</v>
      </c>
    </row>
    <row r="16268">
      <c r="A16268" s="1" t="s">
        <v>48077</v>
      </c>
      <c r="B16268" s="1" t="s">
        <v>48078</v>
      </c>
      <c r="C16268" s="1" t="s">
        <v>48079</v>
      </c>
      <c r="D16268" s="1">
        <v>453.0</v>
      </c>
    </row>
    <row r="16269">
      <c r="A16269" s="1" t="s">
        <v>48080</v>
      </c>
      <c r="B16269" s="1" t="s">
        <v>48081</v>
      </c>
      <c r="C16269" s="1" t="s">
        <v>48082</v>
      </c>
      <c r="D16269" s="1">
        <v>72.0</v>
      </c>
    </row>
    <row r="16270">
      <c r="A16270" s="1" t="s">
        <v>48083</v>
      </c>
      <c r="B16270" s="1" t="s">
        <v>48084</v>
      </c>
      <c r="C16270" s="1" t="s">
        <v>48085</v>
      </c>
      <c r="D16270" s="1">
        <v>439.0</v>
      </c>
    </row>
    <row r="16271">
      <c r="A16271" s="1" t="s">
        <v>48086</v>
      </c>
      <c r="B16271" s="1" t="s">
        <v>48087</v>
      </c>
      <c r="C16271" s="1" t="s">
        <v>48088</v>
      </c>
      <c r="D16271" s="1">
        <v>1499.0</v>
      </c>
    </row>
    <row r="16272">
      <c r="A16272" s="1" t="s">
        <v>48089</v>
      </c>
      <c r="B16272" s="1" t="s">
        <v>48090</v>
      </c>
      <c r="C16272" s="1" t="s">
        <v>48091</v>
      </c>
      <c r="D16272" s="1">
        <v>164.0</v>
      </c>
    </row>
    <row r="16273">
      <c r="A16273" s="1" t="s">
        <v>48092</v>
      </c>
      <c r="B16273" s="1" t="s">
        <v>48093</v>
      </c>
      <c r="C16273" s="1" t="s">
        <v>48094</v>
      </c>
      <c r="D16273" s="1">
        <v>592.0</v>
      </c>
    </row>
    <row r="16274">
      <c r="A16274" s="1" t="s">
        <v>48095</v>
      </c>
      <c r="B16274" s="1" t="s">
        <v>48096</v>
      </c>
      <c r="C16274" s="1" t="s">
        <v>48097</v>
      </c>
      <c r="D16274" s="1">
        <v>66.0</v>
      </c>
    </row>
    <row r="16275">
      <c r="A16275" s="1" t="s">
        <v>48098</v>
      </c>
      <c r="B16275" s="1" t="s">
        <v>48098</v>
      </c>
      <c r="C16275" s="1" t="s">
        <v>48099</v>
      </c>
      <c r="D16275" s="1">
        <v>65.0</v>
      </c>
    </row>
    <row r="16276">
      <c r="A16276" s="1" t="s">
        <v>48100</v>
      </c>
      <c r="B16276" s="1" t="s">
        <v>48101</v>
      </c>
      <c r="C16276" s="1" t="s">
        <v>48102</v>
      </c>
      <c r="D16276" s="1">
        <v>2446.0</v>
      </c>
    </row>
    <row r="16277">
      <c r="A16277" s="1" t="s">
        <v>48103</v>
      </c>
      <c r="B16277" s="1" t="s">
        <v>48104</v>
      </c>
      <c r="C16277" s="1" t="s">
        <v>48105</v>
      </c>
      <c r="D16277" s="1">
        <v>1290.0</v>
      </c>
    </row>
    <row r="16278">
      <c r="A16278" s="1" t="s">
        <v>48106</v>
      </c>
      <c r="B16278" s="1" t="s">
        <v>48107</v>
      </c>
      <c r="C16278" s="1" t="s">
        <v>48108</v>
      </c>
      <c r="D16278" s="1">
        <v>602.0</v>
      </c>
    </row>
    <row r="16279">
      <c r="A16279" s="1" t="s">
        <v>48109</v>
      </c>
      <c r="B16279" s="1" t="s">
        <v>48110</v>
      </c>
      <c r="C16279" s="1" t="s">
        <v>48111</v>
      </c>
      <c r="D16279" s="1">
        <v>195.0</v>
      </c>
    </row>
    <row r="16280">
      <c r="A16280" s="1" t="s">
        <v>48112</v>
      </c>
      <c r="B16280" s="1" t="s">
        <v>48113</v>
      </c>
      <c r="C16280" s="1" t="s">
        <v>48114</v>
      </c>
      <c r="D16280" s="1">
        <v>15072.0</v>
      </c>
    </row>
    <row r="16281">
      <c r="A16281" s="1" t="s">
        <v>48115</v>
      </c>
      <c r="B16281" s="1" t="s">
        <v>48116</v>
      </c>
      <c r="C16281" s="1" t="s">
        <v>48117</v>
      </c>
      <c r="D16281" s="1">
        <v>97.0</v>
      </c>
    </row>
    <row r="16282">
      <c r="A16282" s="1" t="s">
        <v>48118</v>
      </c>
      <c r="B16282" s="1" t="s">
        <v>48119</v>
      </c>
      <c r="C16282" s="1" t="s">
        <v>48120</v>
      </c>
      <c r="D16282" s="1">
        <v>14.0</v>
      </c>
    </row>
    <row r="16283">
      <c r="A16283" s="1" t="s">
        <v>48121</v>
      </c>
      <c r="B16283" s="1" t="s">
        <v>48122</v>
      </c>
      <c r="C16283" s="1" t="s">
        <v>48123</v>
      </c>
      <c r="D16283" s="1">
        <v>67.0</v>
      </c>
    </row>
    <row r="16284">
      <c r="A16284" s="1" t="s">
        <v>48124</v>
      </c>
      <c r="B16284" s="1" t="s">
        <v>48125</v>
      </c>
      <c r="C16284" s="1" t="s">
        <v>48126</v>
      </c>
      <c r="D16284" s="1">
        <v>279.0</v>
      </c>
    </row>
    <row r="16285">
      <c r="A16285" s="1" t="s">
        <v>48127</v>
      </c>
      <c r="B16285" s="1" t="s">
        <v>48128</v>
      </c>
      <c r="C16285" s="1" t="s">
        <v>48129</v>
      </c>
      <c r="D16285" s="1">
        <v>151.0</v>
      </c>
    </row>
    <row r="16286">
      <c r="A16286" s="1" t="s">
        <v>48130</v>
      </c>
      <c r="B16286" s="1" t="s">
        <v>48131</v>
      </c>
      <c r="C16286" s="1" t="s">
        <v>48132</v>
      </c>
      <c r="D16286" s="1">
        <v>29.0</v>
      </c>
    </row>
    <row r="16287">
      <c r="A16287" s="1" t="s">
        <v>48133</v>
      </c>
      <c r="B16287" s="1" t="s">
        <v>48134</v>
      </c>
      <c r="C16287" s="1" t="s">
        <v>48135</v>
      </c>
      <c r="D16287" s="1">
        <v>131.0</v>
      </c>
    </row>
    <row r="16288">
      <c r="A16288" s="1" t="s">
        <v>48136</v>
      </c>
      <c r="B16288" s="1" t="s">
        <v>48137</v>
      </c>
      <c r="C16288" s="1" t="s">
        <v>48138</v>
      </c>
      <c r="D16288" s="1">
        <v>189.0</v>
      </c>
    </row>
    <row r="16289">
      <c r="A16289" s="1" t="s">
        <v>48139</v>
      </c>
      <c r="B16289" s="1" t="s">
        <v>48140</v>
      </c>
      <c r="C16289" s="1" t="s">
        <v>48141</v>
      </c>
      <c r="D16289" s="1">
        <v>1799.0</v>
      </c>
    </row>
    <row r="16290">
      <c r="A16290" s="1" t="s">
        <v>48142</v>
      </c>
      <c r="B16290" s="1" t="s">
        <v>48143</v>
      </c>
      <c r="C16290" s="1" t="s">
        <v>48144</v>
      </c>
      <c r="D16290" s="1">
        <v>142.0</v>
      </c>
    </row>
    <row r="16291">
      <c r="A16291" s="1" t="s">
        <v>48145</v>
      </c>
      <c r="B16291" s="1" t="s">
        <v>48146</v>
      </c>
      <c r="C16291" s="1" t="s">
        <v>48147</v>
      </c>
      <c r="D16291" s="1">
        <v>1884.0</v>
      </c>
    </row>
    <row r="16292">
      <c r="A16292" s="1" t="s">
        <v>48148</v>
      </c>
      <c r="B16292" s="1" t="s">
        <v>48149</v>
      </c>
      <c r="C16292" s="1" t="s">
        <v>48150</v>
      </c>
      <c r="D16292" s="1">
        <v>150.0</v>
      </c>
    </row>
    <row r="16293">
      <c r="A16293" s="1" t="s">
        <v>48151</v>
      </c>
      <c r="B16293" s="1" t="s">
        <v>48152</v>
      </c>
      <c r="C16293" s="1" t="s">
        <v>48153</v>
      </c>
      <c r="D16293" s="1">
        <v>99.0</v>
      </c>
    </row>
    <row r="16294">
      <c r="A16294" s="1" t="s">
        <v>48154</v>
      </c>
      <c r="B16294" s="1" t="s">
        <v>48155</v>
      </c>
      <c r="C16294" s="1" t="s">
        <v>48156</v>
      </c>
      <c r="D16294" s="1">
        <v>170.0</v>
      </c>
    </row>
    <row r="16295">
      <c r="A16295" s="1" t="s">
        <v>48157</v>
      </c>
      <c r="B16295" s="1" t="s">
        <v>48158</v>
      </c>
      <c r="C16295" s="1" t="s">
        <v>48159</v>
      </c>
      <c r="D16295" s="1">
        <v>545.0</v>
      </c>
    </row>
    <row r="16296">
      <c r="A16296" s="1" t="s">
        <v>48160</v>
      </c>
      <c r="B16296" s="1" t="s">
        <v>48161</v>
      </c>
      <c r="C16296" s="1" t="s">
        <v>48162</v>
      </c>
      <c r="D16296" s="1">
        <v>1690.0</v>
      </c>
    </row>
    <row r="16297">
      <c r="A16297" s="1" t="s">
        <v>48163</v>
      </c>
      <c r="B16297" s="1" t="s">
        <v>48164</v>
      </c>
      <c r="C16297" s="1" t="s">
        <v>48165</v>
      </c>
      <c r="D16297" s="1">
        <v>577.0</v>
      </c>
    </row>
    <row r="16298">
      <c r="A16298" s="1" t="s">
        <v>48166</v>
      </c>
      <c r="B16298" s="1" t="s">
        <v>48167</v>
      </c>
      <c r="C16298" s="1" t="s">
        <v>48168</v>
      </c>
      <c r="D16298" s="1">
        <v>49.0</v>
      </c>
    </row>
    <row r="16299">
      <c r="A16299" s="1" t="s">
        <v>48169</v>
      </c>
      <c r="B16299" s="1" t="s">
        <v>48170</v>
      </c>
      <c r="C16299" s="1" t="s">
        <v>48171</v>
      </c>
      <c r="D16299" s="1">
        <v>78.0</v>
      </c>
    </row>
    <row r="16300">
      <c r="A16300" s="1" t="s">
        <v>48172</v>
      </c>
      <c r="B16300" s="1" t="s">
        <v>48173</v>
      </c>
      <c r="C16300" s="1" t="s">
        <v>48174</v>
      </c>
      <c r="D16300" s="1">
        <v>101.0</v>
      </c>
    </row>
    <row r="16301">
      <c r="A16301" s="1" t="s">
        <v>48175</v>
      </c>
      <c r="B16301" s="1" t="s">
        <v>48176</v>
      </c>
      <c r="C16301" s="1" t="s">
        <v>48177</v>
      </c>
      <c r="D16301" s="1">
        <v>278.0</v>
      </c>
    </row>
    <row r="16302">
      <c r="A16302" s="1" t="s">
        <v>48178</v>
      </c>
      <c r="B16302" s="1" t="s">
        <v>48179</v>
      </c>
      <c r="C16302" s="1" t="s">
        <v>48180</v>
      </c>
      <c r="D16302" s="1">
        <v>378.0</v>
      </c>
    </row>
    <row r="16303">
      <c r="A16303" s="1" t="s">
        <v>48181</v>
      </c>
      <c r="B16303" s="1" t="s">
        <v>48182</v>
      </c>
      <c r="C16303" s="1" t="s">
        <v>48183</v>
      </c>
      <c r="D16303" s="1">
        <v>53.0</v>
      </c>
    </row>
    <row r="16304">
      <c r="A16304" s="1" t="s">
        <v>48184</v>
      </c>
      <c r="B16304" s="1" t="s">
        <v>48185</v>
      </c>
      <c r="C16304" s="1" t="s">
        <v>48186</v>
      </c>
      <c r="D16304" s="1">
        <v>579.0</v>
      </c>
    </row>
    <row r="16305">
      <c r="A16305" s="1" t="s">
        <v>48187</v>
      </c>
      <c r="B16305" s="1" t="s">
        <v>48188</v>
      </c>
      <c r="C16305" s="1" t="s">
        <v>48189</v>
      </c>
      <c r="D16305" s="1">
        <v>449.0</v>
      </c>
    </row>
    <row r="16306">
      <c r="A16306" s="1" t="s">
        <v>48190</v>
      </c>
      <c r="B16306" s="1" t="s">
        <v>48191</v>
      </c>
      <c r="C16306" s="1" t="s">
        <v>48192</v>
      </c>
      <c r="D16306" s="1">
        <v>18000.0</v>
      </c>
    </row>
    <row r="16307">
      <c r="A16307" s="1" t="s">
        <v>48193</v>
      </c>
      <c r="B16307" s="1" t="s">
        <v>48194</v>
      </c>
      <c r="C16307" s="1" t="s">
        <v>48195</v>
      </c>
      <c r="D16307" s="1">
        <v>175.0</v>
      </c>
    </row>
    <row r="16308">
      <c r="A16308" s="1" t="s">
        <v>48196</v>
      </c>
      <c r="B16308" s="1" t="s">
        <v>48197</v>
      </c>
      <c r="C16308" s="1" t="s">
        <v>48198</v>
      </c>
      <c r="D16308" s="1">
        <v>259.0</v>
      </c>
    </row>
    <row r="16309">
      <c r="A16309" s="1" t="s">
        <v>48199</v>
      </c>
      <c r="B16309" s="1" t="s">
        <v>48200</v>
      </c>
      <c r="C16309" s="1" t="s">
        <v>48201</v>
      </c>
      <c r="D16309" s="1">
        <v>62.0</v>
      </c>
    </row>
    <row r="16310">
      <c r="A16310" s="1" t="s">
        <v>48202</v>
      </c>
      <c r="B16310" s="1" t="s">
        <v>48203</v>
      </c>
      <c r="C16310" s="1" t="s">
        <v>48204</v>
      </c>
      <c r="D16310" s="1">
        <v>355.0</v>
      </c>
    </row>
    <row r="16311">
      <c r="A16311" s="1" t="s">
        <v>48205</v>
      </c>
      <c r="B16311" s="1" t="s">
        <v>48206</v>
      </c>
      <c r="C16311" s="1" t="s">
        <v>48207</v>
      </c>
      <c r="D16311" s="1">
        <v>218.0</v>
      </c>
    </row>
    <row r="16312">
      <c r="A16312" s="1" t="s">
        <v>48208</v>
      </c>
      <c r="B16312" s="1" t="s">
        <v>48209</v>
      </c>
      <c r="C16312" s="1" t="s">
        <v>48210</v>
      </c>
      <c r="D16312" s="1">
        <v>136.0</v>
      </c>
    </row>
    <row r="16313">
      <c r="A16313" s="1" t="s">
        <v>48211</v>
      </c>
      <c r="B16313" s="1" t="s">
        <v>48212</v>
      </c>
      <c r="C16313" s="1" t="s">
        <v>48213</v>
      </c>
      <c r="D16313" s="1">
        <v>66.0</v>
      </c>
    </row>
    <row r="16314">
      <c r="A16314" s="1" t="s">
        <v>48214</v>
      </c>
      <c r="B16314" s="1" t="s">
        <v>48215</v>
      </c>
      <c r="C16314" s="1" t="s">
        <v>48216</v>
      </c>
      <c r="D16314" s="1">
        <v>1446.0</v>
      </c>
    </row>
    <row r="16315">
      <c r="A16315" s="1" t="s">
        <v>48217</v>
      </c>
      <c r="B16315" s="1" t="s">
        <v>48218</v>
      </c>
      <c r="C16315" s="1" t="s">
        <v>48219</v>
      </c>
      <c r="D16315" s="1">
        <v>1598.0</v>
      </c>
    </row>
    <row r="16316">
      <c r="A16316" s="1" t="s">
        <v>48220</v>
      </c>
      <c r="B16316" s="1" t="s">
        <v>48221</v>
      </c>
      <c r="C16316" s="1" t="s">
        <v>48222</v>
      </c>
      <c r="D16316" s="1">
        <v>1709.0</v>
      </c>
    </row>
    <row r="16317">
      <c r="A16317" s="1" t="s">
        <v>48223</v>
      </c>
      <c r="B16317" s="1" t="s">
        <v>48224</v>
      </c>
      <c r="C16317" s="1" t="s">
        <v>48225</v>
      </c>
      <c r="D16317" s="1">
        <v>270.0</v>
      </c>
    </row>
    <row r="16318">
      <c r="A16318" s="1" t="s">
        <v>48226</v>
      </c>
      <c r="B16318" s="1" t="s">
        <v>48227</v>
      </c>
      <c r="C16318" s="1" t="s">
        <v>48228</v>
      </c>
      <c r="D16318" s="1">
        <v>819.0</v>
      </c>
    </row>
    <row r="16319">
      <c r="A16319" s="1" t="s">
        <v>48229</v>
      </c>
      <c r="B16319" s="1" t="s">
        <v>48230</v>
      </c>
      <c r="C16319" s="1" t="s">
        <v>48231</v>
      </c>
      <c r="D16319" s="1">
        <v>30.0</v>
      </c>
    </row>
    <row r="16320">
      <c r="A16320" s="1" t="s">
        <v>48232</v>
      </c>
      <c r="B16320" s="1" t="s">
        <v>48233</v>
      </c>
      <c r="C16320" s="1" t="s">
        <v>48234</v>
      </c>
      <c r="D16320" s="1">
        <v>54.0</v>
      </c>
    </row>
    <row r="16321">
      <c r="A16321" s="1" t="s">
        <v>48235</v>
      </c>
      <c r="B16321" s="1" t="s">
        <v>48236</v>
      </c>
      <c r="C16321" s="1" t="s">
        <v>48237</v>
      </c>
      <c r="D16321" s="1">
        <v>1224.0</v>
      </c>
    </row>
    <row r="16322">
      <c r="A16322" s="1" t="s">
        <v>48238</v>
      </c>
      <c r="B16322" s="1" t="s">
        <v>48239</v>
      </c>
      <c r="C16322" s="1" t="s">
        <v>48240</v>
      </c>
      <c r="D16322" s="1">
        <v>709.0</v>
      </c>
    </row>
    <row r="16323">
      <c r="A16323" s="1" t="s">
        <v>48241</v>
      </c>
      <c r="B16323" s="1" t="s">
        <v>48242</v>
      </c>
      <c r="C16323" s="1" t="s">
        <v>48243</v>
      </c>
      <c r="D16323" s="1">
        <v>243.0</v>
      </c>
    </row>
    <row r="16324">
      <c r="A16324" s="1" t="s">
        <v>48244</v>
      </c>
      <c r="B16324" s="1" t="s">
        <v>48245</v>
      </c>
      <c r="C16324" s="1" t="s">
        <v>48246</v>
      </c>
      <c r="D16324" s="1">
        <v>155.0</v>
      </c>
    </row>
    <row r="16325">
      <c r="A16325" s="1" t="s">
        <v>48247</v>
      </c>
      <c r="B16325" s="1" t="s">
        <v>48248</v>
      </c>
      <c r="C16325" s="1" t="s">
        <v>48249</v>
      </c>
      <c r="D16325" s="1">
        <v>178.0</v>
      </c>
    </row>
    <row r="16326">
      <c r="A16326" s="1" t="s">
        <v>37335</v>
      </c>
      <c r="B16326" s="1" t="s">
        <v>37336</v>
      </c>
      <c r="C16326" s="1" t="s">
        <v>48250</v>
      </c>
      <c r="D16326" s="1">
        <v>172.0</v>
      </c>
    </row>
    <row r="16327">
      <c r="A16327" s="1" t="s">
        <v>48251</v>
      </c>
      <c r="B16327" s="1" t="s">
        <v>48252</v>
      </c>
      <c r="C16327" s="1" t="s">
        <v>48253</v>
      </c>
      <c r="D16327" s="1">
        <v>695.0</v>
      </c>
    </row>
    <row r="16328">
      <c r="A16328" s="1" t="s">
        <v>48254</v>
      </c>
      <c r="B16328" s="1" t="s">
        <v>48255</v>
      </c>
      <c r="C16328" s="1" t="s">
        <v>48256</v>
      </c>
      <c r="D16328" s="1">
        <v>94.0</v>
      </c>
    </row>
    <row r="16329">
      <c r="A16329" s="1" t="s">
        <v>48257</v>
      </c>
      <c r="B16329" s="1" t="s">
        <v>48258</v>
      </c>
      <c r="C16329" s="1" t="s">
        <v>48259</v>
      </c>
      <c r="D16329" s="1">
        <v>33.0</v>
      </c>
    </row>
    <row r="16330">
      <c r="A16330" s="1" t="s">
        <v>48260</v>
      </c>
      <c r="B16330" s="1" t="s">
        <v>48261</v>
      </c>
      <c r="C16330" s="1" t="s">
        <v>48262</v>
      </c>
      <c r="D16330" s="1">
        <v>221.0</v>
      </c>
    </row>
    <row r="16331">
      <c r="A16331" s="1" t="s">
        <v>48263</v>
      </c>
      <c r="B16331" s="1" t="s">
        <v>48264</v>
      </c>
      <c r="C16331" s="1" t="s">
        <v>48265</v>
      </c>
      <c r="D16331" s="1">
        <v>149.0</v>
      </c>
    </row>
    <row r="16332">
      <c r="A16332" s="1" t="s">
        <v>48266</v>
      </c>
      <c r="B16332" s="1" t="s">
        <v>48267</v>
      </c>
      <c r="C16332" s="1" t="s">
        <v>48268</v>
      </c>
      <c r="D16332" s="1">
        <v>82.0</v>
      </c>
    </row>
    <row r="16333">
      <c r="A16333" s="1" t="s">
        <v>48269</v>
      </c>
      <c r="B16333" s="1" t="s">
        <v>48270</v>
      </c>
      <c r="C16333" s="1" t="s">
        <v>48271</v>
      </c>
      <c r="D16333" s="1">
        <v>148.0</v>
      </c>
    </row>
    <row r="16334">
      <c r="A16334" s="1" t="s">
        <v>48272</v>
      </c>
      <c r="B16334" s="1" t="s">
        <v>48273</v>
      </c>
      <c r="C16334" s="1" t="s">
        <v>48274</v>
      </c>
      <c r="D16334" s="1">
        <v>114.0</v>
      </c>
    </row>
    <row r="16335">
      <c r="A16335" s="1" t="s">
        <v>48275</v>
      </c>
      <c r="B16335" s="1" t="s">
        <v>48276</v>
      </c>
      <c r="C16335" s="1" t="s">
        <v>48277</v>
      </c>
      <c r="D16335" s="1">
        <v>663.0</v>
      </c>
    </row>
    <row r="16336">
      <c r="A16336" s="1" t="s">
        <v>48278</v>
      </c>
      <c r="B16336" s="1" t="s">
        <v>48279</v>
      </c>
      <c r="C16336" s="1" t="s">
        <v>48280</v>
      </c>
      <c r="D16336" s="1">
        <v>555.0</v>
      </c>
    </row>
    <row r="16337">
      <c r="A16337" s="1" t="s">
        <v>48281</v>
      </c>
      <c r="B16337" s="1" t="s">
        <v>48282</v>
      </c>
      <c r="C16337" s="1" t="s">
        <v>48283</v>
      </c>
      <c r="D16337" s="1">
        <v>19.0</v>
      </c>
    </row>
    <row r="16338">
      <c r="A16338" s="1" t="s">
        <v>48284</v>
      </c>
      <c r="B16338" s="1" t="s">
        <v>48285</v>
      </c>
      <c r="C16338" s="1" t="s">
        <v>48286</v>
      </c>
      <c r="D16338" s="1">
        <v>684.0</v>
      </c>
    </row>
    <row r="16339">
      <c r="A16339" s="1" t="s">
        <v>48287</v>
      </c>
      <c r="B16339" s="1" t="s">
        <v>48288</v>
      </c>
      <c r="C16339" s="1" t="s">
        <v>48289</v>
      </c>
      <c r="D16339" s="1">
        <v>264.0</v>
      </c>
    </row>
    <row r="16340">
      <c r="A16340" s="1" t="s">
        <v>48290</v>
      </c>
      <c r="B16340" s="1" t="s">
        <v>48291</v>
      </c>
      <c r="C16340" s="1" t="s">
        <v>48292</v>
      </c>
      <c r="D16340" s="1">
        <v>2469.0</v>
      </c>
    </row>
    <row r="16341">
      <c r="A16341" s="1" t="s">
        <v>48293</v>
      </c>
      <c r="B16341" s="1" t="s">
        <v>48294</v>
      </c>
      <c r="C16341" s="1" t="s">
        <v>48295</v>
      </c>
      <c r="D16341" s="1">
        <v>4333.0</v>
      </c>
    </row>
    <row r="16342">
      <c r="A16342" s="1" t="s">
        <v>48296</v>
      </c>
      <c r="B16342" s="1" t="s">
        <v>48297</v>
      </c>
      <c r="C16342" s="1" t="s">
        <v>48298</v>
      </c>
      <c r="D16342" s="1">
        <v>34.0</v>
      </c>
    </row>
    <row r="16343">
      <c r="A16343" s="1" t="s">
        <v>48299</v>
      </c>
      <c r="B16343" s="1" t="s">
        <v>48300</v>
      </c>
      <c r="C16343" s="1" t="s">
        <v>48301</v>
      </c>
      <c r="D16343" s="1">
        <v>311.0</v>
      </c>
    </row>
    <row r="16344">
      <c r="A16344" s="1" t="s">
        <v>48302</v>
      </c>
      <c r="B16344" s="1" t="s">
        <v>48303</v>
      </c>
      <c r="C16344" s="1" t="s">
        <v>48304</v>
      </c>
      <c r="D16344" s="1">
        <v>1357.0</v>
      </c>
    </row>
    <row r="16345">
      <c r="A16345" s="1" t="s">
        <v>48305</v>
      </c>
      <c r="B16345" s="1" t="s">
        <v>48306</v>
      </c>
      <c r="C16345" s="1" t="s">
        <v>48307</v>
      </c>
      <c r="D16345" s="1">
        <v>29.0</v>
      </c>
    </row>
    <row r="16346">
      <c r="A16346" s="1" t="s">
        <v>48308</v>
      </c>
      <c r="B16346" s="1" t="s">
        <v>48309</v>
      </c>
      <c r="C16346" s="1" t="s">
        <v>48310</v>
      </c>
      <c r="D16346" s="1">
        <v>171.0</v>
      </c>
    </row>
    <row r="16347">
      <c r="A16347" s="1" t="s">
        <v>48311</v>
      </c>
      <c r="B16347" s="1" t="s">
        <v>48312</v>
      </c>
      <c r="C16347" s="1" t="s">
        <v>48313</v>
      </c>
      <c r="D16347" s="1">
        <v>525.0</v>
      </c>
    </row>
    <row r="16348">
      <c r="A16348" s="1" t="s">
        <v>48314</v>
      </c>
      <c r="B16348" s="1" t="s">
        <v>48315</v>
      </c>
      <c r="C16348" s="1" t="s">
        <v>48316</v>
      </c>
      <c r="D16348" s="1">
        <v>405.0</v>
      </c>
    </row>
    <row r="16349">
      <c r="A16349" s="1" t="s">
        <v>48317</v>
      </c>
      <c r="B16349" s="1" t="s">
        <v>48318</v>
      </c>
      <c r="C16349" s="1" t="s">
        <v>48319</v>
      </c>
      <c r="D16349" s="1">
        <v>303.0</v>
      </c>
    </row>
    <row r="16350">
      <c r="A16350" s="1" t="s">
        <v>48320</v>
      </c>
      <c r="B16350" s="1" t="s">
        <v>48320</v>
      </c>
      <c r="C16350" s="1" t="s">
        <v>48321</v>
      </c>
      <c r="D16350" s="1">
        <v>383.0</v>
      </c>
    </row>
    <row r="16351">
      <c r="A16351" s="1" t="s">
        <v>48322</v>
      </c>
      <c r="B16351" s="1" t="s">
        <v>48323</v>
      </c>
      <c r="C16351" s="1" t="s">
        <v>48324</v>
      </c>
      <c r="D16351" s="1">
        <v>1613.0</v>
      </c>
    </row>
    <row r="16352">
      <c r="A16352" s="1" t="s">
        <v>48325</v>
      </c>
      <c r="B16352" s="1" t="s">
        <v>48326</v>
      </c>
      <c r="C16352" s="1" t="s">
        <v>48327</v>
      </c>
      <c r="D16352" s="1">
        <v>58.0</v>
      </c>
    </row>
    <row r="16353">
      <c r="A16353" s="1" t="s">
        <v>48328</v>
      </c>
      <c r="B16353" s="1" t="s">
        <v>48329</v>
      </c>
      <c r="C16353" s="1" t="s">
        <v>48330</v>
      </c>
      <c r="D16353" s="1">
        <v>1093.0</v>
      </c>
    </row>
    <row r="16354">
      <c r="A16354" s="1" t="s">
        <v>48331</v>
      </c>
      <c r="B16354" s="1" t="s">
        <v>48332</v>
      </c>
      <c r="C16354" s="1" t="s">
        <v>48333</v>
      </c>
      <c r="D16354" s="1">
        <v>47.0</v>
      </c>
    </row>
    <row r="16355">
      <c r="A16355" s="1" t="s">
        <v>48334</v>
      </c>
      <c r="B16355" s="1" t="s">
        <v>48335</v>
      </c>
      <c r="C16355" s="1" t="s">
        <v>48336</v>
      </c>
      <c r="D16355" s="1">
        <v>84.0</v>
      </c>
    </row>
    <row r="16356">
      <c r="A16356" s="1" t="s">
        <v>48337</v>
      </c>
      <c r="B16356" s="1" t="s">
        <v>48338</v>
      </c>
      <c r="C16356" s="1" t="s">
        <v>48339</v>
      </c>
      <c r="D16356" s="1">
        <v>86.0</v>
      </c>
    </row>
    <row r="16357">
      <c r="A16357" s="1" t="s">
        <v>48340</v>
      </c>
      <c r="B16357" s="1" t="s">
        <v>48341</v>
      </c>
      <c r="C16357" s="1" t="s">
        <v>48342</v>
      </c>
      <c r="D16357" s="1">
        <v>251.0</v>
      </c>
    </row>
    <row r="16358">
      <c r="A16358" s="1" t="s">
        <v>48343</v>
      </c>
      <c r="B16358" s="1" t="s">
        <v>48344</v>
      </c>
      <c r="C16358" s="1" t="s">
        <v>48345</v>
      </c>
      <c r="D16358" s="1">
        <v>1769.0</v>
      </c>
    </row>
    <row r="16359">
      <c r="A16359" s="1" t="s">
        <v>48346</v>
      </c>
      <c r="B16359" s="1" t="s">
        <v>48347</v>
      </c>
      <c r="C16359" s="1" t="s">
        <v>48348</v>
      </c>
      <c r="D16359" s="1">
        <v>559.0</v>
      </c>
    </row>
    <row r="16360">
      <c r="A16360" s="1" t="s">
        <v>48349</v>
      </c>
      <c r="B16360" s="1" t="s">
        <v>48350</v>
      </c>
      <c r="C16360" s="1" t="s">
        <v>48351</v>
      </c>
      <c r="D16360" s="1">
        <v>625.0</v>
      </c>
    </row>
    <row r="16361">
      <c r="A16361" s="1" t="s">
        <v>48352</v>
      </c>
      <c r="B16361" s="1" t="s">
        <v>48353</v>
      </c>
      <c r="C16361" s="1" t="s">
        <v>48354</v>
      </c>
      <c r="D16361" s="1">
        <v>58.0</v>
      </c>
    </row>
    <row r="16362">
      <c r="A16362" s="1" t="s">
        <v>48355</v>
      </c>
      <c r="B16362" s="1" t="s">
        <v>48356</v>
      </c>
      <c r="C16362" s="1" t="s">
        <v>48357</v>
      </c>
      <c r="D16362" s="1">
        <v>210.0</v>
      </c>
    </row>
    <row r="16363">
      <c r="A16363" s="1" t="s">
        <v>48358</v>
      </c>
      <c r="B16363" s="1" t="s">
        <v>48359</v>
      </c>
      <c r="C16363" s="1" t="s">
        <v>48360</v>
      </c>
      <c r="D16363" s="1">
        <v>459.0</v>
      </c>
    </row>
    <row r="16364">
      <c r="A16364" s="1" t="s">
        <v>48361</v>
      </c>
      <c r="B16364" s="1" t="s">
        <v>48362</v>
      </c>
      <c r="C16364" s="1" t="s">
        <v>48363</v>
      </c>
      <c r="D16364" s="1">
        <v>244.0</v>
      </c>
    </row>
    <row r="16365">
      <c r="A16365" s="1" t="s">
        <v>48364</v>
      </c>
      <c r="B16365" s="1" t="s">
        <v>48365</v>
      </c>
      <c r="C16365" s="1" t="s">
        <v>48366</v>
      </c>
      <c r="D16365" s="1">
        <v>298.0</v>
      </c>
    </row>
    <row r="16366">
      <c r="A16366" s="1" t="s">
        <v>48367</v>
      </c>
      <c r="B16366" s="1" t="s">
        <v>48368</v>
      </c>
      <c r="C16366" s="1" t="s">
        <v>48369</v>
      </c>
      <c r="D16366" s="1">
        <v>8414.0</v>
      </c>
    </row>
    <row r="16367">
      <c r="A16367" s="1" t="s">
        <v>48370</v>
      </c>
      <c r="B16367" s="1" t="s">
        <v>48371</v>
      </c>
      <c r="C16367" s="1" t="s">
        <v>48372</v>
      </c>
      <c r="D16367" s="1">
        <v>52.0</v>
      </c>
    </row>
    <row r="16368">
      <c r="A16368" s="1" t="s">
        <v>48373</v>
      </c>
      <c r="B16368" s="1" t="s">
        <v>48373</v>
      </c>
      <c r="C16368" s="1" t="s">
        <v>48374</v>
      </c>
      <c r="D16368" s="1">
        <v>189.0</v>
      </c>
    </row>
    <row r="16369">
      <c r="A16369" s="1" t="s">
        <v>48375</v>
      </c>
      <c r="B16369" s="1" t="s">
        <v>48376</v>
      </c>
      <c r="C16369" s="1" t="s">
        <v>48377</v>
      </c>
      <c r="D16369" s="1">
        <v>920.0</v>
      </c>
    </row>
    <row r="16370">
      <c r="A16370" s="1" t="s">
        <v>48378</v>
      </c>
      <c r="B16370" s="1" t="s">
        <v>48379</v>
      </c>
      <c r="C16370" s="1" t="s">
        <v>48380</v>
      </c>
      <c r="D16370" s="1">
        <v>349.0</v>
      </c>
    </row>
    <row r="16371">
      <c r="A16371" s="1" t="s">
        <v>48381</v>
      </c>
      <c r="B16371" s="1" t="s">
        <v>48382</v>
      </c>
      <c r="C16371" s="1" t="s">
        <v>48383</v>
      </c>
      <c r="D16371" s="1">
        <v>1530.0</v>
      </c>
    </row>
    <row r="16372">
      <c r="A16372" s="1" t="s">
        <v>48384</v>
      </c>
      <c r="B16372" s="1" t="s">
        <v>48385</v>
      </c>
      <c r="C16372" s="1" t="s">
        <v>48386</v>
      </c>
      <c r="D16372" s="1">
        <v>45.0</v>
      </c>
    </row>
    <row r="16373">
      <c r="A16373" s="1" t="s">
        <v>48387</v>
      </c>
      <c r="B16373" s="1" t="s">
        <v>48388</v>
      </c>
      <c r="C16373" s="1" t="s">
        <v>48389</v>
      </c>
      <c r="D16373" s="1">
        <v>3142.0</v>
      </c>
    </row>
    <row r="16374">
      <c r="A16374" s="1" t="s">
        <v>48390</v>
      </c>
      <c r="B16374" s="1" t="s">
        <v>48391</v>
      </c>
      <c r="C16374" s="1" t="s">
        <v>48392</v>
      </c>
      <c r="D16374" s="1">
        <v>446.0</v>
      </c>
    </row>
    <row r="16375">
      <c r="A16375" s="1" t="s">
        <v>48393</v>
      </c>
      <c r="B16375" s="1" t="s">
        <v>48394</v>
      </c>
      <c r="C16375" s="1" t="s">
        <v>48395</v>
      </c>
      <c r="D16375" s="1">
        <v>510.0</v>
      </c>
    </row>
    <row r="16376">
      <c r="A16376" s="1" t="s">
        <v>48396</v>
      </c>
      <c r="B16376" s="1" t="s">
        <v>48397</v>
      </c>
      <c r="C16376" s="1" t="s">
        <v>48398</v>
      </c>
      <c r="D16376" s="1">
        <v>28.0</v>
      </c>
    </row>
    <row r="16377">
      <c r="A16377" s="1" t="s">
        <v>48399</v>
      </c>
      <c r="B16377" s="1" t="s">
        <v>48400</v>
      </c>
      <c r="C16377" s="1" t="s">
        <v>48401</v>
      </c>
      <c r="D16377" s="1">
        <v>3109.0</v>
      </c>
    </row>
    <row r="16378">
      <c r="A16378" s="1" t="s">
        <v>48402</v>
      </c>
      <c r="B16378" s="1" t="s">
        <v>48403</v>
      </c>
      <c r="C16378" s="1" t="s">
        <v>48404</v>
      </c>
      <c r="D16378" s="1">
        <v>297.0</v>
      </c>
    </row>
    <row r="16379">
      <c r="A16379" s="1" t="s">
        <v>48405</v>
      </c>
      <c r="B16379" s="1" t="s">
        <v>48406</v>
      </c>
      <c r="C16379" s="1" t="s">
        <v>48407</v>
      </c>
      <c r="D16379" s="1">
        <v>836.0</v>
      </c>
    </row>
    <row r="16380">
      <c r="A16380" s="1" t="s">
        <v>48408</v>
      </c>
      <c r="B16380" s="1" t="s">
        <v>48409</v>
      </c>
      <c r="C16380" s="1" t="s">
        <v>48410</v>
      </c>
      <c r="D16380" s="1">
        <v>114.0</v>
      </c>
    </row>
    <row r="16381">
      <c r="A16381" s="1" t="s">
        <v>48411</v>
      </c>
      <c r="B16381" s="1" t="s">
        <v>48412</v>
      </c>
      <c r="C16381" s="1" t="s">
        <v>48413</v>
      </c>
      <c r="D16381" s="1">
        <v>265.0</v>
      </c>
    </row>
    <row r="16382">
      <c r="A16382" s="1" t="s">
        <v>48414</v>
      </c>
      <c r="B16382" s="1" t="s">
        <v>48415</v>
      </c>
      <c r="C16382" s="1" t="s">
        <v>48416</v>
      </c>
      <c r="D16382" s="1">
        <v>180.0</v>
      </c>
    </row>
    <row r="16383">
      <c r="A16383" s="1" t="s">
        <v>48417</v>
      </c>
      <c r="B16383" s="1" t="s">
        <v>48418</v>
      </c>
      <c r="C16383" s="1" t="s">
        <v>48419</v>
      </c>
      <c r="D16383" s="1">
        <v>334.0</v>
      </c>
    </row>
    <row r="16384">
      <c r="A16384" s="1" t="s">
        <v>48420</v>
      </c>
      <c r="B16384" s="1" t="s">
        <v>48421</v>
      </c>
      <c r="C16384" s="1" t="s">
        <v>48422</v>
      </c>
      <c r="D16384" s="1">
        <v>1317.0</v>
      </c>
    </row>
    <row r="16385">
      <c r="A16385" s="1" t="s">
        <v>48423</v>
      </c>
      <c r="B16385" s="1" t="s">
        <v>48424</v>
      </c>
      <c r="C16385" s="1" t="s">
        <v>48425</v>
      </c>
      <c r="D16385" s="1">
        <v>39.0</v>
      </c>
    </row>
    <row r="16386">
      <c r="A16386" s="1" t="s">
        <v>48426</v>
      </c>
      <c r="B16386" s="1" t="s">
        <v>48427</v>
      </c>
      <c r="C16386" s="1" t="s">
        <v>48428</v>
      </c>
      <c r="D16386" s="1">
        <v>745.0</v>
      </c>
    </row>
    <row r="16387">
      <c r="A16387" s="1" t="s">
        <v>48429</v>
      </c>
      <c r="B16387" s="1" t="s">
        <v>48430</v>
      </c>
      <c r="C16387" s="1" t="s">
        <v>48431</v>
      </c>
      <c r="D16387" s="1">
        <v>35.0</v>
      </c>
    </row>
    <row r="16388">
      <c r="A16388" s="1" t="s">
        <v>48432</v>
      </c>
      <c r="B16388" s="1" t="s">
        <v>48433</v>
      </c>
      <c r="C16388" s="1" t="s">
        <v>48434</v>
      </c>
      <c r="D16388" s="1">
        <v>16.0</v>
      </c>
    </row>
    <row r="16389">
      <c r="A16389" s="1" t="s">
        <v>48435</v>
      </c>
      <c r="B16389" s="1" t="s">
        <v>48435</v>
      </c>
      <c r="C16389" s="1" t="s">
        <v>48436</v>
      </c>
      <c r="D16389" s="1">
        <v>259.0</v>
      </c>
    </row>
    <row r="16390">
      <c r="A16390" s="1" t="s">
        <v>48437</v>
      </c>
      <c r="B16390" s="1" t="s">
        <v>48438</v>
      </c>
      <c r="C16390" s="1" t="s">
        <v>48439</v>
      </c>
      <c r="D16390" s="1">
        <v>608.0</v>
      </c>
    </row>
    <row r="16391">
      <c r="A16391" s="1" t="s">
        <v>48440</v>
      </c>
      <c r="B16391" s="1" t="s">
        <v>48441</v>
      </c>
      <c r="C16391" s="1" t="s">
        <v>48442</v>
      </c>
      <c r="D16391" s="1">
        <v>96.0</v>
      </c>
    </row>
    <row r="16392">
      <c r="A16392" s="1" t="s">
        <v>48443</v>
      </c>
      <c r="B16392" s="1" t="s">
        <v>48444</v>
      </c>
      <c r="C16392" s="1" t="s">
        <v>48445</v>
      </c>
      <c r="D16392" s="1">
        <v>11.0</v>
      </c>
    </row>
    <row r="16393">
      <c r="A16393" s="1" t="s">
        <v>48446</v>
      </c>
      <c r="B16393" s="1" t="s">
        <v>48447</v>
      </c>
      <c r="C16393" s="1" t="s">
        <v>48448</v>
      </c>
      <c r="D16393" s="1">
        <v>107.0</v>
      </c>
    </row>
    <row r="16394">
      <c r="A16394" s="1" t="s">
        <v>48449</v>
      </c>
      <c r="B16394" s="1" t="s">
        <v>48450</v>
      </c>
      <c r="C16394" s="1" t="s">
        <v>48451</v>
      </c>
      <c r="D16394" s="1">
        <v>1146.0</v>
      </c>
    </row>
    <row r="16395">
      <c r="A16395" s="1" t="s">
        <v>48452</v>
      </c>
      <c r="B16395" s="1" t="s">
        <v>48453</v>
      </c>
      <c r="C16395" s="1" t="s">
        <v>48454</v>
      </c>
      <c r="D16395" s="1">
        <v>268.0</v>
      </c>
    </row>
    <row r="16396">
      <c r="A16396" s="1" t="s">
        <v>48455</v>
      </c>
      <c r="B16396" s="1" t="s">
        <v>48456</v>
      </c>
      <c r="C16396" s="1" t="s">
        <v>48457</v>
      </c>
      <c r="D16396" s="1">
        <v>259.0</v>
      </c>
    </row>
    <row r="16397">
      <c r="A16397" s="1" t="s">
        <v>48458</v>
      </c>
      <c r="B16397" s="1" t="s">
        <v>48459</v>
      </c>
      <c r="C16397" s="1" t="s">
        <v>48460</v>
      </c>
      <c r="D16397" s="1">
        <v>767.0</v>
      </c>
    </row>
    <row r="16398">
      <c r="A16398" s="1" t="s">
        <v>48461</v>
      </c>
      <c r="B16398" s="1" t="s">
        <v>48462</v>
      </c>
      <c r="C16398" s="1" t="s">
        <v>48463</v>
      </c>
      <c r="D16398" s="1">
        <v>185.0</v>
      </c>
    </row>
    <row r="16399">
      <c r="A16399" s="1" t="s">
        <v>48464</v>
      </c>
      <c r="B16399" s="1" t="s">
        <v>48465</v>
      </c>
      <c r="C16399" s="1" t="s">
        <v>48466</v>
      </c>
      <c r="D16399" s="1">
        <v>86.0</v>
      </c>
    </row>
    <row r="16400">
      <c r="A16400" s="1" t="s">
        <v>48467</v>
      </c>
      <c r="B16400" s="1" t="s">
        <v>48468</v>
      </c>
      <c r="C16400" s="1" t="s">
        <v>48469</v>
      </c>
      <c r="D16400" s="1">
        <v>679.0</v>
      </c>
    </row>
    <row r="16401">
      <c r="A16401" s="1" t="s">
        <v>48470</v>
      </c>
      <c r="B16401" s="1" t="s">
        <v>48471</v>
      </c>
      <c r="C16401" s="1" t="s">
        <v>48472</v>
      </c>
      <c r="D16401" s="1">
        <v>266.0</v>
      </c>
    </row>
    <row r="16402">
      <c r="A16402" s="1" t="s">
        <v>48473</v>
      </c>
      <c r="B16402" s="1" t="s">
        <v>48474</v>
      </c>
      <c r="C16402" s="1" t="s">
        <v>48475</v>
      </c>
      <c r="D16402" s="1">
        <v>1416.0</v>
      </c>
    </row>
    <row r="16403">
      <c r="A16403" s="1" t="s">
        <v>40652</v>
      </c>
      <c r="B16403" s="1" t="s">
        <v>40653</v>
      </c>
      <c r="C16403" s="1" t="s">
        <v>48476</v>
      </c>
      <c r="D16403" s="1">
        <v>138.0</v>
      </c>
    </row>
    <row r="16404">
      <c r="A16404" s="1" t="s">
        <v>48477</v>
      </c>
      <c r="B16404" s="1" t="s">
        <v>48478</v>
      </c>
      <c r="C16404" s="1" t="s">
        <v>48479</v>
      </c>
      <c r="D16404" s="1">
        <v>1187.0</v>
      </c>
    </row>
    <row r="16405">
      <c r="A16405" s="1" t="s">
        <v>48480</v>
      </c>
      <c r="B16405" s="1" t="s">
        <v>48481</v>
      </c>
      <c r="C16405" s="1" t="s">
        <v>48482</v>
      </c>
      <c r="D16405" s="1">
        <v>94.0</v>
      </c>
    </row>
    <row r="16406">
      <c r="A16406" s="1" t="s">
        <v>48483</v>
      </c>
      <c r="B16406" s="1" t="s">
        <v>48484</v>
      </c>
      <c r="C16406" s="1" t="s">
        <v>48485</v>
      </c>
      <c r="D16406" s="1">
        <v>485.0</v>
      </c>
    </row>
    <row r="16407">
      <c r="A16407" s="1" t="s">
        <v>48486</v>
      </c>
      <c r="B16407" s="1" t="s">
        <v>48487</v>
      </c>
      <c r="C16407" s="1" t="s">
        <v>48488</v>
      </c>
      <c r="D16407" s="1">
        <v>95.0</v>
      </c>
    </row>
    <row r="16408">
      <c r="A16408" s="1" t="s">
        <v>48489</v>
      </c>
      <c r="B16408" s="1" t="s">
        <v>48490</v>
      </c>
      <c r="C16408" s="1" t="s">
        <v>48491</v>
      </c>
      <c r="D16408" s="1">
        <v>1563.0</v>
      </c>
    </row>
    <row r="16409">
      <c r="A16409" s="1" t="s">
        <v>48492</v>
      </c>
      <c r="B16409" s="1" t="s">
        <v>48493</v>
      </c>
      <c r="C16409" s="1" t="s">
        <v>48494</v>
      </c>
      <c r="D16409" s="1">
        <v>285.0</v>
      </c>
    </row>
    <row r="16410">
      <c r="A16410" s="1" t="s">
        <v>48495</v>
      </c>
      <c r="B16410" s="1" t="s">
        <v>48496</v>
      </c>
      <c r="C16410" s="1" t="s">
        <v>48497</v>
      </c>
      <c r="D16410" s="1">
        <v>36.0</v>
      </c>
    </row>
    <row r="16411">
      <c r="A16411" s="1" t="s">
        <v>48498</v>
      </c>
      <c r="B16411" s="1" t="s">
        <v>48499</v>
      </c>
      <c r="C16411" s="1" t="s">
        <v>48500</v>
      </c>
      <c r="D16411" s="1">
        <v>139.0</v>
      </c>
    </row>
    <row r="16412">
      <c r="A16412" s="1" t="s">
        <v>48501</v>
      </c>
      <c r="B16412" s="1" t="s">
        <v>48502</v>
      </c>
      <c r="C16412" s="1" t="s">
        <v>48503</v>
      </c>
      <c r="D16412" s="1">
        <v>23.0</v>
      </c>
    </row>
    <row r="16413">
      <c r="A16413" s="1" t="s">
        <v>48504</v>
      </c>
      <c r="B16413" s="1" t="s">
        <v>48505</v>
      </c>
      <c r="C16413" s="1" t="s">
        <v>48506</v>
      </c>
      <c r="D16413" s="1">
        <v>572.0</v>
      </c>
    </row>
    <row r="16414">
      <c r="A16414" s="1" t="s">
        <v>48507</v>
      </c>
      <c r="B16414" s="1" t="s">
        <v>48508</v>
      </c>
      <c r="C16414" s="1" t="s">
        <v>48509</v>
      </c>
      <c r="D16414" s="1">
        <v>37.0</v>
      </c>
    </row>
    <row r="16415">
      <c r="A16415" s="1" t="s">
        <v>48510</v>
      </c>
      <c r="B16415" s="1" t="s">
        <v>48511</v>
      </c>
      <c r="C16415" s="1" t="s">
        <v>48512</v>
      </c>
      <c r="D16415" s="1">
        <v>99.0</v>
      </c>
    </row>
    <row r="16416">
      <c r="A16416" s="1" t="s">
        <v>48513</v>
      </c>
      <c r="B16416" s="1" t="s">
        <v>48514</v>
      </c>
      <c r="C16416" s="1" t="s">
        <v>48515</v>
      </c>
      <c r="D16416" s="1">
        <v>161.0</v>
      </c>
    </row>
    <row r="16417">
      <c r="A16417" s="1" t="s">
        <v>48516</v>
      </c>
      <c r="B16417" s="1" t="s">
        <v>48517</v>
      </c>
      <c r="C16417" s="1" t="s">
        <v>48518</v>
      </c>
      <c r="D16417" s="1">
        <v>642.0</v>
      </c>
    </row>
    <row r="16418">
      <c r="A16418" s="1" t="s">
        <v>48519</v>
      </c>
      <c r="B16418" s="1" t="s">
        <v>48520</v>
      </c>
      <c r="C16418" s="1" t="s">
        <v>48521</v>
      </c>
      <c r="D16418" s="1">
        <v>69.0</v>
      </c>
    </row>
    <row r="16419">
      <c r="A16419" s="1" t="s">
        <v>48522</v>
      </c>
      <c r="B16419" s="1" t="s">
        <v>48523</v>
      </c>
      <c r="C16419" s="1" t="s">
        <v>48524</v>
      </c>
      <c r="D16419" s="1">
        <v>1298.0</v>
      </c>
    </row>
    <row r="16420">
      <c r="A16420" s="1" t="s">
        <v>48525</v>
      </c>
      <c r="B16420" s="1" t="s">
        <v>48526</v>
      </c>
      <c r="C16420" s="1" t="s">
        <v>48527</v>
      </c>
      <c r="D16420" s="1">
        <v>239.0</v>
      </c>
    </row>
    <row r="16421">
      <c r="A16421" s="1" t="s">
        <v>48528</v>
      </c>
      <c r="B16421" s="1" t="s">
        <v>48529</v>
      </c>
      <c r="C16421" s="1" t="s">
        <v>48530</v>
      </c>
      <c r="D16421" s="1">
        <v>50.0</v>
      </c>
    </row>
    <row r="16422">
      <c r="A16422" s="1" t="s">
        <v>48531</v>
      </c>
      <c r="B16422" s="1" t="s">
        <v>48532</v>
      </c>
      <c r="C16422" s="1" t="s">
        <v>48533</v>
      </c>
      <c r="D16422" s="1">
        <v>156.0</v>
      </c>
    </row>
    <row r="16423">
      <c r="A16423" s="1" t="s">
        <v>48534</v>
      </c>
      <c r="B16423" s="1" t="s">
        <v>48535</v>
      </c>
      <c r="C16423" s="1" t="s">
        <v>48536</v>
      </c>
      <c r="D16423" s="1">
        <v>255.0</v>
      </c>
    </row>
    <row r="16424">
      <c r="A16424" s="1" t="s">
        <v>48537</v>
      </c>
      <c r="B16424" s="1" t="s">
        <v>48538</v>
      </c>
      <c r="C16424" s="1" t="s">
        <v>48539</v>
      </c>
      <c r="D16424" s="1">
        <v>332.0</v>
      </c>
    </row>
    <row r="16425">
      <c r="A16425" s="1" t="s">
        <v>48540</v>
      </c>
      <c r="B16425" s="1" t="s">
        <v>48541</v>
      </c>
      <c r="C16425" s="1" t="s">
        <v>48542</v>
      </c>
      <c r="D16425" s="1">
        <v>63.0</v>
      </c>
    </row>
    <row r="16426">
      <c r="A16426" s="1" t="s">
        <v>48543</v>
      </c>
      <c r="B16426" s="1" t="s">
        <v>48544</v>
      </c>
      <c r="C16426" s="1" t="s">
        <v>48545</v>
      </c>
      <c r="D16426" s="1">
        <v>87.0</v>
      </c>
    </row>
    <row r="16427">
      <c r="A16427" s="1" t="s">
        <v>48546</v>
      </c>
      <c r="B16427" s="1" t="s">
        <v>48547</v>
      </c>
      <c r="C16427" s="1" t="s">
        <v>48548</v>
      </c>
      <c r="D16427" s="1">
        <v>314.0</v>
      </c>
    </row>
    <row r="16428">
      <c r="A16428" s="1" t="s">
        <v>48549</v>
      </c>
      <c r="B16428" s="1" t="s">
        <v>48550</v>
      </c>
      <c r="C16428" s="1" t="s">
        <v>48551</v>
      </c>
      <c r="D16428" s="1">
        <v>482.0</v>
      </c>
    </row>
    <row r="16429">
      <c r="A16429" s="1" t="s">
        <v>48552</v>
      </c>
      <c r="B16429" s="1" t="s">
        <v>48553</v>
      </c>
      <c r="C16429" s="1" t="s">
        <v>48554</v>
      </c>
      <c r="D16429" s="1">
        <v>51.0</v>
      </c>
    </row>
    <row r="16430">
      <c r="A16430" s="1" t="s">
        <v>48555</v>
      </c>
      <c r="B16430" s="1" t="s">
        <v>48556</v>
      </c>
      <c r="C16430" s="1" t="s">
        <v>48557</v>
      </c>
      <c r="D16430" s="1">
        <v>20.0</v>
      </c>
    </row>
    <row r="16431">
      <c r="A16431" s="1" t="s">
        <v>48558</v>
      </c>
      <c r="B16431" s="1" t="s">
        <v>48559</v>
      </c>
      <c r="C16431" s="1" t="s">
        <v>48560</v>
      </c>
      <c r="D16431" s="1">
        <v>59.0</v>
      </c>
    </row>
    <row r="16432">
      <c r="A16432" s="1" t="s">
        <v>48561</v>
      </c>
      <c r="B16432" s="1" t="s">
        <v>48562</v>
      </c>
      <c r="C16432" s="1" t="s">
        <v>48563</v>
      </c>
      <c r="D16432" s="1">
        <v>1394.0</v>
      </c>
    </row>
    <row r="16433">
      <c r="A16433" s="1" t="s">
        <v>48564</v>
      </c>
      <c r="B16433" s="1" t="s">
        <v>48565</v>
      </c>
      <c r="C16433" s="1" t="s">
        <v>48566</v>
      </c>
      <c r="D16433" s="1">
        <v>530.0</v>
      </c>
    </row>
    <row r="16434">
      <c r="A16434" s="1" t="s">
        <v>48567</v>
      </c>
      <c r="B16434" s="1" t="s">
        <v>48568</v>
      </c>
      <c r="C16434" s="1" t="s">
        <v>48569</v>
      </c>
      <c r="D16434" s="1">
        <v>221.0</v>
      </c>
    </row>
    <row r="16435">
      <c r="A16435" s="1" t="s">
        <v>48570</v>
      </c>
      <c r="B16435" s="1" t="s">
        <v>48571</v>
      </c>
      <c r="C16435" s="1" t="s">
        <v>48572</v>
      </c>
      <c r="D16435" s="1">
        <v>20.0</v>
      </c>
    </row>
    <row r="16436">
      <c r="A16436" s="1" t="s">
        <v>48573</v>
      </c>
      <c r="B16436" s="1" t="s">
        <v>48574</v>
      </c>
      <c r="C16436" s="1" t="s">
        <v>48575</v>
      </c>
      <c r="D16436" s="1">
        <v>75.0</v>
      </c>
    </row>
    <row r="16437">
      <c r="A16437" s="1" t="s">
        <v>48576</v>
      </c>
      <c r="B16437" s="1" t="s">
        <v>48577</v>
      </c>
      <c r="C16437" s="1" t="s">
        <v>48578</v>
      </c>
      <c r="D16437" s="1">
        <v>3288.0</v>
      </c>
    </row>
    <row r="16438">
      <c r="A16438" s="1" t="s">
        <v>48579</v>
      </c>
      <c r="B16438" s="1" t="s">
        <v>48580</v>
      </c>
      <c r="C16438" s="1" t="s">
        <v>48581</v>
      </c>
      <c r="D16438" s="1">
        <v>2709.0</v>
      </c>
    </row>
    <row r="16439">
      <c r="A16439" s="1" t="s">
        <v>48582</v>
      </c>
      <c r="B16439" s="1" t="s">
        <v>48583</v>
      </c>
      <c r="C16439" s="1" t="s">
        <v>48584</v>
      </c>
      <c r="D16439" s="1">
        <v>3139.0</v>
      </c>
    </row>
    <row r="16440">
      <c r="A16440" s="1" t="s">
        <v>48585</v>
      </c>
      <c r="B16440" s="1" t="s">
        <v>48586</v>
      </c>
      <c r="C16440" s="1" t="s">
        <v>48587</v>
      </c>
      <c r="D16440" s="1">
        <v>2087.0</v>
      </c>
    </row>
    <row r="16441">
      <c r="A16441" s="1" t="s">
        <v>48588</v>
      </c>
      <c r="B16441" s="1" t="s">
        <v>48589</v>
      </c>
      <c r="C16441" s="1" t="s">
        <v>48590</v>
      </c>
      <c r="D16441" s="1">
        <v>847.0</v>
      </c>
    </row>
    <row r="16442">
      <c r="A16442" s="1" t="s">
        <v>48591</v>
      </c>
      <c r="B16442" s="1" t="s">
        <v>48592</v>
      </c>
      <c r="C16442" s="1" t="s">
        <v>48593</v>
      </c>
      <c r="D16442" s="1">
        <v>171.0</v>
      </c>
    </row>
    <row r="16443">
      <c r="A16443" s="1" t="s">
        <v>48594</v>
      </c>
      <c r="B16443" s="1" t="s">
        <v>48595</v>
      </c>
      <c r="C16443" s="1" t="s">
        <v>48596</v>
      </c>
      <c r="D16443" s="1">
        <v>23.0</v>
      </c>
    </row>
    <row r="16444">
      <c r="A16444" s="1" t="s">
        <v>48597</v>
      </c>
      <c r="B16444" s="1" t="s">
        <v>48598</v>
      </c>
      <c r="C16444" s="1" t="s">
        <v>48599</v>
      </c>
      <c r="D16444" s="1">
        <v>294.0</v>
      </c>
    </row>
    <row r="16445">
      <c r="A16445" s="1" t="s">
        <v>48600</v>
      </c>
      <c r="B16445" s="1" t="s">
        <v>48601</v>
      </c>
      <c r="C16445" s="1" t="s">
        <v>48602</v>
      </c>
      <c r="D16445" s="1">
        <v>9005.0</v>
      </c>
    </row>
    <row r="16446">
      <c r="A16446" s="1" t="s">
        <v>48603</v>
      </c>
      <c r="B16446" s="1" t="s">
        <v>48604</v>
      </c>
      <c r="C16446" s="1" t="s">
        <v>48605</v>
      </c>
      <c r="D16446" s="1">
        <v>151.0</v>
      </c>
    </row>
    <row r="16447">
      <c r="A16447" s="1" t="s">
        <v>48606</v>
      </c>
      <c r="B16447" s="1" t="s">
        <v>48607</v>
      </c>
      <c r="C16447" s="1" t="s">
        <v>48608</v>
      </c>
      <c r="D16447" s="1">
        <v>1490.0</v>
      </c>
    </row>
    <row r="16448">
      <c r="A16448" s="1" t="s">
        <v>48609</v>
      </c>
      <c r="B16448" s="1" t="s">
        <v>48610</v>
      </c>
      <c r="C16448" s="1" t="s">
        <v>48611</v>
      </c>
      <c r="D16448" s="1">
        <v>114.0</v>
      </c>
    </row>
    <row r="16449">
      <c r="A16449" s="1" t="s">
        <v>48612</v>
      </c>
      <c r="B16449" s="1" t="s">
        <v>48613</v>
      </c>
      <c r="C16449" s="1" t="s">
        <v>48614</v>
      </c>
      <c r="D16449" s="1">
        <v>999.0</v>
      </c>
    </row>
    <row r="16450">
      <c r="A16450" s="1" t="s">
        <v>48615</v>
      </c>
      <c r="B16450" s="1" t="s">
        <v>48616</v>
      </c>
      <c r="C16450" s="1" t="s">
        <v>48617</v>
      </c>
      <c r="D16450" s="1">
        <v>464.0</v>
      </c>
    </row>
    <row r="16451">
      <c r="A16451" s="1" t="s">
        <v>48618</v>
      </c>
      <c r="B16451" s="1" t="s">
        <v>48619</v>
      </c>
      <c r="C16451" s="1" t="s">
        <v>48620</v>
      </c>
      <c r="D16451" s="1">
        <v>169.0</v>
      </c>
    </row>
    <row r="16452">
      <c r="A16452" s="1" t="s">
        <v>48621</v>
      </c>
      <c r="B16452" s="1" t="s">
        <v>48622</v>
      </c>
      <c r="C16452" s="1" t="s">
        <v>48623</v>
      </c>
      <c r="D16452" s="1">
        <v>21.0</v>
      </c>
    </row>
    <row r="16453">
      <c r="A16453" s="1" t="s">
        <v>48624</v>
      </c>
      <c r="B16453" s="1" t="s">
        <v>48625</v>
      </c>
      <c r="C16453" s="1" t="s">
        <v>48626</v>
      </c>
      <c r="D16453" s="1">
        <v>58.0</v>
      </c>
    </row>
    <row r="16454">
      <c r="A16454" s="1" t="s">
        <v>48627</v>
      </c>
      <c r="B16454" s="1" t="s">
        <v>48628</v>
      </c>
      <c r="C16454" s="1" t="s">
        <v>48629</v>
      </c>
      <c r="D16454" s="1">
        <v>108.0</v>
      </c>
    </row>
    <row r="16455">
      <c r="A16455" s="1" t="s">
        <v>48630</v>
      </c>
      <c r="B16455" s="1" t="s">
        <v>48631</v>
      </c>
      <c r="C16455" s="1" t="s">
        <v>48632</v>
      </c>
      <c r="D16455" s="1">
        <v>5215.0</v>
      </c>
    </row>
    <row r="16456">
      <c r="A16456" s="1" t="s">
        <v>48633</v>
      </c>
      <c r="B16456" s="1" t="s">
        <v>48634</v>
      </c>
      <c r="C16456" s="1" t="s">
        <v>48635</v>
      </c>
      <c r="D16456" s="1">
        <v>1416.0</v>
      </c>
    </row>
    <row r="16457">
      <c r="A16457" s="1" t="s">
        <v>48636</v>
      </c>
      <c r="B16457" s="1" t="s">
        <v>48637</v>
      </c>
      <c r="C16457" s="1" t="s">
        <v>48638</v>
      </c>
      <c r="D16457" s="1">
        <v>1057.0</v>
      </c>
    </row>
    <row r="16458">
      <c r="A16458" s="1" t="s">
        <v>48639</v>
      </c>
      <c r="B16458" s="1" t="s">
        <v>48640</v>
      </c>
      <c r="C16458" s="1" t="s">
        <v>48641</v>
      </c>
      <c r="D16458" s="1">
        <v>429.0</v>
      </c>
    </row>
    <row r="16459">
      <c r="A16459" s="1" t="s">
        <v>48642</v>
      </c>
      <c r="B16459" s="1" t="s">
        <v>48643</v>
      </c>
      <c r="C16459" s="1" t="s">
        <v>48644</v>
      </c>
      <c r="D16459" s="1">
        <v>569.0</v>
      </c>
    </row>
    <row r="16460">
      <c r="A16460" s="1" t="s">
        <v>48645</v>
      </c>
      <c r="B16460" s="1" t="s">
        <v>48646</v>
      </c>
      <c r="C16460" s="1" t="s">
        <v>48647</v>
      </c>
      <c r="D16460" s="1">
        <v>405.0</v>
      </c>
    </row>
    <row r="16461">
      <c r="A16461" s="1" t="s">
        <v>48648</v>
      </c>
      <c r="B16461" s="1" t="s">
        <v>48649</v>
      </c>
      <c r="C16461" s="1" t="s">
        <v>48650</v>
      </c>
      <c r="D16461" s="1">
        <v>97.0</v>
      </c>
    </row>
    <row r="16462">
      <c r="A16462" s="1" t="s">
        <v>48651</v>
      </c>
      <c r="B16462" s="1" t="s">
        <v>48652</v>
      </c>
      <c r="C16462" s="1" t="s">
        <v>48653</v>
      </c>
      <c r="D16462" s="1">
        <v>147.0</v>
      </c>
    </row>
    <row r="16463">
      <c r="A16463" s="1" t="s">
        <v>48654</v>
      </c>
      <c r="B16463" s="1" t="s">
        <v>48655</v>
      </c>
      <c r="C16463" s="1" t="s">
        <v>48656</v>
      </c>
      <c r="D16463" s="1">
        <v>347.0</v>
      </c>
    </row>
    <row r="16464">
      <c r="A16464" s="1" t="s">
        <v>48657</v>
      </c>
      <c r="B16464" s="1" t="s">
        <v>48658</v>
      </c>
      <c r="C16464" s="1" t="s">
        <v>48659</v>
      </c>
      <c r="D16464" s="1">
        <v>552.0</v>
      </c>
    </row>
    <row r="16465">
      <c r="A16465" s="1" t="s">
        <v>48660</v>
      </c>
      <c r="B16465" s="1" t="s">
        <v>48661</v>
      </c>
      <c r="C16465" s="1" t="s">
        <v>48662</v>
      </c>
      <c r="D16465" s="1">
        <v>45.0</v>
      </c>
    </row>
    <row r="16466">
      <c r="A16466" s="1" t="s">
        <v>48663</v>
      </c>
      <c r="B16466" s="1" t="s">
        <v>48664</v>
      </c>
      <c r="C16466" s="1" t="s">
        <v>48665</v>
      </c>
      <c r="D16466" s="1">
        <v>944.0</v>
      </c>
    </row>
    <row r="16467">
      <c r="A16467" s="1" t="s">
        <v>48666</v>
      </c>
      <c r="B16467" s="1" t="s">
        <v>48667</v>
      </c>
      <c r="C16467" s="1" t="s">
        <v>48668</v>
      </c>
      <c r="D16467" s="1">
        <v>801.0</v>
      </c>
    </row>
    <row r="16468">
      <c r="A16468" s="1" t="s">
        <v>48669</v>
      </c>
      <c r="B16468" s="1" t="s">
        <v>48670</v>
      </c>
      <c r="C16468" s="1" t="s">
        <v>48671</v>
      </c>
      <c r="D16468" s="1">
        <v>175.0</v>
      </c>
    </row>
    <row r="16469">
      <c r="A16469" s="1" t="s">
        <v>48672</v>
      </c>
      <c r="B16469" s="1" t="s">
        <v>48673</v>
      </c>
      <c r="C16469" s="1" t="s">
        <v>48674</v>
      </c>
      <c r="D16469" s="1">
        <v>149.0</v>
      </c>
    </row>
    <row r="16470">
      <c r="A16470" s="1" t="s">
        <v>48675</v>
      </c>
      <c r="B16470" s="1" t="s">
        <v>48676</v>
      </c>
      <c r="C16470" s="1" t="s">
        <v>48677</v>
      </c>
      <c r="D16470" s="1">
        <v>4221.0</v>
      </c>
    </row>
    <row r="16471">
      <c r="A16471" s="1" t="s">
        <v>48678</v>
      </c>
      <c r="B16471" s="1" t="s">
        <v>48679</v>
      </c>
      <c r="C16471" s="1" t="s">
        <v>48680</v>
      </c>
      <c r="D16471" s="1">
        <v>650.0</v>
      </c>
    </row>
    <row r="16472">
      <c r="A16472" s="1" t="s">
        <v>48681</v>
      </c>
      <c r="B16472" s="1" t="s">
        <v>48682</v>
      </c>
      <c r="C16472" s="1" t="s">
        <v>48683</v>
      </c>
      <c r="D16472" s="1">
        <v>61.0</v>
      </c>
    </row>
    <row r="16473">
      <c r="A16473" s="1" t="s">
        <v>48684</v>
      </c>
      <c r="B16473" s="1" t="s">
        <v>48685</v>
      </c>
      <c r="C16473" s="1" t="s">
        <v>48686</v>
      </c>
      <c r="D16473" s="1">
        <v>92.0</v>
      </c>
    </row>
    <row r="16474">
      <c r="A16474" s="1" t="s">
        <v>48687</v>
      </c>
      <c r="B16474" s="1" t="s">
        <v>48688</v>
      </c>
      <c r="C16474" s="1" t="s">
        <v>48689</v>
      </c>
      <c r="D16474" s="1">
        <v>2046.0</v>
      </c>
    </row>
    <row r="16475">
      <c r="A16475" s="1" t="s">
        <v>48690</v>
      </c>
      <c r="B16475" s="1" t="s">
        <v>48691</v>
      </c>
      <c r="C16475" s="1" t="s">
        <v>48692</v>
      </c>
      <c r="D16475" s="1">
        <v>689.0</v>
      </c>
    </row>
    <row r="16476">
      <c r="A16476" s="1" t="s">
        <v>48693</v>
      </c>
      <c r="B16476" s="1" t="s">
        <v>48694</v>
      </c>
      <c r="C16476" s="1" t="s">
        <v>48695</v>
      </c>
      <c r="D16476" s="1">
        <v>569.0</v>
      </c>
    </row>
    <row r="16477">
      <c r="A16477" s="1" t="s">
        <v>48696</v>
      </c>
      <c r="B16477" s="1" t="s">
        <v>48697</v>
      </c>
      <c r="C16477" s="1" t="s">
        <v>48698</v>
      </c>
      <c r="D16477" s="1">
        <v>1518.0</v>
      </c>
    </row>
    <row r="16478">
      <c r="A16478" s="1" t="s">
        <v>48699</v>
      </c>
      <c r="B16478" s="1" t="s">
        <v>48700</v>
      </c>
      <c r="C16478" s="1" t="s">
        <v>48701</v>
      </c>
      <c r="D16478" s="1">
        <v>492.0</v>
      </c>
    </row>
    <row r="16479">
      <c r="A16479" s="1" t="s">
        <v>48702</v>
      </c>
      <c r="B16479" s="1" t="s">
        <v>48703</v>
      </c>
      <c r="C16479" s="1" t="s">
        <v>48704</v>
      </c>
      <c r="D16479" s="1">
        <v>106.0</v>
      </c>
    </row>
    <row r="16480">
      <c r="A16480" s="1" t="s">
        <v>48705</v>
      </c>
      <c r="B16480" s="1" t="s">
        <v>48706</v>
      </c>
      <c r="C16480" s="1" t="s">
        <v>48707</v>
      </c>
      <c r="D16480" s="1">
        <v>142.0</v>
      </c>
    </row>
    <row r="16481">
      <c r="A16481" s="1" t="s">
        <v>48708</v>
      </c>
      <c r="B16481" s="1" t="s">
        <v>48709</v>
      </c>
      <c r="C16481" s="1" t="s">
        <v>48710</v>
      </c>
      <c r="D16481" s="1">
        <v>221.0</v>
      </c>
    </row>
    <row r="16482">
      <c r="A16482" s="1" t="s">
        <v>48711</v>
      </c>
      <c r="B16482" s="1" t="s">
        <v>48712</v>
      </c>
      <c r="C16482" s="1" t="s">
        <v>48713</v>
      </c>
      <c r="D16482" s="1">
        <v>708.0</v>
      </c>
    </row>
    <row r="16483">
      <c r="A16483" s="1" t="s">
        <v>48714</v>
      </c>
      <c r="B16483" s="1" t="s">
        <v>48715</v>
      </c>
      <c r="C16483" s="1" t="s">
        <v>48716</v>
      </c>
      <c r="D16483" s="1">
        <v>189.0</v>
      </c>
    </row>
    <row r="16484">
      <c r="A16484" s="1" t="s">
        <v>48717</v>
      </c>
      <c r="B16484" s="1" t="s">
        <v>48718</v>
      </c>
      <c r="C16484" s="1" t="s">
        <v>48719</v>
      </c>
      <c r="D16484" s="1">
        <v>49.0</v>
      </c>
    </row>
    <row r="16485">
      <c r="A16485" s="1" t="s">
        <v>48720</v>
      </c>
      <c r="B16485" s="1" t="s">
        <v>48721</v>
      </c>
      <c r="C16485" s="1" t="s">
        <v>48722</v>
      </c>
      <c r="D16485" s="1">
        <v>46.0</v>
      </c>
    </row>
    <row r="16486">
      <c r="A16486" s="1" t="s">
        <v>48723</v>
      </c>
      <c r="B16486" s="1" t="s">
        <v>48724</v>
      </c>
      <c r="C16486" s="1" t="s">
        <v>48725</v>
      </c>
      <c r="D16486" s="1">
        <v>372.0</v>
      </c>
    </row>
    <row r="16487">
      <c r="A16487" s="1" t="s">
        <v>48726</v>
      </c>
      <c r="B16487" s="1" t="s">
        <v>48727</v>
      </c>
      <c r="C16487" s="1" t="s">
        <v>48728</v>
      </c>
      <c r="D16487" s="1">
        <v>109.0</v>
      </c>
    </row>
    <row r="16488">
      <c r="A16488" s="1" t="s">
        <v>48729</v>
      </c>
      <c r="B16488" s="1" t="s">
        <v>48730</v>
      </c>
      <c r="C16488" s="1" t="s">
        <v>48731</v>
      </c>
      <c r="D16488" s="1">
        <v>69.0</v>
      </c>
    </row>
    <row r="16489">
      <c r="A16489" s="1" t="s">
        <v>48732</v>
      </c>
      <c r="B16489" s="1" t="s">
        <v>48733</v>
      </c>
      <c r="C16489" s="1" t="s">
        <v>48734</v>
      </c>
      <c r="D16489" s="1">
        <v>82.0</v>
      </c>
    </row>
    <row r="16490">
      <c r="A16490" s="1" t="s">
        <v>48735</v>
      </c>
      <c r="B16490" s="1" t="s">
        <v>48736</v>
      </c>
      <c r="C16490" s="1" t="s">
        <v>48737</v>
      </c>
      <c r="D16490" s="1">
        <v>699.0</v>
      </c>
    </row>
    <row r="16491">
      <c r="A16491" s="1" t="s">
        <v>48738</v>
      </c>
      <c r="B16491" s="1" t="s">
        <v>48739</v>
      </c>
      <c r="C16491" s="1" t="s">
        <v>48740</v>
      </c>
      <c r="D16491" s="1">
        <v>355.0</v>
      </c>
    </row>
    <row r="16492">
      <c r="A16492" s="1" t="s">
        <v>48741</v>
      </c>
      <c r="B16492" s="1" t="s">
        <v>48742</v>
      </c>
      <c r="C16492" s="1" t="s">
        <v>48743</v>
      </c>
      <c r="D16492" s="1">
        <v>209.0</v>
      </c>
    </row>
    <row r="16493">
      <c r="A16493" s="1" t="s">
        <v>48744</v>
      </c>
      <c r="B16493" s="1" t="s">
        <v>48745</v>
      </c>
      <c r="C16493" s="1" t="s">
        <v>48746</v>
      </c>
      <c r="D16493" s="1">
        <v>375.0</v>
      </c>
    </row>
    <row r="16494">
      <c r="A16494" s="1" t="s">
        <v>48747</v>
      </c>
      <c r="B16494" s="1" t="s">
        <v>48748</v>
      </c>
      <c r="C16494" s="1" t="s">
        <v>48749</v>
      </c>
      <c r="D16494" s="1">
        <v>611.0</v>
      </c>
    </row>
    <row r="16495">
      <c r="A16495" s="1" t="s">
        <v>48750</v>
      </c>
      <c r="B16495" s="1" t="s">
        <v>48751</v>
      </c>
      <c r="C16495" s="1" t="s">
        <v>48752</v>
      </c>
      <c r="D16495" s="1">
        <v>41.0</v>
      </c>
    </row>
    <row r="16496">
      <c r="A16496" s="1" t="s">
        <v>48753</v>
      </c>
      <c r="B16496" s="1" t="s">
        <v>48754</v>
      </c>
      <c r="C16496" s="1" t="s">
        <v>48755</v>
      </c>
      <c r="D16496" s="1">
        <v>857.0</v>
      </c>
    </row>
    <row r="16497">
      <c r="A16497" s="1" t="s">
        <v>48756</v>
      </c>
      <c r="B16497" s="1" t="s">
        <v>48757</v>
      </c>
      <c r="C16497" s="1" t="s">
        <v>48758</v>
      </c>
      <c r="D16497" s="1">
        <v>106.0</v>
      </c>
    </row>
    <row r="16498">
      <c r="A16498" s="1" t="s">
        <v>48759</v>
      </c>
      <c r="B16498" s="1" t="s">
        <v>48760</v>
      </c>
      <c r="C16498" s="1" t="s">
        <v>48761</v>
      </c>
      <c r="D16498" s="1">
        <v>397.0</v>
      </c>
    </row>
    <row r="16499">
      <c r="A16499" s="1" t="s">
        <v>48762</v>
      </c>
      <c r="B16499" s="1" t="s">
        <v>48763</v>
      </c>
      <c r="C16499" s="1" t="s">
        <v>48764</v>
      </c>
      <c r="D16499" s="1">
        <v>104.0</v>
      </c>
    </row>
    <row r="16500">
      <c r="A16500" s="1" t="s">
        <v>48765</v>
      </c>
      <c r="B16500" s="1" t="s">
        <v>48766</v>
      </c>
      <c r="C16500" s="1" t="s">
        <v>48767</v>
      </c>
      <c r="D16500" s="1">
        <v>799.0</v>
      </c>
    </row>
    <row r="16501">
      <c r="A16501" s="1" t="s">
        <v>48768</v>
      </c>
      <c r="B16501" s="1" t="s">
        <v>48769</v>
      </c>
      <c r="C16501" s="1" t="s">
        <v>48770</v>
      </c>
      <c r="D16501" s="1">
        <v>63.0</v>
      </c>
    </row>
    <row r="16502">
      <c r="A16502" s="1" t="s">
        <v>48771</v>
      </c>
      <c r="B16502" s="1" t="s">
        <v>48772</v>
      </c>
      <c r="C16502" s="1" t="s">
        <v>48773</v>
      </c>
      <c r="D16502" s="1">
        <v>102.0</v>
      </c>
    </row>
    <row r="16503">
      <c r="A16503" s="1" t="s">
        <v>48774</v>
      </c>
      <c r="B16503" s="1" t="s">
        <v>48775</v>
      </c>
      <c r="C16503" s="1" t="s">
        <v>48776</v>
      </c>
      <c r="D16503" s="1">
        <v>264.0</v>
      </c>
    </row>
    <row r="16504">
      <c r="A16504" s="1" t="s">
        <v>48777</v>
      </c>
      <c r="B16504" s="1" t="s">
        <v>48778</v>
      </c>
      <c r="C16504" s="1" t="s">
        <v>48779</v>
      </c>
      <c r="D16504" s="1">
        <v>220.0</v>
      </c>
    </row>
    <row r="16505">
      <c r="A16505" s="1" t="s">
        <v>48780</v>
      </c>
      <c r="B16505" s="1" t="s">
        <v>48781</v>
      </c>
      <c r="C16505" s="1" t="s">
        <v>48782</v>
      </c>
      <c r="D16505" s="1">
        <v>505.0</v>
      </c>
    </row>
    <row r="16506">
      <c r="A16506" s="1" t="s">
        <v>48783</v>
      </c>
      <c r="B16506" s="1" t="s">
        <v>48784</v>
      </c>
      <c r="C16506" s="1" t="s">
        <v>48785</v>
      </c>
      <c r="D16506" s="1">
        <v>1005.0</v>
      </c>
    </row>
    <row r="16507">
      <c r="A16507" s="1" t="s">
        <v>48786</v>
      </c>
      <c r="B16507" s="1" t="s">
        <v>48787</v>
      </c>
      <c r="C16507" s="1" t="s">
        <v>48788</v>
      </c>
      <c r="D16507" s="1">
        <v>1755.0</v>
      </c>
    </row>
    <row r="16508">
      <c r="A16508" s="1" t="s">
        <v>47460</v>
      </c>
      <c r="B16508" s="1" t="s">
        <v>47461</v>
      </c>
      <c r="C16508" s="1" t="s">
        <v>48789</v>
      </c>
      <c r="D16508" s="1">
        <v>14.0</v>
      </c>
    </row>
    <row r="16509">
      <c r="A16509" s="1" t="s">
        <v>48790</v>
      </c>
      <c r="B16509" s="1" t="s">
        <v>48791</v>
      </c>
      <c r="C16509" s="1" t="s">
        <v>48792</v>
      </c>
      <c r="D16509" s="1">
        <v>627.0</v>
      </c>
    </row>
    <row r="16510">
      <c r="A16510" s="1" t="s">
        <v>48793</v>
      </c>
      <c r="B16510" s="1" t="s">
        <v>48794</v>
      </c>
      <c r="C16510" s="1" t="s">
        <v>48795</v>
      </c>
      <c r="D16510" s="1">
        <v>200.0</v>
      </c>
    </row>
    <row r="16511">
      <c r="A16511" s="1" t="s">
        <v>48796</v>
      </c>
      <c r="B16511" s="1" t="s">
        <v>48797</v>
      </c>
      <c r="C16511" s="1" t="s">
        <v>48798</v>
      </c>
      <c r="D16511" s="1">
        <v>585.0</v>
      </c>
    </row>
    <row r="16512">
      <c r="A16512" s="1" t="s">
        <v>48799</v>
      </c>
      <c r="B16512" s="1" t="s">
        <v>48800</v>
      </c>
      <c r="C16512" s="1" t="s">
        <v>48801</v>
      </c>
      <c r="D16512" s="1">
        <v>197.0</v>
      </c>
    </row>
    <row r="16513">
      <c r="A16513" s="1" t="s">
        <v>48802</v>
      </c>
      <c r="B16513" s="1" t="s">
        <v>48803</v>
      </c>
      <c r="C16513" s="1" t="s">
        <v>48804</v>
      </c>
      <c r="D16513" s="1">
        <v>32.0</v>
      </c>
    </row>
    <row r="16514">
      <c r="A16514" s="1" t="s">
        <v>48805</v>
      </c>
      <c r="B16514" s="1" t="s">
        <v>48806</v>
      </c>
      <c r="C16514" s="1" t="s">
        <v>48807</v>
      </c>
      <c r="D16514" s="1">
        <v>195.0</v>
      </c>
    </row>
    <row r="16515">
      <c r="A16515" s="1" t="s">
        <v>48808</v>
      </c>
      <c r="B16515" s="1" t="s">
        <v>48808</v>
      </c>
      <c r="C16515" s="1" t="s">
        <v>48809</v>
      </c>
      <c r="D16515" s="1">
        <v>184.0</v>
      </c>
    </row>
    <row r="16516">
      <c r="A16516" s="1" t="s">
        <v>48810</v>
      </c>
      <c r="B16516" s="1" t="s">
        <v>48811</v>
      </c>
      <c r="C16516" s="1" t="s">
        <v>48812</v>
      </c>
      <c r="D16516" s="1">
        <v>1037.0</v>
      </c>
    </row>
    <row r="16517">
      <c r="A16517" s="1" t="s">
        <v>48813</v>
      </c>
      <c r="B16517" s="1" t="s">
        <v>48814</v>
      </c>
      <c r="C16517" s="1" t="s">
        <v>48815</v>
      </c>
      <c r="D16517" s="1">
        <v>1683.0</v>
      </c>
    </row>
    <row r="16518">
      <c r="A16518" s="1" t="s">
        <v>48816</v>
      </c>
      <c r="B16518" s="1" t="s">
        <v>48817</v>
      </c>
      <c r="C16518" s="1" t="s">
        <v>48818</v>
      </c>
      <c r="D16518" s="1">
        <v>4289.0</v>
      </c>
    </row>
    <row r="16519">
      <c r="A16519" s="1" t="s">
        <v>48819</v>
      </c>
      <c r="B16519" s="1" t="s">
        <v>48820</v>
      </c>
      <c r="C16519" s="1" t="s">
        <v>48821</v>
      </c>
      <c r="D16519" s="1">
        <v>310.0</v>
      </c>
    </row>
    <row r="16520">
      <c r="A16520" s="1" t="s">
        <v>48822</v>
      </c>
      <c r="B16520" s="1" t="s">
        <v>48823</v>
      </c>
      <c r="C16520" s="1" t="s">
        <v>48824</v>
      </c>
      <c r="D16520" s="1">
        <v>25.0</v>
      </c>
    </row>
    <row r="16521">
      <c r="A16521" s="1" t="s">
        <v>48825</v>
      </c>
      <c r="B16521" s="1" t="s">
        <v>48826</v>
      </c>
      <c r="C16521" s="1" t="s">
        <v>48827</v>
      </c>
      <c r="D16521" s="1">
        <v>49.0</v>
      </c>
    </row>
    <row r="16522">
      <c r="A16522" s="1" t="s">
        <v>48828</v>
      </c>
      <c r="B16522" s="1" t="s">
        <v>48829</v>
      </c>
      <c r="C16522" s="1" t="s">
        <v>48830</v>
      </c>
      <c r="D16522" s="1">
        <v>39.0</v>
      </c>
    </row>
    <row r="16523">
      <c r="A16523" s="1" t="s">
        <v>48831</v>
      </c>
      <c r="B16523" s="1" t="s">
        <v>48832</v>
      </c>
      <c r="C16523" s="1" t="s">
        <v>48833</v>
      </c>
      <c r="D16523" s="1">
        <v>822.0</v>
      </c>
    </row>
    <row r="16524">
      <c r="A16524" s="1" t="s">
        <v>48834</v>
      </c>
      <c r="B16524" s="1" t="s">
        <v>48835</v>
      </c>
      <c r="C16524" s="1" t="s">
        <v>48836</v>
      </c>
      <c r="D16524" s="1">
        <v>6089.0</v>
      </c>
    </row>
    <row r="16525">
      <c r="A16525" s="1" t="s">
        <v>48837</v>
      </c>
      <c r="B16525" s="1" t="s">
        <v>48838</v>
      </c>
      <c r="C16525" s="1" t="s">
        <v>48839</v>
      </c>
      <c r="D16525" s="1">
        <v>72.0</v>
      </c>
    </row>
    <row r="16526">
      <c r="A16526" s="1" t="s">
        <v>48840</v>
      </c>
      <c r="B16526" s="1" t="s">
        <v>48841</v>
      </c>
      <c r="C16526" s="1" t="s">
        <v>48842</v>
      </c>
      <c r="D16526" s="1">
        <v>122.0</v>
      </c>
    </row>
    <row r="16527">
      <c r="A16527" s="1" t="s">
        <v>48843</v>
      </c>
      <c r="B16527" s="1" t="s">
        <v>48844</v>
      </c>
      <c r="C16527" s="1" t="s">
        <v>48845</v>
      </c>
      <c r="D16527" s="1">
        <v>6272.0</v>
      </c>
    </row>
    <row r="16528">
      <c r="A16528" s="1" t="s">
        <v>48846</v>
      </c>
      <c r="B16528" s="1" t="s">
        <v>48847</v>
      </c>
      <c r="C16528" s="1" t="s">
        <v>48848</v>
      </c>
      <c r="D16528" s="1">
        <v>17.0</v>
      </c>
    </row>
    <row r="16529">
      <c r="A16529" s="1" t="s">
        <v>48849</v>
      </c>
      <c r="B16529" s="1" t="s">
        <v>48850</v>
      </c>
      <c r="C16529" s="1" t="s">
        <v>48851</v>
      </c>
      <c r="D16529" s="1">
        <v>17.0</v>
      </c>
    </row>
    <row r="16530">
      <c r="A16530" s="1" t="s">
        <v>48852</v>
      </c>
      <c r="B16530" s="1" t="s">
        <v>48853</v>
      </c>
      <c r="C16530" s="1" t="s">
        <v>48854</v>
      </c>
      <c r="D16530" s="1">
        <v>264.0</v>
      </c>
    </row>
    <row r="16531">
      <c r="A16531" s="1" t="s">
        <v>48855</v>
      </c>
      <c r="B16531" s="1" t="s">
        <v>48856</v>
      </c>
      <c r="C16531" s="1" t="s">
        <v>48857</v>
      </c>
      <c r="D16531" s="1">
        <v>2424.0</v>
      </c>
    </row>
    <row r="16532">
      <c r="A16532" s="1" t="s">
        <v>48858</v>
      </c>
      <c r="B16532" s="1" t="s">
        <v>48859</v>
      </c>
      <c r="C16532" s="1" t="s">
        <v>48860</v>
      </c>
      <c r="D16532" s="1">
        <v>313.0</v>
      </c>
    </row>
    <row r="16533">
      <c r="A16533" s="1" t="s">
        <v>48861</v>
      </c>
      <c r="B16533" s="1" t="s">
        <v>48862</v>
      </c>
      <c r="C16533" s="1" t="s">
        <v>48863</v>
      </c>
      <c r="D16533" s="1">
        <v>51.0</v>
      </c>
    </row>
    <row r="16534">
      <c r="A16534" s="1" t="s">
        <v>48864</v>
      </c>
      <c r="B16534" s="1" t="s">
        <v>48865</v>
      </c>
      <c r="C16534" s="1" t="s">
        <v>48866</v>
      </c>
      <c r="D16534" s="1">
        <v>837.0</v>
      </c>
    </row>
    <row r="16535">
      <c r="A16535" s="1" t="s">
        <v>48867</v>
      </c>
      <c r="B16535" s="1" t="s">
        <v>48868</v>
      </c>
      <c r="C16535" s="1" t="s">
        <v>48869</v>
      </c>
      <c r="D16535" s="1">
        <v>288.0</v>
      </c>
    </row>
    <row r="16536">
      <c r="A16536" s="1" t="s">
        <v>48870</v>
      </c>
      <c r="B16536" s="1" t="s">
        <v>48871</v>
      </c>
      <c r="C16536" s="1" t="s">
        <v>48872</v>
      </c>
      <c r="D16536" s="1">
        <v>715.0</v>
      </c>
    </row>
    <row r="16537">
      <c r="A16537" s="1" t="s">
        <v>48873</v>
      </c>
      <c r="B16537" s="1" t="s">
        <v>48874</v>
      </c>
      <c r="C16537" s="1" t="s">
        <v>48875</v>
      </c>
      <c r="D16537" s="1">
        <v>125.0</v>
      </c>
    </row>
    <row r="16538">
      <c r="A16538" s="1" t="s">
        <v>48876</v>
      </c>
      <c r="B16538" s="1" t="s">
        <v>48876</v>
      </c>
      <c r="C16538" s="1" t="s">
        <v>48877</v>
      </c>
      <c r="D16538" s="1">
        <v>4225.0</v>
      </c>
    </row>
    <row r="16539">
      <c r="A16539" s="1" t="s">
        <v>48878</v>
      </c>
      <c r="B16539" s="1" t="s">
        <v>48879</v>
      </c>
      <c r="C16539" s="1" t="s">
        <v>48880</v>
      </c>
      <c r="D16539" s="1">
        <v>151.0</v>
      </c>
    </row>
    <row r="16540">
      <c r="A16540" s="1" t="s">
        <v>48881</v>
      </c>
      <c r="B16540" s="1" t="s">
        <v>48882</v>
      </c>
      <c r="C16540" s="1" t="s">
        <v>48883</v>
      </c>
      <c r="D16540" s="1">
        <v>2218.0</v>
      </c>
    </row>
    <row r="16541">
      <c r="A16541" s="1" t="s">
        <v>48884</v>
      </c>
      <c r="B16541" s="1" t="s">
        <v>48885</v>
      </c>
      <c r="C16541" s="1" t="s">
        <v>48886</v>
      </c>
      <c r="D16541" s="1">
        <v>500.0</v>
      </c>
    </row>
    <row r="16542">
      <c r="A16542" s="1" t="s">
        <v>48887</v>
      </c>
      <c r="B16542" s="1" t="s">
        <v>48888</v>
      </c>
      <c r="C16542" s="1" t="s">
        <v>48889</v>
      </c>
      <c r="D16542" s="1">
        <v>1067.0</v>
      </c>
    </row>
    <row r="16543">
      <c r="A16543" s="1" t="s">
        <v>48890</v>
      </c>
      <c r="B16543" s="1" t="s">
        <v>48891</v>
      </c>
      <c r="C16543" s="1" t="s">
        <v>48892</v>
      </c>
      <c r="D16543" s="1">
        <v>51.0</v>
      </c>
    </row>
    <row r="16544">
      <c r="A16544" s="1" t="s">
        <v>48893</v>
      </c>
      <c r="B16544" s="1" t="s">
        <v>48894</v>
      </c>
      <c r="C16544" s="1" t="s">
        <v>48895</v>
      </c>
      <c r="D16544" s="1">
        <v>183.0</v>
      </c>
    </row>
    <row r="16545">
      <c r="A16545" s="1" t="s">
        <v>48896</v>
      </c>
      <c r="B16545" s="1" t="s">
        <v>48897</v>
      </c>
      <c r="C16545" s="1" t="s">
        <v>48898</v>
      </c>
      <c r="D16545" s="1">
        <v>44.0</v>
      </c>
    </row>
    <row r="16546">
      <c r="A16546" s="1" t="s">
        <v>48899</v>
      </c>
      <c r="B16546" s="1" t="s">
        <v>48900</v>
      </c>
      <c r="C16546" s="1" t="s">
        <v>48901</v>
      </c>
      <c r="D16546" s="1">
        <v>108.0</v>
      </c>
    </row>
    <row r="16547">
      <c r="A16547" s="1" t="s">
        <v>48902</v>
      </c>
      <c r="B16547" s="1" t="s">
        <v>48903</v>
      </c>
      <c r="C16547" s="1" t="s">
        <v>48904</v>
      </c>
      <c r="D16547" s="1">
        <v>648.0</v>
      </c>
    </row>
    <row r="16548">
      <c r="A16548" s="1" t="s">
        <v>48905</v>
      </c>
      <c r="B16548" s="1" t="s">
        <v>48906</v>
      </c>
      <c r="C16548" s="1" t="s">
        <v>48907</v>
      </c>
      <c r="D16548" s="1">
        <v>75.0</v>
      </c>
    </row>
    <row r="16549">
      <c r="A16549" s="1" t="s">
        <v>48908</v>
      </c>
      <c r="B16549" s="1" t="s">
        <v>48909</v>
      </c>
      <c r="C16549" s="1" t="s">
        <v>48910</v>
      </c>
      <c r="D16549" s="1">
        <v>1339.0</v>
      </c>
    </row>
    <row r="16550">
      <c r="A16550" s="1" t="s">
        <v>48911</v>
      </c>
      <c r="B16550" s="1" t="s">
        <v>48912</v>
      </c>
      <c r="C16550" s="1" t="s">
        <v>48913</v>
      </c>
      <c r="D16550" s="1">
        <v>57.0</v>
      </c>
    </row>
    <row r="16551">
      <c r="A16551" s="1" t="s">
        <v>48914</v>
      </c>
      <c r="B16551" s="1" t="s">
        <v>48915</v>
      </c>
      <c r="C16551" s="1" t="s">
        <v>48916</v>
      </c>
      <c r="D16551" s="1">
        <v>125.0</v>
      </c>
    </row>
    <row r="16552">
      <c r="A16552" s="1" t="s">
        <v>48917</v>
      </c>
      <c r="B16552" s="1" t="s">
        <v>48918</v>
      </c>
      <c r="C16552" s="1" t="s">
        <v>48919</v>
      </c>
      <c r="D16552" s="1">
        <v>82.0</v>
      </c>
    </row>
    <row r="16553">
      <c r="A16553" s="1" t="s">
        <v>48920</v>
      </c>
      <c r="B16553" s="1" t="s">
        <v>48921</v>
      </c>
      <c r="C16553" s="1" t="s">
        <v>48922</v>
      </c>
      <c r="D16553" s="1">
        <v>639.0</v>
      </c>
    </row>
    <row r="16554">
      <c r="A16554" s="1" t="s">
        <v>48923</v>
      </c>
      <c r="B16554" s="1" t="s">
        <v>48924</v>
      </c>
      <c r="C16554" s="1" t="s">
        <v>48925</v>
      </c>
      <c r="D16554" s="1">
        <v>1544.0</v>
      </c>
    </row>
    <row r="16555">
      <c r="A16555" s="1" t="s">
        <v>48926</v>
      </c>
      <c r="B16555" s="1" t="s">
        <v>48927</v>
      </c>
      <c r="C16555" s="1" t="s">
        <v>48928</v>
      </c>
      <c r="D16555" s="1">
        <v>46.0</v>
      </c>
    </row>
    <row r="16556">
      <c r="A16556" s="1" t="s">
        <v>48929</v>
      </c>
      <c r="B16556" s="1" t="s">
        <v>48930</v>
      </c>
      <c r="C16556" s="1" t="s">
        <v>48931</v>
      </c>
      <c r="D16556" s="1">
        <v>166.0</v>
      </c>
    </row>
    <row r="16557">
      <c r="A16557" s="1" t="s">
        <v>48932</v>
      </c>
      <c r="B16557" s="1" t="s">
        <v>48933</v>
      </c>
      <c r="C16557" s="1" t="s">
        <v>48934</v>
      </c>
      <c r="D16557" s="1">
        <v>678.0</v>
      </c>
    </row>
    <row r="16558">
      <c r="A16558" s="1" t="s">
        <v>48935</v>
      </c>
      <c r="B16558" s="1" t="s">
        <v>48935</v>
      </c>
      <c r="C16558" s="1" t="s">
        <v>48936</v>
      </c>
      <c r="D16558" s="1">
        <v>436.0</v>
      </c>
    </row>
    <row r="16559">
      <c r="A16559" s="1" t="s">
        <v>48937</v>
      </c>
      <c r="B16559" s="1" t="s">
        <v>48938</v>
      </c>
      <c r="C16559" s="1" t="s">
        <v>48939</v>
      </c>
      <c r="D16559" s="1">
        <v>147.0</v>
      </c>
    </row>
    <row r="16560">
      <c r="A16560" s="1" t="s">
        <v>48940</v>
      </c>
      <c r="B16560" s="1" t="s">
        <v>48941</v>
      </c>
      <c r="C16560" s="1" t="s">
        <v>48942</v>
      </c>
      <c r="D16560" s="1">
        <v>354.0</v>
      </c>
    </row>
    <row r="16561">
      <c r="A16561" s="1" t="s">
        <v>48943</v>
      </c>
      <c r="B16561" s="1" t="s">
        <v>48944</v>
      </c>
      <c r="C16561" s="1" t="s">
        <v>48945</v>
      </c>
      <c r="D16561" s="1">
        <v>94.0</v>
      </c>
    </row>
    <row r="16562">
      <c r="A16562" s="1" t="s">
        <v>48946</v>
      </c>
      <c r="B16562" s="1" t="s">
        <v>48947</v>
      </c>
      <c r="C16562" s="1" t="s">
        <v>48948</v>
      </c>
      <c r="D16562" s="1">
        <v>1728.0</v>
      </c>
    </row>
    <row r="16563">
      <c r="A16563" s="1" t="s">
        <v>48949</v>
      </c>
      <c r="B16563" s="1" t="s">
        <v>48950</v>
      </c>
      <c r="C16563" s="1" t="s">
        <v>48951</v>
      </c>
      <c r="D16563" s="1">
        <v>1255.0</v>
      </c>
    </row>
    <row r="16564">
      <c r="A16564" s="1" t="s">
        <v>48952</v>
      </c>
      <c r="B16564" s="1" t="s">
        <v>48953</v>
      </c>
      <c r="C16564" s="1" t="s">
        <v>48954</v>
      </c>
      <c r="D16564" s="1">
        <v>1522.0</v>
      </c>
    </row>
    <row r="16565">
      <c r="A16565" s="1" t="s">
        <v>48955</v>
      </c>
      <c r="B16565" s="1" t="s">
        <v>48956</v>
      </c>
      <c r="C16565" s="1" t="s">
        <v>48957</v>
      </c>
      <c r="D16565" s="1">
        <v>127.0</v>
      </c>
    </row>
    <row r="16566">
      <c r="A16566" s="1" t="s">
        <v>48958</v>
      </c>
      <c r="B16566" s="1" t="s">
        <v>48959</v>
      </c>
      <c r="C16566" s="1" t="s">
        <v>48960</v>
      </c>
      <c r="D16566" s="1">
        <v>1100.0</v>
      </c>
    </row>
    <row r="16567">
      <c r="A16567" s="1" t="s">
        <v>48961</v>
      </c>
      <c r="B16567" s="1" t="s">
        <v>48962</v>
      </c>
      <c r="C16567" s="1" t="s">
        <v>48963</v>
      </c>
      <c r="D16567" s="1">
        <v>698.0</v>
      </c>
    </row>
    <row r="16568">
      <c r="A16568" s="1" t="s">
        <v>48964</v>
      </c>
      <c r="B16568" s="1" t="s">
        <v>48965</v>
      </c>
      <c r="C16568" s="1" t="s">
        <v>48966</v>
      </c>
      <c r="D16568" s="1">
        <v>145.0</v>
      </c>
    </row>
    <row r="16569">
      <c r="A16569" s="1" t="s">
        <v>48967</v>
      </c>
      <c r="B16569" s="1" t="s">
        <v>48968</v>
      </c>
      <c r="C16569" s="1" t="s">
        <v>48969</v>
      </c>
      <c r="D16569" s="1">
        <v>170.0</v>
      </c>
    </row>
    <row r="16570">
      <c r="A16570" s="1" t="s">
        <v>48970</v>
      </c>
      <c r="B16570" s="1" t="s">
        <v>48971</v>
      </c>
      <c r="C16570" s="1" t="s">
        <v>48972</v>
      </c>
      <c r="D16570" s="1">
        <v>402.0</v>
      </c>
    </row>
    <row r="16571">
      <c r="A16571" s="1" t="s">
        <v>48973</v>
      </c>
      <c r="B16571" s="1" t="s">
        <v>48974</v>
      </c>
      <c r="C16571" s="1" t="s">
        <v>48975</v>
      </c>
      <c r="D16571" s="1">
        <v>412.0</v>
      </c>
    </row>
    <row r="16572">
      <c r="A16572" s="1" t="s">
        <v>48976</v>
      </c>
      <c r="B16572" s="1" t="s">
        <v>48977</v>
      </c>
      <c r="C16572" s="1" t="s">
        <v>48978</v>
      </c>
      <c r="D16572" s="1">
        <v>95.0</v>
      </c>
    </row>
    <row r="16573">
      <c r="A16573" s="1" t="s">
        <v>48979</v>
      </c>
      <c r="B16573" s="1" t="s">
        <v>48980</v>
      </c>
      <c r="C16573" s="1" t="s">
        <v>48981</v>
      </c>
      <c r="D16573" s="1">
        <v>406.0</v>
      </c>
    </row>
    <row r="16574">
      <c r="A16574" s="1" t="s">
        <v>48982</v>
      </c>
      <c r="B16574" s="1" t="s">
        <v>48983</v>
      </c>
      <c r="C16574" s="1" t="s">
        <v>48984</v>
      </c>
      <c r="D16574" s="1">
        <v>490.0</v>
      </c>
    </row>
    <row r="16575">
      <c r="A16575" s="1" t="s">
        <v>48985</v>
      </c>
      <c r="B16575" s="1" t="s">
        <v>48986</v>
      </c>
      <c r="C16575" s="1" t="s">
        <v>48987</v>
      </c>
      <c r="D16575" s="1">
        <v>109.0</v>
      </c>
    </row>
    <row r="16576">
      <c r="A16576" s="1" t="s">
        <v>48988</v>
      </c>
      <c r="B16576" s="1" t="s">
        <v>48989</v>
      </c>
      <c r="C16576" s="1" t="s">
        <v>48990</v>
      </c>
      <c r="D16576" s="1">
        <v>59.0</v>
      </c>
    </row>
    <row r="16577">
      <c r="A16577" s="1" t="s">
        <v>48991</v>
      </c>
      <c r="B16577" s="1" t="s">
        <v>48992</v>
      </c>
      <c r="C16577" s="1" t="s">
        <v>48993</v>
      </c>
      <c r="D16577" s="1">
        <v>854.0</v>
      </c>
    </row>
    <row r="16578">
      <c r="A16578" s="1" t="s">
        <v>48994</v>
      </c>
      <c r="B16578" s="1" t="s">
        <v>48995</v>
      </c>
      <c r="C16578" s="1" t="s">
        <v>48996</v>
      </c>
      <c r="D16578" s="1">
        <v>129.0</v>
      </c>
    </row>
    <row r="16579">
      <c r="A16579" s="1" t="s">
        <v>48997</v>
      </c>
      <c r="B16579" s="1" t="s">
        <v>48998</v>
      </c>
      <c r="C16579" s="1" t="s">
        <v>48999</v>
      </c>
      <c r="D16579" s="1">
        <v>20.0</v>
      </c>
    </row>
    <row r="16580">
      <c r="A16580" s="1" t="s">
        <v>49000</v>
      </c>
      <c r="B16580" s="1" t="s">
        <v>49001</v>
      </c>
      <c r="C16580" s="1" t="s">
        <v>49002</v>
      </c>
      <c r="D16580" s="1">
        <v>15.0</v>
      </c>
    </row>
    <row r="16581">
      <c r="A16581" s="1" t="s">
        <v>49003</v>
      </c>
      <c r="B16581" s="1" t="s">
        <v>49004</v>
      </c>
      <c r="C16581" s="1" t="s">
        <v>49005</v>
      </c>
      <c r="D16581" s="1">
        <v>29.0</v>
      </c>
    </row>
    <row r="16582">
      <c r="A16582" s="1" t="s">
        <v>49006</v>
      </c>
      <c r="B16582" s="1" t="s">
        <v>49007</v>
      </c>
      <c r="C16582" s="1" t="s">
        <v>49008</v>
      </c>
      <c r="D16582" s="1">
        <v>186.0</v>
      </c>
    </row>
    <row r="16583">
      <c r="A16583" s="1" t="s">
        <v>49009</v>
      </c>
      <c r="B16583" s="1" t="s">
        <v>49010</v>
      </c>
      <c r="C16583" s="1" t="s">
        <v>49011</v>
      </c>
      <c r="D16583" s="1">
        <v>64.0</v>
      </c>
    </row>
    <row r="16584">
      <c r="A16584" s="1" t="s">
        <v>49012</v>
      </c>
      <c r="B16584" s="1" t="s">
        <v>49013</v>
      </c>
      <c r="C16584" s="1" t="s">
        <v>49014</v>
      </c>
      <c r="D16584" s="1">
        <v>64.0</v>
      </c>
    </row>
    <row r="16585">
      <c r="A16585" s="1" t="s">
        <v>49015</v>
      </c>
      <c r="B16585" s="1" t="s">
        <v>49016</v>
      </c>
      <c r="C16585" s="1" t="s">
        <v>49017</v>
      </c>
      <c r="D16585" s="1">
        <v>1469.0</v>
      </c>
    </row>
    <row r="16586">
      <c r="A16586" s="1" t="s">
        <v>49018</v>
      </c>
      <c r="B16586" s="1" t="s">
        <v>49019</v>
      </c>
      <c r="C16586" s="1" t="s">
        <v>49020</v>
      </c>
      <c r="D16586" s="1">
        <v>276.0</v>
      </c>
    </row>
    <row r="16587">
      <c r="A16587" s="1" t="s">
        <v>49021</v>
      </c>
      <c r="B16587" s="1" t="s">
        <v>49022</v>
      </c>
      <c r="C16587" s="1" t="s">
        <v>49023</v>
      </c>
      <c r="D16587" s="1">
        <v>203.0</v>
      </c>
    </row>
    <row r="16588">
      <c r="A16588" s="1" t="s">
        <v>49024</v>
      </c>
      <c r="B16588" s="1" t="s">
        <v>49025</v>
      </c>
      <c r="C16588" s="1" t="s">
        <v>49026</v>
      </c>
      <c r="D16588" s="1">
        <v>342.0</v>
      </c>
    </row>
    <row r="16589">
      <c r="A16589" s="1" t="s">
        <v>49027</v>
      </c>
      <c r="B16589" s="1" t="s">
        <v>49028</v>
      </c>
      <c r="C16589" s="1" t="s">
        <v>49029</v>
      </c>
      <c r="D16589" s="1">
        <v>395.0</v>
      </c>
    </row>
    <row r="16590">
      <c r="A16590" s="1" t="s">
        <v>49030</v>
      </c>
      <c r="B16590" s="1" t="s">
        <v>49031</v>
      </c>
      <c r="C16590" s="1" t="s">
        <v>49032</v>
      </c>
      <c r="D16590" s="1">
        <v>89.0</v>
      </c>
    </row>
    <row r="16591">
      <c r="A16591" s="1" t="s">
        <v>49033</v>
      </c>
      <c r="B16591" s="1" t="s">
        <v>49034</v>
      </c>
      <c r="C16591" s="1" t="s">
        <v>49035</v>
      </c>
      <c r="D16591" s="1">
        <v>393.0</v>
      </c>
    </row>
    <row r="16592">
      <c r="A16592" s="1" t="s">
        <v>49036</v>
      </c>
      <c r="B16592" s="1" t="s">
        <v>49037</v>
      </c>
      <c r="C16592" s="1" t="s">
        <v>49038</v>
      </c>
      <c r="D16592" s="1">
        <v>223.0</v>
      </c>
    </row>
    <row r="16593">
      <c r="A16593" s="1" t="s">
        <v>49039</v>
      </c>
      <c r="B16593" s="1" t="s">
        <v>49040</v>
      </c>
      <c r="C16593" s="1" t="s">
        <v>49041</v>
      </c>
      <c r="D16593" s="1">
        <v>36.0</v>
      </c>
    </row>
    <row r="16594">
      <c r="A16594" s="1" t="s">
        <v>49042</v>
      </c>
      <c r="B16594" s="1" t="s">
        <v>49043</v>
      </c>
      <c r="C16594" s="1" t="s">
        <v>49044</v>
      </c>
      <c r="D16594" s="1">
        <v>1006.0</v>
      </c>
    </row>
    <row r="16595">
      <c r="A16595" s="1" t="s">
        <v>49045</v>
      </c>
      <c r="B16595" s="1" t="s">
        <v>49046</v>
      </c>
      <c r="C16595" s="1" t="s">
        <v>49047</v>
      </c>
      <c r="D16595" s="1">
        <v>77.0</v>
      </c>
    </row>
    <row r="16596">
      <c r="A16596" s="1" t="s">
        <v>49048</v>
      </c>
      <c r="B16596" s="1" t="s">
        <v>49049</v>
      </c>
      <c r="C16596" s="1" t="s">
        <v>49050</v>
      </c>
      <c r="D16596" s="1">
        <v>1155.0</v>
      </c>
    </row>
    <row r="16597">
      <c r="A16597" s="1" t="s">
        <v>49051</v>
      </c>
      <c r="B16597" s="1" t="s">
        <v>49052</v>
      </c>
      <c r="C16597" s="1" t="s">
        <v>49053</v>
      </c>
      <c r="D16597" s="1">
        <v>514.0</v>
      </c>
    </row>
    <row r="16598">
      <c r="A16598" s="1" t="s">
        <v>49054</v>
      </c>
      <c r="B16598" s="1" t="s">
        <v>49054</v>
      </c>
      <c r="C16598" s="1" t="s">
        <v>49055</v>
      </c>
      <c r="D16598" s="1">
        <v>445.0</v>
      </c>
    </row>
    <row r="16599">
      <c r="A16599" s="1" t="s">
        <v>49056</v>
      </c>
      <c r="B16599" s="1" t="s">
        <v>49057</v>
      </c>
      <c r="C16599" s="1" t="s">
        <v>49058</v>
      </c>
      <c r="D16599" s="1">
        <v>349.0</v>
      </c>
    </row>
    <row r="16600">
      <c r="A16600" s="1" t="s">
        <v>49059</v>
      </c>
      <c r="B16600" s="1" t="s">
        <v>49060</v>
      </c>
      <c r="C16600" s="1" t="s">
        <v>49061</v>
      </c>
      <c r="D16600" s="1">
        <v>27.0</v>
      </c>
    </row>
    <row r="16601">
      <c r="A16601" s="1" t="s">
        <v>49062</v>
      </c>
      <c r="B16601" s="1" t="s">
        <v>49063</v>
      </c>
      <c r="C16601" s="1" t="s">
        <v>49064</v>
      </c>
      <c r="D16601" s="1">
        <v>86.0</v>
      </c>
    </row>
    <row r="16602">
      <c r="A16602" s="1" t="s">
        <v>49065</v>
      </c>
      <c r="B16602" s="1" t="s">
        <v>49066</v>
      </c>
      <c r="C16602" s="1" t="s">
        <v>49067</v>
      </c>
      <c r="D16602" s="1">
        <v>217.0</v>
      </c>
    </row>
    <row r="16603">
      <c r="A16603" s="1" t="s">
        <v>49068</v>
      </c>
      <c r="B16603" s="1" t="s">
        <v>49069</v>
      </c>
      <c r="C16603" s="1" t="s">
        <v>49070</v>
      </c>
      <c r="D16603" s="1">
        <v>1015.0</v>
      </c>
    </row>
    <row r="16604">
      <c r="A16604" s="1" t="s">
        <v>49071</v>
      </c>
      <c r="B16604" s="1" t="s">
        <v>49072</v>
      </c>
      <c r="C16604" s="1" t="s">
        <v>49073</v>
      </c>
      <c r="D16604" s="1">
        <v>453.0</v>
      </c>
    </row>
    <row r="16605">
      <c r="A16605" s="1" t="s">
        <v>49074</v>
      </c>
      <c r="B16605" s="1" t="s">
        <v>49075</v>
      </c>
      <c r="C16605" s="1" t="s">
        <v>49076</v>
      </c>
      <c r="D16605" s="1">
        <v>449.0</v>
      </c>
    </row>
    <row r="16606">
      <c r="A16606" s="1" t="s">
        <v>49077</v>
      </c>
      <c r="B16606" s="1" t="s">
        <v>49078</v>
      </c>
      <c r="C16606" s="1" t="s">
        <v>49079</v>
      </c>
      <c r="D16606" s="1">
        <v>2243.0</v>
      </c>
    </row>
    <row r="16607">
      <c r="A16607" s="1" t="s">
        <v>49080</v>
      </c>
      <c r="B16607" s="1" t="s">
        <v>49081</v>
      </c>
      <c r="C16607" s="1" t="s">
        <v>49082</v>
      </c>
      <c r="D16607" s="1">
        <v>263.0</v>
      </c>
    </row>
    <row r="16608">
      <c r="A16608" s="1" t="s">
        <v>49083</v>
      </c>
      <c r="B16608" s="1" t="s">
        <v>49084</v>
      </c>
      <c r="C16608" s="1" t="s">
        <v>49085</v>
      </c>
      <c r="D16608" s="1">
        <v>145.0</v>
      </c>
    </row>
    <row r="16609">
      <c r="A16609" s="1" t="s">
        <v>49086</v>
      </c>
      <c r="B16609" s="1" t="s">
        <v>49087</v>
      </c>
      <c r="C16609" s="1" t="s">
        <v>49088</v>
      </c>
      <c r="D16609" s="1">
        <v>37.0</v>
      </c>
    </row>
    <row r="16610">
      <c r="A16610" s="1" t="s">
        <v>49089</v>
      </c>
      <c r="B16610" s="1" t="s">
        <v>49090</v>
      </c>
      <c r="C16610" s="1" t="s">
        <v>49091</v>
      </c>
      <c r="D16610" s="1">
        <v>1209.0</v>
      </c>
    </row>
    <row r="16611">
      <c r="A16611" s="1" t="s">
        <v>49092</v>
      </c>
      <c r="B16611" s="1" t="s">
        <v>49093</v>
      </c>
      <c r="C16611" s="1" t="s">
        <v>49094</v>
      </c>
      <c r="D16611" s="1">
        <v>59.0</v>
      </c>
    </row>
    <row r="16612">
      <c r="A16612" s="1" t="s">
        <v>49095</v>
      </c>
      <c r="B16612" s="1" t="s">
        <v>49096</v>
      </c>
      <c r="C16612" s="1" t="s">
        <v>49097</v>
      </c>
      <c r="D16612" s="1">
        <v>275.0</v>
      </c>
    </row>
    <row r="16613">
      <c r="A16613" s="1" t="s">
        <v>49098</v>
      </c>
      <c r="B16613" s="1" t="s">
        <v>49099</v>
      </c>
      <c r="C16613" s="1" t="s">
        <v>49100</v>
      </c>
      <c r="D16613" s="1">
        <v>181.0</v>
      </c>
    </row>
    <row r="16614">
      <c r="A16614" s="1" t="s">
        <v>49101</v>
      </c>
      <c r="B16614" s="1" t="s">
        <v>49102</v>
      </c>
      <c r="C16614" s="1" t="s">
        <v>49103</v>
      </c>
      <c r="D16614" s="1">
        <v>709.0</v>
      </c>
    </row>
    <row r="16615">
      <c r="A16615" s="1" t="s">
        <v>49104</v>
      </c>
      <c r="B16615" s="1" t="s">
        <v>49105</v>
      </c>
      <c r="C16615" s="1" t="s">
        <v>49106</v>
      </c>
      <c r="D16615" s="1">
        <v>463.0</v>
      </c>
    </row>
    <row r="16616">
      <c r="A16616" s="1" t="s">
        <v>49107</v>
      </c>
      <c r="B16616" s="1" t="s">
        <v>49108</v>
      </c>
      <c r="C16616" s="1" t="s">
        <v>49109</v>
      </c>
      <c r="D16616" s="1">
        <v>431.0</v>
      </c>
    </row>
    <row r="16617">
      <c r="A16617" s="1" t="s">
        <v>49110</v>
      </c>
      <c r="B16617" s="1" t="s">
        <v>49111</v>
      </c>
      <c r="C16617" s="1" t="s">
        <v>49112</v>
      </c>
      <c r="D16617" s="1">
        <v>86.0</v>
      </c>
    </row>
    <row r="16618">
      <c r="A16618" s="1" t="s">
        <v>49113</v>
      </c>
      <c r="B16618" s="1" t="s">
        <v>49114</v>
      </c>
      <c r="C16618" s="1" t="s">
        <v>49115</v>
      </c>
      <c r="D16618" s="1">
        <v>68.0</v>
      </c>
    </row>
    <row r="16619">
      <c r="A16619" s="1" t="s">
        <v>49116</v>
      </c>
      <c r="B16619" s="1" t="s">
        <v>49117</v>
      </c>
      <c r="C16619" s="1" t="s">
        <v>49118</v>
      </c>
      <c r="D16619" s="1">
        <v>639.0</v>
      </c>
    </row>
    <row r="16620">
      <c r="A16620" s="1" t="s">
        <v>49119</v>
      </c>
      <c r="B16620" s="1" t="s">
        <v>49120</v>
      </c>
      <c r="C16620" s="1" t="s">
        <v>49121</v>
      </c>
      <c r="D16620" s="1">
        <v>8990.0</v>
      </c>
    </row>
    <row r="16621">
      <c r="A16621" s="1" t="s">
        <v>49122</v>
      </c>
      <c r="B16621" s="1" t="s">
        <v>49123</v>
      </c>
      <c r="C16621" s="1" t="s">
        <v>49124</v>
      </c>
      <c r="D16621" s="1">
        <v>2195.0</v>
      </c>
    </row>
    <row r="16622">
      <c r="A16622" s="1" t="s">
        <v>49125</v>
      </c>
      <c r="B16622" s="1" t="s">
        <v>49126</v>
      </c>
      <c r="C16622" s="1" t="s">
        <v>49127</v>
      </c>
      <c r="D16622" s="1">
        <v>72.0</v>
      </c>
    </row>
    <row r="16623">
      <c r="A16623" s="1" t="s">
        <v>49128</v>
      </c>
      <c r="B16623" s="1" t="s">
        <v>49129</v>
      </c>
      <c r="C16623" s="1" t="s">
        <v>49130</v>
      </c>
      <c r="D16623" s="1">
        <v>54.0</v>
      </c>
    </row>
    <row r="16624">
      <c r="A16624" s="1" t="s">
        <v>49131</v>
      </c>
      <c r="B16624" s="1" t="s">
        <v>49132</v>
      </c>
      <c r="C16624" s="1" t="s">
        <v>49133</v>
      </c>
      <c r="D16624" s="1">
        <v>330.0</v>
      </c>
    </row>
    <row r="16625">
      <c r="A16625" s="1" t="s">
        <v>49134</v>
      </c>
      <c r="B16625" s="1" t="s">
        <v>49135</v>
      </c>
      <c r="C16625" s="1" t="s">
        <v>49136</v>
      </c>
      <c r="D16625" s="1">
        <v>545.0</v>
      </c>
    </row>
    <row r="16626">
      <c r="A16626" s="1" t="s">
        <v>49137</v>
      </c>
      <c r="B16626" s="1" t="s">
        <v>49138</v>
      </c>
      <c r="C16626" s="1" t="s">
        <v>49139</v>
      </c>
      <c r="D16626" s="1">
        <v>81.0</v>
      </c>
    </row>
    <row r="16627">
      <c r="A16627" s="1" t="s">
        <v>49140</v>
      </c>
      <c r="B16627" s="1" t="s">
        <v>49141</v>
      </c>
      <c r="C16627" s="1" t="s">
        <v>49142</v>
      </c>
      <c r="D16627" s="1">
        <v>117.0</v>
      </c>
    </row>
    <row r="16628">
      <c r="A16628" s="1" t="s">
        <v>49143</v>
      </c>
      <c r="B16628" s="1" t="s">
        <v>49144</v>
      </c>
      <c r="C16628" s="1" t="s">
        <v>49145</v>
      </c>
      <c r="D16628" s="1">
        <v>499.0</v>
      </c>
    </row>
    <row r="16629">
      <c r="A16629" s="1" t="s">
        <v>49146</v>
      </c>
      <c r="B16629" s="1" t="s">
        <v>49147</v>
      </c>
      <c r="C16629" s="1" t="s">
        <v>49148</v>
      </c>
      <c r="D16629" s="1">
        <v>91.0</v>
      </c>
    </row>
    <row r="16630">
      <c r="A16630" s="1" t="s">
        <v>49149</v>
      </c>
      <c r="B16630" s="1" t="s">
        <v>49150</v>
      </c>
      <c r="C16630" s="1" t="s">
        <v>49151</v>
      </c>
      <c r="D16630" s="1">
        <v>29.0</v>
      </c>
    </row>
    <row r="16631">
      <c r="A16631" s="1" t="s">
        <v>49152</v>
      </c>
      <c r="B16631" s="1" t="s">
        <v>49153</v>
      </c>
      <c r="C16631" s="1" t="s">
        <v>49154</v>
      </c>
      <c r="D16631" s="1">
        <v>9592.0</v>
      </c>
    </row>
    <row r="16632">
      <c r="A16632" s="1" t="s">
        <v>49155</v>
      </c>
      <c r="B16632" s="1" t="s">
        <v>49156</v>
      </c>
      <c r="C16632" s="1" t="s">
        <v>49157</v>
      </c>
      <c r="D16632" s="1">
        <v>191.0</v>
      </c>
    </row>
    <row r="16633">
      <c r="A16633" s="1" t="s">
        <v>49158</v>
      </c>
      <c r="B16633" s="1" t="s">
        <v>49159</v>
      </c>
      <c r="C16633" s="1" t="s">
        <v>49160</v>
      </c>
      <c r="D16633" s="1">
        <v>144.0</v>
      </c>
    </row>
    <row r="16634">
      <c r="A16634" s="1" t="s">
        <v>49161</v>
      </c>
      <c r="B16634" s="1" t="s">
        <v>49162</v>
      </c>
      <c r="C16634" s="1" t="s">
        <v>49163</v>
      </c>
      <c r="D16634" s="1">
        <v>49.0</v>
      </c>
    </row>
    <row r="16635">
      <c r="A16635" s="1" t="s">
        <v>49164</v>
      </c>
      <c r="B16635" s="1" t="s">
        <v>49165</v>
      </c>
      <c r="C16635" s="1" t="s">
        <v>49166</v>
      </c>
      <c r="D16635" s="1">
        <v>76.0</v>
      </c>
    </row>
    <row r="16636">
      <c r="A16636" s="1" t="s">
        <v>49167</v>
      </c>
      <c r="B16636" s="1" t="s">
        <v>49168</v>
      </c>
      <c r="C16636" s="1" t="s">
        <v>49169</v>
      </c>
      <c r="D16636" s="1">
        <v>319.0</v>
      </c>
    </row>
    <row r="16637">
      <c r="A16637" s="1" t="s">
        <v>49170</v>
      </c>
      <c r="B16637" s="1" t="s">
        <v>49171</v>
      </c>
      <c r="C16637" s="1" t="s">
        <v>49172</v>
      </c>
      <c r="D16637" s="1">
        <v>342.0</v>
      </c>
    </row>
    <row r="16638">
      <c r="A16638" s="1" t="s">
        <v>49173</v>
      </c>
      <c r="B16638" s="1" t="s">
        <v>49174</v>
      </c>
      <c r="C16638" s="1" t="s">
        <v>49175</v>
      </c>
      <c r="D16638" s="1">
        <v>35.0</v>
      </c>
    </row>
    <row r="16639">
      <c r="A16639" s="1" t="s">
        <v>49176</v>
      </c>
      <c r="B16639" s="1" t="s">
        <v>49177</v>
      </c>
      <c r="C16639" s="1" t="s">
        <v>49178</v>
      </c>
      <c r="D16639" s="1">
        <v>253.0</v>
      </c>
    </row>
    <row r="16640">
      <c r="A16640" s="1" t="s">
        <v>49179</v>
      </c>
      <c r="B16640" s="1" t="s">
        <v>49180</v>
      </c>
      <c r="C16640" s="1" t="s">
        <v>49181</v>
      </c>
      <c r="D16640" s="1">
        <v>86.0</v>
      </c>
    </row>
    <row r="16641">
      <c r="A16641" s="1" t="s">
        <v>49182</v>
      </c>
      <c r="B16641" s="1" t="s">
        <v>49182</v>
      </c>
      <c r="C16641" s="1" t="s">
        <v>49183</v>
      </c>
      <c r="D16641" s="1">
        <v>39.0</v>
      </c>
    </row>
    <row r="16642">
      <c r="A16642" s="1" t="s">
        <v>49184</v>
      </c>
      <c r="B16642" s="1" t="s">
        <v>49185</v>
      </c>
      <c r="C16642" s="1" t="s">
        <v>49186</v>
      </c>
      <c r="D16642" s="1">
        <v>567.0</v>
      </c>
    </row>
    <row r="16643">
      <c r="A16643" s="1" t="s">
        <v>49187</v>
      </c>
      <c r="B16643" s="1" t="s">
        <v>49188</v>
      </c>
      <c r="C16643" s="1" t="s">
        <v>49189</v>
      </c>
      <c r="D16643" s="1">
        <v>1096.0</v>
      </c>
    </row>
    <row r="16644">
      <c r="A16644" s="1" t="s">
        <v>49190</v>
      </c>
      <c r="B16644" s="1" t="s">
        <v>49191</v>
      </c>
      <c r="C16644" s="1" t="s">
        <v>49192</v>
      </c>
      <c r="D16644" s="1">
        <v>568.0</v>
      </c>
    </row>
    <row r="16645">
      <c r="A16645" s="1" t="s">
        <v>49193</v>
      </c>
      <c r="B16645" s="1" t="s">
        <v>49194</v>
      </c>
      <c r="C16645" s="1" t="s">
        <v>49195</v>
      </c>
      <c r="D16645" s="1">
        <v>905.0</v>
      </c>
    </row>
    <row r="16646">
      <c r="A16646" s="1" t="s">
        <v>49196</v>
      </c>
      <c r="B16646" s="1" t="s">
        <v>49197</v>
      </c>
      <c r="C16646" s="1" t="s">
        <v>49198</v>
      </c>
      <c r="D16646" s="1">
        <v>290.0</v>
      </c>
    </row>
    <row r="16647">
      <c r="A16647" s="1" t="s">
        <v>49199</v>
      </c>
      <c r="B16647" s="1" t="s">
        <v>49200</v>
      </c>
      <c r="C16647" s="1" t="s">
        <v>49201</v>
      </c>
      <c r="D16647" s="1">
        <v>102.0</v>
      </c>
    </row>
    <row r="16648">
      <c r="A16648" s="1" t="s">
        <v>49202</v>
      </c>
      <c r="B16648" s="1" t="s">
        <v>49203</v>
      </c>
      <c r="C16648" s="1" t="s">
        <v>49204</v>
      </c>
      <c r="D16648" s="1">
        <v>62.0</v>
      </c>
    </row>
    <row r="16649">
      <c r="A16649" s="1" t="s">
        <v>49205</v>
      </c>
      <c r="B16649" s="1" t="s">
        <v>49206</v>
      </c>
      <c r="C16649" s="1" t="s">
        <v>49207</v>
      </c>
      <c r="D16649" s="1">
        <v>1133.0</v>
      </c>
    </row>
    <row r="16650">
      <c r="A16650" s="1" t="s">
        <v>49208</v>
      </c>
      <c r="B16650" s="1" t="s">
        <v>49209</v>
      </c>
      <c r="C16650" s="1" t="s">
        <v>49210</v>
      </c>
      <c r="D16650" s="1">
        <v>517.0</v>
      </c>
    </row>
    <row r="16651">
      <c r="A16651" s="1" t="s">
        <v>49211</v>
      </c>
      <c r="B16651" s="1" t="s">
        <v>49212</v>
      </c>
      <c r="C16651" s="1" t="s">
        <v>49213</v>
      </c>
      <c r="D16651" s="1">
        <v>34.0</v>
      </c>
    </row>
    <row r="16652">
      <c r="A16652" s="1" t="s">
        <v>49214</v>
      </c>
      <c r="B16652" s="1" t="s">
        <v>49215</v>
      </c>
      <c r="C16652" s="1" t="s">
        <v>49216</v>
      </c>
      <c r="D16652" s="1">
        <v>670.0</v>
      </c>
    </row>
    <row r="16653">
      <c r="A16653" s="1" t="s">
        <v>49217</v>
      </c>
      <c r="B16653" s="1" t="s">
        <v>49218</v>
      </c>
      <c r="C16653" s="1" t="s">
        <v>49219</v>
      </c>
      <c r="D16653" s="1">
        <v>373.0</v>
      </c>
    </row>
    <row r="16654">
      <c r="A16654" s="1" t="s">
        <v>49220</v>
      </c>
      <c r="B16654" s="1" t="s">
        <v>49221</v>
      </c>
      <c r="C16654" s="1" t="s">
        <v>49222</v>
      </c>
      <c r="D16654" s="1">
        <v>70.0</v>
      </c>
    </row>
    <row r="16655">
      <c r="A16655" s="1" t="s">
        <v>49223</v>
      </c>
      <c r="B16655" s="1" t="s">
        <v>49224</v>
      </c>
      <c r="C16655" s="1" t="s">
        <v>49225</v>
      </c>
      <c r="D16655" s="1">
        <v>91.0</v>
      </c>
    </row>
    <row r="16656">
      <c r="A16656" s="1" t="s">
        <v>49226</v>
      </c>
      <c r="B16656" s="1" t="s">
        <v>49227</v>
      </c>
      <c r="C16656" s="1" t="s">
        <v>49228</v>
      </c>
      <c r="D16656" s="1">
        <v>428.0</v>
      </c>
    </row>
    <row r="16657">
      <c r="A16657" s="1" t="s">
        <v>49229</v>
      </c>
      <c r="B16657" s="1" t="s">
        <v>49230</v>
      </c>
      <c r="C16657" s="1" t="s">
        <v>49231</v>
      </c>
      <c r="D16657" s="1">
        <v>1170.0</v>
      </c>
    </row>
    <row r="16658">
      <c r="A16658" s="1" t="s">
        <v>49232</v>
      </c>
      <c r="B16658" s="1" t="s">
        <v>49233</v>
      </c>
      <c r="C16658" s="1" t="s">
        <v>49234</v>
      </c>
      <c r="D16658" s="1">
        <v>44.0</v>
      </c>
    </row>
    <row r="16659">
      <c r="A16659" s="1" t="s">
        <v>49235</v>
      </c>
      <c r="B16659" s="1" t="s">
        <v>49236</v>
      </c>
      <c r="C16659" s="1" t="s">
        <v>49237</v>
      </c>
      <c r="D16659" s="1">
        <v>75.0</v>
      </c>
    </row>
    <row r="16660">
      <c r="A16660" s="1" t="s">
        <v>49238</v>
      </c>
      <c r="B16660" s="1" t="s">
        <v>49239</v>
      </c>
      <c r="C16660" s="1" t="s">
        <v>49240</v>
      </c>
      <c r="D16660" s="1">
        <v>101.0</v>
      </c>
    </row>
    <row r="16661">
      <c r="A16661" s="1" t="s">
        <v>49241</v>
      </c>
      <c r="B16661" s="1" t="s">
        <v>49242</v>
      </c>
      <c r="C16661" s="1" t="s">
        <v>49243</v>
      </c>
      <c r="D16661" s="1">
        <v>76.0</v>
      </c>
    </row>
    <row r="16662">
      <c r="A16662" s="1" t="s">
        <v>49244</v>
      </c>
      <c r="B16662" s="1" t="s">
        <v>49245</v>
      </c>
      <c r="C16662" s="1" t="s">
        <v>49246</v>
      </c>
      <c r="D16662" s="1">
        <v>507.0</v>
      </c>
    </row>
    <row r="16663">
      <c r="A16663" s="1" t="s">
        <v>49247</v>
      </c>
      <c r="B16663" s="1" t="s">
        <v>49248</v>
      </c>
      <c r="C16663" s="1" t="s">
        <v>49249</v>
      </c>
      <c r="D16663" s="1">
        <v>2100.0</v>
      </c>
    </row>
    <row r="16664">
      <c r="A16664" s="1" t="s">
        <v>49250</v>
      </c>
      <c r="B16664" s="1" t="s">
        <v>49251</v>
      </c>
      <c r="C16664" s="1" t="s">
        <v>49252</v>
      </c>
      <c r="D16664" s="1">
        <v>235.0</v>
      </c>
    </row>
    <row r="16665">
      <c r="A16665" s="1" t="s">
        <v>49253</v>
      </c>
      <c r="B16665" s="1" t="s">
        <v>49254</v>
      </c>
      <c r="C16665" s="1" t="s">
        <v>49255</v>
      </c>
      <c r="D16665" s="1">
        <v>155.0</v>
      </c>
    </row>
    <row r="16666">
      <c r="A16666" s="1" t="s">
        <v>49256</v>
      </c>
      <c r="B16666" s="1" t="s">
        <v>49257</v>
      </c>
      <c r="C16666" s="1" t="s">
        <v>49258</v>
      </c>
      <c r="D16666" s="1">
        <v>506.0</v>
      </c>
    </row>
    <row r="16667">
      <c r="A16667" s="1" t="s">
        <v>49259</v>
      </c>
      <c r="B16667" s="1" t="s">
        <v>49260</v>
      </c>
      <c r="C16667" s="1" t="s">
        <v>49261</v>
      </c>
      <c r="D16667" s="1">
        <v>2506.0</v>
      </c>
    </row>
    <row r="16668">
      <c r="A16668" s="1" t="s">
        <v>49262</v>
      </c>
      <c r="B16668" s="1" t="s">
        <v>49263</v>
      </c>
      <c r="C16668" s="1" t="s">
        <v>49264</v>
      </c>
      <c r="D16668" s="1">
        <v>323.0</v>
      </c>
    </row>
    <row r="16669">
      <c r="A16669" s="1" t="s">
        <v>49265</v>
      </c>
      <c r="B16669" s="1" t="s">
        <v>49266</v>
      </c>
      <c r="C16669" s="1" t="s">
        <v>49267</v>
      </c>
      <c r="D16669" s="1">
        <v>38.0</v>
      </c>
    </row>
    <row r="16670">
      <c r="A16670" s="1" t="s">
        <v>49268</v>
      </c>
      <c r="B16670" s="1" t="s">
        <v>49269</v>
      </c>
      <c r="C16670" s="1" t="s">
        <v>49270</v>
      </c>
      <c r="D16670" s="1">
        <v>188.0</v>
      </c>
    </row>
    <row r="16671">
      <c r="A16671" s="1" t="s">
        <v>49271</v>
      </c>
      <c r="B16671" s="1" t="s">
        <v>49272</v>
      </c>
      <c r="C16671" s="1" t="s">
        <v>49273</v>
      </c>
      <c r="D16671" s="1">
        <v>114.0</v>
      </c>
    </row>
    <row r="16672">
      <c r="A16672" s="1" t="s">
        <v>49274</v>
      </c>
      <c r="B16672" s="1" t="s">
        <v>49275</v>
      </c>
      <c r="C16672" s="1" t="s">
        <v>49276</v>
      </c>
      <c r="D16672" s="1">
        <v>174.0</v>
      </c>
    </row>
    <row r="16673">
      <c r="A16673" s="1" t="s">
        <v>49277</v>
      </c>
      <c r="B16673" s="1" t="s">
        <v>49278</v>
      </c>
      <c r="C16673" s="1" t="s">
        <v>49279</v>
      </c>
      <c r="D16673" s="1">
        <v>89.0</v>
      </c>
    </row>
    <row r="16674">
      <c r="A16674" s="1" t="s">
        <v>49280</v>
      </c>
      <c r="B16674" s="1" t="s">
        <v>49281</v>
      </c>
      <c r="C16674" s="1" t="s">
        <v>49282</v>
      </c>
      <c r="D16674" s="1">
        <v>20.0</v>
      </c>
    </row>
    <row r="16675">
      <c r="A16675" s="1" t="s">
        <v>49283</v>
      </c>
      <c r="B16675" s="1" t="s">
        <v>49284</v>
      </c>
      <c r="C16675" s="1" t="s">
        <v>49285</v>
      </c>
      <c r="D16675" s="1">
        <v>235.0</v>
      </c>
    </row>
    <row r="16676">
      <c r="A16676" s="1" t="s">
        <v>49286</v>
      </c>
      <c r="B16676" s="1" t="s">
        <v>49287</v>
      </c>
      <c r="C16676" s="1" t="s">
        <v>49288</v>
      </c>
      <c r="D16676" s="1">
        <v>250.0</v>
      </c>
    </row>
    <row r="16677">
      <c r="A16677" s="1" t="s">
        <v>49289</v>
      </c>
      <c r="B16677" s="1" t="s">
        <v>49290</v>
      </c>
      <c r="C16677" s="1" t="s">
        <v>49291</v>
      </c>
      <c r="D16677" s="1">
        <v>1406.0</v>
      </c>
    </row>
    <row r="16678">
      <c r="A16678" s="1" t="s">
        <v>49292</v>
      </c>
      <c r="B16678" s="1" t="s">
        <v>49293</v>
      </c>
      <c r="C16678" s="1" t="s">
        <v>49294</v>
      </c>
      <c r="D16678" s="1">
        <v>377.0</v>
      </c>
    </row>
    <row r="16679">
      <c r="A16679" s="1" t="s">
        <v>49295</v>
      </c>
      <c r="B16679" s="1" t="s">
        <v>49296</v>
      </c>
      <c r="C16679" s="1" t="s">
        <v>49297</v>
      </c>
      <c r="D16679" s="1">
        <v>152.0</v>
      </c>
    </row>
    <row r="16680">
      <c r="A16680" s="1" t="s">
        <v>49298</v>
      </c>
      <c r="B16680" s="1" t="s">
        <v>49299</v>
      </c>
      <c r="C16680" s="1" t="s">
        <v>49300</v>
      </c>
      <c r="D16680" s="1">
        <v>316.0</v>
      </c>
    </row>
    <row r="16681">
      <c r="A16681" s="1" t="s">
        <v>49301</v>
      </c>
      <c r="B16681" s="1" t="s">
        <v>49302</v>
      </c>
      <c r="C16681" s="1" t="s">
        <v>49303</v>
      </c>
      <c r="D16681" s="1">
        <v>389.0</v>
      </c>
    </row>
    <row r="16682">
      <c r="A16682" s="1" t="s">
        <v>49304</v>
      </c>
      <c r="B16682" s="1" t="s">
        <v>49305</v>
      </c>
      <c r="C16682" s="1" t="s">
        <v>49306</v>
      </c>
      <c r="D16682" s="1">
        <v>143.0</v>
      </c>
    </row>
    <row r="16683">
      <c r="A16683" s="1" t="s">
        <v>49307</v>
      </c>
      <c r="B16683" s="1" t="s">
        <v>49308</v>
      </c>
      <c r="C16683" s="1" t="s">
        <v>49309</v>
      </c>
      <c r="D16683" s="1">
        <v>60.0</v>
      </c>
    </row>
    <row r="16684">
      <c r="A16684" s="1" t="s">
        <v>49310</v>
      </c>
      <c r="B16684" s="1" t="s">
        <v>49311</v>
      </c>
      <c r="C16684" s="1" t="s">
        <v>49312</v>
      </c>
      <c r="D16684" s="1">
        <v>1985.0</v>
      </c>
    </row>
    <row r="16685">
      <c r="A16685" s="1" t="s">
        <v>49313</v>
      </c>
      <c r="B16685" s="1" t="s">
        <v>49314</v>
      </c>
      <c r="C16685" s="1" t="s">
        <v>49315</v>
      </c>
      <c r="D16685" s="1">
        <v>229.0</v>
      </c>
    </row>
    <row r="16686">
      <c r="A16686" s="1" t="s">
        <v>49316</v>
      </c>
      <c r="B16686" s="1" t="s">
        <v>49317</v>
      </c>
      <c r="C16686" s="1" t="s">
        <v>49318</v>
      </c>
      <c r="D16686" s="1">
        <v>46.0</v>
      </c>
    </row>
    <row r="16687">
      <c r="A16687" s="1" t="s">
        <v>49319</v>
      </c>
      <c r="B16687" s="1" t="s">
        <v>49320</v>
      </c>
      <c r="C16687" s="1" t="s">
        <v>49321</v>
      </c>
      <c r="D16687" s="1">
        <v>99.0</v>
      </c>
    </row>
    <row r="16688">
      <c r="A16688" s="1" t="s">
        <v>49322</v>
      </c>
      <c r="B16688" s="1" t="s">
        <v>49323</v>
      </c>
      <c r="C16688" s="1" t="s">
        <v>49324</v>
      </c>
      <c r="D16688" s="1">
        <v>482.0</v>
      </c>
    </row>
    <row r="16689">
      <c r="A16689" s="1" t="s">
        <v>49325</v>
      </c>
      <c r="B16689" s="1" t="s">
        <v>49326</v>
      </c>
      <c r="C16689" s="1" t="s">
        <v>49327</v>
      </c>
      <c r="D16689" s="1">
        <v>458.0</v>
      </c>
    </row>
    <row r="16690">
      <c r="A16690" s="1" t="s">
        <v>49328</v>
      </c>
      <c r="B16690" s="1" t="s">
        <v>49329</v>
      </c>
      <c r="C16690" s="1" t="s">
        <v>49330</v>
      </c>
      <c r="D16690" s="1">
        <v>257.0</v>
      </c>
    </row>
    <row r="16691">
      <c r="A16691" s="1" t="s">
        <v>49331</v>
      </c>
      <c r="B16691" s="1" t="s">
        <v>49332</v>
      </c>
      <c r="C16691" s="1" t="s">
        <v>49333</v>
      </c>
      <c r="D16691" s="1">
        <v>285.0</v>
      </c>
    </row>
    <row r="16692">
      <c r="A16692" s="1" t="s">
        <v>49334</v>
      </c>
      <c r="B16692" s="1" t="s">
        <v>49335</v>
      </c>
      <c r="C16692" s="1" t="s">
        <v>49336</v>
      </c>
      <c r="D16692" s="1">
        <v>523.0</v>
      </c>
    </row>
    <row r="16693">
      <c r="A16693" s="1" t="s">
        <v>49337</v>
      </c>
      <c r="B16693" s="1" t="s">
        <v>49338</v>
      </c>
      <c r="C16693" s="1" t="s">
        <v>49339</v>
      </c>
      <c r="D16693" s="1">
        <v>2298.0</v>
      </c>
    </row>
    <row r="16694">
      <c r="A16694" s="1" t="s">
        <v>49340</v>
      </c>
      <c r="B16694" s="1" t="s">
        <v>49341</v>
      </c>
      <c r="C16694" s="1" t="s">
        <v>49342</v>
      </c>
      <c r="D16694" s="1">
        <v>135.0</v>
      </c>
    </row>
    <row r="16695">
      <c r="A16695" s="1" t="s">
        <v>49343</v>
      </c>
      <c r="B16695" s="1" t="s">
        <v>49344</v>
      </c>
      <c r="C16695" s="1" t="s">
        <v>49345</v>
      </c>
      <c r="D16695" s="1">
        <v>698.0</v>
      </c>
    </row>
    <row r="16696">
      <c r="A16696" s="1" t="s">
        <v>49346</v>
      </c>
      <c r="B16696" s="1" t="s">
        <v>49347</v>
      </c>
      <c r="C16696" s="1" t="s">
        <v>49348</v>
      </c>
      <c r="D16696" s="1">
        <v>96.0</v>
      </c>
    </row>
    <row r="16697">
      <c r="A16697" s="1" t="s">
        <v>49349</v>
      </c>
      <c r="B16697" s="1" t="s">
        <v>49350</v>
      </c>
      <c r="C16697" s="1" t="s">
        <v>49351</v>
      </c>
      <c r="D16697" s="1">
        <v>188.0</v>
      </c>
    </row>
    <row r="16698">
      <c r="A16698" s="1" t="s">
        <v>49352</v>
      </c>
      <c r="B16698" s="1" t="s">
        <v>49353</v>
      </c>
      <c r="C16698" s="1" t="s">
        <v>49354</v>
      </c>
      <c r="D16698" s="1">
        <v>376.0</v>
      </c>
    </row>
    <row r="16699">
      <c r="A16699" s="1" t="s">
        <v>49355</v>
      </c>
      <c r="B16699" s="1" t="s">
        <v>49356</v>
      </c>
      <c r="C16699" s="1" t="s">
        <v>49357</v>
      </c>
      <c r="D16699" s="1">
        <v>379.0</v>
      </c>
    </row>
    <row r="16700">
      <c r="A16700" s="1" t="s">
        <v>49358</v>
      </c>
      <c r="B16700" s="1" t="s">
        <v>49359</v>
      </c>
      <c r="C16700" s="1" t="s">
        <v>49360</v>
      </c>
      <c r="D16700" s="1">
        <v>396.0</v>
      </c>
    </row>
    <row r="16701">
      <c r="A16701" s="1" t="s">
        <v>49361</v>
      </c>
      <c r="B16701" s="1" t="s">
        <v>49362</v>
      </c>
      <c r="C16701" s="1" t="s">
        <v>49363</v>
      </c>
      <c r="D16701" s="1">
        <v>316.0</v>
      </c>
    </row>
    <row r="16702">
      <c r="A16702" s="1" t="s">
        <v>49364</v>
      </c>
      <c r="B16702" s="1" t="s">
        <v>49365</v>
      </c>
      <c r="C16702" s="1" t="s">
        <v>49366</v>
      </c>
      <c r="D16702" s="1">
        <v>1430.0</v>
      </c>
    </row>
    <row r="16703">
      <c r="A16703" s="1" t="s">
        <v>49367</v>
      </c>
      <c r="B16703" s="1" t="s">
        <v>49368</v>
      </c>
      <c r="C16703" s="1" t="s">
        <v>49369</v>
      </c>
      <c r="D16703" s="1">
        <v>627.0</v>
      </c>
    </row>
    <row r="16704">
      <c r="A16704" s="1" t="s">
        <v>49370</v>
      </c>
      <c r="B16704" s="1" t="s">
        <v>49371</v>
      </c>
      <c r="C16704" s="1" t="s">
        <v>49372</v>
      </c>
      <c r="D16704" s="1">
        <v>38.0</v>
      </c>
    </row>
    <row r="16705">
      <c r="A16705" s="1" t="s">
        <v>49373</v>
      </c>
      <c r="B16705" s="1" t="s">
        <v>49374</v>
      </c>
      <c r="C16705" s="1" t="s">
        <v>49375</v>
      </c>
      <c r="D16705" s="1">
        <v>7829.0</v>
      </c>
    </row>
    <row r="16706">
      <c r="A16706" s="1" t="s">
        <v>49376</v>
      </c>
      <c r="B16706" s="1" t="s">
        <v>49377</v>
      </c>
      <c r="C16706" s="1" t="s">
        <v>49378</v>
      </c>
      <c r="D16706" s="1">
        <v>167.0</v>
      </c>
    </row>
    <row r="16707">
      <c r="A16707" s="1" t="s">
        <v>49379</v>
      </c>
      <c r="B16707" s="1" t="s">
        <v>49380</v>
      </c>
      <c r="C16707" s="1" t="s">
        <v>49381</v>
      </c>
      <c r="D16707" s="1">
        <v>813.0</v>
      </c>
    </row>
    <row r="16708">
      <c r="A16708" s="1" t="s">
        <v>49382</v>
      </c>
      <c r="B16708" s="1" t="s">
        <v>49383</v>
      </c>
      <c r="C16708" s="1" t="s">
        <v>49384</v>
      </c>
      <c r="D16708" s="1">
        <v>166.0</v>
      </c>
    </row>
    <row r="16709">
      <c r="A16709" s="1" t="s">
        <v>49385</v>
      </c>
      <c r="B16709" s="1" t="s">
        <v>49386</v>
      </c>
      <c r="C16709" s="1" t="s">
        <v>49387</v>
      </c>
      <c r="D16709" s="1">
        <v>1679.0</v>
      </c>
    </row>
    <row r="16710">
      <c r="A16710" s="1" t="s">
        <v>49388</v>
      </c>
      <c r="B16710" s="1" t="s">
        <v>49389</v>
      </c>
      <c r="C16710" s="1" t="s">
        <v>49390</v>
      </c>
      <c r="D16710" s="1">
        <v>2382.0</v>
      </c>
    </row>
    <row r="16711">
      <c r="A16711" s="1" t="s">
        <v>49391</v>
      </c>
      <c r="B16711" s="1" t="s">
        <v>49392</v>
      </c>
      <c r="C16711" s="1" t="s">
        <v>49393</v>
      </c>
      <c r="D16711" s="1">
        <v>625.0</v>
      </c>
    </row>
    <row r="16712">
      <c r="A16712" s="1" t="s">
        <v>49394</v>
      </c>
      <c r="B16712" s="1" t="s">
        <v>49395</v>
      </c>
      <c r="C16712" s="1" t="s">
        <v>49396</v>
      </c>
      <c r="D16712" s="1">
        <v>391.0</v>
      </c>
    </row>
    <row r="16713">
      <c r="A16713" s="1" t="s">
        <v>49397</v>
      </c>
      <c r="B16713" s="1" t="s">
        <v>49398</v>
      </c>
      <c r="C16713" s="1" t="s">
        <v>49399</v>
      </c>
      <c r="D16713" s="1">
        <v>22470.0</v>
      </c>
    </row>
    <row r="16714">
      <c r="A16714" s="1" t="s">
        <v>49400</v>
      </c>
      <c r="B16714" s="1" t="s">
        <v>49401</v>
      </c>
      <c r="C16714" s="1" t="s">
        <v>49402</v>
      </c>
      <c r="D16714" s="1">
        <v>31.0</v>
      </c>
    </row>
    <row r="16715">
      <c r="A16715" s="1" t="s">
        <v>49403</v>
      </c>
      <c r="B16715" s="1" t="s">
        <v>49404</v>
      </c>
      <c r="C16715" s="1" t="s">
        <v>49405</v>
      </c>
      <c r="D16715" s="1">
        <v>76.0</v>
      </c>
    </row>
    <row r="16716">
      <c r="A16716" s="1" t="s">
        <v>49406</v>
      </c>
      <c r="B16716" s="1" t="s">
        <v>49407</v>
      </c>
      <c r="C16716" s="1" t="s">
        <v>49408</v>
      </c>
      <c r="D16716" s="1">
        <v>118.0</v>
      </c>
    </row>
    <row r="16717">
      <c r="A16717" s="1" t="s">
        <v>49409</v>
      </c>
      <c r="B16717" s="1" t="s">
        <v>49410</v>
      </c>
      <c r="C16717" s="1" t="s">
        <v>49411</v>
      </c>
      <c r="D16717" s="1">
        <v>1894.0</v>
      </c>
    </row>
    <row r="16718">
      <c r="A16718" s="1" t="s">
        <v>49412</v>
      </c>
      <c r="B16718" s="1" t="s">
        <v>49413</v>
      </c>
      <c r="C16718" s="1" t="s">
        <v>49414</v>
      </c>
      <c r="D16718" s="1">
        <v>1189.0</v>
      </c>
    </row>
    <row r="16719">
      <c r="A16719" s="1" t="s">
        <v>49415</v>
      </c>
      <c r="B16719" s="1" t="s">
        <v>49416</v>
      </c>
      <c r="C16719" s="1" t="s">
        <v>49417</v>
      </c>
      <c r="D16719" s="1">
        <v>170.0</v>
      </c>
    </row>
    <row r="16720">
      <c r="A16720" s="1" t="s">
        <v>49418</v>
      </c>
      <c r="B16720" s="1" t="s">
        <v>49419</v>
      </c>
      <c r="C16720" s="1" t="s">
        <v>49420</v>
      </c>
      <c r="D16720" s="1">
        <v>852.0</v>
      </c>
    </row>
    <row r="16721">
      <c r="A16721" s="1" t="s">
        <v>49421</v>
      </c>
      <c r="B16721" s="1" t="s">
        <v>49422</v>
      </c>
      <c r="C16721" s="1" t="s">
        <v>49423</v>
      </c>
      <c r="D16721" s="1">
        <v>11500.0</v>
      </c>
    </row>
    <row r="16722">
      <c r="A16722" s="1" t="s">
        <v>49424</v>
      </c>
      <c r="B16722" s="1" t="s">
        <v>49425</v>
      </c>
      <c r="C16722" s="1" t="s">
        <v>49426</v>
      </c>
      <c r="D16722" s="1">
        <v>158.0</v>
      </c>
    </row>
    <row r="16723">
      <c r="A16723" s="1" t="s">
        <v>49427</v>
      </c>
      <c r="B16723" s="1" t="s">
        <v>49428</v>
      </c>
      <c r="C16723" s="1" t="s">
        <v>49429</v>
      </c>
      <c r="D16723" s="1">
        <v>37.0</v>
      </c>
    </row>
    <row r="16724">
      <c r="A16724" s="1" t="s">
        <v>49430</v>
      </c>
      <c r="B16724" s="1" t="s">
        <v>49431</v>
      </c>
      <c r="C16724" s="1" t="s">
        <v>49432</v>
      </c>
      <c r="D16724" s="1">
        <v>32.0</v>
      </c>
    </row>
    <row r="16725">
      <c r="A16725" s="1" t="s">
        <v>49433</v>
      </c>
      <c r="B16725" s="1" t="s">
        <v>49434</v>
      </c>
      <c r="C16725" s="1" t="s">
        <v>49435</v>
      </c>
      <c r="D16725" s="1">
        <v>612.0</v>
      </c>
    </row>
    <row r="16726">
      <c r="A16726" s="1" t="s">
        <v>49436</v>
      </c>
      <c r="B16726" s="1" t="s">
        <v>49437</v>
      </c>
      <c r="C16726" s="1" t="s">
        <v>49438</v>
      </c>
      <c r="D16726" s="1">
        <v>155.0</v>
      </c>
    </row>
    <row r="16727">
      <c r="A16727" s="1" t="s">
        <v>49439</v>
      </c>
      <c r="B16727" s="1" t="s">
        <v>49440</v>
      </c>
      <c r="C16727" s="1" t="s">
        <v>49441</v>
      </c>
      <c r="D16727" s="1">
        <v>1476.0</v>
      </c>
    </row>
    <row r="16728">
      <c r="A16728" s="1" t="s">
        <v>49442</v>
      </c>
      <c r="B16728" s="1" t="s">
        <v>49443</v>
      </c>
      <c r="C16728" s="1" t="s">
        <v>49444</v>
      </c>
      <c r="D16728" s="1">
        <v>44.0</v>
      </c>
    </row>
    <row r="16729">
      <c r="A16729" s="1" t="s">
        <v>49445</v>
      </c>
      <c r="B16729" s="1" t="s">
        <v>49446</v>
      </c>
      <c r="C16729" s="1" t="s">
        <v>49447</v>
      </c>
      <c r="D16729" s="1">
        <v>28.0</v>
      </c>
    </row>
    <row r="16730">
      <c r="A16730" s="1" t="s">
        <v>49448</v>
      </c>
      <c r="B16730" s="1" t="s">
        <v>49449</v>
      </c>
      <c r="C16730" s="1" t="s">
        <v>49450</v>
      </c>
      <c r="D16730" s="1">
        <v>882.0</v>
      </c>
    </row>
    <row r="16731">
      <c r="A16731" s="1" t="s">
        <v>49451</v>
      </c>
      <c r="B16731" s="1" t="s">
        <v>49452</v>
      </c>
      <c r="C16731" s="1" t="s">
        <v>49453</v>
      </c>
      <c r="D16731" s="1">
        <v>313.0</v>
      </c>
    </row>
    <row r="16732">
      <c r="A16732" s="1" t="s">
        <v>49454</v>
      </c>
      <c r="B16732" s="1" t="s">
        <v>49455</v>
      </c>
      <c r="C16732" s="1" t="s">
        <v>49456</v>
      </c>
      <c r="D16732" s="1">
        <v>81.0</v>
      </c>
    </row>
    <row r="16733">
      <c r="A16733" s="1" t="s">
        <v>37060</v>
      </c>
      <c r="B16733" s="1" t="s">
        <v>37061</v>
      </c>
      <c r="C16733" s="1" t="s">
        <v>49457</v>
      </c>
      <c r="D16733" s="1">
        <v>625.0</v>
      </c>
    </row>
    <row r="16734">
      <c r="A16734" s="1" t="s">
        <v>49458</v>
      </c>
      <c r="B16734" s="1" t="s">
        <v>49459</v>
      </c>
      <c r="C16734" s="1" t="s">
        <v>49460</v>
      </c>
      <c r="D16734" s="1">
        <v>2204.0</v>
      </c>
    </row>
    <row r="16735">
      <c r="A16735" s="1" t="s">
        <v>49461</v>
      </c>
      <c r="B16735" s="1" t="s">
        <v>49462</v>
      </c>
      <c r="C16735" s="1" t="s">
        <v>49463</v>
      </c>
      <c r="D16735" s="1">
        <v>10905.0</v>
      </c>
    </row>
    <row r="16736">
      <c r="A16736" s="1" t="s">
        <v>49464</v>
      </c>
      <c r="B16736" s="1" t="s">
        <v>49465</v>
      </c>
      <c r="C16736" s="1" t="s">
        <v>49466</v>
      </c>
      <c r="D16736" s="1">
        <v>551.0</v>
      </c>
    </row>
    <row r="16737">
      <c r="A16737" s="1" t="s">
        <v>49467</v>
      </c>
      <c r="B16737" s="1" t="s">
        <v>49468</v>
      </c>
      <c r="C16737" s="1" t="s">
        <v>49469</v>
      </c>
      <c r="D16737" s="1">
        <v>500.0</v>
      </c>
    </row>
    <row r="16738">
      <c r="A16738" s="1" t="s">
        <v>49470</v>
      </c>
      <c r="B16738" s="1" t="s">
        <v>49471</v>
      </c>
      <c r="C16738" s="1" t="s">
        <v>49472</v>
      </c>
      <c r="D16738" s="1">
        <v>266.0</v>
      </c>
    </row>
    <row r="16739">
      <c r="A16739" s="1" t="s">
        <v>49473</v>
      </c>
      <c r="B16739" s="1" t="s">
        <v>49474</v>
      </c>
      <c r="C16739" s="1" t="s">
        <v>49475</v>
      </c>
      <c r="D16739" s="1">
        <v>47.0</v>
      </c>
    </row>
    <row r="16740">
      <c r="A16740" s="1" t="s">
        <v>49476</v>
      </c>
      <c r="B16740" s="1" t="s">
        <v>49477</v>
      </c>
      <c r="C16740" s="1" t="s">
        <v>49478</v>
      </c>
      <c r="D16740" s="1">
        <v>49.0</v>
      </c>
    </row>
    <row r="16741">
      <c r="A16741" s="1" t="s">
        <v>49479</v>
      </c>
      <c r="B16741" s="1" t="s">
        <v>49480</v>
      </c>
      <c r="C16741" s="1" t="s">
        <v>49481</v>
      </c>
      <c r="D16741" s="1">
        <v>414.0</v>
      </c>
    </row>
    <row r="16742">
      <c r="A16742" s="1" t="s">
        <v>49482</v>
      </c>
      <c r="B16742" s="1" t="s">
        <v>49483</v>
      </c>
      <c r="C16742" s="1" t="s">
        <v>49484</v>
      </c>
      <c r="D16742" s="1">
        <v>27.0</v>
      </c>
    </row>
    <row r="16743">
      <c r="A16743" s="1" t="s">
        <v>49485</v>
      </c>
      <c r="B16743" s="1" t="s">
        <v>49486</v>
      </c>
      <c r="C16743" s="1" t="s">
        <v>49487</v>
      </c>
      <c r="D16743" s="1">
        <v>107.0</v>
      </c>
    </row>
    <row r="16744">
      <c r="A16744" s="1" t="s">
        <v>49488</v>
      </c>
      <c r="B16744" s="1" t="s">
        <v>49489</v>
      </c>
      <c r="C16744" s="1" t="s">
        <v>49490</v>
      </c>
      <c r="D16744" s="1">
        <v>144.0</v>
      </c>
    </row>
    <row r="16745">
      <c r="A16745" s="1" t="s">
        <v>49491</v>
      </c>
      <c r="B16745" s="1" t="s">
        <v>49492</v>
      </c>
      <c r="C16745" s="1" t="s">
        <v>49493</v>
      </c>
      <c r="D16745" s="1">
        <v>811.0</v>
      </c>
    </row>
    <row r="16746">
      <c r="A16746" s="1" t="s">
        <v>49494</v>
      </c>
      <c r="B16746" s="1" t="s">
        <v>49495</v>
      </c>
      <c r="C16746" s="1" t="s">
        <v>49496</v>
      </c>
      <c r="D16746" s="1">
        <v>885.0</v>
      </c>
    </row>
    <row r="16747">
      <c r="A16747" s="1" t="s">
        <v>49497</v>
      </c>
      <c r="B16747" s="1" t="s">
        <v>49498</v>
      </c>
      <c r="C16747" s="1" t="s">
        <v>49499</v>
      </c>
      <c r="D16747" s="1">
        <v>239.0</v>
      </c>
    </row>
    <row r="16748">
      <c r="A16748" s="1" t="s">
        <v>49500</v>
      </c>
      <c r="B16748" s="1" t="s">
        <v>49501</v>
      </c>
      <c r="C16748" s="1" t="s">
        <v>49502</v>
      </c>
      <c r="D16748" s="1">
        <v>398.0</v>
      </c>
    </row>
    <row r="16749">
      <c r="A16749" s="1" t="s">
        <v>49503</v>
      </c>
      <c r="B16749" s="1" t="s">
        <v>49504</v>
      </c>
      <c r="C16749" s="1" t="s">
        <v>49505</v>
      </c>
      <c r="D16749" s="1">
        <v>576.0</v>
      </c>
    </row>
    <row r="16750">
      <c r="A16750" s="1" t="s">
        <v>49506</v>
      </c>
      <c r="B16750" s="1" t="s">
        <v>49506</v>
      </c>
      <c r="C16750" s="1" t="s">
        <v>49507</v>
      </c>
      <c r="D16750" s="1">
        <v>179.0</v>
      </c>
    </row>
    <row r="16751">
      <c r="A16751" s="1" t="s">
        <v>49508</v>
      </c>
      <c r="B16751" s="1" t="s">
        <v>49509</v>
      </c>
      <c r="C16751" s="1" t="s">
        <v>49510</v>
      </c>
      <c r="D16751" s="1">
        <v>94.0</v>
      </c>
    </row>
    <row r="16752">
      <c r="A16752" s="1" t="s">
        <v>49511</v>
      </c>
      <c r="B16752" s="1" t="s">
        <v>49512</v>
      </c>
      <c r="C16752" s="1" t="s">
        <v>49513</v>
      </c>
      <c r="D16752" s="1">
        <v>823.0</v>
      </c>
    </row>
    <row r="16753">
      <c r="A16753" s="1" t="s">
        <v>49514</v>
      </c>
      <c r="B16753" s="1" t="s">
        <v>49515</v>
      </c>
      <c r="C16753" s="1" t="s">
        <v>49516</v>
      </c>
      <c r="D16753" s="1">
        <v>23924.0</v>
      </c>
    </row>
    <row r="16754">
      <c r="A16754" s="1" t="s">
        <v>49517</v>
      </c>
      <c r="B16754" s="1" t="s">
        <v>49518</v>
      </c>
      <c r="C16754" s="1" t="s">
        <v>49519</v>
      </c>
      <c r="D16754" s="1">
        <v>1526.0</v>
      </c>
    </row>
    <row r="16755">
      <c r="A16755" s="1" t="s">
        <v>49520</v>
      </c>
      <c r="B16755" s="1" t="s">
        <v>49521</v>
      </c>
      <c r="C16755" s="1" t="s">
        <v>49522</v>
      </c>
      <c r="D16755" s="1">
        <v>248.0</v>
      </c>
    </row>
    <row r="16756">
      <c r="A16756" s="1" t="s">
        <v>49523</v>
      </c>
      <c r="B16756" s="1" t="s">
        <v>49524</v>
      </c>
      <c r="C16756" s="1" t="s">
        <v>49525</v>
      </c>
      <c r="D16756" s="1">
        <v>599.0</v>
      </c>
    </row>
    <row r="16757">
      <c r="A16757" s="1" t="s">
        <v>49526</v>
      </c>
      <c r="B16757" s="1" t="s">
        <v>49527</v>
      </c>
      <c r="C16757" s="1" t="s">
        <v>49528</v>
      </c>
      <c r="D16757" s="1">
        <v>167.0</v>
      </c>
    </row>
    <row r="16758">
      <c r="A16758" s="1" t="s">
        <v>49529</v>
      </c>
      <c r="B16758" s="1" t="s">
        <v>49530</v>
      </c>
      <c r="C16758" s="1" t="s">
        <v>49531</v>
      </c>
      <c r="D16758" s="1">
        <v>3683.0</v>
      </c>
    </row>
    <row r="16759">
      <c r="A16759" s="1" t="s">
        <v>49532</v>
      </c>
      <c r="B16759" s="1" t="s">
        <v>49533</v>
      </c>
      <c r="C16759" s="1" t="s">
        <v>49534</v>
      </c>
      <c r="D16759" s="1">
        <v>707.0</v>
      </c>
    </row>
    <row r="16760">
      <c r="A16760" s="1" t="s">
        <v>49535</v>
      </c>
      <c r="B16760" s="1" t="s">
        <v>49536</v>
      </c>
      <c r="C16760" s="1" t="s">
        <v>49537</v>
      </c>
      <c r="D16760" s="1">
        <v>3856.0</v>
      </c>
    </row>
    <row r="16761">
      <c r="A16761" s="1" t="s">
        <v>49538</v>
      </c>
      <c r="B16761" s="1" t="s">
        <v>49539</v>
      </c>
      <c r="C16761" s="1" t="s">
        <v>49540</v>
      </c>
      <c r="D16761" s="1">
        <v>4453.0</v>
      </c>
    </row>
    <row r="16762">
      <c r="A16762" s="1" t="s">
        <v>49541</v>
      </c>
      <c r="B16762" s="1" t="s">
        <v>49542</v>
      </c>
      <c r="C16762" s="1" t="s">
        <v>49543</v>
      </c>
      <c r="D16762" s="1">
        <v>84.0</v>
      </c>
    </row>
    <row r="16763">
      <c r="A16763" s="1" t="s">
        <v>49544</v>
      </c>
      <c r="B16763" s="1" t="s">
        <v>49545</v>
      </c>
      <c r="C16763" s="1" t="s">
        <v>49546</v>
      </c>
      <c r="D16763" s="1">
        <v>54.0</v>
      </c>
    </row>
    <row r="16764">
      <c r="A16764" s="1" t="s">
        <v>49547</v>
      </c>
      <c r="B16764" s="1" t="s">
        <v>49548</v>
      </c>
      <c r="C16764" s="1" t="s">
        <v>49549</v>
      </c>
      <c r="D16764" s="1">
        <v>262.0</v>
      </c>
    </row>
    <row r="16765">
      <c r="A16765" s="1" t="s">
        <v>49550</v>
      </c>
      <c r="B16765" s="1" t="s">
        <v>49551</v>
      </c>
      <c r="C16765" s="1" t="s">
        <v>49552</v>
      </c>
      <c r="D16765" s="1">
        <v>401.0</v>
      </c>
    </row>
    <row r="16766">
      <c r="A16766" s="1" t="s">
        <v>49553</v>
      </c>
      <c r="B16766" s="1" t="s">
        <v>49554</v>
      </c>
      <c r="C16766" s="1" t="s">
        <v>49555</v>
      </c>
      <c r="D16766" s="1">
        <v>4289.0</v>
      </c>
    </row>
    <row r="16767">
      <c r="A16767" s="1" t="s">
        <v>49556</v>
      </c>
      <c r="B16767" s="1" t="s">
        <v>49557</v>
      </c>
      <c r="C16767" s="1" t="s">
        <v>49558</v>
      </c>
      <c r="D16767" s="1">
        <v>4899.0</v>
      </c>
    </row>
    <row r="16768">
      <c r="A16768" s="1" t="s">
        <v>49559</v>
      </c>
      <c r="B16768" s="1" t="s">
        <v>49560</v>
      </c>
      <c r="C16768" s="1" t="s">
        <v>49561</v>
      </c>
      <c r="D16768" s="1">
        <v>12.0</v>
      </c>
    </row>
    <row r="16769">
      <c r="A16769" s="1" t="s">
        <v>49562</v>
      </c>
      <c r="B16769" s="1" t="s">
        <v>49563</v>
      </c>
      <c r="C16769" s="1" t="s">
        <v>49564</v>
      </c>
      <c r="D16769" s="1">
        <v>223.0</v>
      </c>
    </row>
    <row r="16770">
      <c r="A16770" s="1" t="s">
        <v>49565</v>
      </c>
      <c r="B16770" s="1" t="s">
        <v>49566</v>
      </c>
      <c r="C16770" s="1" t="s">
        <v>49567</v>
      </c>
      <c r="D16770" s="1">
        <v>337.0</v>
      </c>
    </row>
    <row r="16771">
      <c r="A16771" s="1" t="s">
        <v>49568</v>
      </c>
      <c r="B16771" s="1" t="s">
        <v>49569</v>
      </c>
      <c r="C16771" s="1" t="s">
        <v>49570</v>
      </c>
      <c r="D16771" s="1">
        <v>368.0</v>
      </c>
    </row>
    <row r="16772">
      <c r="A16772" s="1" t="s">
        <v>49571</v>
      </c>
      <c r="B16772" s="1" t="s">
        <v>49572</v>
      </c>
      <c r="C16772" s="1" t="s">
        <v>49573</v>
      </c>
      <c r="D16772" s="1">
        <v>75.0</v>
      </c>
    </row>
    <row r="16773">
      <c r="A16773" s="1" t="s">
        <v>49574</v>
      </c>
      <c r="B16773" s="1" t="s">
        <v>49575</v>
      </c>
      <c r="C16773" s="1" t="s">
        <v>49576</v>
      </c>
      <c r="D16773" s="1">
        <v>80.0</v>
      </c>
    </row>
    <row r="16774">
      <c r="A16774" s="1" t="s">
        <v>49577</v>
      </c>
      <c r="B16774" s="1" t="s">
        <v>49578</v>
      </c>
      <c r="C16774" s="1" t="s">
        <v>49579</v>
      </c>
      <c r="D16774" s="1">
        <v>289.0</v>
      </c>
    </row>
    <row r="16775">
      <c r="A16775" s="1" t="s">
        <v>49580</v>
      </c>
      <c r="B16775" s="1" t="s">
        <v>49581</v>
      </c>
      <c r="C16775" s="1" t="s">
        <v>49582</v>
      </c>
      <c r="D16775" s="1">
        <v>104.0</v>
      </c>
    </row>
    <row r="16776">
      <c r="A16776" s="1" t="s">
        <v>49583</v>
      </c>
      <c r="B16776" s="1" t="s">
        <v>49584</v>
      </c>
      <c r="C16776" s="1" t="s">
        <v>49585</v>
      </c>
      <c r="D16776" s="1">
        <v>321.0</v>
      </c>
    </row>
    <row r="16777">
      <c r="A16777" s="1" t="s">
        <v>49586</v>
      </c>
      <c r="B16777" s="1" t="s">
        <v>49587</v>
      </c>
      <c r="C16777" s="1" t="s">
        <v>49588</v>
      </c>
      <c r="D16777" s="1">
        <v>32.0</v>
      </c>
    </row>
    <row r="16778">
      <c r="A16778" s="1" t="s">
        <v>49589</v>
      </c>
      <c r="B16778" s="1" t="s">
        <v>49590</v>
      </c>
      <c r="C16778" s="1" t="s">
        <v>49591</v>
      </c>
      <c r="D16778" s="1">
        <v>280.0</v>
      </c>
    </row>
    <row r="16779">
      <c r="A16779" s="1" t="s">
        <v>49592</v>
      </c>
      <c r="B16779" s="1" t="s">
        <v>49593</v>
      </c>
      <c r="C16779" s="1" t="s">
        <v>49594</v>
      </c>
      <c r="D16779" s="1">
        <v>2757.0</v>
      </c>
    </row>
    <row r="16780">
      <c r="A16780" s="1" t="s">
        <v>49595</v>
      </c>
      <c r="B16780" s="1" t="s">
        <v>49596</v>
      </c>
      <c r="C16780" s="1" t="s">
        <v>49597</v>
      </c>
      <c r="D16780" s="1">
        <v>385.0</v>
      </c>
    </row>
    <row r="16781">
      <c r="A16781" s="1" t="s">
        <v>49598</v>
      </c>
      <c r="B16781" s="1" t="s">
        <v>49599</v>
      </c>
      <c r="C16781" s="1" t="s">
        <v>49600</v>
      </c>
      <c r="D16781" s="1">
        <v>260.0</v>
      </c>
    </row>
    <row r="16782">
      <c r="A16782" s="1" t="s">
        <v>49601</v>
      </c>
      <c r="B16782" s="1" t="s">
        <v>49602</v>
      </c>
      <c r="C16782" s="1" t="s">
        <v>49603</v>
      </c>
      <c r="D16782" s="1">
        <v>121.0</v>
      </c>
    </row>
    <row r="16783">
      <c r="A16783" s="1" t="s">
        <v>49604</v>
      </c>
      <c r="B16783" s="1" t="s">
        <v>49605</v>
      </c>
      <c r="C16783" s="1" t="s">
        <v>49606</v>
      </c>
      <c r="D16783" s="1">
        <v>546.0</v>
      </c>
    </row>
    <row r="16784">
      <c r="A16784" s="1" t="s">
        <v>49607</v>
      </c>
      <c r="B16784" s="1" t="s">
        <v>49608</v>
      </c>
      <c r="C16784" s="1" t="s">
        <v>49609</v>
      </c>
      <c r="D16784" s="1">
        <v>233.0</v>
      </c>
    </row>
    <row r="16785">
      <c r="A16785" s="1" t="s">
        <v>49610</v>
      </c>
      <c r="B16785" s="1" t="s">
        <v>49611</v>
      </c>
      <c r="C16785" s="1" t="s">
        <v>49612</v>
      </c>
      <c r="D16785" s="1">
        <v>6490.0</v>
      </c>
    </row>
    <row r="16786">
      <c r="A16786" s="1" t="s">
        <v>49613</v>
      </c>
      <c r="B16786" s="1" t="s">
        <v>49614</v>
      </c>
      <c r="C16786" s="1" t="s">
        <v>49615</v>
      </c>
      <c r="D16786" s="1">
        <v>168.0</v>
      </c>
    </row>
    <row r="16787">
      <c r="A16787" s="1" t="s">
        <v>49616</v>
      </c>
      <c r="B16787" s="1" t="s">
        <v>49617</v>
      </c>
      <c r="C16787" s="1" t="s">
        <v>49618</v>
      </c>
      <c r="D16787" s="1">
        <v>188.0</v>
      </c>
    </row>
    <row r="16788">
      <c r="A16788" s="1" t="s">
        <v>49619</v>
      </c>
      <c r="B16788" s="1" t="s">
        <v>49620</v>
      </c>
      <c r="C16788" s="1" t="s">
        <v>49621</v>
      </c>
      <c r="D16788" s="1">
        <v>1110.0</v>
      </c>
    </row>
    <row r="16789">
      <c r="A16789" s="1" t="s">
        <v>49622</v>
      </c>
      <c r="B16789" s="1" t="s">
        <v>49623</v>
      </c>
      <c r="C16789" s="1" t="s">
        <v>49624</v>
      </c>
      <c r="D16789" s="1">
        <v>110.0</v>
      </c>
    </row>
    <row r="16790">
      <c r="A16790" s="1" t="s">
        <v>49625</v>
      </c>
      <c r="B16790" s="1" t="s">
        <v>49626</v>
      </c>
      <c r="C16790" s="1" t="s">
        <v>49627</v>
      </c>
      <c r="D16790" s="1">
        <v>84.0</v>
      </c>
    </row>
    <row r="16791">
      <c r="A16791" s="1" t="s">
        <v>49628</v>
      </c>
      <c r="B16791" s="1" t="s">
        <v>49629</v>
      </c>
      <c r="C16791" s="1" t="s">
        <v>49630</v>
      </c>
      <c r="D16791" s="1">
        <v>622.0</v>
      </c>
    </row>
    <row r="16792">
      <c r="A16792" s="1" t="s">
        <v>49631</v>
      </c>
      <c r="B16792" s="1" t="s">
        <v>49632</v>
      </c>
      <c r="C16792" s="1" t="s">
        <v>49633</v>
      </c>
      <c r="D16792" s="1">
        <v>1252.0</v>
      </c>
    </row>
    <row r="16793">
      <c r="A16793" s="1" t="s">
        <v>49634</v>
      </c>
      <c r="B16793" s="1" t="s">
        <v>49635</v>
      </c>
      <c r="C16793" s="1" t="s">
        <v>49636</v>
      </c>
      <c r="D16793" s="1">
        <v>53.0</v>
      </c>
    </row>
    <row r="16794">
      <c r="A16794" s="1" t="s">
        <v>49637</v>
      </c>
      <c r="B16794" s="1" t="s">
        <v>49638</v>
      </c>
      <c r="C16794" s="1" t="s">
        <v>49639</v>
      </c>
      <c r="D16794" s="1">
        <v>80.0</v>
      </c>
    </row>
    <row r="16795">
      <c r="A16795" s="1" t="s">
        <v>49640</v>
      </c>
      <c r="B16795" s="1" t="s">
        <v>49641</v>
      </c>
      <c r="C16795" s="1" t="s">
        <v>49642</v>
      </c>
      <c r="D16795" s="1">
        <v>640.0</v>
      </c>
    </row>
    <row r="16796">
      <c r="A16796" s="1" t="s">
        <v>49643</v>
      </c>
      <c r="B16796" s="1" t="s">
        <v>49644</v>
      </c>
      <c r="C16796" s="1" t="s">
        <v>49645</v>
      </c>
      <c r="D16796" s="1">
        <v>54.0</v>
      </c>
    </row>
    <row r="16797">
      <c r="A16797" s="1" t="s">
        <v>49646</v>
      </c>
      <c r="B16797" s="1" t="s">
        <v>49647</v>
      </c>
      <c r="C16797" s="1" t="s">
        <v>49648</v>
      </c>
      <c r="D16797" s="1">
        <v>103.0</v>
      </c>
    </row>
    <row r="16798">
      <c r="A16798" s="1" t="s">
        <v>49649</v>
      </c>
      <c r="B16798" s="1" t="s">
        <v>49650</v>
      </c>
      <c r="C16798" s="1" t="s">
        <v>49651</v>
      </c>
      <c r="D16798" s="1">
        <v>97.0</v>
      </c>
    </row>
    <row r="16799">
      <c r="A16799" s="1" t="s">
        <v>49652</v>
      </c>
      <c r="B16799" s="1" t="s">
        <v>49653</v>
      </c>
      <c r="C16799" s="1" t="s">
        <v>49654</v>
      </c>
      <c r="D16799" s="1">
        <v>105.0</v>
      </c>
    </row>
    <row r="16800">
      <c r="A16800" s="1" t="s">
        <v>49655</v>
      </c>
      <c r="B16800" s="1" t="s">
        <v>49656</v>
      </c>
      <c r="C16800" s="1" t="s">
        <v>49657</v>
      </c>
      <c r="D16800" s="1">
        <v>516.0</v>
      </c>
    </row>
    <row r="16801">
      <c r="A16801" s="1" t="s">
        <v>49658</v>
      </c>
      <c r="B16801" s="1" t="s">
        <v>49659</v>
      </c>
      <c r="C16801" s="1" t="s">
        <v>49660</v>
      </c>
      <c r="D16801" s="1">
        <v>173.0</v>
      </c>
    </row>
    <row r="16802">
      <c r="A16802" s="1" t="s">
        <v>49661</v>
      </c>
      <c r="B16802" s="1" t="s">
        <v>49662</v>
      </c>
      <c r="C16802" s="1" t="s">
        <v>49663</v>
      </c>
      <c r="D16802" s="1">
        <v>235.0</v>
      </c>
    </row>
    <row r="16803">
      <c r="A16803" s="1" t="s">
        <v>49664</v>
      </c>
      <c r="B16803" s="1" t="s">
        <v>49665</v>
      </c>
      <c r="C16803" s="1" t="s">
        <v>49666</v>
      </c>
      <c r="D16803" s="1">
        <v>728.0</v>
      </c>
    </row>
    <row r="16804">
      <c r="A16804" s="1" t="s">
        <v>49667</v>
      </c>
      <c r="B16804" s="1" t="s">
        <v>49668</v>
      </c>
      <c r="C16804" s="1" t="s">
        <v>49669</v>
      </c>
      <c r="D16804" s="1">
        <v>324.0</v>
      </c>
    </row>
    <row r="16805">
      <c r="A16805" s="1" t="s">
        <v>49670</v>
      </c>
      <c r="B16805" s="1" t="s">
        <v>49671</v>
      </c>
      <c r="C16805" s="1" t="s">
        <v>49672</v>
      </c>
      <c r="D16805" s="1">
        <v>316.0</v>
      </c>
    </row>
    <row r="16806">
      <c r="A16806" s="1" t="s">
        <v>49673</v>
      </c>
      <c r="B16806" s="1" t="s">
        <v>49674</v>
      </c>
      <c r="C16806" s="1" t="s">
        <v>49675</v>
      </c>
      <c r="D16806" s="1">
        <v>555.0</v>
      </c>
    </row>
    <row r="16807">
      <c r="A16807" s="1" t="s">
        <v>49676</v>
      </c>
      <c r="B16807" s="1" t="s">
        <v>49677</v>
      </c>
      <c r="C16807" s="1" t="s">
        <v>49678</v>
      </c>
      <c r="D16807" s="1">
        <v>442.0</v>
      </c>
    </row>
    <row r="16808">
      <c r="A16808" s="1" t="s">
        <v>49679</v>
      </c>
      <c r="B16808" s="1" t="s">
        <v>49680</v>
      </c>
      <c r="C16808" s="1" t="s">
        <v>49681</v>
      </c>
      <c r="D16808" s="1">
        <v>10844.0</v>
      </c>
    </row>
    <row r="16809">
      <c r="A16809" s="1" t="s">
        <v>49682</v>
      </c>
      <c r="B16809" s="1" t="s">
        <v>49683</v>
      </c>
      <c r="C16809" s="1" t="s">
        <v>49684</v>
      </c>
      <c r="D16809" s="1">
        <v>3599.0</v>
      </c>
    </row>
    <row r="16810">
      <c r="A16810" s="1" t="s">
        <v>49685</v>
      </c>
      <c r="B16810" s="1" t="s">
        <v>49686</v>
      </c>
      <c r="C16810" s="1" t="s">
        <v>49687</v>
      </c>
      <c r="D16810" s="1">
        <v>241.0</v>
      </c>
    </row>
    <row r="16811">
      <c r="A16811" s="1" t="s">
        <v>49688</v>
      </c>
      <c r="B16811" s="1" t="s">
        <v>49689</v>
      </c>
      <c r="C16811" s="1" t="s">
        <v>49690</v>
      </c>
      <c r="D16811" s="1">
        <v>350.0</v>
      </c>
    </row>
    <row r="16812">
      <c r="A16812" s="1" t="s">
        <v>49691</v>
      </c>
      <c r="B16812" s="1" t="s">
        <v>49692</v>
      </c>
      <c r="C16812" s="1" t="s">
        <v>49693</v>
      </c>
      <c r="D16812" s="1">
        <v>192.0</v>
      </c>
    </row>
    <row r="16813">
      <c r="A16813" s="1" t="s">
        <v>49694</v>
      </c>
      <c r="B16813" s="1" t="s">
        <v>49695</v>
      </c>
      <c r="C16813" s="1" t="s">
        <v>49696</v>
      </c>
      <c r="D16813" s="1">
        <v>675.0</v>
      </c>
    </row>
    <row r="16814">
      <c r="A16814" s="1" t="s">
        <v>49697</v>
      </c>
      <c r="B16814" s="1" t="s">
        <v>49698</v>
      </c>
      <c r="C16814" s="1" t="s">
        <v>49699</v>
      </c>
      <c r="D16814" s="1">
        <v>127.0</v>
      </c>
    </row>
    <row r="16815">
      <c r="A16815" s="1" t="s">
        <v>49700</v>
      </c>
      <c r="B16815" s="1" t="s">
        <v>49701</v>
      </c>
      <c r="C16815" s="1" t="s">
        <v>49702</v>
      </c>
      <c r="D16815" s="1">
        <v>29.0</v>
      </c>
    </row>
    <row r="16816">
      <c r="A16816" s="1" t="s">
        <v>49703</v>
      </c>
      <c r="B16816" s="1" t="s">
        <v>49704</v>
      </c>
      <c r="C16816" s="1" t="s">
        <v>49705</v>
      </c>
      <c r="D16816" s="1">
        <v>196.0</v>
      </c>
    </row>
    <row r="16817">
      <c r="A16817" s="1" t="s">
        <v>49706</v>
      </c>
      <c r="B16817" s="1" t="s">
        <v>49707</v>
      </c>
      <c r="C16817" s="1" t="s">
        <v>49708</v>
      </c>
      <c r="D16817" s="1">
        <v>339.0</v>
      </c>
    </row>
    <row r="16818">
      <c r="A16818" s="1" t="s">
        <v>49709</v>
      </c>
      <c r="B16818" s="1" t="s">
        <v>49710</v>
      </c>
      <c r="C16818" s="1" t="s">
        <v>49711</v>
      </c>
      <c r="D16818" s="1">
        <v>18.0</v>
      </c>
    </row>
    <row r="16819">
      <c r="A16819" s="1" t="s">
        <v>49712</v>
      </c>
      <c r="B16819" s="1" t="s">
        <v>49713</v>
      </c>
      <c r="C16819" s="1" t="s">
        <v>49714</v>
      </c>
      <c r="D16819" s="1">
        <v>364.0</v>
      </c>
    </row>
    <row r="16820">
      <c r="A16820" s="1" t="s">
        <v>49715</v>
      </c>
      <c r="B16820" s="1" t="s">
        <v>49716</v>
      </c>
      <c r="C16820" s="1" t="s">
        <v>49717</v>
      </c>
      <c r="D16820" s="1">
        <v>1936.0</v>
      </c>
    </row>
    <row r="16821">
      <c r="A16821" s="1" t="s">
        <v>49718</v>
      </c>
      <c r="B16821" s="1" t="s">
        <v>49719</v>
      </c>
      <c r="C16821" s="1" t="s">
        <v>49720</v>
      </c>
      <c r="D16821" s="1">
        <v>92.0</v>
      </c>
    </row>
    <row r="16822">
      <c r="A16822" s="1" t="s">
        <v>49721</v>
      </c>
      <c r="B16822" s="1" t="s">
        <v>49722</v>
      </c>
      <c r="C16822" s="1" t="s">
        <v>49723</v>
      </c>
      <c r="D16822" s="1">
        <v>1469.0</v>
      </c>
    </row>
    <row r="16823">
      <c r="A16823" s="1" t="s">
        <v>49724</v>
      </c>
      <c r="B16823" s="1" t="s">
        <v>49725</v>
      </c>
      <c r="C16823" s="1" t="s">
        <v>49726</v>
      </c>
      <c r="D16823" s="1">
        <v>258.0</v>
      </c>
    </row>
    <row r="16824">
      <c r="A16824" s="1" t="s">
        <v>49727</v>
      </c>
      <c r="B16824" s="1" t="s">
        <v>49728</v>
      </c>
      <c r="C16824" s="1" t="s">
        <v>49729</v>
      </c>
      <c r="D16824" s="1">
        <v>897.0</v>
      </c>
    </row>
    <row r="16825">
      <c r="A16825" s="1" t="s">
        <v>49730</v>
      </c>
      <c r="B16825" s="1" t="s">
        <v>49731</v>
      </c>
      <c r="C16825" s="1" t="s">
        <v>49732</v>
      </c>
      <c r="D16825" s="1">
        <v>26.0</v>
      </c>
    </row>
    <row r="16826">
      <c r="A16826" s="1" t="s">
        <v>49733</v>
      </c>
      <c r="B16826" s="1" t="s">
        <v>49734</v>
      </c>
      <c r="C16826" s="1" t="s">
        <v>49735</v>
      </c>
      <c r="D16826" s="1">
        <v>11.0</v>
      </c>
    </row>
    <row r="16827">
      <c r="A16827" s="1" t="s">
        <v>49736</v>
      </c>
      <c r="B16827" s="1" t="s">
        <v>49737</v>
      </c>
      <c r="C16827" s="1" t="s">
        <v>49738</v>
      </c>
      <c r="D16827" s="1">
        <v>199.0</v>
      </c>
    </row>
    <row r="16828">
      <c r="A16828" s="1" t="s">
        <v>49739</v>
      </c>
      <c r="B16828" s="1" t="s">
        <v>49740</v>
      </c>
      <c r="C16828" s="1" t="s">
        <v>49741</v>
      </c>
      <c r="D16828" s="1">
        <v>240.0</v>
      </c>
    </row>
    <row r="16829">
      <c r="A16829" s="1" t="s">
        <v>49742</v>
      </c>
      <c r="B16829" s="1" t="s">
        <v>49743</v>
      </c>
      <c r="C16829" s="1" t="s">
        <v>49744</v>
      </c>
      <c r="D16829" s="1">
        <v>258.0</v>
      </c>
    </row>
    <row r="16830">
      <c r="A16830" s="1" t="s">
        <v>49745</v>
      </c>
      <c r="B16830" s="1" t="s">
        <v>49746</v>
      </c>
      <c r="C16830" s="1" t="s">
        <v>49747</v>
      </c>
      <c r="D16830" s="1">
        <v>1131.0</v>
      </c>
    </row>
    <row r="16831">
      <c r="A16831" s="1" t="s">
        <v>49748</v>
      </c>
      <c r="B16831" s="1" t="s">
        <v>49749</v>
      </c>
      <c r="C16831" s="1" t="s">
        <v>49750</v>
      </c>
      <c r="D16831" s="1">
        <v>887.0</v>
      </c>
    </row>
    <row r="16832">
      <c r="A16832" s="1" t="s">
        <v>49751</v>
      </c>
      <c r="B16832" s="1" t="s">
        <v>49752</v>
      </c>
      <c r="C16832" s="1" t="s">
        <v>49753</v>
      </c>
      <c r="D16832" s="1">
        <v>229.0</v>
      </c>
    </row>
    <row r="16833">
      <c r="A16833" s="1" t="s">
        <v>49754</v>
      </c>
      <c r="B16833" s="1" t="s">
        <v>49755</v>
      </c>
      <c r="C16833" s="1" t="s">
        <v>49756</v>
      </c>
      <c r="D16833" s="1">
        <v>1069.0</v>
      </c>
    </row>
    <row r="16834">
      <c r="A16834" s="1" t="s">
        <v>49757</v>
      </c>
      <c r="B16834" s="1" t="s">
        <v>49758</v>
      </c>
      <c r="C16834" s="1" t="s">
        <v>49759</v>
      </c>
      <c r="D16834" s="1">
        <v>203.0</v>
      </c>
    </row>
    <row r="16835">
      <c r="A16835" s="1" t="s">
        <v>49760</v>
      </c>
      <c r="B16835" s="1" t="s">
        <v>49761</v>
      </c>
      <c r="C16835" s="1" t="s">
        <v>49762</v>
      </c>
      <c r="D16835" s="1">
        <v>304.0</v>
      </c>
    </row>
    <row r="16836">
      <c r="A16836" s="1" t="s">
        <v>49763</v>
      </c>
      <c r="B16836" s="1" t="s">
        <v>49764</v>
      </c>
      <c r="C16836" s="1" t="s">
        <v>49765</v>
      </c>
      <c r="D16836" s="1">
        <v>22.0</v>
      </c>
    </row>
    <row r="16837">
      <c r="A16837" s="1" t="s">
        <v>49766</v>
      </c>
      <c r="B16837" s="1" t="s">
        <v>49767</v>
      </c>
      <c r="C16837" s="1" t="s">
        <v>49768</v>
      </c>
      <c r="D16837" s="1">
        <v>329.0</v>
      </c>
    </row>
    <row r="16838">
      <c r="A16838" s="1" t="s">
        <v>13302</v>
      </c>
      <c r="B16838" s="1" t="s">
        <v>13303</v>
      </c>
      <c r="C16838" s="1" t="s">
        <v>49769</v>
      </c>
      <c r="D16838" s="1">
        <v>835.0</v>
      </c>
    </row>
    <row r="16839">
      <c r="A16839" s="1" t="s">
        <v>49770</v>
      </c>
      <c r="B16839" s="1" t="s">
        <v>49771</v>
      </c>
      <c r="C16839" s="1" t="s">
        <v>49772</v>
      </c>
      <c r="D16839" s="1">
        <v>449.0</v>
      </c>
    </row>
    <row r="16840">
      <c r="A16840" s="1" t="s">
        <v>49773</v>
      </c>
      <c r="B16840" s="1" t="s">
        <v>49774</v>
      </c>
      <c r="C16840" s="1" t="s">
        <v>49775</v>
      </c>
      <c r="D16840" s="1">
        <v>1118.0</v>
      </c>
    </row>
    <row r="16841">
      <c r="A16841" s="1" t="s">
        <v>49776</v>
      </c>
      <c r="B16841" s="1" t="s">
        <v>49777</v>
      </c>
      <c r="C16841" s="1" t="s">
        <v>49778</v>
      </c>
      <c r="D16841" s="1">
        <v>378.0</v>
      </c>
    </row>
    <row r="16842">
      <c r="A16842" s="1" t="s">
        <v>49779</v>
      </c>
      <c r="B16842" s="1" t="s">
        <v>49780</v>
      </c>
      <c r="C16842" s="1" t="s">
        <v>49781</v>
      </c>
      <c r="D16842" s="1">
        <v>719.0</v>
      </c>
    </row>
    <row r="16843">
      <c r="A16843" s="1" t="s">
        <v>49782</v>
      </c>
      <c r="B16843" s="1" t="s">
        <v>49782</v>
      </c>
      <c r="C16843" s="1" t="s">
        <v>49783</v>
      </c>
      <c r="D16843" s="1">
        <v>25763.0</v>
      </c>
    </row>
    <row r="16844">
      <c r="A16844" s="1" t="s">
        <v>49784</v>
      </c>
      <c r="B16844" s="1" t="s">
        <v>49785</v>
      </c>
      <c r="C16844" s="1" t="s">
        <v>49786</v>
      </c>
      <c r="D16844" s="1">
        <v>779.0</v>
      </c>
    </row>
    <row r="16845">
      <c r="A16845" s="1" t="s">
        <v>49787</v>
      </c>
      <c r="B16845" s="1" t="s">
        <v>49788</v>
      </c>
      <c r="C16845" s="1" t="s">
        <v>49789</v>
      </c>
      <c r="D16845" s="1">
        <v>117.0</v>
      </c>
    </row>
    <row r="16846">
      <c r="A16846" s="1" t="s">
        <v>49790</v>
      </c>
      <c r="B16846" s="1" t="s">
        <v>49791</v>
      </c>
      <c r="C16846" s="1" t="s">
        <v>49792</v>
      </c>
      <c r="D16846" s="1">
        <v>12.0</v>
      </c>
    </row>
    <row r="16847">
      <c r="A16847" s="1" t="s">
        <v>49793</v>
      </c>
      <c r="B16847" s="1" t="s">
        <v>49794</v>
      </c>
      <c r="C16847" s="1" t="s">
        <v>49795</v>
      </c>
      <c r="D16847" s="1">
        <v>671.0</v>
      </c>
    </row>
    <row r="16848">
      <c r="A16848" s="1" t="s">
        <v>49796</v>
      </c>
      <c r="B16848" s="1" t="s">
        <v>49797</v>
      </c>
      <c r="C16848" s="1" t="s">
        <v>49798</v>
      </c>
      <c r="D16848" s="1">
        <v>1691.0</v>
      </c>
    </row>
    <row r="16849">
      <c r="A16849" s="1" t="s">
        <v>49799</v>
      </c>
      <c r="B16849" s="1" t="s">
        <v>49800</v>
      </c>
      <c r="C16849" s="1" t="s">
        <v>49801</v>
      </c>
      <c r="D16849" s="1">
        <v>539.0</v>
      </c>
    </row>
    <row r="16850">
      <c r="A16850" s="1" t="s">
        <v>49802</v>
      </c>
      <c r="B16850" s="1" t="s">
        <v>49803</v>
      </c>
      <c r="C16850" s="1" t="s">
        <v>49804</v>
      </c>
      <c r="D16850" s="1">
        <v>27.0</v>
      </c>
    </row>
    <row r="16851">
      <c r="A16851" s="1" t="s">
        <v>49805</v>
      </c>
      <c r="B16851" s="1" t="s">
        <v>49806</v>
      </c>
      <c r="C16851" s="1" t="s">
        <v>49807</v>
      </c>
      <c r="D16851" s="1">
        <v>636.0</v>
      </c>
    </row>
    <row r="16852">
      <c r="A16852" s="1" t="s">
        <v>49808</v>
      </c>
      <c r="B16852" s="1" t="s">
        <v>49809</v>
      </c>
      <c r="C16852" s="1" t="s">
        <v>49810</v>
      </c>
      <c r="D16852" s="1">
        <v>29.0</v>
      </c>
    </row>
    <row r="16853">
      <c r="A16853" s="1" t="s">
        <v>49811</v>
      </c>
      <c r="B16853" s="1" t="s">
        <v>49812</v>
      </c>
      <c r="C16853" s="1" t="s">
        <v>49813</v>
      </c>
      <c r="D16853" s="1">
        <v>1144.0</v>
      </c>
    </row>
    <row r="16854">
      <c r="A16854" s="1" t="s">
        <v>49814</v>
      </c>
      <c r="B16854" s="1" t="s">
        <v>49815</v>
      </c>
      <c r="C16854" s="1" t="s">
        <v>49816</v>
      </c>
      <c r="D16854" s="1">
        <v>741.0</v>
      </c>
    </row>
    <row r="16855">
      <c r="A16855" s="1" t="s">
        <v>49817</v>
      </c>
      <c r="B16855" s="1" t="s">
        <v>49818</v>
      </c>
      <c r="C16855" s="1" t="s">
        <v>49819</v>
      </c>
      <c r="D16855" s="1">
        <v>1196.0</v>
      </c>
    </row>
    <row r="16856">
      <c r="A16856" s="1" t="s">
        <v>49820</v>
      </c>
      <c r="B16856" s="1" t="s">
        <v>49821</v>
      </c>
      <c r="C16856" s="1" t="s">
        <v>49822</v>
      </c>
      <c r="D16856" s="1">
        <v>10448.0</v>
      </c>
    </row>
    <row r="16857">
      <c r="A16857" s="1" t="s">
        <v>49823</v>
      </c>
      <c r="B16857" s="1" t="s">
        <v>49824</v>
      </c>
      <c r="C16857" s="1" t="s">
        <v>49825</v>
      </c>
      <c r="D16857" s="1">
        <v>316.0</v>
      </c>
    </row>
    <row r="16858">
      <c r="A16858" s="1" t="s">
        <v>49826</v>
      </c>
      <c r="B16858" s="1" t="s">
        <v>49827</v>
      </c>
      <c r="C16858" s="1" t="s">
        <v>49828</v>
      </c>
      <c r="D16858" s="1">
        <v>42.0</v>
      </c>
    </row>
    <row r="16859">
      <c r="A16859" s="1" t="s">
        <v>49829</v>
      </c>
      <c r="B16859" s="1" t="s">
        <v>49830</v>
      </c>
      <c r="C16859" s="1" t="s">
        <v>49831</v>
      </c>
      <c r="D16859" s="1">
        <v>385.0</v>
      </c>
    </row>
    <row r="16860">
      <c r="A16860" s="1" t="s">
        <v>49832</v>
      </c>
      <c r="B16860" s="1" t="s">
        <v>49833</v>
      </c>
      <c r="C16860" s="1" t="s">
        <v>49834</v>
      </c>
      <c r="D16860" s="1">
        <v>283.0</v>
      </c>
    </row>
    <row r="16861">
      <c r="A16861" s="1" t="s">
        <v>49835</v>
      </c>
      <c r="B16861" s="1" t="s">
        <v>49836</v>
      </c>
      <c r="C16861" s="1" t="s">
        <v>49837</v>
      </c>
      <c r="D16861" s="1">
        <v>791.0</v>
      </c>
    </row>
    <row r="16862">
      <c r="A16862" s="1" t="s">
        <v>49838</v>
      </c>
      <c r="B16862" s="1" t="s">
        <v>49839</v>
      </c>
      <c r="C16862" s="1" t="s">
        <v>49840</v>
      </c>
      <c r="D16862" s="1">
        <v>294.0</v>
      </c>
    </row>
    <row r="16863">
      <c r="A16863" s="1" t="s">
        <v>49841</v>
      </c>
      <c r="B16863" s="1" t="s">
        <v>49842</v>
      </c>
      <c r="C16863" s="1" t="s">
        <v>49843</v>
      </c>
      <c r="D16863" s="1">
        <v>65.0</v>
      </c>
    </row>
    <row r="16864">
      <c r="A16864" s="1" t="s">
        <v>49844</v>
      </c>
      <c r="B16864" s="1" t="s">
        <v>49845</v>
      </c>
      <c r="C16864" s="1" t="s">
        <v>49846</v>
      </c>
      <c r="D16864" s="1">
        <v>59.0</v>
      </c>
    </row>
    <row r="16865">
      <c r="A16865" s="1" t="s">
        <v>49847</v>
      </c>
      <c r="B16865" s="1" t="s">
        <v>49848</v>
      </c>
      <c r="C16865" s="1" t="s">
        <v>49849</v>
      </c>
      <c r="D16865" s="1">
        <v>1545.0</v>
      </c>
    </row>
    <row r="16866">
      <c r="A16866" s="1" t="s">
        <v>49850</v>
      </c>
      <c r="B16866" s="1" t="s">
        <v>49851</v>
      </c>
      <c r="C16866" s="1" t="s">
        <v>49852</v>
      </c>
      <c r="D16866" s="1">
        <v>742.0</v>
      </c>
    </row>
    <row r="16867">
      <c r="A16867" s="1" t="s">
        <v>49853</v>
      </c>
      <c r="B16867" s="1" t="s">
        <v>49854</v>
      </c>
      <c r="C16867" s="1" t="s">
        <v>49855</v>
      </c>
      <c r="D16867" s="1">
        <v>226.0</v>
      </c>
    </row>
    <row r="16868">
      <c r="A16868" s="1" t="s">
        <v>49856</v>
      </c>
      <c r="B16868" s="1" t="s">
        <v>49857</v>
      </c>
      <c r="C16868" s="1" t="s">
        <v>49858</v>
      </c>
      <c r="D16868" s="1">
        <v>49.0</v>
      </c>
    </row>
    <row r="16869">
      <c r="A16869" s="1" t="s">
        <v>49859</v>
      </c>
      <c r="B16869" s="1" t="s">
        <v>49860</v>
      </c>
      <c r="C16869" s="1" t="s">
        <v>49861</v>
      </c>
      <c r="D16869" s="1">
        <v>319.0</v>
      </c>
    </row>
    <row r="16870">
      <c r="A16870" s="1" t="s">
        <v>49862</v>
      </c>
      <c r="B16870" s="1" t="s">
        <v>49863</v>
      </c>
      <c r="C16870" s="1" t="s">
        <v>49864</v>
      </c>
      <c r="D16870" s="1">
        <v>1354.0</v>
      </c>
    </row>
    <row r="16871">
      <c r="A16871" s="1" t="s">
        <v>49865</v>
      </c>
      <c r="B16871" s="1" t="s">
        <v>49866</v>
      </c>
      <c r="C16871" s="1" t="s">
        <v>49867</v>
      </c>
      <c r="D16871" s="1">
        <v>1141.0</v>
      </c>
    </row>
    <row r="16872">
      <c r="A16872" s="1" t="s">
        <v>49868</v>
      </c>
      <c r="B16872" s="1" t="s">
        <v>49869</v>
      </c>
      <c r="C16872" s="1" t="s">
        <v>49870</v>
      </c>
      <c r="D16872" s="1">
        <v>244.0</v>
      </c>
    </row>
    <row r="16873">
      <c r="A16873" s="1" t="s">
        <v>49871</v>
      </c>
      <c r="B16873" s="1" t="s">
        <v>49872</v>
      </c>
      <c r="C16873" s="1" t="s">
        <v>49873</v>
      </c>
      <c r="D16873" s="1">
        <v>260.0</v>
      </c>
    </row>
    <row r="16874">
      <c r="A16874" s="1" t="s">
        <v>49874</v>
      </c>
      <c r="B16874" s="1" t="s">
        <v>49875</v>
      </c>
      <c r="C16874" s="1" t="s">
        <v>49876</v>
      </c>
      <c r="D16874" s="1">
        <v>34.0</v>
      </c>
    </row>
    <row r="16875">
      <c r="A16875" s="1" t="s">
        <v>49877</v>
      </c>
      <c r="B16875" s="1" t="s">
        <v>49878</v>
      </c>
      <c r="C16875" s="1" t="s">
        <v>49879</v>
      </c>
      <c r="D16875" s="1">
        <v>943.0</v>
      </c>
    </row>
    <row r="16876">
      <c r="A16876" s="1" t="s">
        <v>49880</v>
      </c>
      <c r="B16876" s="1" t="s">
        <v>49881</v>
      </c>
      <c r="C16876" s="1" t="s">
        <v>49882</v>
      </c>
      <c r="D16876" s="1">
        <v>201.0</v>
      </c>
    </row>
    <row r="16877">
      <c r="A16877" s="1" t="s">
        <v>49883</v>
      </c>
      <c r="B16877" s="1" t="s">
        <v>49884</v>
      </c>
      <c r="C16877" s="1" t="s">
        <v>49885</v>
      </c>
      <c r="D16877" s="1">
        <v>27.0</v>
      </c>
    </row>
    <row r="16878">
      <c r="A16878" s="1" t="s">
        <v>49886</v>
      </c>
      <c r="B16878" s="1" t="s">
        <v>49887</v>
      </c>
      <c r="C16878" s="1" t="s">
        <v>49888</v>
      </c>
      <c r="D16878" s="1">
        <v>102.0</v>
      </c>
    </row>
    <row r="16879">
      <c r="A16879" s="1" t="s">
        <v>49889</v>
      </c>
      <c r="B16879" s="1" t="s">
        <v>49890</v>
      </c>
      <c r="C16879" s="1" t="s">
        <v>49891</v>
      </c>
      <c r="D16879" s="1">
        <v>175.0</v>
      </c>
    </row>
    <row r="16880">
      <c r="A16880" s="1" t="s">
        <v>49892</v>
      </c>
      <c r="B16880" s="1" t="s">
        <v>49893</v>
      </c>
      <c r="C16880" s="1" t="s">
        <v>49894</v>
      </c>
      <c r="D16880" s="1">
        <v>371.0</v>
      </c>
    </row>
    <row r="16881">
      <c r="A16881" s="1" t="s">
        <v>49895</v>
      </c>
      <c r="B16881" s="1" t="s">
        <v>49896</v>
      </c>
      <c r="C16881" s="1" t="s">
        <v>49897</v>
      </c>
      <c r="D16881" s="1">
        <v>262.0</v>
      </c>
    </row>
    <row r="16882">
      <c r="A16882" s="1" t="s">
        <v>49898</v>
      </c>
      <c r="B16882" s="1" t="s">
        <v>49899</v>
      </c>
      <c r="C16882" s="1" t="s">
        <v>49900</v>
      </c>
      <c r="D16882" s="1">
        <v>93.0</v>
      </c>
    </row>
    <row r="16883">
      <c r="A16883" s="1" t="s">
        <v>49901</v>
      </c>
      <c r="B16883" s="1" t="s">
        <v>49902</v>
      </c>
      <c r="C16883" s="1" t="s">
        <v>49903</v>
      </c>
      <c r="D16883" s="1">
        <v>58.0</v>
      </c>
    </row>
    <row r="16884">
      <c r="A16884" s="1" t="s">
        <v>49904</v>
      </c>
      <c r="B16884" s="1" t="s">
        <v>49905</v>
      </c>
      <c r="C16884" s="1" t="s">
        <v>49906</v>
      </c>
      <c r="D16884" s="1">
        <v>131.0</v>
      </c>
    </row>
    <row r="16885">
      <c r="A16885" s="1" t="s">
        <v>49907</v>
      </c>
      <c r="B16885" s="1" t="s">
        <v>49908</v>
      </c>
      <c r="C16885" s="1" t="s">
        <v>49909</v>
      </c>
      <c r="D16885" s="1">
        <v>325.0</v>
      </c>
    </row>
    <row r="16886">
      <c r="A16886" s="1" t="s">
        <v>49910</v>
      </c>
      <c r="B16886" s="1" t="s">
        <v>49911</v>
      </c>
      <c r="C16886" s="1" t="s">
        <v>49912</v>
      </c>
      <c r="D16886" s="1">
        <v>796.0</v>
      </c>
    </row>
    <row r="16887">
      <c r="A16887" s="1" t="s">
        <v>49913</v>
      </c>
      <c r="B16887" s="1" t="s">
        <v>49914</v>
      </c>
      <c r="C16887" s="1" t="s">
        <v>49915</v>
      </c>
      <c r="D16887" s="1">
        <v>7.0</v>
      </c>
    </row>
    <row r="16888">
      <c r="A16888" s="1" t="s">
        <v>49916</v>
      </c>
      <c r="B16888" s="1" t="s">
        <v>49917</v>
      </c>
      <c r="C16888" s="1" t="s">
        <v>49918</v>
      </c>
      <c r="D16888" s="1">
        <v>119.0</v>
      </c>
    </row>
    <row r="16889">
      <c r="A16889" s="1" t="s">
        <v>49919</v>
      </c>
      <c r="B16889" s="1" t="s">
        <v>49920</v>
      </c>
      <c r="C16889" s="1" t="s">
        <v>49921</v>
      </c>
      <c r="D16889" s="1">
        <v>301.0</v>
      </c>
    </row>
    <row r="16890">
      <c r="A16890" s="1" t="s">
        <v>49922</v>
      </c>
      <c r="B16890" s="1" t="s">
        <v>49923</v>
      </c>
      <c r="C16890" s="1" t="s">
        <v>49924</v>
      </c>
      <c r="D16890" s="1">
        <v>362.0</v>
      </c>
    </row>
    <row r="16891">
      <c r="A16891" s="1" t="s">
        <v>49925</v>
      </c>
      <c r="B16891" s="1" t="s">
        <v>49926</v>
      </c>
      <c r="C16891" s="1" t="s">
        <v>49927</v>
      </c>
      <c r="D16891" s="1">
        <v>127.0</v>
      </c>
    </row>
    <row r="16892">
      <c r="A16892" s="1" t="s">
        <v>49928</v>
      </c>
      <c r="B16892" s="1" t="s">
        <v>49929</v>
      </c>
      <c r="C16892" s="1" t="s">
        <v>49930</v>
      </c>
      <c r="D16892" s="1">
        <v>434.0</v>
      </c>
    </row>
    <row r="16893">
      <c r="A16893" s="1" t="s">
        <v>49931</v>
      </c>
      <c r="B16893" s="1" t="s">
        <v>49932</v>
      </c>
      <c r="C16893" s="1" t="s">
        <v>49933</v>
      </c>
      <c r="D16893" s="1">
        <v>801.0</v>
      </c>
    </row>
    <row r="16894">
      <c r="A16894" s="1" t="s">
        <v>49934</v>
      </c>
      <c r="B16894" s="1" t="s">
        <v>49935</v>
      </c>
      <c r="C16894" s="1" t="s">
        <v>49936</v>
      </c>
      <c r="D16894" s="1">
        <v>730.0</v>
      </c>
    </row>
    <row r="16895">
      <c r="A16895" s="1" t="s">
        <v>49937</v>
      </c>
      <c r="B16895" s="1" t="s">
        <v>49938</v>
      </c>
      <c r="C16895" s="1" t="s">
        <v>49939</v>
      </c>
      <c r="D16895" s="1">
        <v>82.0</v>
      </c>
    </row>
    <row r="16896">
      <c r="A16896" s="1" t="s">
        <v>49940</v>
      </c>
      <c r="B16896" s="1" t="s">
        <v>49941</v>
      </c>
      <c r="C16896" s="1" t="s">
        <v>49942</v>
      </c>
      <c r="D16896" s="1">
        <v>125.0</v>
      </c>
    </row>
    <row r="16897">
      <c r="A16897" s="1" t="s">
        <v>49943</v>
      </c>
      <c r="B16897" s="1" t="s">
        <v>49944</v>
      </c>
      <c r="C16897" s="1" t="s">
        <v>49945</v>
      </c>
      <c r="D16897" s="1">
        <v>116.0</v>
      </c>
    </row>
    <row r="16898">
      <c r="A16898" s="1" t="s">
        <v>49946</v>
      </c>
      <c r="B16898" s="1" t="s">
        <v>49947</v>
      </c>
      <c r="C16898" s="1" t="s">
        <v>49948</v>
      </c>
      <c r="D16898" s="1">
        <v>1373.0</v>
      </c>
    </row>
    <row r="16899">
      <c r="A16899" s="1" t="s">
        <v>49949</v>
      </c>
      <c r="B16899" s="1" t="s">
        <v>49949</v>
      </c>
      <c r="C16899" s="1" t="s">
        <v>49950</v>
      </c>
      <c r="D16899" s="1">
        <v>139.0</v>
      </c>
    </row>
    <row r="16900">
      <c r="A16900" s="1" t="s">
        <v>49951</v>
      </c>
      <c r="B16900" s="1" t="s">
        <v>49952</v>
      </c>
      <c r="C16900" s="1" t="s">
        <v>49953</v>
      </c>
      <c r="D16900" s="1">
        <v>54.0</v>
      </c>
    </row>
    <row r="16901">
      <c r="A16901" s="1" t="s">
        <v>49954</v>
      </c>
      <c r="B16901" s="1" t="s">
        <v>49955</v>
      </c>
      <c r="C16901" s="1" t="s">
        <v>49956</v>
      </c>
      <c r="D16901" s="1">
        <v>236.0</v>
      </c>
    </row>
    <row r="16902">
      <c r="A16902" s="1" t="s">
        <v>49957</v>
      </c>
      <c r="B16902" s="1" t="s">
        <v>49958</v>
      </c>
      <c r="C16902" s="1" t="s">
        <v>49959</v>
      </c>
      <c r="D16902" s="1">
        <v>1699.0</v>
      </c>
    </row>
    <row r="16903">
      <c r="A16903" s="1" t="s">
        <v>49960</v>
      </c>
      <c r="B16903" s="1" t="s">
        <v>49961</v>
      </c>
      <c r="C16903" s="1" t="s">
        <v>49962</v>
      </c>
      <c r="D16903" s="1">
        <v>70.0</v>
      </c>
    </row>
    <row r="16904">
      <c r="A16904" s="1" t="s">
        <v>49963</v>
      </c>
      <c r="B16904" s="1" t="s">
        <v>49964</v>
      </c>
      <c r="C16904" s="1" t="s">
        <v>49965</v>
      </c>
      <c r="D16904" s="1">
        <v>192.0</v>
      </c>
    </row>
    <row r="16905">
      <c r="A16905" s="1" t="s">
        <v>49966</v>
      </c>
      <c r="B16905" s="1" t="s">
        <v>49967</v>
      </c>
      <c r="C16905" s="1" t="s">
        <v>49968</v>
      </c>
      <c r="D16905" s="1">
        <v>261.0</v>
      </c>
    </row>
    <row r="16906">
      <c r="A16906" s="1" t="s">
        <v>49969</v>
      </c>
      <c r="B16906" s="1" t="s">
        <v>49970</v>
      </c>
      <c r="C16906" s="1" t="s">
        <v>49971</v>
      </c>
      <c r="D16906" s="1">
        <v>996.0</v>
      </c>
    </row>
    <row r="16907">
      <c r="A16907" s="1" t="s">
        <v>49972</v>
      </c>
      <c r="B16907" s="1" t="s">
        <v>49973</v>
      </c>
      <c r="C16907" s="1" t="s">
        <v>49974</v>
      </c>
      <c r="D16907" s="1">
        <v>76.0</v>
      </c>
    </row>
    <row r="16908">
      <c r="A16908" s="1" t="s">
        <v>49975</v>
      </c>
      <c r="B16908" s="1" t="s">
        <v>49975</v>
      </c>
      <c r="C16908" s="1" t="s">
        <v>49976</v>
      </c>
      <c r="D16908" s="1">
        <v>1819.0</v>
      </c>
    </row>
    <row r="16909">
      <c r="A16909" s="1" t="s">
        <v>49977</v>
      </c>
      <c r="B16909" s="1" t="s">
        <v>49978</v>
      </c>
      <c r="C16909" s="1" t="s">
        <v>49979</v>
      </c>
      <c r="D16909" s="1">
        <v>596.0</v>
      </c>
    </row>
    <row r="16910">
      <c r="A16910" s="1" t="s">
        <v>49980</v>
      </c>
      <c r="B16910" s="1" t="s">
        <v>49981</v>
      </c>
      <c r="C16910" s="1" t="s">
        <v>49982</v>
      </c>
      <c r="D16910" s="1">
        <v>268.0</v>
      </c>
    </row>
    <row r="16911">
      <c r="A16911" s="1" t="s">
        <v>49983</v>
      </c>
      <c r="B16911" s="1" t="s">
        <v>49984</v>
      </c>
      <c r="C16911" s="1" t="s">
        <v>49985</v>
      </c>
      <c r="D16911" s="1">
        <v>408.0</v>
      </c>
    </row>
    <row r="16912">
      <c r="A16912" s="1" t="s">
        <v>49986</v>
      </c>
      <c r="B16912" s="1" t="s">
        <v>49987</v>
      </c>
      <c r="C16912" s="1" t="s">
        <v>49988</v>
      </c>
      <c r="D16912" s="1">
        <v>297.0</v>
      </c>
    </row>
    <row r="16913">
      <c r="A16913" s="1" t="s">
        <v>49989</v>
      </c>
      <c r="B16913" s="1" t="s">
        <v>49990</v>
      </c>
      <c r="C16913" s="1" t="s">
        <v>49991</v>
      </c>
      <c r="D16913" s="1">
        <v>183.0</v>
      </c>
    </row>
    <row r="16914">
      <c r="A16914" s="1" t="s">
        <v>49992</v>
      </c>
      <c r="B16914" s="1" t="s">
        <v>49993</v>
      </c>
      <c r="C16914" s="1" t="s">
        <v>49994</v>
      </c>
      <c r="D16914" s="1">
        <v>1768.0</v>
      </c>
    </row>
    <row r="16915">
      <c r="A16915" s="1" t="s">
        <v>49995</v>
      </c>
      <c r="B16915" s="1" t="s">
        <v>49996</v>
      </c>
      <c r="C16915" s="1" t="s">
        <v>49997</v>
      </c>
      <c r="D16915" s="1">
        <v>3652.0</v>
      </c>
    </row>
    <row r="16916">
      <c r="A16916" s="1" t="s">
        <v>49998</v>
      </c>
      <c r="B16916" s="1" t="s">
        <v>49999</v>
      </c>
      <c r="C16916" s="1" t="s">
        <v>50000</v>
      </c>
      <c r="D16916" s="1">
        <v>318.0</v>
      </c>
    </row>
    <row r="16917">
      <c r="A16917" s="1" t="s">
        <v>50001</v>
      </c>
      <c r="B16917" s="1" t="s">
        <v>50002</v>
      </c>
      <c r="C16917" s="1" t="s">
        <v>50003</v>
      </c>
      <c r="D16917" s="1">
        <v>311.0</v>
      </c>
    </row>
    <row r="16918">
      <c r="A16918" s="1" t="s">
        <v>50004</v>
      </c>
      <c r="B16918" s="1" t="s">
        <v>50005</v>
      </c>
      <c r="C16918" s="1" t="s">
        <v>50006</v>
      </c>
      <c r="D16918" s="1">
        <v>1565.0</v>
      </c>
    </row>
    <row r="16919">
      <c r="A16919" s="1" t="s">
        <v>50007</v>
      </c>
      <c r="B16919" s="1" t="s">
        <v>50008</v>
      </c>
      <c r="C16919" s="1" t="s">
        <v>50009</v>
      </c>
      <c r="D16919" s="1">
        <v>645.0</v>
      </c>
    </row>
    <row r="16920">
      <c r="A16920" s="1" t="s">
        <v>50010</v>
      </c>
      <c r="B16920" s="1" t="s">
        <v>50011</v>
      </c>
      <c r="C16920" s="1" t="s">
        <v>50012</v>
      </c>
      <c r="D16920" s="1">
        <v>142.0</v>
      </c>
    </row>
    <row r="16921">
      <c r="A16921" s="1" t="s">
        <v>50013</v>
      </c>
      <c r="B16921" s="1" t="s">
        <v>50014</v>
      </c>
      <c r="C16921" s="1" t="s">
        <v>50015</v>
      </c>
      <c r="D16921" s="1">
        <v>142.0</v>
      </c>
    </row>
    <row r="16922">
      <c r="A16922" s="1" t="s">
        <v>50016</v>
      </c>
      <c r="B16922" s="1" t="s">
        <v>50017</v>
      </c>
      <c r="C16922" s="1" t="s">
        <v>50018</v>
      </c>
      <c r="D16922" s="1">
        <v>63.0</v>
      </c>
    </row>
    <row r="16923">
      <c r="A16923" s="1" t="s">
        <v>50019</v>
      </c>
      <c r="B16923" s="1" t="s">
        <v>50020</v>
      </c>
      <c r="C16923" s="1" t="s">
        <v>50021</v>
      </c>
      <c r="D16923" s="1">
        <v>639.0</v>
      </c>
    </row>
    <row r="16924">
      <c r="A16924" s="1" t="s">
        <v>50022</v>
      </c>
      <c r="B16924" s="1" t="s">
        <v>50023</v>
      </c>
      <c r="C16924" s="1" t="s">
        <v>50024</v>
      </c>
      <c r="D16924" s="1">
        <v>43.0</v>
      </c>
    </row>
    <row r="16925">
      <c r="A16925" s="1" t="s">
        <v>50025</v>
      </c>
      <c r="B16925" s="1" t="s">
        <v>50026</v>
      </c>
      <c r="C16925" s="1" t="s">
        <v>50027</v>
      </c>
      <c r="D16925" s="1">
        <v>492.0</v>
      </c>
    </row>
    <row r="16926">
      <c r="A16926" s="1" t="s">
        <v>50028</v>
      </c>
      <c r="B16926" s="1" t="s">
        <v>50029</v>
      </c>
      <c r="C16926" s="1" t="s">
        <v>50030</v>
      </c>
      <c r="D16926" s="1">
        <v>258.0</v>
      </c>
    </row>
    <row r="16927">
      <c r="A16927" s="1" t="s">
        <v>50031</v>
      </c>
      <c r="B16927" s="1" t="s">
        <v>50032</v>
      </c>
      <c r="C16927" s="1" t="s">
        <v>50033</v>
      </c>
      <c r="D16927" s="1">
        <v>1630.0</v>
      </c>
    </row>
    <row r="16928">
      <c r="A16928" s="1" t="s">
        <v>50034</v>
      </c>
      <c r="B16928" s="1" t="s">
        <v>50035</v>
      </c>
      <c r="C16928" s="1" t="s">
        <v>50036</v>
      </c>
      <c r="D16928" s="1">
        <v>143.0</v>
      </c>
    </row>
    <row r="16929">
      <c r="A16929" s="1" t="s">
        <v>50037</v>
      </c>
      <c r="B16929" s="1" t="s">
        <v>50038</v>
      </c>
      <c r="C16929" s="1" t="s">
        <v>50039</v>
      </c>
      <c r="D16929" s="1">
        <v>53.0</v>
      </c>
    </row>
    <row r="16930">
      <c r="A16930" s="1" t="s">
        <v>50040</v>
      </c>
      <c r="B16930" s="1" t="s">
        <v>50041</v>
      </c>
      <c r="C16930" s="1" t="s">
        <v>50042</v>
      </c>
      <c r="D16930" s="1">
        <v>268.0</v>
      </c>
    </row>
    <row r="16931">
      <c r="A16931" s="1" t="s">
        <v>50043</v>
      </c>
      <c r="B16931" s="1" t="s">
        <v>50044</v>
      </c>
      <c r="C16931" s="1" t="s">
        <v>50045</v>
      </c>
      <c r="D16931" s="1">
        <v>112.0</v>
      </c>
    </row>
    <row r="16932">
      <c r="A16932" s="1" t="s">
        <v>50046</v>
      </c>
      <c r="B16932" s="1" t="s">
        <v>50047</v>
      </c>
      <c r="C16932" s="1" t="s">
        <v>50048</v>
      </c>
      <c r="D16932" s="1">
        <v>139.0</v>
      </c>
    </row>
    <row r="16933">
      <c r="A16933" s="1" t="s">
        <v>50049</v>
      </c>
      <c r="B16933" s="1" t="s">
        <v>50050</v>
      </c>
      <c r="C16933" s="1" t="s">
        <v>50051</v>
      </c>
      <c r="D16933" s="1">
        <v>38.0</v>
      </c>
    </row>
    <row r="16934">
      <c r="A16934" s="1" t="s">
        <v>50052</v>
      </c>
      <c r="B16934" s="1" t="s">
        <v>50053</v>
      </c>
      <c r="C16934" s="1" t="s">
        <v>50054</v>
      </c>
      <c r="D16934" s="1">
        <v>269.0</v>
      </c>
    </row>
    <row r="16935">
      <c r="A16935" s="1" t="s">
        <v>50055</v>
      </c>
      <c r="B16935" s="1" t="s">
        <v>50056</v>
      </c>
      <c r="C16935" s="1" t="s">
        <v>50057</v>
      </c>
      <c r="D16935" s="1">
        <v>423.0</v>
      </c>
    </row>
    <row r="16936">
      <c r="A16936" s="1" t="s">
        <v>50058</v>
      </c>
      <c r="B16936" s="1" t="s">
        <v>50059</v>
      </c>
      <c r="C16936" s="1" t="s">
        <v>50060</v>
      </c>
      <c r="D16936" s="1">
        <v>40.0</v>
      </c>
    </row>
    <row r="16937">
      <c r="A16937" s="1" t="s">
        <v>50061</v>
      </c>
      <c r="B16937" s="1" t="s">
        <v>50062</v>
      </c>
      <c r="C16937" s="1" t="s">
        <v>50063</v>
      </c>
      <c r="D16937" s="1">
        <v>18.0</v>
      </c>
    </row>
    <row r="16938">
      <c r="A16938" s="1" t="s">
        <v>50064</v>
      </c>
      <c r="B16938" s="1" t="s">
        <v>50065</v>
      </c>
      <c r="C16938" s="1" t="s">
        <v>50066</v>
      </c>
      <c r="D16938" s="1">
        <v>1143.0</v>
      </c>
    </row>
    <row r="16939">
      <c r="A16939" s="1" t="s">
        <v>50067</v>
      </c>
      <c r="B16939" s="1" t="s">
        <v>50068</v>
      </c>
      <c r="C16939" s="1" t="s">
        <v>50069</v>
      </c>
      <c r="D16939" s="1">
        <v>1259.0</v>
      </c>
    </row>
    <row r="16940">
      <c r="A16940" s="1" t="s">
        <v>50070</v>
      </c>
      <c r="B16940" s="1" t="s">
        <v>50071</v>
      </c>
      <c r="C16940" s="1" t="s">
        <v>50072</v>
      </c>
      <c r="D16940" s="1">
        <v>342.0</v>
      </c>
    </row>
    <row r="16941">
      <c r="A16941" s="1" t="s">
        <v>50073</v>
      </c>
      <c r="B16941" s="1" t="s">
        <v>50074</v>
      </c>
      <c r="C16941" s="1" t="s">
        <v>50075</v>
      </c>
      <c r="D16941" s="1">
        <v>80.0</v>
      </c>
    </row>
    <row r="16942">
      <c r="A16942" s="1" t="s">
        <v>50076</v>
      </c>
      <c r="B16942" s="1" t="s">
        <v>50077</v>
      </c>
      <c r="C16942" s="1" t="s">
        <v>50078</v>
      </c>
      <c r="D16942" s="1">
        <v>145.0</v>
      </c>
    </row>
    <row r="16943">
      <c r="A16943" s="1" t="s">
        <v>50079</v>
      </c>
      <c r="B16943" s="1" t="s">
        <v>50080</v>
      </c>
      <c r="C16943" s="1" t="s">
        <v>50081</v>
      </c>
      <c r="D16943" s="1">
        <v>97.0</v>
      </c>
    </row>
    <row r="16944">
      <c r="A16944" s="1" t="s">
        <v>6951</v>
      </c>
      <c r="B16944" s="1" t="s">
        <v>6952</v>
      </c>
      <c r="C16944" s="1" t="s">
        <v>50082</v>
      </c>
      <c r="D16944" s="1">
        <v>768.0</v>
      </c>
    </row>
    <row r="16945">
      <c r="A16945" s="1" t="s">
        <v>50083</v>
      </c>
      <c r="B16945" s="1" t="s">
        <v>50084</v>
      </c>
      <c r="C16945" s="1" t="s">
        <v>50085</v>
      </c>
      <c r="D16945" s="1">
        <v>51.0</v>
      </c>
    </row>
    <row r="16946">
      <c r="A16946" s="1" t="s">
        <v>50086</v>
      </c>
      <c r="B16946" s="1" t="s">
        <v>50087</v>
      </c>
      <c r="C16946" s="1" t="s">
        <v>50088</v>
      </c>
      <c r="D16946" s="1">
        <v>859.0</v>
      </c>
    </row>
    <row r="16947">
      <c r="A16947" s="1" t="s">
        <v>50089</v>
      </c>
      <c r="B16947" s="1" t="s">
        <v>50090</v>
      </c>
      <c r="C16947" s="1" t="s">
        <v>50091</v>
      </c>
      <c r="D16947" s="1">
        <v>4153.0</v>
      </c>
    </row>
    <row r="16948">
      <c r="A16948" s="1" t="s">
        <v>50092</v>
      </c>
      <c r="B16948" s="1" t="s">
        <v>50093</v>
      </c>
      <c r="C16948" s="1" t="s">
        <v>50094</v>
      </c>
      <c r="D16948" s="1">
        <v>430.0</v>
      </c>
    </row>
    <row r="16949">
      <c r="A16949" s="1" t="s">
        <v>50095</v>
      </c>
      <c r="B16949" s="1" t="s">
        <v>50096</v>
      </c>
      <c r="C16949" s="1" t="s">
        <v>50097</v>
      </c>
      <c r="D16949" s="1">
        <v>645.0</v>
      </c>
    </row>
    <row r="16950">
      <c r="A16950" s="1" t="s">
        <v>50098</v>
      </c>
      <c r="B16950" s="1" t="s">
        <v>50099</v>
      </c>
      <c r="C16950" s="1" t="s">
        <v>50100</v>
      </c>
      <c r="D16950" s="1">
        <v>114.0</v>
      </c>
    </row>
    <row r="16951">
      <c r="A16951" s="1" t="s">
        <v>50101</v>
      </c>
      <c r="B16951" s="1" t="s">
        <v>50102</v>
      </c>
      <c r="C16951" s="1" t="s">
        <v>50103</v>
      </c>
      <c r="D16951" s="1">
        <v>355.0</v>
      </c>
    </row>
    <row r="16952">
      <c r="A16952" s="1" t="s">
        <v>50104</v>
      </c>
      <c r="B16952" s="1" t="s">
        <v>50105</v>
      </c>
      <c r="C16952" s="1" t="s">
        <v>50106</v>
      </c>
      <c r="D16952" s="1">
        <v>310.0</v>
      </c>
    </row>
    <row r="16953">
      <c r="A16953" s="1" t="s">
        <v>50107</v>
      </c>
      <c r="B16953" s="1" t="s">
        <v>50108</v>
      </c>
      <c r="C16953" s="1" t="s">
        <v>50109</v>
      </c>
      <c r="D16953" s="1">
        <v>1766.0</v>
      </c>
    </row>
    <row r="16954">
      <c r="A16954" s="1" t="s">
        <v>50110</v>
      </c>
      <c r="B16954" s="1" t="s">
        <v>50111</v>
      </c>
      <c r="C16954" s="1" t="s">
        <v>50112</v>
      </c>
      <c r="D16954" s="1">
        <v>356.0</v>
      </c>
    </row>
    <row r="16955">
      <c r="A16955" s="1" t="s">
        <v>50113</v>
      </c>
      <c r="B16955" s="1" t="s">
        <v>50114</v>
      </c>
      <c r="C16955" s="1" t="s">
        <v>50115</v>
      </c>
      <c r="D16955" s="1">
        <v>1691.0</v>
      </c>
    </row>
    <row r="16956">
      <c r="A16956" s="1" t="s">
        <v>50116</v>
      </c>
      <c r="B16956" s="1" t="s">
        <v>50117</v>
      </c>
      <c r="C16956" s="1" t="s">
        <v>50118</v>
      </c>
      <c r="D16956" s="1">
        <v>91.0</v>
      </c>
    </row>
    <row r="16957">
      <c r="A16957" s="1" t="s">
        <v>50119</v>
      </c>
      <c r="B16957" s="1" t="s">
        <v>50120</v>
      </c>
      <c r="C16957" s="1" t="s">
        <v>50121</v>
      </c>
      <c r="D16957" s="1">
        <v>2654.0</v>
      </c>
    </row>
    <row r="16958">
      <c r="A16958" s="1" t="s">
        <v>50122</v>
      </c>
      <c r="B16958" s="1" t="s">
        <v>50123</v>
      </c>
      <c r="C16958" s="1" t="s">
        <v>50124</v>
      </c>
      <c r="D16958" s="1">
        <v>1259.0</v>
      </c>
    </row>
    <row r="16959">
      <c r="A16959" s="1" t="s">
        <v>50125</v>
      </c>
      <c r="B16959" s="1" t="s">
        <v>50126</v>
      </c>
      <c r="C16959" s="1" t="s">
        <v>50127</v>
      </c>
      <c r="D16959" s="1">
        <v>240.0</v>
      </c>
    </row>
    <row r="16960">
      <c r="A16960" s="1" t="s">
        <v>50128</v>
      </c>
      <c r="B16960" s="1" t="s">
        <v>50129</v>
      </c>
      <c r="C16960" s="1" t="s">
        <v>50130</v>
      </c>
      <c r="D16960" s="1">
        <v>239.0</v>
      </c>
    </row>
    <row r="16961">
      <c r="A16961" s="1" t="s">
        <v>50131</v>
      </c>
      <c r="B16961" s="1" t="s">
        <v>50132</v>
      </c>
      <c r="C16961" s="1" t="s">
        <v>50133</v>
      </c>
      <c r="D16961" s="1">
        <v>105.0</v>
      </c>
    </row>
    <row r="16962">
      <c r="A16962" s="1" t="s">
        <v>50134</v>
      </c>
      <c r="B16962" s="1" t="s">
        <v>50135</v>
      </c>
      <c r="C16962" s="1" t="s">
        <v>50136</v>
      </c>
      <c r="D16962" s="1">
        <v>1556.0</v>
      </c>
    </row>
    <row r="16963">
      <c r="A16963" s="1" t="s">
        <v>50137</v>
      </c>
      <c r="B16963" s="1" t="s">
        <v>50138</v>
      </c>
      <c r="C16963" s="1" t="s">
        <v>50139</v>
      </c>
      <c r="D16963" s="1">
        <v>1784.0</v>
      </c>
    </row>
    <row r="16964">
      <c r="A16964" s="1" t="s">
        <v>50140</v>
      </c>
      <c r="B16964" s="1" t="s">
        <v>50141</v>
      </c>
      <c r="C16964" s="1" t="s">
        <v>50142</v>
      </c>
      <c r="D16964" s="1">
        <v>57.0</v>
      </c>
    </row>
    <row r="16965">
      <c r="A16965" s="1" t="s">
        <v>50143</v>
      </c>
      <c r="B16965" s="1" t="s">
        <v>50144</v>
      </c>
      <c r="C16965" s="1" t="s">
        <v>50145</v>
      </c>
      <c r="D16965" s="1">
        <v>312.0</v>
      </c>
    </row>
    <row r="16966">
      <c r="A16966" s="1" t="s">
        <v>50146</v>
      </c>
      <c r="B16966" s="1" t="s">
        <v>50147</v>
      </c>
      <c r="C16966" s="1" t="s">
        <v>50148</v>
      </c>
      <c r="D16966" s="1">
        <v>549.0</v>
      </c>
    </row>
    <row r="16967">
      <c r="A16967" s="1" t="s">
        <v>50149</v>
      </c>
      <c r="B16967" s="1" t="s">
        <v>50150</v>
      </c>
      <c r="C16967" s="1" t="s">
        <v>50151</v>
      </c>
      <c r="D16967" s="1">
        <v>1886.0</v>
      </c>
    </row>
    <row r="16968">
      <c r="A16968" s="1" t="s">
        <v>50152</v>
      </c>
      <c r="B16968" s="1" t="s">
        <v>50153</v>
      </c>
      <c r="C16968" s="1" t="s">
        <v>50154</v>
      </c>
      <c r="D16968" s="1">
        <v>159.0</v>
      </c>
    </row>
    <row r="16969">
      <c r="A16969" s="1" t="s">
        <v>50155</v>
      </c>
      <c r="B16969" s="1" t="s">
        <v>50156</v>
      </c>
      <c r="C16969" s="1" t="s">
        <v>50157</v>
      </c>
      <c r="D16969" s="1">
        <v>2169.0</v>
      </c>
    </row>
    <row r="16970">
      <c r="A16970" s="1" t="s">
        <v>50158</v>
      </c>
      <c r="B16970" s="1" t="s">
        <v>50159</v>
      </c>
      <c r="C16970" s="1" t="s">
        <v>50160</v>
      </c>
      <c r="D16970" s="1">
        <v>857.0</v>
      </c>
    </row>
    <row r="16971">
      <c r="A16971" s="1" t="s">
        <v>50161</v>
      </c>
      <c r="B16971" s="1" t="s">
        <v>50162</v>
      </c>
      <c r="C16971" s="1" t="s">
        <v>50163</v>
      </c>
      <c r="D16971" s="1">
        <v>241.0</v>
      </c>
    </row>
    <row r="16972">
      <c r="A16972" s="1" t="s">
        <v>50164</v>
      </c>
      <c r="B16972" s="1" t="s">
        <v>50165</v>
      </c>
      <c r="C16972" s="1" t="s">
        <v>50166</v>
      </c>
      <c r="D16972" s="1">
        <v>251.0</v>
      </c>
    </row>
    <row r="16973">
      <c r="A16973" s="1" t="s">
        <v>30837</v>
      </c>
      <c r="B16973" s="1" t="s">
        <v>30838</v>
      </c>
      <c r="C16973" s="1" t="s">
        <v>50167</v>
      </c>
      <c r="D16973" s="1">
        <v>768.0</v>
      </c>
    </row>
    <row r="16974">
      <c r="A16974" s="1" t="s">
        <v>50168</v>
      </c>
      <c r="B16974" s="1" t="s">
        <v>50169</v>
      </c>
      <c r="C16974" s="1" t="s">
        <v>50170</v>
      </c>
      <c r="D16974" s="1">
        <v>505.0</v>
      </c>
    </row>
    <row r="16975">
      <c r="A16975" s="1" t="s">
        <v>50171</v>
      </c>
      <c r="B16975" s="1" t="s">
        <v>50172</v>
      </c>
      <c r="C16975" s="1" t="s">
        <v>50173</v>
      </c>
      <c r="D16975" s="1">
        <v>681.0</v>
      </c>
    </row>
    <row r="16976">
      <c r="A16976" s="1" t="s">
        <v>50174</v>
      </c>
      <c r="B16976" s="1" t="s">
        <v>50175</v>
      </c>
      <c r="C16976" s="1" t="s">
        <v>50176</v>
      </c>
      <c r="D16976" s="1">
        <v>1881.0</v>
      </c>
    </row>
    <row r="16977">
      <c r="A16977" s="1" t="s">
        <v>50177</v>
      </c>
      <c r="B16977" s="1" t="s">
        <v>50178</v>
      </c>
      <c r="C16977" s="1" t="s">
        <v>50179</v>
      </c>
      <c r="D16977" s="1">
        <v>1017.0</v>
      </c>
    </row>
    <row r="16978">
      <c r="A16978" s="1" t="s">
        <v>50180</v>
      </c>
      <c r="B16978" s="1" t="s">
        <v>50181</v>
      </c>
      <c r="C16978" s="1" t="s">
        <v>50182</v>
      </c>
      <c r="D16978" s="1">
        <v>46.0</v>
      </c>
    </row>
    <row r="16979">
      <c r="A16979" s="1" t="s">
        <v>50183</v>
      </c>
      <c r="B16979" s="1" t="s">
        <v>50184</v>
      </c>
      <c r="C16979" s="1" t="s">
        <v>50185</v>
      </c>
      <c r="D16979" s="1">
        <v>942.0</v>
      </c>
    </row>
    <row r="16980">
      <c r="A16980" s="1" t="s">
        <v>50186</v>
      </c>
      <c r="B16980" s="1" t="s">
        <v>50187</v>
      </c>
      <c r="C16980" s="1" t="s">
        <v>50188</v>
      </c>
      <c r="D16980" s="1">
        <v>1598.0</v>
      </c>
    </row>
    <row r="16981">
      <c r="A16981" s="1" t="s">
        <v>50189</v>
      </c>
      <c r="B16981" s="1" t="s">
        <v>50190</v>
      </c>
      <c r="C16981" s="1" t="s">
        <v>50191</v>
      </c>
      <c r="D16981" s="1">
        <v>32.0</v>
      </c>
    </row>
    <row r="16982">
      <c r="A16982" s="1" t="s">
        <v>50192</v>
      </c>
      <c r="B16982" s="1" t="s">
        <v>50193</v>
      </c>
      <c r="C16982" s="1" t="s">
        <v>50194</v>
      </c>
      <c r="D16982" s="1">
        <v>3420.0</v>
      </c>
    </row>
    <row r="16983">
      <c r="A16983" s="1" t="s">
        <v>50195</v>
      </c>
      <c r="B16983" s="1" t="s">
        <v>50196</v>
      </c>
      <c r="C16983" s="1" t="s">
        <v>50197</v>
      </c>
      <c r="D16983" s="1">
        <v>265.0</v>
      </c>
    </row>
    <row r="16984">
      <c r="A16984" s="1" t="s">
        <v>50198</v>
      </c>
      <c r="B16984" s="1" t="s">
        <v>50199</v>
      </c>
      <c r="C16984" s="1" t="s">
        <v>50200</v>
      </c>
      <c r="D16984" s="1">
        <v>451.0</v>
      </c>
    </row>
    <row r="16985">
      <c r="A16985" s="1" t="s">
        <v>50201</v>
      </c>
      <c r="B16985" s="1" t="s">
        <v>50202</v>
      </c>
      <c r="C16985" s="1" t="s">
        <v>50203</v>
      </c>
      <c r="D16985" s="1">
        <v>258.0</v>
      </c>
    </row>
    <row r="16986">
      <c r="A16986" s="1" t="s">
        <v>50204</v>
      </c>
      <c r="B16986" s="1" t="s">
        <v>50205</v>
      </c>
      <c r="C16986" s="1" t="s">
        <v>50206</v>
      </c>
      <c r="D16986" s="1">
        <v>455.0</v>
      </c>
    </row>
    <row r="16987">
      <c r="A16987" s="1" t="s">
        <v>50207</v>
      </c>
      <c r="B16987" s="1" t="s">
        <v>50208</v>
      </c>
      <c r="C16987" s="1" t="s">
        <v>50209</v>
      </c>
      <c r="D16987" s="1">
        <v>721.0</v>
      </c>
    </row>
    <row r="16988">
      <c r="A16988" s="1" t="s">
        <v>50210</v>
      </c>
      <c r="B16988" s="1" t="s">
        <v>50211</v>
      </c>
      <c r="C16988" s="1" t="s">
        <v>50212</v>
      </c>
      <c r="D16988" s="1">
        <v>104.0</v>
      </c>
    </row>
    <row r="16989">
      <c r="A16989" s="1" t="s">
        <v>50213</v>
      </c>
      <c r="B16989" s="1" t="s">
        <v>50214</v>
      </c>
      <c r="C16989" s="1" t="s">
        <v>50215</v>
      </c>
      <c r="D16989" s="1">
        <v>20.0</v>
      </c>
    </row>
    <row r="16990">
      <c r="A16990" s="1" t="s">
        <v>50216</v>
      </c>
      <c r="B16990" s="1" t="s">
        <v>50217</v>
      </c>
      <c r="C16990" s="1" t="s">
        <v>50218</v>
      </c>
      <c r="D16990" s="1">
        <v>205.0</v>
      </c>
    </row>
    <row r="16991">
      <c r="A16991" s="1" t="s">
        <v>50219</v>
      </c>
      <c r="B16991" s="1" t="s">
        <v>50220</v>
      </c>
      <c r="C16991" s="1" t="s">
        <v>50221</v>
      </c>
      <c r="D16991" s="1">
        <v>563.0</v>
      </c>
    </row>
    <row r="16992">
      <c r="A16992" s="1" t="s">
        <v>50222</v>
      </c>
      <c r="B16992" s="1" t="s">
        <v>50223</v>
      </c>
      <c r="C16992" s="1" t="s">
        <v>50224</v>
      </c>
      <c r="D16992" s="1">
        <v>21.0</v>
      </c>
    </row>
    <row r="16993">
      <c r="A16993" s="1" t="s">
        <v>50225</v>
      </c>
      <c r="B16993" s="1" t="s">
        <v>50226</v>
      </c>
      <c r="C16993" s="1" t="s">
        <v>50227</v>
      </c>
      <c r="D16993" s="1">
        <v>48.0</v>
      </c>
    </row>
    <row r="16994">
      <c r="A16994" s="1" t="s">
        <v>50228</v>
      </c>
      <c r="B16994" s="1" t="s">
        <v>50229</v>
      </c>
      <c r="C16994" s="1" t="s">
        <v>50230</v>
      </c>
      <c r="D16994" s="1">
        <v>202.0</v>
      </c>
    </row>
    <row r="16995">
      <c r="A16995" s="1" t="s">
        <v>50231</v>
      </c>
      <c r="B16995" s="1" t="s">
        <v>50232</v>
      </c>
      <c r="C16995" s="1" t="s">
        <v>50233</v>
      </c>
      <c r="D16995" s="1">
        <v>86.0</v>
      </c>
    </row>
    <row r="16996">
      <c r="A16996" s="1" t="s">
        <v>50234</v>
      </c>
      <c r="B16996" s="1" t="s">
        <v>50235</v>
      </c>
      <c r="C16996" s="1" t="s">
        <v>50236</v>
      </c>
      <c r="D16996" s="1">
        <v>18.0</v>
      </c>
    </row>
    <row r="16997">
      <c r="A16997" s="1" t="s">
        <v>50237</v>
      </c>
      <c r="B16997" s="1" t="s">
        <v>50238</v>
      </c>
      <c r="C16997" s="1" t="s">
        <v>50239</v>
      </c>
      <c r="D16997" s="1">
        <v>198.0</v>
      </c>
    </row>
    <row r="16998">
      <c r="A16998" s="1" t="s">
        <v>50240</v>
      </c>
      <c r="B16998" s="1" t="s">
        <v>50241</v>
      </c>
      <c r="C16998" s="1" t="s">
        <v>50242</v>
      </c>
      <c r="D16998" s="1">
        <v>154.0</v>
      </c>
    </row>
    <row r="16999">
      <c r="A16999" s="1" t="s">
        <v>50243</v>
      </c>
      <c r="B16999" s="1" t="s">
        <v>50244</v>
      </c>
      <c r="C16999" s="1" t="s">
        <v>50245</v>
      </c>
      <c r="D16999" s="1">
        <v>220.0</v>
      </c>
    </row>
    <row r="17000">
      <c r="A17000" s="1" t="s">
        <v>50246</v>
      </c>
      <c r="B17000" s="1" t="s">
        <v>50247</v>
      </c>
      <c r="C17000" s="1" t="s">
        <v>50248</v>
      </c>
      <c r="D17000" s="1">
        <v>3799.0</v>
      </c>
    </row>
    <row r="17001">
      <c r="A17001" s="1" t="s">
        <v>50249</v>
      </c>
      <c r="B17001" s="1" t="s">
        <v>50250</v>
      </c>
      <c r="C17001" s="1" t="s">
        <v>50251</v>
      </c>
      <c r="D17001" s="1">
        <v>167.0</v>
      </c>
    </row>
    <row r="17002">
      <c r="A17002" s="1" t="s">
        <v>50252</v>
      </c>
      <c r="B17002" s="1" t="s">
        <v>50253</v>
      </c>
      <c r="C17002" s="1" t="s">
        <v>50254</v>
      </c>
      <c r="D17002" s="1">
        <v>966.0</v>
      </c>
    </row>
    <row r="17003">
      <c r="A17003" s="1" t="s">
        <v>50255</v>
      </c>
      <c r="B17003" s="1" t="s">
        <v>50256</v>
      </c>
      <c r="C17003" s="1" t="s">
        <v>50257</v>
      </c>
      <c r="D17003" s="1">
        <v>294.0</v>
      </c>
    </row>
    <row r="17004">
      <c r="A17004" s="1" t="s">
        <v>50258</v>
      </c>
      <c r="B17004" s="1" t="s">
        <v>50259</v>
      </c>
      <c r="C17004" s="1" t="s">
        <v>50260</v>
      </c>
      <c r="D17004" s="1">
        <v>65.0</v>
      </c>
    </row>
    <row r="17005">
      <c r="A17005" s="1" t="s">
        <v>50261</v>
      </c>
      <c r="B17005" s="1" t="s">
        <v>50262</v>
      </c>
      <c r="C17005" s="1" t="s">
        <v>50263</v>
      </c>
      <c r="D17005" s="1">
        <v>268.0</v>
      </c>
    </row>
    <row r="17006">
      <c r="A17006" s="1" t="s">
        <v>50264</v>
      </c>
      <c r="B17006" s="1" t="s">
        <v>50265</v>
      </c>
      <c r="C17006" s="1" t="s">
        <v>50266</v>
      </c>
      <c r="D17006" s="1">
        <v>1499.0</v>
      </c>
    </row>
    <row r="17007">
      <c r="A17007" s="1" t="s">
        <v>50267</v>
      </c>
      <c r="B17007" s="1" t="s">
        <v>50268</v>
      </c>
      <c r="C17007" s="1" t="s">
        <v>50269</v>
      </c>
      <c r="D17007" s="1">
        <v>189.0</v>
      </c>
    </row>
    <row r="17008">
      <c r="A17008" s="1" t="s">
        <v>50270</v>
      </c>
      <c r="B17008" s="1" t="s">
        <v>50271</v>
      </c>
      <c r="C17008" s="1" t="s">
        <v>50272</v>
      </c>
      <c r="D17008" s="1">
        <v>283.0</v>
      </c>
    </row>
    <row r="17009">
      <c r="A17009" s="1" t="s">
        <v>50273</v>
      </c>
      <c r="B17009" s="1" t="s">
        <v>50274</v>
      </c>
      <c r="C17009" s="1" t="s">
        <v>50275</v>
      </c>
      <c r="D17009" s="1">
        <v>140.0</v>
      </c>
    </row>
    <row r="17010">
      <c r="A17010" s="1" t="s">
        <v>50276</v>
      </c>
      <c r="B17010" s="1" t="s">
        <v>50277</v>
      </c>
      <c r="C17010" s="1" t="s">
        <v>50278</v>
      </c>
      <c r="D17010" s="1">
        <v>207.0</v>
      </c>
    </row>
    <row r="17011">
      <c r="A17011" s="1" t="s">
        <v>50279</v>
      </c>
      <c r="B17011" s="1" t="s">
        <v>50280</v>
      </c>
      <c r="C17011" s="1" t="s">
        <v>50281</v>
      </c>
      <c r="D17011" s="1">
        <v>1341.0</v>
      </c>
    </row>
    <row r="17012">
      <c r="A17012" s="1" t="s">
        <v>50282</v>
      </c>
      <c r="B17012" s="1" t="s">
        <v>50283</v>
      </c>
      <c r="C17012" s="1" t="s">
        <v>50284</v>
      </c>
      <c r="D17012" s="1">
        <v>1160.0</v>
      </c>
    </row>
    <row r="17013">
      <c r="A17013" s="1" t="s">
        <v>50285</v>
      </c>
      <c r="B17013" s="1" t="s">
        <v>50286</v>
      </c>
      <c r="C17013" s="1" t="s">
        <v>50287</v>
      </c>
      <c r="D17013" s="1">
        <v>110.0</v>
      </c>
    </row>
    <row r="17014">
      <c r="A17014" s="1" t="s">
        <v>50288</v>
      </c>
      <c r="B17014" s="1" t="s">
        <v>50289</v>
      </c>
      <c r="C17014" s="1" t="s">
        <v>50290</v>
      </c>
      <c r="D17014" s="1">
        <v>161.0</v>
      </c>
    </row>
    <row r="17015">
      <c r="A17015" s="1" t="s">
        <v>50291</v>
      </c>
      <c r="B17015" s="1" t="s">
        <v>50292</v>
      </c>
      <c r="C17015" s="1" t="s">
        <v>50293</v>
      </c>
      <c r="D17015" s="1">
        <v>2412.0</v>
      </c>
    </row>
    <row r="17016">
      <c r="A17016" s="1" t="s">
        <v>50294</v>
      </c>
      <c r="B17016" s="1" t="s">
        <v>50295</v>
      </c>
      <c r="C17016" s="1" t="s">
        <v>50296</v>
      </c>
      <c r="D17016" s="1">
        <v>327.0</v>
      </c>
    </row>
    <row r="17017">
      <c r="A17017" s="1" t="s">
        <v>50297</v>
      </c>
      <c r="B17017" s="1" t="s">
        <v>50298</v>
      </c>
      <c r="C17017" s="1" t="s">
        <v>50299</v>
      </c>
      <c r="D17017" s="1">
        <v>642.0</v>
      </c>
    </row>
    <row r="17018">
      <c r="A17018" s="1" t="s">
        <v>50300</v>
      </c>
      <c r="B17018" s="1" t="s">
        <v>50301</v>
      </c>
      <c r="C17018" s="1" t="s">
        <v>50302</v>
      </c>
      <c r="D17018" s="1">
        <v>304.0</v>
      </c>
    </row>
    <row r="17019">
      <c r="A17019" s="1" t="s">
        <v>50303</v>
      </c>
      <c r="B17019" s="1" t="s">
        <v>50304</v>
      </c>
      <c r="C17019" s="1" t="s">
        <v>50305</v>
      </c>
      <c r="D17019" s="1">
        <v>295.0</v>
      </c>
    </row>
    <row r="17020">
      <c r="A17020" s="1" t="s">
        <v>50306</v>
      </c>
      <c r="B17020" s="1" t="s">
        <v>50307</v>
      </c>
      <c r="C17020" s="1" t="s">
        <v>50308</v>
      </c>
      <c r="D17020" s="1">
        <v>403.0</v>
      </c>
    </row>
    <row r="17021">
      <c r="A17021" s="1" t="s">
        <v>50309</v>
      </c>
      <c r="B17021" s="1" t="s">
        <v>50310</v>
      </c>
      <c r="C17021" s="1" t="s">
        <v>50311</v>
      </c>
      <c r="D17021" s="1">
        <v>271.0</v>
      </c>
    </row>
    <row r="17022">
      <c r="A17022" s="1" t="s">
        <v>50312</v>
      </c>
      <c r="B17022" s="1" t="s">
        <v>50313</v>
      </c>
      <c r="C17022" s="1" t="s">
        <v>50314</v>
      </c>
      <c r="D17022" s="1">
        <v>756.0</v>
      </c>
    </row>
    <row r="17023">
      <c r="A17023" s="1" t="s">
        <v>50315</v>
      </c>
      <c r="B17023" s="1" t="s">
        <v>50316</v>
      </c>
      <c r="C17023" s="1" t="s">
        <v>50317</v>
      </c>
      <c r="D17023" s="1">
        <v>99.0</v>
      </c>
    </row>
    <row r="17024">
      <c r="A17024" s="1" t="s">
        <v>50318</v>
      </c>
      <c r="B17024" s="1" t="s">
        <v>50319</v>
      </c>
      <c r="C17024" s="1" t="s">
        <v>50320</v>
      </c>
      <c r="D17024" s="1">
        <v>61.0</v>
      </c>
    </row>
    <row r="17025">
      <c r="A17025" s="1" t="s">
        <v>50321</v>
      </c>
      <c r="B17025" s="1" t="s">
        <v>50322</v>
      </c>
      <c r="C17025" s="1" t="s">
        <v>50323</v>
      </c>
      <c r="D17025" s="1">
        <v>136.0</v>
      </c>
    </row>
    <row r="17026">
      <c r="A17026" s="1" t="s">
        <v>50324</v>
      </c>
      <c r="B17026" s="1" t="s">
        <v>50325</v>
      </c>
      <c r="C17026" s="1" t="s">
        <v>50326</v>
      </c>
      <c r="D17026" s="1">
        <v>290.0</v>
      </c>
    </row>
    <row r="17027">
      <c r="A17027" s="1" t="s">
        <v>50327</v>
      </c>
      <c r="B17027" s="1" t="s">
        <v>50328</v>
      </c>
      <c r="C17027" s="1" t="s">
        <v>50329</v>
      </c>
      <c r="D17027" s="1">
        <v>201.0</v>
      </c>
    </row>
    <row r="17028">
      <c r="A17028" s="1" t="s">
        <v>50330</v>
      </c>
      <c r="B17028" s="1" t="s">
        <v>50331</v>
      </c>
      <c r="C17028" s="1" t="s">
        <v>50332</v>
      </c>
      <c r="D17028" s="1">
        <v>632.0</v>
      </c>
    </row>
    <row r="17029">
      <c r="A17029" s="1" t="s">
        <v>50333</v>
      </c>
      <c r="B17029" s="1" t="s">
        <v>50334</v>
      </c>
      <c r="C17029" s="1" t="s">
        <v>50335</v>
      </c>
      <c r="D17029" s="1">
        <v>658.0</v>
      </c>
    </row>
    <row r="17030">
      <c r="A17030" s="1" t="s">
        <v>50336</v>
      </c>
      <c r="B17030" s="1" t="s">
        <v>50337</v>
      </c>
      <c r="C17030" s="1" t="s">
        <v>50338</v>
      </c>
      <c r="D17030" s="1">
        <v>539.0</v>
      </c>
    </row>
    <row r="17031">
      <c r="A17031" s="1" t="s">
        <v>50339</v>
      </c>
      <c r="B17031" s="1" t="s">
        <v>50340</v>
      </c>
      <c r="C17031" s="1" t="s">
        <v>50341</v>
      </c>
      <c r="D17031" s="1">
        <v>543.0</v>
      </c>
    </row>
    <row r="17032">
      <c r="A17032" s="1" t="s">
        <v>50342</v>
      </c>
      <c r="B17032" s="1" t="s">
        <v>50343</v>
      </c>
      <c r="C17032" s="1" t="s">
        <v>50344</v>
      </c>
      <c r="D17032" s="1">
        <v>212.0</v>
      </c>
    </row>
    <row r="17033">
      <c r="A17033" s="1" t="s">
        <v>50345</v>
      </c>
      <c r="B17033" s="1" t="s">
        <v>50346</v>
      </c>
      <c r="C17033" s="1" t="s">
        <v>50347</v>
      </c>
      <c r="D17033" s="1">
        <v>684.0</v>
      </c>
    </row>
    <row r="17034">
      <c r="A17034" s="1" t="s">
        <v>50348</v>
      </c>
      <c r="B17034" s="1" t="s">
        <v>50349</v>
      </c>
      <c r="C17034" s="1" t="s">
        <v>50350</v>
      </c>
      <c r="D17034" s="1">
        <v>26.0</v>
      </c>
    </row>
    <row r="17035">
      <c r="A17035" s="1" t="s">
        <v>50351</v>
      </c>
      <c r="B17035" s="1" t="s">
        <v>50352</v>
      </c>
      <c r="C17035" s="1" t="s">
        <v>50353</v>
      </c>
      <c r="D17035" s="1">
        <v>1354.0</v>
      </c>
    </row>
    <row r="17036">
      <c r="A17036" s="1" t="s">
        <v>50354</v>
      </c>
      <c r="B17036" s="1" t="s">
        <v>50355</v>
      </c>
      <c r="C17036" s="1" t="s">
        <v>50356</v>
      </c>
      <c r="D17036" s="1">
        <v>955.0</v>
      </c>
    </row>
    <row r="17037">
      <c r="A17037" s="1" t="s">
        <v>50357</v>
      </c>
      <c r="B17037" s="1" t="s">
        <v>50358</v>
      </c>
      <c r="C17037" s="1" t="s">
        <v>50359</v>
      </c>
      <c r="D17037" s="1">
        <v>55.0</v>
      </c>
    </row>
    <row r="17038">
      <c r="A17038" s="1" t="s">
        <v>50360</v>
      </c>
      <c r="B17038" s="1" t="s">
        <v>50361</v>
      </c>
      <c r="C17038" s="1" t="s">
        <v>50362</v>
      </c>
      <c r="D17038" s="1">
        <v>86.0</v>
      </c>
    </row>
    <row r="17039">
      <c r="A17039" s="1" t="s">
        <v>50363</v>
      </c>
      <c r="B17039" s="1" t="s">
        <v>50364</v>
      </c>
      <c r="C17039" s="1" t="s">
        <v>50365</v>
      </c>
      <c r="D17039" s="1">
        <v>327.0</v>
      </c>
    </row>
    <row r="17040">
      <c r="A17040" s="1" t="s">
        <v>50366</v>
      </c>
      <c r="B17040" s="1" t="s">
        <v>50367</v>
      </c>
      <c r="C17040" s="1" t="s">
        <v>50368</v>
      </c>
      <c r="D17040" s="1">
        <v>801.0</v>
      </c>
    </row>
    <row r="17041">
      <c r="A17041" s="1" t="s">
        <v>50369</v>
      </c>
      <c r="B17041" s="1" t="s">
        <v>50370</v>
      </c>
      <c r="C17041" s="1" t="s">
        <v>50371</v>
      </c>
      <c r="D17041" s="1">
        <v>32.0</v>
      </c>
    </row>
    <row r="17042">
      <c r="A17042" s="1" t="s">
        <v>50372</v>
      </c>
      <c r="B17042" s="1" t="s">
        <v>50373</v>
      </c>
      <c r="C17042" s="1" t="s">
        <v>50374</v>
      </c>
      <c r="D17042" s="1">
        <v>627.0</v>
      </c>
    </row>
    <row r="17043">
      <c r="A17043" s="1" t="s">
        <v>50375</v>
      </c>
      <c r="B17043" s="1" t="s">
        <v>50376</v>
      </c>
      <c r="C17043" s="1" t="s">
        <v>50377</v>
      </c>
      <c r="D17043" s="1">
        <v>1501.0</v>
      </c>
    </row>
    <row r="17044">
      <c r="A17044" s="1" t="s">
        <v>50378</v>
      </c>
      <c r="B17044" s="1" t="s">
        <v>50379</v>
      </c>
      <c r="C17044" s="1" t="s">
        <v>50380</v>
      </c>
      <c r="D17044" s="1">
        <v>229.0</v>
      </c>
    </row>
    <row r="17045">
      <c r="A17045" s="1" t="s">
        <v>50381</v>
      </c>
      <c r="B17045" s="1" t="s">
        <v>50382</v>
      </c>
      <c r="C17045" s="1" t="s">
        <v>50383</v>
      </c>
      <c r="D17045" s="1">
        <v>161.0</v>
      </c>
    </row>
    <row r="17046">
      <c r="A17046" s="1" t="s">
        <v>50384</v>
      </c>
      <c r="B17046" s="1" t="s">
        <v>50385</v>
      </c>
      <c r="C17046" s="1" t="s">
        <v>50386</v>
      </c>
      <c r="D17046" s="1">
        <v>781.0</v>
      </c>
    </row>
    <row r="17047">
      <c r="A17047" s="1" t="s">
        <v>50387</v>
      </c>
      <c r="B17047" s="1" t="s">
        <v>50388</v>
      </c>
      <c r="C17047" s="1" t="s">
        <v>50389</v>
      </c>
      <c r="D17047" s="1">
        <v>56.0</v>
      </c>
    </row>
    <row r="17048">
      <c r="A17048" s="1" t="s">
        <v>50390</v>
      </c>
      <c r="B17048" s="1" t="s">
        <v>50391</v>
      </c>
      <c r="C17048" s="1" t="s">
        <v>50392</v>
      </c>
      <c r="D17048" s="1">
        <v>181.0</v>
      </c>
    </row>
    <row r="17049">
      <c r="A17049" s="1" t="s">
        <v>50393</v>
      </c>
      <c r="B17049" s="1" t="s">
        <v>50394</v>
      </c>
      <c r="C17049" s="1" t="s">
        <v>50395</v>
      </c>
      <c r="D17049" s="1">
        <v>94.0</v>
      </c>
    </row>
    <row r="17050">
      <c r="A17050" s="1" t="s">
        <v>50396</v>
      </c>
      <c r="B17050" s="1" t="s">
        <v>50397</v>
      </c>
      <c r="C17050" s="1" t="s">
        <v>50398</v>
      </c>
      <c r="D17050" s="1">
        <v>695.0</v>
      </c>
    </row>
    <row r="17051">
      <c r="A17051" s="1" t="s">
        <v>50399</v>
      </c>
      <c r="B17051" s="1" t="s">
        <v>50400</v>
      </c>
      <c r="C17051" s="1" t="s">
        <v>50401</v>
      </c>
      <c r="D17051" s="1">
        <v>783.0</v>
      </c>
    </row>
    <row r="17052">
      <c r="A17052" s="1" t="s">
        <v>50402</v>
      </c>
      <c r="B17052" s="1" t="s">
        <v>50403</v>
      </c>
      <c r="C17052" s="1" t="s">
        <v>50404</v>
      </c>
      <c r="D17052" s="1">
        <v>69.0</v>
      </c>
    </row>
    <row r="17053">
      <c r="A17053" s="1" t="s">
        <v>50405</v>
      </c>
      <c r="B17053" s="1" t="s">
        <v>50406</v>
      </c>
      <c r="C17053" s="1" t="s">
        <v>50407</v>
      </c>
      <c r="D17053" s="1">
        <v>134.0</v>
      </c>
    </row>
    <row r="17054">
      <c r="A17054" s="1" t="s">
        <v>50408</v>
      </c>
      <c r="B17054" s="1" t="s">
        <v>50409</v>
      </c>
      <c r="C17054" s="1" t="s">
        <v>50410</v>
      </c>
      <c r="D17054" s="1">
        <v>298.0</v>
      </c>
    </row>
    <row r="17055">
      <c r="A17055" s="1" t="s">
        <v>50411</v>
      </c>
      <c r="B17055" s="1" t="s">
        <v>50412</v>
      </c>
      <c r="C17055" s="1" t="s">
        <v>50413</v>
      </c>
      <c r="D17055" s="1">
        <v>322.0</v>
      </c>
    </row>
    <row r="17056">
      <c r="A17056" s="1" t="s">
        <v>50414</v>
      </c>
      <c r="B17056" s="1" t="s">
        <v>50415</v>
      </c>
      <c r="C17056" s="1" t="s">
        <v>50416</v>
      </c>
      <c r="D17056" s="1">
        <v>106.0</v>
      </c>
    </row>
    <row r="17057">
      <c r="A17057" s="1" t="s">
        <v>50417</v>
      </c>
      <c r="B17057" s="1" t="s">
        <v>50418</v>
      </c>
      <c r="C17057" s="1" t="s">
        <v>50419</v>
      </c>
      <c r="D17057" s="1">
        <v>96.0</v>
      </c>
    </row>
    <row r="17058">
      <c r="A17058" s="1" t="s">
        <v>50420</v>
      </c>
      <c r="B17058" s="1" t="s">
        <v>50421</v>
      </c>
      <c r="C17058" s="1" t="s">
        <v>50422</v>
      </c>
      <c r="D17058" s="1">
        <v>333.0</v>
      </c>
    </row>
    <row r="17059">
      <c r="A17059" s="1" t="s">
        <v>50423</v>
      </c>
      <c r="B17059" s="1" t="s">
        <v>50424</v>
      </c>
      <c r="C17059" s="1" t="s">
        <v>50425</v>
      </c>
      <c r="D17059" s="1">
        <v>299.0</v>
      </c>
    </row>
    <row r="17060">
      <c r="A17060" s="1" t="s">
        <v>50426</v>
      </c>
      <c r="B17060" s="1" t="s">
        <v>50427</v>
      </c>
      <c r="C17060" s="1" t="s">
        <v>50428</v>
      </c>
      <c r="D17060" s="1">
        <v>479.0</v>
      </c>
    </row>
    <row r="17061">
      <c r="A17061" s="1" t="s">
        <v>50429</v>
      </c>
      <c r="B17061" s="1" t="s">
        <v>50430</v>
      </c>
      <c r="C17061" s="1" t="s">
        <v>50431</v>
      </c>
      <c r="D17061" s="1">
        <v>51.0</v>
      </c>
    </row>
    <row r="17062">
      <c r="A17062" s="1" t="s">
        <v>50432</v>
      </c>
      <c r="B17062" s="1" t="s">
        <v>50433</v>
      </c>
      <c r="C17062" s="1" t="s">
        <v>50434</v>
      </c>
      <c r="D17062" s="1">
        <v>1699.0</v>
      </c>
    </row>
    <row r="17063">
      <c r="A17063" s="1" t="s">
        <v>50435</v>
      </c>
      <c r="B17063" s="1" t="s">
        <v>50436</v>
      </c>
      <c r="C17063" s="1" t="s">
        <v>50437</v>
      </c>
      <c r="D17063" s="1">
        <v>2690.0</v>
      </c>
    </row>
    <row r="17064">
      <c r="A17064" s="1" t="s">
        <v>50438</v>
      </c>
      <c r="B17064" s="1" t="s">
        <v>50439</v>
      </c>
      <c r="C17064" s="1" t="s">
        <v>50440</v>
      </c>
      <c r="D17064" s="1">
        <v>125.0</v>
      </c>
    </row>
    <row r="17065">
      <c r="A17065" s="1" t="s">
        <v>50441</v>
      </c>
      <c r="B17065" s="1" t="s">
        <v>50442</v>
      </c>
      <c r="C17065" s="1" t="s">
        <v>50443</v>
      </c>
      <c r="D17065" s="1">
        <v>324.0</v>
      </c>
    </row>
    <row r="17066">
      <c r="A17066" s="1" t="s">
        <v>50444</v>
      </c>
      <c r="B17066" s="1" t="s">
        <v>50445</v>
      </c>
      <c r="C17066" s="1" t="s">
        <v>50446</v>
      </c>
      <c r="D17066" s="1">
        <v>2118.0</v>
      </c>
    </row>
    <row r="17067">
      <c r="A17067" s="1" t="s">
        <v>50447</v>
      </c>
      <c r="B17067" s="1" t="s">
        <v>50448</v>
      </c>
      <c r="C17067" s="1" t="s">
        <v>50449</v>
      </c>
      <c r="D17067" s="1">
        <v>1195.0</v>
      </c>
    </row>
    <row r="17068">
      <c r="A17068" s="1" t="s">
        <v>50450</v>
      </c>
      <c r="B17068" s="1" t="s">
        <v>50451</v>
      </c>
      <c r="C17068" s="1" t="s">
        <v>50452</v>
      </c>
      <c r="D17068" s="1">
        <v>172.0</v>
      </c>
    </row>
    <row r="17069">
      <c r="A17069" s="1" t="s">
        <v>50453</v>
      </c>
      <c r="B17069" s="1" t="s">
        <v>50454</v>
      </c>
      <c r="C17069" s="1" t="s">
        <v>50455</v>
      </c>
      <c r="D17069" s="1">
        <v>146.0</v>
      </c>
    </row>
    <row r="17070">
      <c r="A17070" s="1" t="s">
        <v>50456</v>
      </c>
      <c r="B17070" s="1" t="s">
        <v>50457</v>
      </c>
      <c r="C17070" s="1" t="s">
        <v>50458</v>
      </c>
      <c r="D17070" s="1">
        <v>6.0</v>
      </c>
    </row>
    <row r="17071">
      <c r="A17071" s="1" t="s">
        <v>50459</v>
      </c>
      <c r="B17071" s="1" t="s">
        <v>50460</v>
      </c>
      <c r="C17071" s="1" t="s">
        <v>50461</v>
      </c>
      <c r="D17071" s="1">
        <v>153.0</v>
      </c>
    </row>
    <row r="17072">
      <c r="A17072" s="1" t="s">
        <v>50462</v>
      </c>
      <c r="B17072" s="1" t="s">
        <v>50463</v>
      </c>
      <c r="C17072" s="1" t="s">
        <v>50464</v>
      </c>
      <c r="D17072" s="1">
        <v>3179.0</v>
      </c>
    </row>
    <row r="17073">
      <c r="A17073" s="1" t="s">
        <v>50465</v>
      </c>
      <c r="B17073" s="1" t="s">
        <v>50466</v>
      </c>
      <c r="C17073" s="1" t="s">
        <v>50467</v>
      </c>
      <c r="D17073" s="1">
        <v>58.0</v>
      </c>
    </row>
    <row r="17074">
      <c r="A17074" s="1" t="s">
        <v>50468</v>
      </c>
      <c r="B17074" s="1" t="s">
        <v>50469</v>
      </c>
      <c r="C17074" s="1" t="s">
        <v>50470</v>
      </c>
      <c r="D17074" s="1">
        <v>1146.0</v>
      </c>
    </row>
    <row r="17075">
      <c r="A17075" s="1" t="s">
        <v>50471</v>
      </c>
      <c r="B17075" s="1" t="s">
        <v>50472</v>
      </c>
      <c r="C17075" s="1" t="s">
        <v>50473</v>
      </c>
      <c r="D17075" s="1">
        <v>7507.0</v>
      </c>
    </row>
    <row r="17076">
      <c r="A17076" s="1" t="s">
        <v>50474</v>
      </c>
      <c r="B17076" s="1" t="s">
        <v>50475</v>
      </c>
      <c r="C17076" s="1" t="s">
        <v>50476</v>
      </c>
      <c r="D17076" s="1">
        <v>1184.0</v>
      </c>
    </row>
    <row r="17077">
      <c r="A17077" s="1" t="s">
        <v>50477</v>
      </c>
      <c r="B17077" s="1" t="s">
        <v>50478</v>
      </c>
      <c r="C17077" s="1" t="s">
        <v>50479</v>
      </c>
      <c r="D17077" s="1">
        <v>90.0</v>
      </c>
    </row>
    <row r="17078">
      <c r="A17078" s="1" t="s">
        <v>50480</v>
      </c>
      <c r="B17078" s="1" t="s">
        <v>50481</v>
      </c>
      <c r="C17078" s="1" t="s">
        <v>50482</v>
      </c>
      <c r="D17078" s="1">
        <v>99.0</v>
      </c>
    </row>
    <row r="17079">
      <c r="A17079" s="1" t="s">
        <v>50483</v>
      </c>
      <c r="B17079" s="1" t="s">
        <v>50484</v>
      </c>
      <c r="C17079" s="1" t="s">
        <v>50485</v>
      </c>
      <c r="D17079" s="1">
        <v>94.0</v>
      </c>
    </row>
    <row r="17080">
      <c r="A17080" s="1" t="s">
        <v>50486</v>
      </c>
      <c r="B17080" s="1" t="s">
        <v>50487</v>
      </c>
      <c r="C17080" s="1" t="s">
        <v>50488</v>
      </c>
      <c r="D17080" s="1">
        <v>37.0</v>
      </c>
    </row>
    <row r="17081">
      <c r="A17081" s="1" t="s">
        <v>50489</v>
      </c>
      <c r="B17081" s="1" t="s">
        <v>50490</v>
      </c>
      <c r="C17081" s="1" t="s">
        <v>50491</v>
      </c>
      <c r="D17081" s="1">
        <v>318.0</v>
      </c>
    </row>
    <row r="17082">
      <c r="A17082" s="1" t="s">
        <v>50492</v>
      </c>
      <c r="B17082" s="1" t="s">
        <v>50492</v>
      </c>
      <c r="C17082" s="1" t="s">
        <v>50493</v>
      </c>
      <c r="D17082" s="1">
        <v>47.0</v>
      </c>
    </row>
    <row r="17083">
      <c r="A17083" s="1" t="s">
        <v>50494</v>
      </c>
      <c r="B17083" s="1" t="s">
        <v>50495</v>
      </c>
      <c r="C17083" s="1" t="s">
        <v>50496</v>
      </c>
      <c r="D17083" s="1">
        <v>390.0</v>
      </c>
    </row>
    <row r="17084">
      <c r="A17084" s="1" t="s">
        <v>50497</v>
      </c>
      <c r="B17084" s="1" t="s">
        <v>50498</v>
      </c>
      <c r="C17084" s="1" t="s">
        <v>50499</v>
      </c>
      <c r="D17084" s="1">
        <v>117.0</v>
      </c>
    </row>
    <row r="17085">
      <c r="A17085" s="1" t="s">
        <v>50500</v>
      </c>
      <c r="B17085" s="1" t="s">
        <v>50501</v>
      </c>
      <c r="C17085" s="1" t="s">
        <v>50502</v>
      </c>
      <c r="D17085" s="1">
        <v>1071.0</v>
      </c>
    </row>
    <row r="17086">
      <c r="A17086" s="1" t="s">
        <v>50503</v>
      </c>
      <c r="B17086" s="1" t="s">
        <v>50504</v>
      </c>
      <c r="C17086" s="1" t="s">
        <v>50505</v>
      </c>
      <c r="D17086" s="1">
        <v>44.0</v>
      </c>
    </row>
    <row r="17087">
      <c r="A17087" s="1" t="s">
        <v>50506</v>
      </c>
      <c r="B17087" s="1" t="s">
        <v>50507</v>
      </c>
      <c r="C17087" s="1" t="s">
        <v>50508</v>
      </c>
      <c r="D17087" s="1">
        <v>3313.0</v>
      </c>
    </row>
    <row r="17088">
      <c r="A17088" s="1" t="s">
        <v>50509</v>
      </c>
      <c r="B17088" s="1" t="s">
        <v>50510</v>
      </c>
      <c r="C17088" s="1" t="s">
        <v>50511</v>
      </c>
      <c r="D17088" s="1">
        <v>93.0</v>
      </c>
    </row>
    <row r="17089">
      <c r="A17089" s="1" t="s">
        <v>50512</v>
      </c>
      <c r="B17089" s="1" t="s">
        <v>50513</v>
      </c>
      <c r="C17089" s="1" t="s">
        <v>50514</v>
      </c>
      <c r="D17089" s="1">
        <v>26.0</v>
      </c>
    </row>
    <row r="17090">
      <c r="A17090" s="1" t="s">
        <v>50515</v>
      </c>
      <c r="B17090" s="1" t="s">
        <v>50516</v>
      </c>
      <c r="C17090" s="1" t="s">
        <v>50517</v>
      </c>
      <c r="D17090" s="1">
        <v>193.0</v>
      </c>
    </row>
    <row r="17091">
      <c r="A17091" s="1" t="s">
        <v>50518</v>
      </c>
      <c r="B17091" s="1" t="s">
        <v>50519</v>
      </c>
      <c r="C17091" s="1" t="s">
        <v>50520</v>
      </c>
      <c r="D17091" s="1">
        <v>539.0</v>
      </c>
    </row>
    <row r="17092">
      <c r="A17092" s="1" t="s">
        <v>50521</v>
      </c>
      <c r="B17092" s="1" t="s">
        <v>50522</v>
      </c>
      <c r="C17092" s="1" t="s">
        <v>50523</v>
      </c>
      <c r="D17092" s="1">
        <v>20.0</v>
      </c>
    </row>
    <row r="17093">
      <c r="A17093" s="1" t="s">
        <v>50524</v>
      </c>
      <c r="B17093" s="1" t="s">
        <v>50525</v>
      </c>
      <c r="C17093" s="1" t="s">
        <v>50526</v>
      </c>
      <c r="D17093" s="1">
        <v>93.0</v>
      </c>
    </row>
    <row r="17094">
      <c r="A17094" s="1" t="s">
        <v>50527</v>
      </c>
      <c r="B17094" s="1" t="s">
        <v>50528</v>
      </c>
      <c r="C17094" s="1" t="s">
        <v>50529</v>
      </c>
      <c r="D17094" s="1">
        <v>168.0</v>
      </c>
    </row>
    <row r="17095">
      <c r="A17095" s="1" t="s">
        <v>50530</v>
      </c>
      <c r="B17095" s="1" t="s">
        <v>50531</v>
      </c>
      <c r="C17095" s="1" t="s">
        <v>50532</v>
      </c>
      <c r="D17095" s="1">
        <v>184.0</v>
      </c>
    </row>
    <row r="17096">
      <c r="A17096" s="1" t="s">
        <v>50357</v>
      </c>
      <c r="B17096" s="1" t="s">
        <v>50358</v>
      </c>
      <c r="C17096" s="1" t="s">
        <v>50533</v>
      </c>
      <c r="D17096" s="1">
        <v>53.0</v>
      </c>
    </row>
    <row r="17097">
      <c r="A17097" s="1" t="s">
        <v>50534</v>
      </c>
      <c r="B17097" s="1" t="s">
        <v>50535</v>
      </c>
      <c r="C17097" s="1" t="s">
        <v>50536</v>
      </c>
      <c r="D17097" s="1">
        <v>682.0</v>
      </c>
    </row>
    <row r="17098">
      <c r="A17098" s="1" t="s">
        <v>50537</v>
      </c>
      <c r="B17098" s="1" t="s">
        <v>50538</v>
      </c>
      <c r="C17098" s="1" t="s">
        <v>50539</v>
      </c>
      <c r="D17098" s="1">
        <v>605.0</v>
      </c>
    </row>
    <row r="17099">
      <c r="A17099" s="1" t="s">
        <v>50540</v>
      </c>
      <c r="B17099" s="1" t="s">
        <v>50541</v>
      </c>
      <c r="C17099" s="1" t="s">
        <v>50542</v>
      </c>
      <c r="D17099" s="1">
        <v>91.0</v>
      </c>
    </row>
    <row r="17100">
      <c r="A17100" s="1" t="s">
        <v>50543</v>
      </c>
      <c r="B17100" s="1" t="s">
        <v>50544</v>
      </c>
      <c r="C17100" s="1" t="s">
        <v>50545</v>
      </c>
      <c r="D17100" s="1">
        <v>220.0</v>
      </c>
    </row>
    <row r="17101">
      <c r="A17101" s="1" t="s">
        <v>50546</v>
      </c>
      <c r="B17101" s="1" t="s">
        <v>50547</v>
      </c>
      <c r="C17101" s="1" t="s">
        <v>50548</v>
      </c>
      <c r="D17101" s="1">
        <v>137.0</v>
      </c>
    </row>
    <row r="17102">
      <c r="A17102" s="1" t="s">
        <v>50549</v>
      </c>
      <c r="B17102" s="1" t="s">
        <v>50550</v>
      </c>
      <c r="C17102" s="1" t="s">
        <v>50551</v>
      </c>
      <c r="D17102" s="1">
        <v>60.0</v>
      </c>
    </row>
    <row r="17103">
      <c r="A17103" s="1" t="s">
        <v>50552</v>
      </c>
      <c r="B17103" s="1" t="s">
        <v>50553</v>
      </c>
      <c r="C17103" s="1" t="s">
        <v>50554</v>
      </c>
      <c r="D17103" s="1">
        <v>39.0</v>
      </c>
    </row>
    <row r="17104">
      <c r="A17104" s="1" t="s">
        <v>50555</v>
      </c>
      <c r="B17104" s="1" t="s">
        <v>50556</v>
      </c>
      <c r="C17104" s="1" t="s">
        <v>50557</v>
      </c>
      <c r="D17104" s="1">
        <v>381.0</v>
      </c>
    </row>
    <row r="17105">
      <c r="A17105" s="1" t="s">
        <v>50558</v>
      </c>
      <c r="B17105" s="1" t="s">
        <v>50559</v>
      </c>
      <c r="C17105" s="1" t="s">
        <v>50560</v>
      </c>
      <c r="D17105" s="1">
        <v>2876.0</v>
      </c>
    </row>
    <row r="17106">
      <c r="A17106" s="1" t="s">
        <v>50561</v>
      </c>
      <c r="B17106" s="1" t="s">
        <v>50562</v>
      </c>
      <c r="C17106" s="1" t="s">
        <v>50563</v>
      </c>
      <c r="D17106" s="1">
        <v>207.0</v>
      </c>
    </row>
    <row r="17107">
      <c r="A17107" s="1" t="s">
        <v>50564</v>
      </c>
      <c r="B17107" s="1" t="s">
        <v>50565</v>
      </c>
      <c r="C17107" s="1" t="s">
        <v>50566</v>
      </c>
      <c r="D17107" s="1">
        <v>12.0</v>
      </c>
    </row>
    <row r="17108">
      <c r="A17108" s="1" t="s">
        <v>50567</v>
      </c>
      <c r="B17108" s="1" t="s">
        <v>50568</v>
      </c>
      <c r="C17108" s="1" t="s">
        <v>50569</v>
      </c>
      <c r="D17108" s="1">
        <v>787.0</v>
      </c>
    </row>
    <row r="17109">
      <c r="A17109" s="1" t="s">
        <v>50570</v>
      </c>
      <c r="B17109" s="1" t="s">
        <v>50571</v>
      </c>
      <c r="C17109" s="1" t="s">
        <v>50572</v>
      </c>
      <c r="D17109" s="1">
        <v>914.0</v>
      </c>
    </row>
    <row r="17110">
      <c r="A17110" s="1" t="s">
        <v>50573</v>
      </c>
      <c r="B17110" s="1" t="s">
        <v>50574</v>
      </c>
      <c r="C17110" s="1" t="s">
        <v>50575</v>
      </c>
      <c r="D17110" s="1">
        <v>539.0</v>
      </c>
    </row>
    <row r="17111">
      <c r="A17111" s="1" t="s">
        <v>50576</v>
      </c>
      <c r="B17111" s="1" t="s">
        <v>50577</v>
      </c>
      <c r="C17111" s="1" t="s">
        <v>50578</v>
      </c>
      <c r="D17111" s="1">
        <v>49.0</v>
      </c>
    </row>
    <row r="17112">
      <c r="A17112" s="1" t="s">
        <v>50579</v>
      </c>
      <c r="B17112" s="1" t="s">
        <v>50580</v>
      </c>
      <c r="C17112" s="1" t="s">
        <v>50581</v>
      </c>
      <c r="D17112" s="1">
        <v>699.0</v>
      </c>
    </row>
    <row r="17113">
      <c r="A17113" s="1" t="s">
        <v>50582</v>
      </c>
      <c r="B17113" s="1" t="s">
        <v>50583</v>
      </c>
      <c r="C17113" s="1" t="s">
        <v>50584</v>
      </c>
      <c r="D17113" s="1">
        <v>258.0</v>
      </c>
    </row>
    <row r="17114">
      <c r="A17114" s="1" t="s">
        <v>50585</v>
      </c>
      <c r="B17114" s="1" t="s">
        <v>50586</v>
      </c>
      <c r="C17114" s="1" t="s">
        <v>50587</v>
      </c>
      <c r="D17114" s="1">
        <v>209.0</v>
      </c>
    </row>
    <row r="17115">
      <c r="A17115" s="1" t="s">
        <v>50588</v>
      </c>
      <c r="B17115" s="1" t="s">
        <v>50589</v>
      </c>
      <c r="C17115" s="1" t="s">
        <v>50590</v>
      </c>
      <c r="D17115" s="1">
        <v>187.0</v>
      </c>
    </row>
    <row r="17116">
      <c r="A17116" s="1" t="s">
        <v>50591</v>
      </c>
      <c r="B17116" s="1" t="s">
        <v>50592</v>
      </c>
      <c r="C17116" s="1" t="s">
        <v>50593</v>
      </c>
      <c r="D17116" s="1">
        <v>575.0</v>
      </c>
    </row>
    <row r="17117">
      <c r="A17117" s="1" t="s">
        <v>50594</v>
      </c>
      <c r="B17117" s="1" t="s">
        <v>50595</v>
      </c>
      <c r="C17117" s="1" t="s">
        <v>50596</v>
      </c>
      <c r="D17117" s="1">
        <v>130.0</v>
      </c>
    </row>
    <row r="17118">
      <c r="A17118" s="1" t="s">
        <v>50597</v>
      </c>
      <c r="B17118" s="1" t="s">
        <v>50598</v>
      </c>
      <c r="C17118" s="1" t="s">
        <v>50599</v>
      </c>
      <c r="D17118" s="1">
        <v>43490.0</v>
      </c>
    </row>
    <row r="17119">
      <c r="A17119" s="1" t="s">
        <v>50600</v>
      </c>
      <c r="B17119" s="1" t="s">
        <v>50601</v>
      </c>
      <c r="C17119" s="1" t="s">
        <v>50602</v>
      </c>
      <c r="D17119" s="1">
        <v>124.0</v>
      </c>
    </row>
    <row r="17120">
      <c r="A17120" s="1" t="s">
        <v>50603</v>
      </c>
      <c r="B17120" s="1" t="s">
        <v>50604</v>
      </c>
      <c r="C17120" s="1" t="s">
        <v>50605</v>
      </c>
      <c r="D17120" s="1">
        <v>21.0</v>
      </c>
    </row>
    <row r="17121">
      <c r="A17121" s="1" t="s">
        <v>50606</v>
      </c>
      <c r="B17121" s="1" t="s">
        <v>50607</v>
      </c>
      <c r="C17121" s="1" t="s">
        <v>50608</v>
      </c>
      <c r="D17121" s="1">
        <v>387.0</v>
      </c>
    </row>
    <row r="17122">
      <c r="A17122" s="1" t="s">
        <v>50609</v>
      </c>
      <c r="B17122" s="1" t="s">
        <v>50610</v>
      </c>
      <c r="C17122" s="1" t="s">
        <v>50611</v>
      </c>
      <c r="D17122" s="1">
        <v>303.0</v>
      </c>
    </row>
    <row r="17123">
      <c r="A17123" s="1" t="s">
        <v>50612</v>
      </c>
      <c r="B17123" s="1" t="s">
        <v>50613</v>
      </c>
      <c r="C17123" s="1" t="s">
        <v>50614</v>
      </c>
      <c r="D17123" s="1">
        <v>343.0</v>
      </c>
    </row>
    <row r="17124">
      <c r="A17124" s="1" t="s">
        <v>50615</v>
      </c>
      <c r="B17124" s="1" t="s">
        <v>50616</v>
      </c>
      <c r="C17124" s="1" t="s">
        <v>50617</v>
      </c>
      <c r="D17124" s="1">
        <v>1078.0</v>
      </c>
    </row>
    <row r="17125">
      <c r="A17125" s="1" t="s">
        <v>50618</v>
      </c>
      <c r="B17125" s="1" t="s">
        <v>50619</v>
      </c>
      <c r="C17125" s="1" t="s">
        <v>50620</v>
      </c>
      <c r="D17125" s="1">
        <v>116.0</v>
      </c>
    </row>
    <row r="17126">
      <c r="A17126" s="1" t="s">
        <v>50621</v>
      </c>
      <c r="B17126" s="1" t="s">
        <v>50622</v>
      </c>
      <c r="C17126" s="1" t="s">
        <v>50623</v>
      </c>
      <c r="D17126" s="1">
        <v>360.0</v>
      </c>
    </row>
    <row r="17127">
      <c r="A17127" s="1" t="s">
        <v>50624</v>
      </c>
      <c r="B17127" s="1" t="s">
        <v>50625</v>
      </c>
      <c r="C17127" s="1" t="s">
        <v>50626</v>
      </c>
      <c r="D17127" s="1">
        <v>1323.0</v>
      </c>
    </row>
    <row r="17128">
      <c r="A17128" s="1" t="s">
        <v>50627</v>
      </c>
      <c r="B17128" s="1" t="s">
        <v>50628</v>
      </c>
      <c r="C17128" s="1" t="s">
        <v>50629</v>
      </c>
      <c r="D17128" s="1">
        <v>194.0</v>
      </c>
    </row>
    <row r="17129">
      <c r="A17129" s="1" t="s">
        <v>50630</v>
      </c>
      <c r="B17129" s="1" t="s">
        <v>50631</v>
      </c>
      <c r="C17129" s="1" t="s">
        <v>50632</v>
      </c>
      <c r="D17129" s="1">
        <v>108.0</v>
      </c>
    </row>
    <row r="17130">
      <c r="A17130" s="1" t="s">
        <v>50633</v>
      </c>
      <c r="B17130" s="1" t="s">
        <v>50634</v>
      </c>
      <c r="C17130" s="1" t="s">
        <v>50635</v>
      </c>
      <c r="D17130" s="1">
        <v>52.0</v>
      </c>
    </row>
    <row r="17131">
      <c r="A17131" s="1" t="s">
        <v>50636</v>
      </c>
      <c r="B17131" s="1" t="s">
        <v>50637</v>
      </c>
      <c r="C17131" s="1" t="s">
        <v>50638</v>
      </c>
      <c r="D17131" s="1">
        <v>104.0</v>
      </c>
    </row>
    <row r="17132">
      <c r="A17132" s="1" t="s">
        <v>50639</v>
      </c>
      <c r="B17132" s="1" t="s">
        <v>50640</v>
      </c>
      <c r="C17132" s="1" t="s">
        <v>50641</v>
      </c>
      <c r="D17132" s="1">
        <v>343.0</v>
      </c>
    </row>
    <row r="17133">
      <c r="A17133" s="1" t="s">
        <v>50642</v>
      </c>
      <c r="B17133" s="1" t="s">
        <v>50643</v>
      </c>
      <c r="C17133" s="1" t="s">
        <v>50644</v>
      </c>
      <c r="D17133" s="1">
        <v>519.0</v>
      </c>
    </row>
    <row r="17134">
      <c r="A17134" s="1" t="s">
        <v>50645</v>
      </c>
      <c r="B17134" s="1" t="s">
        <v>50646</v>
      </c>
      <c r="C17134" s="1" t="s">
        <v>50647</v>
      </c>
      <c r="D17134" s="1">
        <v>156.0</v>
      </c>
    </row>
    <row r="17135">
      <c r="A17135" s="1" t="s">
        <v>50648</v>
      </c>
      <c r="B17135" s="1" t="s">
        <v>50649</v>
      </c>
      <c r="C17135" s="1" t="s">
        <v>50650</v>
      </c>
      <c r="D17135" s="1">
        <v>233.0</v>
      </c>
    </row>
    <row r="17136">
      <c r="A17136" s="1" t="s">
        <v>50651</v>
      </c>
      <c r="B17136" s="1" t="s">
        <v>50652</v>
      </c>
      <c r="C17136" s="1" t="s">
        <v>50653</v>
      </c>
      <c r="D17136" s="1">
        <v>40.0</v>
      </c>
    </row>
    <row r="17137">
      <c r="A17137" s="1" t="s">
        <v>50654</v>
      </c>
      <c r="B17137" s="1" t="s">
        <v>50655</v>
      </c>
      <c r="C17137" s="1" t="s">
        <v>50656</v>
      </c>
      <c r="D17137" s="1">
        <v>32.0</v>
      </c>
    </row>
    <row r="17138">
      <c r="A17138" s="1" t="s">
        <v>50657</v>
      </c>
      <c r="B17138" s="1" t="s">
        <v>50658</v>
      </c>
      <c r="C17138" s="1" t="s">
        <v>50659</v>
      </c>
      <c r="D17138" s="1">
        <v>529.0</v>
      </c>
    </row>
    <row r="17139">
      <c r="A17139" s="1" t="s">
        <v>50660</v>
      </c>
      <c r="B17139" s="1" t="s">
        <v>50661</v>
      </c>
      <c r="C17139" s="1" t="s">
        <v>50662</v>
      </c>
      <c r="D17139" s="1">
        <v>135.0</v>
      </c>
    </row>
    <row r="17140">
      <c r="A17140" s="1" t="s">
        <v>50663</v>
      </c>
      <c r="B17140" s="1" t="s">
        <v>50664</v>
      </c>
      <c r="C17140" s="1" t="s">
        <v>50665</v>
      </c>
      <c r="D17140" s="1">
        <v>482.0</v>
      </c>
    </row>
    <row r="17141">
      <c r="A17141" s="1" t="s">
        <v>50666</v>
      </c>
      <c r="B17141" s="1" t="s">
        <v>50667</v>
      </c>
      <c r="C17141" s="1" t="s">
        <v>50668</v>
      </c>
      <c r="D17141" s="1">
        <v>199.0</v>
      </c>
    </row>
    <row r="17142">
      <c r="A17142" s="1" t="s">
        <v>50669</v>
      </c>
      <c r="B17142" s="1" t="s">
        <v>50670</v>
      </c>
      <c r="C17142" s="1" t="s">
        <v>50671</v>
      </c>
      <c r="D17142" s="1">
        <v>27.0</v>
      </c>
    </row>
    <row r="17143">
      <c r="A17143" s="1" t="s">
        <v>50672</v>
      </c>
      <c r="B17143" s="1" t="s">
        <v>50673</v>
      </c>
      <c r="C17143" s="1" t="s">
        <v>50674</v>
      </c>
      <c r="D17143" s="1">
        <v>494.0</v>
      </c>
    </row>
    <row r="17144">
      <c r="A17144" s="1" t="s">
        <v>50675</v>
      </c>
      <c r="B17144" s="1" t="s">
        <v>50676</v>
      </c>
      <c r="C17144" s="1" t="s">
        <v>50677</v>
      </c>
      <c r="D17144" s="1">
        <v>453.0</v>
      </c>
    </row>
    <row r="17145">
      <c r="A17145" s="1" t="s">
        <v>50678</v>
      </c>
      <c r="B17145" s="1" t="s">
        <v>50679</v>
      </c>
      <c r="C17145" s="1" t="s">
        <v>50680</v>
      </c>
      <c r="D17145" s="1">
        <v>2424.0</v>
      </c>
    </row>
    <row r="17146">
      <c r="A17146" s="1" t="s">
        <v>50681</v>
      </c>
      <c r="B17146" s="1" t="s">
        <v>50682</v>
      </c>
      <c r="C17146" s="1" t="s">
        <v>50683</v>
      </c>
      <c r="D17146" s="1">
        <v>198.0</v>
      </c>
    </row>
    <row r="17147">
      <c r="A17147" s="1" t="s">
        <v>50684</v>
      </c>
      <c r="B17147" s="1" t="s">
        <v>50685</v>
      </c>
      <c r="C17147" s="1" t="s">
        <v>50686</v>
      </c>
      <c r="D17147" s="1">
        <v>32.0</v>
      </c>
    </row>
    <row r="17148">
      <c r="A17148" s="1" t="s">
        <v>50687</v>
      </c>
      <c r="B17148" s="1" t="s">
        <v>50688</v>
      </c>
      <c r="C17148" s="1" t="s">
        <v>50689</v>
      </c>
      <c r="D17148" s="1">
        <v>209.0</v>
      </c>
    </row>
    <row r="17149">
      <c r="A17149" s="1" t="s">
        <v>50690</v>
      </c>
      <c r="B17149" s="1" t="s">
        <v>50691</v>
      </c>
      <c r="C17149" s="1" t="s">
        <v>50692</v>
      </c>
      <c r="D17149" s="1">
        <v>307.0</v>
      </c>
    </row>
    <row r="17150">
      <c r="A17150" s="1" t="s">
        <v>50693</v>
      </c>
      <c r="B17150" s="1" t="s">
        <v>50694</v>
      </c>
      <c r="C17150" s="1" t="s">
        <v>50695</v>
      </c>
      <c r="D17150" s="1">
        <v>969.0</v>
      </c>
    </row>
    <row r="17151">
      <c r="A17151" s="1" t="s">
        <v>50696</v>
      </c>
      <c r="B17151" s="1" t="s">
        <v>50697</v>
      </c>
      <c r="C17151" s="1" t="s">
        <v>50698</v>
      </c>
      <c r="D17151" s="1">
        <v>1069.0</v>
      </c>
    </row>
    <row r="17152">
      <c r="A17152" s="1" t="s">
        <v>50699</v>
      </c>
      <c r="B17152" s="1" t="s">
        <v>50700</v>
      </c>
      <c r="C17152" s="1" t="s">
        <v>50701</v>
      </c>
      <c r="D17152" s="1">
        <v>527.0</v>
      </c>
    </row>
    <row r="17153">
      <c r="A17153" s="1" t="s">
        <v>50702</v>
      </c>
      <c r="B17153" s="1" t="s">
        <v>50703</v>
      </c>
      <c r="C17153" s="1" t="s">
        <v>50704</v>
      </c>
      <c r="D17153" s="1">
        <v>32.0</v>
      </c>
    </row>
    <row r="17154">
      <c r="A17154" s="1" t="s">
        <v>50705</v>
      </c>
      <c r="B17154" s="1" t="s">
        <v>50706</v>
      </c>
      <c r="C17154" s="1" t="s">
        <v>50707</v>
      </c>
      <c r="D17154" s="1">
        <v>197.0</v>
      </c>
    </row>
    <row r="17155">
      <c r="A17155" s="1" t="s">
        <v>50708</v>
      </c>
      <c r="B17155" s="1" t="s">
        <v>50709</v>
      </c>
      <c r="C17155" s="1" t="s">
        <v>50710</v>
      </c>
      <c r="D17155" s="1">
        <v>209.0</v>
      </c>
    </row>
    <row r="17156">
      <c r="A17156" s="1" t="s">
        <v>50711</v>
      </c>
      <c r="B17156" s="1" t="s">
        <v>50712</v>
      </c>
      <c r="C17156" s="1" t="s">
        <v>50713</v>
      </c>
      <c r="D17156" s="1">
        <v>97.0</v>
      </c>
    </row>
    <row r="17157">
      <c r="A17157" s="1" t="s">
        <v>50714</v>
      </c>
      <c r="B17157" s="1" t="s">
        <v>50715</v>
      </c>
      <c r="C17157" s="1" t="s">
        <v>50716</v>
      </c>
      <c r="D17157" s="1">
        <v>85.0</v>
      </c>
    </row>
    <row r="17158">
      <c r="A17158" s="1" t="s">
        <v>50717</v>
      </c>
      <c r="B17158" s="1" t="s">
        <v>50718</v>
      </c>
      <c r="C17158" s="1" t="s">
        <v>50719</v>
      </c>
      <c r="D17158" s="1">
        <v>120.0</v>
      </c>
    </row>
    <row r="17159">
      <c r="A17159" s="1" t="s">
        <v>50720</v>
      </c>
      <c r="B17159" s="1" t="s">
        <v>50721</v>
      </c>
      <c r="C17159" s="1" t="s">
        <v>50722</v>
      </c>
      <c r="D17159" s="1">
        <v>405.0</v>
      </c>
    </row>
    <row r="17160">
      <c r="A17160" s="1" t="s">
        <v>50723</v>
      </c>
      <c r="B17160" s="1" t="s">
        <v>50724</v>
      </c>
      <c r="C17160" s="1" t="s">
        <v>50725</v>
      </c>
      <c r="D17160" s="1">
        <v>1590.0</v>
      </c>
    </row>
    <row r="17161">
      <c r="A17161" s="1" t="s">
        <v>50726</v>
      </c>
      <c r="B17161" s="1" t="s">
        <v>50727</v>
      </c>
      <c r="C17161" s="1" t="s">
        <v>50728</v>
      </c>
      <c r="D17161" s="1">
        <v>261.0</v>
      </c>
    </row>
    <row r="17162">
      <c r="A17162" s="1" t="s">
        <v>50729</v>
      </c>
      <c r="B17162" s="1" t="s">
        <v>50729</v>
      </c>
      <c r="C17162" s="1" t="s">
        <v>50730</v>
      </c>
      <c r="D17162" s="1">
        <v>69.0</v>
      </c>
    </row>
    <row r="17163">
      <c r="A17163" s="1" t="s">
        <v>50731</v>
      </c>
      <c r="B17163" s="1" t="s">
        <v>50732</v>
      </c>
      <c r="C17163" s="1" t="s">
        <v>50733</v>
      </c>
      <c r="D17163" s="1">
        <v>54.0</v>
      </c>
    </row>
    <row r="17164">
      <c r="A17164" s="1" t="s">
        <v>50734</v>
      </c>
      <c r="B17164" s="1" t="s">
        <v>50735</v>
      </c>
      <c r="C17164" s="1" t="s">
        <v>50736</v>
      </c>
      <c r="D17164" s="1">
        <v>183.0</v>
      </c>
    </row>
    <row r="17165">
      <c r="A17165" s="1" t="s">
        <v>50737</v>
      </c>
      <c r="B17165" s="1" t="s">
        <v>50738</v>
      </c>
      <c r="C17165" s="1" t="s">
        <v>50739</v>
      </c>
      <c r="D17165" s="1">
        <v>366.0</v>
      </c>
    </row>
    <row r="17166">
      <c r="A17166" s="1" t="s">
        <v>50740</v>
      </c>
      <c r="B17166" s="1" t="s">
        <v>50741</v>
      </c>
      <c r="C17166" s="1" t="s">
        <v>50742</v>
      </c>
      <c r="D17166" s="1">
        <v>321.0</v>
      </c>
    </row>
    <row r="17167">
      <c r="A17167" s="1" t="s">
        <v>50743</v>
      </c>
      <c r="B17167" s="1" t="s">
        <v>50744</v>
      </c>
      <c r="C17167" s="1" t="s">
        <v>50745</v>
      </c>
      <c r="D17167" s="1">
        <v>363.0</v>
      </c>
    </row>
    <row r="17168">
      <c r="A17168" s="1" t="s">
        <v>50746</v>
      </c>
      <c r="B17168" s="1" t="s">
        <v>50747</v>
      </c>
      <c r="C17168" s="1" t="s">
        <v>50748</v>
      </c>
      <c r="D17168" s="1">
        <v>660.0</v>
      </c>
    </row>
    <row r="17169">
      <c r="A17169" s="1" t="s">
        <v>50749</v>
      </c>
      <c r="B17169" s="1" t="s">
        <v>50750</v>
      </c>
      <c r="C17169" s="1" t="s">
        <v>50751</v>
      </c>
      <c r="D17169" s="1">
        <v>251.0</v>
      </c>
    </row>
    <row r="17170">
      <c r="A17170" s="1" t="s">
        <v>50752</v>
      </c>
      <c r="B17170" s="1" t="s">
        <v>50753</v>
      </c>
      <c r="C17170" s="1" t="s">
        <v>50754</v>
      </c>
      <c r="D17170" s="1">
        <v>512.0</v>
      </c>
    </row>
    <row r="17171">
      <c r="A17171" s="1" t="s">
        <v>50755</v>
      </c>
      <c r="B17171" s="1" t="s">
        <v>50756</v>
      </c>
      <c r="C17171" s="1" t="s">
        <v>50757</v>
      </c>
      <c r="D17171" s="1">
        <v>391.0</v>
      </c>
    </row>
    <row r="17172">
      <c r="A17172" s="1" t="s">
        <v>50758</v>
      </c>
      <c r="B17172" s="1" t="s">
        <v>50759</v>
      </c>
      <c r="C17172" s="1" t="s">
        <v>50760</v>
      </c>
      <c r="D17172" s="1">
        <v>1539.0</v>
      </c>
    </row>
    <row r="17173">
      <c r="A17173" s="1" t="s">
        <v>50761</v>
      </c>
      <c r="B17173" s="1" t="s">
        <v>50762</v>
      </c>
      <c r="C17173" s="1" t="s">
        <v>50763</v>
      </c>
      <c r="D17173" s="1">
        <v>891.0</v>
      </c>
    </row>
    <row r="17174">
      <c r="A17174" s="1" t="s">
        <v>50764</v>
      </c>
      <c r="B17174" s="1" t="s">
        <v>50765</v>
      </c>
      <c r="C17174" s="1" t="s">
        <v>50766</v>
      </c>
      <c r="D17174" s="1">
        <v>206.0</v>
      </c>
    </row>
    <row r="17175">
      <c r="A17175" s="1" t="s">
        <v>50767</v>
      </c>
      <c r="B17175" s="1" t="s">
        <v>50768</v>
      </c>
      <c r="C17175" s="1" t="s">
        <v>50769</v>
      </c>
      <c r="D17175" s="1">
        <v>369.0</v>
      </c>
    </row>
    <row r="17176">
      <c r="A17176" s="1" t="s">
        <v>50770</v>
      </c>
      <c r="B17176" s="1" t="s">
        <v>50771</v>
      </c>
      <c r="C17176" s="1" t="s">
        <v>50772</v>
      </c>
      <c r="D17176" s="1">
        <v>2849.0</v>
      </c>
    </row>
    <row r="17177">
      <c r="A17177" s="1" t="s">
        <v>50773</v>
      </c>
      <c r="B17177" s="1" t="s">
        <v>50774</v>
      </c>
      <c r="C17177" s="1" t="s">
        <v>50775</v>
      </c>
      <c r="D17177" s="1">
        <v>582.0</v>
      </c>
    </row>
    <row r="17178">
      <c r="A17178" s="1" t="s">
        <v>50776</v>
      </c>
      <c r="B17178" s="1" t="s">
        <v>50777</v>
      </c>
      <c r="C17178" s="1" t="s">
        <v>50778</v>
      </c>
      <c r="D17178" s="1">
        <v>152.0</v>
      </c>
    </row>
    <row r="17179">
      <c r="A17179" s="1" t="s">
        <v>50779</v>
      </c>
      <c r="B17179" s="1" t="s">
        <v>50780</v>
      </c>
      <c r="C17179" s="1" t="s">
        <v>50781</v>
      </c>
      <c r="D17179" s="1">
        <v>45.0</v>
      </c>
    </row>
    <row r="17180">
      <c r="A17180" s="1" t="s">
        <v>50782</v>
      </c>
      <c r="B17180" s="1" t="s">
        <v>50783</v>
      </c>
      <c r="C17180" s="1" t="s">
        <v>50784</v>
      </c>
      <c r="D17180" s="1">
        <v>167.0</v>
      </c>
    </row>
    <row r="17181">
      <c r="A17181" s="1" t="s">
        <v>50785</v>
      </c>
      <c r="B17181" s="1" t="s">
        <v>50786</v>
      </c>
      <c r="C17181" s="1" t="s">
        <v>50787</v>
      </c>
      <c r="D17181" s="1">
        <v>45.0</v>
      </c>
    </row>
    <row r="17182">
      <c r="A17182" s="1" t="s">
        <v>50788</v>
      </c>
      <c r="B17182" s="1" t="s">
        <v>50789</v>
      </c>
      <c r="C17182" s="1" t="s">
        <v>50790</v>
      </c>
      <c r="D17182" s="1">
        <v>191.0</v>
      </c>
    </row>
    <row r="17183">
      <c r="A17183" s="1" t="s">
        <v>50791</v>
      </c>
      <c r="B17183" s="1" t="s">
        <v>50792</v>
      </c>
      <c r="C17183" s="1" t="s">
        <v>50793</v>
      </c>
      <c r="D17183" s="1">
        <v>377.0</v>
      </c>
    </row>
    <row r="17184">
      <c r="A17184" s="1" t="s">
        <v>50794</v>
      </c>
      <c r="B17184" s="1" t="s">
        <v>50795</v>
      </c>
      <c r="C17184" s="1" t="s">
        <v>50796</v>
      </c>
      <c r="D17184" s="1">
        <v>270.0</v>
      </c>
    </row>
    <row r="17185">
      <c r="A17185" s="1" t="s">
        <v>50797</v>
      </c>
      <c r="B17185" s="1" t="s">
        <v>50798</v>
      </c>
      <c r="C17185" s="1" t="s">
        <v>50799</v>
      </c>
      <c r="D17185" s="1">
        <v>68.0</v>
      </c>
    </row>
    <row r="17186">
      <c r="A17186" s="1" t="s">
        <v>50800</v>
      </c>
      <c r="B17186" s="1" t="s">
        <v>50801</v>
      </c>
      <c r="C17186" s="1" t="s">
        <v>50802</v>
      </c>
      <c r="D17186" s="1">
        <v>59.0</v>
      </c>
    </row>
    <row r="17187">
      <c r="A17187" s="1" t="s">
        <v>28313</v>
      </c>
      <c r="B17187" s="1" t="s">
        <v>28314</v>
      </c>
      <c r="C17187" s="1" t="s">
        <v>50803</v>
      </c>
      <c r="D17187" s="1">
        <v>91.0</v>
      </c>
    </row>
    <row r="17188">
      <c r="A17188" s="1" t="s">
        <v>50804</v>
      </c>
      <c r="B17188" s="1" t="s">
        <v>50805</v>
      </c>
      <c r="C17188" s="1" t="s">
        <v>50806</v>
      </c>
      <c r="D17188" s="1">
        <v>98.0</v>
      </c>
    </row>
    <row r="17189">
      <c r="A17189" s="1" t="s">
        <v>50807</v>
      </c>
      <c r="B17189" s="1" t="s">
        <v>50808</v>
      </c>
      <c r="C17189" s="1" t="s">
        <v>50809</v>
      </c>
      <c r="D17189" s="1">
        <v>67.0</v>
      </c>
    </row>
    <row r="17190">
      <c r="A17190" s="1" t="s">
        <v>50810</v>
      </c>
      <c r="B17190" s="1" t="s">
        <v>50811</v>
      </c>
      <c r="C17190" s="1" t="s">
        <v>50812</v>
      </c>
      <c r="D17190" s="1">
        <v>654.0</v>
      </c>
    </row>
    <row r="17191">
      <c r="A17191" s="1" t="s">
        <v>50813</v>
      </c>
      <c r="B17191" s="1" t="s">
        <v>50814</v>
      </c>
      <c r="C17191" s="1" t="s">
        <v>50815</v>
      </c>
      <c r="D17191" s="1">
        <v>74.0</v>
      </c>
    </row>
    <row r="17192">
      <c r="A17192" s="1" t="s">
        <v>50816</v>
      </c>
      <c r="B17192" s="1" t="s">
        <v>50816</v>
      </c>
      <c r="C17192" s="1" t="s">
        <v>50817</v>
      </c>
      <c r="D17192" s="1">
        <v>48.0</v>
      </c>
    </row>
    <row r="17193">
      <c r="A17193" s="1" t="s">
        <v>50818</v>
      </c>
      <c r="B17193" s="1" t="s">
        <v>50819</v>
      </c>
      <c r="C17193" s="1" t="s">
        <v>50820</v>
      </c>
      <c r="D17193" s="1">
        <v>295.0</v>
      </c>
    </row>
    <row r="17194">
      <c r="A17194" s="1" t="s">
        <v>33487</v>
      </c>
      <c r="B17194" s="1" t="s">
        <v>50821</v>
      </c>
      <c r="C17194" s="1" t="s">
        <v>50822</v>
      </c>
      <c r="D17194" s="1">
        <v>92.0</v>
      </c>
    </row>
    <row r="17195">
      <c r="A17195" s="1" t="s">
        <v>50823</v>
      </c>
      <c r="B17195" s="1" t="s">
        <v>50824</v>
      </c>
      <c r="C17195" s="1" t="s">
        <v>50825</v>
      </c>
      <c r="D17195" s="1">
        <v>72.0</v>
      </c>
    </row>
    <row r="17196">
      <c r="A17196" s="1" t="s">
        <v>50826</v>
      </c>
      <c r="B17196" s="1" t="s">
        <v>50827</v>
      </c>
      <c r="C17196" s="1" t="s">
        <v>50828</v>
      </c>
      <c r="D17196" s="1">
        <v>174.0</v>
      </c>
    </row>
    <row r="17197">
      <c r="A17197" s="1" t="s">
        <v>50829</v>
      </c>
      <c r="B17197" s="1" t="s">
        <v>50830</v>
      </c>
      <c r="C17197" s="1" t="s">
        <v>50831</v>
      </c>
      <c r="D17197" s="1">
        <v>1662.0</v>
      </c>
    </row>
    <row r="17198">
      <c r="A17198" s="1" t="s">
        <v>50832</v>
      </c>
      <c r="B17198" s="1" t="s">
        <v>50833</v>
      </c>
      <c r="C17198" s="1" t="s">
        <v>50834</v>
      </c>
      <c r="D17198" s="1">
        <v>213.0</v>
      </c>
    </row>
    <row r="17199">
      <c r="A17199" s="1" t="s">
        <v>50835</v>
      </c>
      <c r="B17199" s="1" t="s">
        <v>50836</v>
      </c>
      <c r="C17199" s="1" t="s">
        <v>50837</v>
      </c>
      <c r="D17199" s="1">
        <v>91.0</v>
      </c>
    </row>
    <row r="17200">
      <c r="A17200" s="1" t="s">
        <v>50838</v>
      </c>
      <c r="B17200" s="1" t="s">
        <v>50839</v>
      </c>
      <c r="C17200" s="1" t="s">
        <v>50840</v>
      </c>
      <c r="D17200" s="1">
        <v>144.0</v>
      </c>
    </row>
    <row r="17201">
      <c r="A17201" s="1" t="s">
        <v>50841</v>
      </c>
      <c r="B17201" s="1" t="s">
        <v>50842</v>
      </c>
      <c r="C17201" s="1" t="s">
        <v>50843</v>
      </c>
      <c r="D17201" s="1">
        <v>299.0</v>
      </c>
    </row>
    <row r="17202">
      <c r="A17202" s="1" t="s">
        <v>50844</v>
      </c>
      <c r="B17202" s="1" t="s">
        <v>50845</v>
      </c>
      <c r="C17202" s="1" t="s">
        <v>50846</v>
      </c>
      <c r="D17202" s="1">
        <v>293.0</v>
      </c>
    </row>
    <row r="17203">
      <c r="A17203" s="1" t="s">
        <v>50847</v>
      </c>
      <c r="B17203" s="1" t="s">
        <v>50848</v>
      </c>
      <c r="C17203" s="1" t="s">
        <v>50849</v>
      </c>
      <c r="D17203" s="1">
        <v>1339.0</v>
      </c>
    </row>
    <row r="17204">
      <c r="A17204" s="1" t="s">
        <v>50850</v>
      </c>
      <c r="B17204" s="1" t="s">
        <v>50851</v>
      </c>
      <c r="C17204" s="1" t="s">
        <v>50852</v>
      </c>
      <c r="D17204" s="1">
        <v>1000.0</v>
      </c>
    </row>
    <row r="17205">
      <c r="A17205" s="1" t="s">
        <v>50853</v>
      </c>
      <c r="B17205" s="1" t="s">
        <v>50854</v>
      </c>
      <c r="C17205" s="1" t="s">
        <v>50855</v>
      </c>
      <c r="D17205" s="1">
        <v>1660.0</v>
      </c>
    </row>
    <row r="17206">
      <c r="A17206" s="1" t="s">
        <v>50856</v>
      </c>
      <c r="B17206" s="1" t="s">
        <v>50857</v>
      </c>
      <c r="C17206" s="1" t="s">
        <v>50858</v>
      </c>
      <c r="D17206" s="1">
        <v>208.0</v>
      </c>
    </row>
    <row r="17207">
      <c r="A17207" s="1" t="s">
        <v>50859</v>
      </c>
      <c r="B17207" s="1" t="s">
        <v>50860</v>
      </c>
      <c r="C17207" s="1" t="s">
        <v>50861</v>
      </c>
      <c r="D17207" s="1">
        <v>3499.0</v>
      </c>
    </row>
    <row r="17208">
      <c r="A17208" s="1" t="s">
        <v>50862</v>
      </c>
      <c r="B17208" s="1" t="s">
        <v>50863</v>
      </c>
      <c r="C17208" s="1" t="s">
        <v>50864</v>
      </c>
      <c r="D17208" s="1">
        <v>1706.0</v>
      </c>
    </row>
    <row r="17209">
      <c r="A17209" s="1" t="s">
        <v>50865</v>
      </c>
      <c r="B17209" s="1" t="s">
        <v>50866</v>
      </c>
      <c r="C17209" s="1" t="s">
        <v>50867</v>
      </c>
      <c r="D17209" s="1">
        <v>586.0</v>
      </c>
    </row>
    <row r="17210">
      <c r="A17210" s="1" t="s">
        <v>50868</v>
      </c>
      <c r="B17210" s="1" t="s">
        <v>50869</v>
      </c>
      <c r="C17210" s="1" t="s">
        <v>50870</v>
      </c>
      <c r="D17210" s="1">
        <v>17.0</v>
      </c>
    </row>
    <row r="17211">
      <c r="A17211" s="1" t="s">
        <v>50871</v>
      </c>
      <c r="B17211" s="1" t="s">
        <v>50872</v>
      </c>
      <c r="C17211" s="1" t="s">
        <v>50873</v>
      </c>
      <c r="D17211" s="1">
        <v>356.0</v>
      </c>
    </row>
    <row r="17212">
      <c r="A17212" s="1" t="s">
        <v>50874</v>
      </c>
      <c r="B17212" s="1" t="s">
        <v>50875</v>
      </c>
      <c r="C17212" s="1" t="s">
        <v>50876</v>
      </c>
      <c r="D17212" s="1">
        <v>105.0</v>
      </c>
    </row>
    <row r="17213">
      <c r="A17213" s="1" t="s">
        <v>50877</v>
      </c>
      <c r="B17213" s="1" t="s">
        <v>50878</v>
      </c>
      <c r="C17213" s="1" t="s">
        <v>50879</v>
      </c>
      <c r="D17213" s="1">
        <v>432.0</v>
      </c>
    </row>
    <row r="17214">
      <c r="A17214" s="1" t="s">
        <v>50880</v>
      </c>
      <c r="B17214" s="1" t="s">
        <v>50881</v>
      </c>
      <c r="C17214" s="1" t="s">
        <v>50882</v>
      </c>
      <c r="D17214" s="1">
        <v>797.0</v>
      </c>
    </row>
    <row r="17215">
      <c r="A17215" s="1" t="s">
        <v>50883</v>
      </c>
      <c r="B17215" s="1" t="s">
        <v>50884</v>
      </c>
      <c r="C17215" s="1" t="s">
        <v>50885</v>
      </c>
      <c r="D17215" s="1">
        <v>315.0</v>
      </c>
    </row>
    <row r="17216">
      <c r="A17216" s="1" t="s">
        <v>50886</v>
      </c>
      <c r="B17216" s="1" t="s">
        <v>50887</v>
      </c>
      <c r="C17216" s="1" t="s">
        <v>50888</v>
      </c>
      <c r="D17216" s="1">
        <v>1171.0</v>
      </c>
    </row>
    <row r="17217">
      <c r="A17217" s="1" t="s">
        <v>50889</v>
      </c>
      <c r="B17217" s="1" t="s">
        <v>50890</v>
      </c>
      <c r="C17217" s="1" t="s">
        <v>50891</v>
      </c>
      <c r="D17217" s="1">
        <v>86.0</v>
      </c>
    </row>
    <row r="17218">
      <c r="A17218" s="1" t="s">
        <v>50892</v>
      </c>
      <c r="B17218" s="1" t="s">
        <v>50893</v>
      </c>
      <c r="C17218" s="1" t="s">
        <v>50894</v>
      </c>
      <c r="D17218" s="1">
        <v>820.0</v>
      </c>
    </row>
    <row r="17219">
      <c r="A17219" s="1" t="s">
        <v>50895</v>
      </c>
      <c r="B17219" s="1" t="s">
        <v>50896</v>
      </c>
      <c r="C17219" s="1" t="s">
        <v>50897</v>
      </c>
      <c r="D17219" s="1">
        <v>29.0</v>
      </c>
    </row>
    <row r="17220">
      <c r="A17220" s="1" t="s">
        <v>50898</v>
      </c>
      <c r="B17220" s="1" t="s">
        <v>50899</v>
      </c>
      <c r="C17220" s="1" t="s">
        <v>50900</v>
      </c>
      <c r="D17220" s="1">
        <v>1154.0</v>
      </c>
    </row>
    <row r="17221">
      <c r="A17221" s="1" t="s">
        <v>50901</v>
      </c>
      <c r="B17221" s="1" t="s">
        <v>50902</v>
      </c>
      <c r="C17221" s="1" t="s">
        <v>50903</v>
      </c>
      <c r="D17221" s="1">
        <v>279.0</v>
      </c>
    </row>
    <row r="17222">
      <c r="A17222" s="1" t="s">
        <v>50904</v>
      </c>
      <c r="B17222" s="1" t="s">
        <v>50905</v>
      </c>
      <c r="C17222" s="1" t="s">
        <v>50906</v>
      </c>
      <c r="D17222" s="1">
        <v>47.0</v>
      </c>
    </row>
    <row r="17223">
      <c r="A17223" s="1" t="s">
        <v>50907</v>
      </c>
      <c r="B17223" s="1" t="s">
        <v>50908</v>
      </c>
      <c r="C17223" s="1" t="s">
        <v>50909</v>
      </c>
      <c r="D17223" s="1">
        <v>60.0</v>
      </c>
    </row>
    <row r="17224">
      <c r="A17224" s="1" t="s">
        <v>50910</v>
      </c>
      <c r="B17224" s="1" t="s">
        <v>50911</v>
      </c>
      <c r="C17224" s="1" t="s">
        <v>50912</v>
      </c>
      <c r="D17224" s="1">
        <v>59.0</v>
      </c>
    </row>
    <row r="17225">
      <c r="A17225" s="1" t="s">
        <v>50913</v>
      </c>
      <c r="B17225" s="1" t="s">
        <v>50914</v>
      </c>
      <c r="C17225" s="1" t="s">
        <v>50915</v>
      </c>
      <c r="D17225" s="1">
        <v>2413.0</v>
      </c>
    </row>
    <row r="17226">
      <c r="A17226" s="1" t="s">
        <v>50916</v>
      </c>
      <c r="B17226" s="1" t="s">
        <v>50917</v>
      </c>
      <c r="C17226" s="1" t="s">
        <v>50918</v>
      </c>
      <c r="D17226" s="1">
        <v>264.0</v>
      </c>
    </row>
    <row r="17227">
      <c r="A17227" s="1" t="s">
        <v>50919</v>
      </c>
      <c r="B17227" s="1" t="s">
        <v>50920</v>
      </c>
      <c r="C17227" s="1" t="s">
        <v>50921</v>
      </c>
      <c r="D17227" s="1">
        <v>9.0</v>
      </c>
    </row>
    <row r="17228">
      <c r="A17228" s="1" t="s">
        <v>50922</v>
      </c>
      <c r="B17228" s="1" t="s">
        <v>50923</v>
      </c>
      <c r="C17228" s="1" t="s">
        <v>50924</v>
      </c>
      <c r="D17228" s="1">
        <v>410.0</v>
      </c>
    </row>
    <row r="17229">
      <c r="A17229" s="1" t="s">
        <v>50925</v>
      </c>
      <c r="B17229" s="1" t="s">
        <v>50926</v>
      </c>
      <c r="C17229" s="1" t="s">
        <v>50927</v>
      </c>
      <c r="D17229" s="1">
        <v>311.0</v>
      </c>
    </row>
    <row r="17230">
      <c r="A17230" s="1" t="s">
        <v>50928</v>
      </c>
      <c r="B17230" s="1" t="s">
        <v>50929</v>
      </c>
      <c r="C17230" s="1" t="s">
        <v>50930</v>
      </c>
      <c r="D17230" s="1">
        <v>35.0</v>
      </c>
    </row>
    <row r="17231">
      <c r="A17231" s="1" t="s">
        <v>50931</v>
      </c>
      <c r="B17231" s="1" t="s">
        <v>50932</v>
      </c>
      <c r="C17231" s="1" t="s">
        <v>50933</v>
      </c>
      <c r="D17231" s="1">
        <v>1796.0</v>
      </c>
    </row>
    <row r="17232">
      <c r="A17232" s="1" t="s">
        <v>50934</v>
      </c>
      <c r="B17232" s="1" t="s">
        <v>50935</v>
      </c>
      <c r="C17232" s="1" t="s">
        <v>50936</v>
      </c>
      <c r="D17232" s="1">
        <v>266.0</v>
      </c>
    </row>
    <row r="17233">
      <c r="A17233" s="1" t="s">
        <v>50937</v>
      </c>
      <c r="B17233" s="1" t="s">
        <v>50938</v>
      </c>
      <c r="C17233" s="1" t="s">
        <v>50939</v>
      </c>
      <c r="D17233" s="1">
        <v>177.0</v>
      </c>
    </row>
    <row r="17234">
      <c r="A17234" s="1" t="s">
        <v>50940</v>
      </c>
      <c r="B17234" s="1" t="s">
        <v>50941</v>
      </c>
      <c r="C17234" s="1" t="s">
        <v>50942</v>
      </c>
      <c r="D17234" s="1">
        <v>632.0</v>
      </c>
    </row>
    <row r="17235">
      <c r="A17235" s="1" t="s">
        <v>50943</v>
      </c>
      <c r="B17235" s="1" t="s">
        <v>50944</v>
      </c>
      <c r="C17235" s="1" t="s">
        <v>50945</v>
      </c>
      <c r="D17235" s="1">
        <v>89.0</v>
      </c>
    </row>
    <row r="17236">
      <c r="A17236" s="1" t="s">
        <v>50946</v>
      </c>
      <c r="B17236" s="1" t="s">
        <v>50947</v>
      </c>
      <c r="C17236" s="1" t="s">
        <v>50948</v>
      </c>
      <c r="D17236" s="1">
        <v>316.0</v>
      </c>
    </row>
    <row r="17237">
      <c r="A17237" s="1" t="s">
        <v>50949</v>
      </c>
      <c r="B17237" s="1" t="s">
        <v>50950</v>
      </c>
      <c r="C17237" s="1" t="s">
        <v>50951</v>
      </c>
      <c r="D17237" s="1">
        <v>745.0</v>
      </c>
    </row>
    <row r="17238">
      <c r="A17238" s="1" t="s">
        <v>50952</v>
      </c>
      <c r="B17238" s="1" t="s">
        <v>50953</v>
      </c>
      <c r="C17238" s="1" t="s">
        <v>50954</v>
      </c>
      <c r="D17238" s="1">
        <v>302.0</v>
      </c>
    </row>
    <row r="17239">
      <c r="A17239" s="1" t="s">
        <v>50955</v>
      </c>
      <c r="B17239" s="1" t="s">
        <v>50956</v>
      </c>
      <c r="C17239" s="1" t="s">
        <v>50957</v>
      </c>
      <c r="D17239" s="1">
        <v>76.0</v>
      </c>
    </row>
    <row r="17240">
      <c r="A17240" s="1" t="s">
        <v>50958</v>
      </c>
      <c r="B17240" s="1" t="s">
        <v>50959</v>
      </c>
      <c r="C17240" s="1" t="s">
        <v>50960</v>
      </c>
      <c r="D17240" s="1">
        <v>103.0</v>
      </c>
    </row>
    <row r="17241">
      <c r="A17241" s="1" t="s">
        <v>50961</v>
      </c>
      <c r="B17241" s="1" t="s">
        <v>50962</v>
      </c>
      <c r="C17241" s="1" t="s">
        <v>50963</v>
      </c>
      <c r="D17241" s="1">
        <v>48.0</v>
      </c>
    </row>
    <row r="17242">
      <c r="A17242" s="1" t="s">
        <v>50964</v>
      </c>
      <c r="B17242" s="1" t="s">
        <v>50965</v>
      </c>
      <c r="C17242" s="1" t="s">
        <v>50966</v>
      </c>
      <c r="D17242" s="1">
        <v>589.0</v>
      </c>
    </row>
    <row r="17243">
      <c r="A17243" s="1" t="s">
        <v>50967</v>
      </c>
      <c r="B17243" s="1" t="s">
        <v>50968</v>
      </c>
      <c r="C17243" s="1" t="s">
        <v>50969</v>
      </c>
      <c r="D17243" s="1">
        <v>639.0</v>
      </c>
    </row>
    <row r="17244">
      <c r="A17244" s="1" t="s">
        <v>50970</v>
      </c>
      <c r="B17244" s="1" t="s">
        <v>50971</v>
      </c>
      <c r="C17244" s="1" t="s">
        <v>50972</v>
      </c>
      <c r="D17244" s="1">
        <v>288.0</v>
      </c>
    </row>
    <row r="17245">
      <c r="A17245" s="1" t="s">
        <v>50973</v>
      </c>
      <c r="B17245" s="1" t="s">
        <v>50974</v>
      </c>
      <c r="C17245" s="1" t="s">
        <v>50975</v>
      </c>
      <c r="D17245" s="1">
        <v>6142.0</v>
      </c>
    </row>
    <row r="17246">
      <c r="A17246" s="1" t="s">
        <v>50976</v>
      </c>
      <c r="B17246" s="1" t="s">
        <v>50977</v>
      </c>
      <c r="C17246" s="1" t="s">
        <v>50978</v>
      </c>
      <c r="D17246" s="1">
        <v>2700.0</v>
      </c>
    </row>
    <row r="17247">
      <c r="A17247" s="1" t="s">
        <v>50979</v>
      </c>
      <c r="B17247" s="1" t="s">
        <v>50980</v>
      </c>
      <c r="C17247" s="1" t="s">
        <v>50981</v>
      </c>
      <c r="D17247" s="1">
        <v>26.0</v>
      </c>
    </row>
    <row r="17248">
      <c r="A17248" s="1" t="s">
        <v>50982</v>
      </c>
      <c r="B17248" s="1" t="s">
        <v>50983</v>
      </c>
      <c r="C17248" s="1" t="s">
        <v>50984</v>
      </c>
      <c r="D17248" s="1">
        <v>108.0</v>
      </c>
    </row>
    <row r="17249">
      <c r="A17249" s="1" t="s">
        <v>50985</v>
      </c>
      <c r="B17249" s="1" t="s">
        <v>50986</v>
      </c>
      <c r="C17249" s="1" t="s">
        <v>50987</v>
      </c>
      <c r="D17249" s="1">
        <v>170.0</v>
      </c>
    </row>
    <row r="17250">
      <c r="A17250" s="1" t="s">
        <v>50988</v>
      </c>
      <c r="B17250" s="1" t="s">
        <v>50989</v>
      </c>
      <c r="C17250" s="1" t="s">
        <v>50990</v>
      </c>
      <c r="D17250" s="1">
        <v>42.0</v>
      </c>
    </row>
    <row r="17251">
      <c r="A17251" s="1" t="s">
        <v>50991</v>
      </c>
      <c r="B17251" s="1" t="s">
        <v>50992</v>
      </c>
      <c r="C17251" s="1" t="s">
        <v>50993</v>
      </c>
      <c r="D17251" s="1">
        <v>476.0</v>
      </c>
    </row>
    <row r="17252">
      <c r="A17252" s="1" t="s">
        <v>50994</v>
      </c>
      <c r="B17252" s="1" t="s">
        <v>50995</v>
      </c>
      <c r="C17252" s="1" t="s">
        <v>50996</v>
      </c>
      <c r="D17252" s="1">
        <v>82.0</v>
      </c>
    </row>
    <row r="17253">
      <c r="A17253" s="1" t="s">
        <v>50997</v>
      </c>
      <c r="B17253" s="1" t="s">
        <v>50998</v>
      </c>
      <c r="C17253" s="1" t="s">
        <v>50999</v>
      </c>
      <c r="D17253" s="1">
        <v>64.0</v>
      </c>
    </row>
    <row r="17254">
      <c r="A17254" s="1" t="s">
        <v>51000</v>
      </c>
      <c r="B17254" s="1" t="s">
        <v>51001</v>
      </c>
      <c r="C17254" s="1" t="s">
        <v>51002</v>
      </c>
      <c r="D17254" s="1">
        <v>177.0</v>
      </c>
    </row>
    <row r="17255">
      <c r="A17255" s="1" t="s">
        <v>51003</v>
      </c>
      <c r="B17255" s="1" t="s">
        <v>51004</v>
      </c>
      <c r="C17255" s="1" t="s">
        <v>51005</v>
      </c>
      <c r="D17255" s="1">
        <v>2064.0</v>
      </c>
    </row>
    <row r="17256">
      <c r="A17256" s="1" t="s">
        <v>51006</v>
      </c>
      <c r="B17256" s="1" t="s">
        <v>51007</v>
      </c>
      <c r="C17256" s="1" t="s">
        <v>51008</v>
      </c>
      <c r="D17256" s="1">
        <v>520.0</v>
      </c>
    </row>
    <row r="17257">
      <c r="A17257" s="1" t="s">
        <v>51009</v>
      </c>
      <c r="B17257" s="1" t="s">
        <v>51010</v>
      </c>
      <c r="C17257" s="1" t="s">
        <v>51011</v>
      </c>
      <c r="D17257" s="1">
        <v>616.0</v>
      </c>
    </row>
    <row r="17258">
      <c r="A17258" s="1" t="s">
        <v>51012</v>
      </c>
      <c r="B17258" s="1" t="s">
        <v>51013</v>
      </c>
      <c r="C17258" s="1" t="s">
        <v>51014</v>
      </c>
      <c r="D17258" s="1">
        <v>358.0</v>
      </c>
    </row>
    <row r="17259">
      <c r="A17259" s="1" t="s">
        <v>51015</v>
      </c>
      <c r="B17259" s="1" t="s">
        <v>51016</v>
      </c>
      <c r="C17259" s="1" t="s">
        <v>51017</v>
      </c>
      <c r="D17259" s="1">
        <v>1318.0</v>
      </c>
    </row>
    <row r="17260">
      <c r="A17260" s="1" t="s">
        <v>51018</v>
      </c>
      <c r="B17260" s="1" t="s">
        <v>51019</v>
      </c>
      <c r="C17260" s="1" t="s">
        <v>51020</v>
      </c>
      <c r="D17260" s="1">
        <v>338.0</v>
      </c>
    </row>
    <row r="17261">
      <c r="A17261" s="1" t="s">
        <v>51021</v>
      </c>
      <c r="B17261" s="1" t="s">
        <v>51022</v>
      </c>
      <c r="C17261" s="1" t="s">
        <v>51023</v>
      </c>
      <c r="D17261" s="1">
        <v>48.0</v>
      </c>
    </row>
    <row r="17262">
      <c r="A17262" s="1" t="s">
        <v>51024</v>
      </c>
      <c r="B17262" s="1" t="s">
        <v>51025</v>
      </c>
      <c r="C17262" s="1" t="s">
        <v>51026</v>
      </c>
      <c r="D17262" s="1">
        <v>189.0</v>
      </c>
    </row>
    <row r="17263">
      <c r="A17263" s="1" t="s">
        <v>51027</v>
      </c>
      <c r="B17263" s="1" t="s">
        <v>51028</v>
      </c>
      <c r="C17263" s="1" t="s">
        <v>51029</v>
      </c>
      <c r="D17263" s="1">
        <v>973.0</v>
      </c>
    </row>
    <row r="17264">
      <c r="A17264" s="1" t="s">
        <v>51030</v>
      </c>
      <c r="B17264" s="1" t="s">
        <v>51031</v>
      </c>
      <c r="C17264" s="1" t="s">
        <v>51032</v>
      </c>
      <c r="D17264" s="1">
        <v>343.0</v>
      </c>
    </row>
    <row r="17265">
      <c r="A17265" s="1" t="s">
        <v>51033</v>
      </c>
      <c r="B17265" s="1" t="s">
        <v>51034</v>
      </c>
      <c r="C17265" s="1" t="s">
        <v>51035</v>
      </c>
      <c r="D17265" s="1">
        <v>89.0</v>
      </c>
    </row>
    <row r="17266">
      <c r="A17266" s="1" t="s">
        <v>51036</v>
      </c>
      <c r="B17266" s="1" t="s">
        <v>51037</v>
      </c>
      <c r="C17266" s="1" t="s">
        <v>51038</v>
      </c>
      <c r="D17266" s="1">
        <v>2833.0</v>
      </c>
    </row>
    <row r="17267">
      <c r="A17267" s="1" t="s">
        <v>51039</v>
      </c>
      <c r="B17267" s="1" t="s">
        <v>51040</v>
      </c>
      <c r="C17267" s="1" t="s">
        <v>51041</v>
      </c>
      <c r="D17267" s="1">
        <v>30895.0</v>
      </c>
    </row>
    <row r="17268">
      <c r="A17268" s="1" t="s">
        <v>51042</v>
      </c>
      <c r="B17268" s="1" t="s">
        <v>51043</v>
      </c>
      <c r="C17268" s="1" t="s">
        <v>51044</v>
      </c>
      <c r="D17268" s="1">
        <v>387.0</v>
      </c>
    </row>
    <row r="17269">
      <c r="A17269" s="1" t="s">
        <v>51045</v>
      </c>
      <c r="B17269" s="1" t="s">
        <v>51046</v>
      </c>
      <c r="C17269" s="1" t="s">
        <v>51047</v>
      </c>
      <c r="D17269" s="1">
        <v>86.0</v>
      </c>
    </row>
    <row r="17270">
      <c r="A17270" s="1" t="s">
        <v>51048</v>
      </c>
      <c r="B17270" s="1" t="s">
        <v>51049</v>
      </c>
      <c r="C17270" s="1" t="s">
        <v>51050</v>
      </c>
      <c r="D17270" s="1">
        <v>164.0</v>
      </c>
    </row>
    <row r="17271">
      <c r="A17271" s="1" t="s">
        <v>51051</v>
      </c>
      <c r="B17271" s="1" t="s">
        <v>51052</v>
      </c>
      <c r="C17271" s="1" t="s">
        <v>51053</v>
      </c>
      <c r="D17271" s="1">
        <v>569.0</v>
      </c>
    </row>
    <row r="17272">
      <c r="A17272" s="1" t="s">
        <v>51054</v>
      </c>
      <c r="B17272" s="1" t="s">
        <v>51055</v>
      </c>
      <c r="C17272" s="1" t="s">
        <v>51056</v>
      </c>
      <c r="D17272" s="1">
        <v>219.0</v>
      </c>
    </row>
    <row r="17273">
      <c r="A17273" s="1" t="s">
        <v>51057</v>
      </c>
      <c r="B17273" s="1" t="s">
        <v>51058</v>
      </c>
      <c r="C17273" s="1" t="s">
        <v>51059</v>
      </c>
      <c r="D17273" s="1">
        <v>14.0</v>
      </c>
    </row>
    <row r="17274">
      <c r="A17274" s="1" t="s">
        <v>51060</v>
      </c>
      <c r="B17274" s="1" t="s">
        <v>51061</v>
      </c>
      <c r="C17274" s="1" t="s">
        <v>51062</v>
      </c>
      <c r="D17274" s="1">
        <v>449.0</v>
      </c>
    </row>
    <row r="17275">
      <c r="A17275" s="1" t="s">
        <v>51063</v>
      </c>
      <c r="B17275" s="1" t="s">
        <v>51064</v>
      </c>
      <c r="C17275" s="1" t="s">
        <v>51065</v>
      </c>
      <c r="D17275" s="1">
        <v>908.0</v>
      </c>
    </row>
    <row r="17276">
      <c r="A17276" s="1" t="s">
        <v>51066</v>
      </c>
      <c r="B17276" s="1" t="s">
        <v>51067</v>
      </c>
      <c r="C17276" s="1" t="s">
        <v>51068</v>
      </c>
      <c r="D17276" s="1">
        <v>2643.0</v>
      </c>
    </row>
    <row r="17277">
      <c r="A17277" s="1" t="s">
        <v>51069</v>
      </c>
      <c r="B17277" s="1" t="s">
        <v>51070</v>
      </c>
      <c r="C17277" s="1" t="s">
        <v>51071</v>
      </c>
      <c r="D17277" s="1">
        <v>109.0</v>
      </c>
    </row>
    <row r="17278">
      <c r="A17278" s="1" t="s">
        <v>51072</v>
      </c>
      <c r="B17278" s="1" t="s">
        <v>51072</v>
      </c>
      <c r="C17278" s="1" t="s">
        <v>51073</v>
      </c>
      <c r="D17278" s="1">
        <v>172.0</v>
      </c>
    </row>
    <row r="17279">
      <c r="A17279" s="1" t="s">
        <v>51074</v>
      </c>
      <c r="B17279" s="1" t="s">
        <v>51075</v>
      </c>
      <c r="C17279" s="1" t="s">
        <v>51076</v>
      </c>
      <c r="D17279" s="1">
        <v>290.0</v>
      </c>
    </row>
    <row r="17280">
      <c r="A17280" s="1" t="s">
        <v>51077</v>
      </c>
      <c r="B17280" s="1" t="s">
        <v>51078</v>
      </c>
      <c r="C17280" s="1" t="s">
        <v>51079</v>
      </c>
      <c r="D17280" s="1">
        <v>310.0</v>
      </c>
    </row>
    <row r="17281">
      <c r="A17281" s="1" t="s">
        <v>51080</v>
      </c>
      <c r="B17281" s="1" t="s">
        <v>51081</v>
      </c>
      <c r="C17281" s="1" t="s">
        <v>51082</v>
      </c>
      <c r="D17281" s="1">
        <v>36.0</v>
      </c>
    </row>
    <row r="17282">
      <c r="A17282" s="1" t="s">
        <v>51083</v>
      </c>
      <c r="B17282" s="1" t="s">
        <v>51084</v>
      </c>
      <c r="C17282" s="1" t="s">
        <v>51085</v>
      </c>
      <c r="D17282" s="1">
        <v>81.0</v>
      </c>
    </row>
    <row r="17283">
      <c r="A17283" s="1" t="s">
        <v>51086</v>
      </c>
      <c r="B17283" s="1" t="s">
        <v>51087</v>
      </c>
      <c r="C17283" s="1" t="s">
        <v>51088</v>
      </c>
      <c r="D17283" s="1">
        <v>7604.0</v>
      </c>
    </row>
    <row r="17284">
      <c r="A17284" s="1" t="s">
        <v>51089</v>
      </c>
      <c r="B17284" s="1" t="s">
        <v>51090</v>
      </c>
      <c r="C17284" s="1" t="s">
        <v>51091</v>
      </c>
      <c r="D17284" s="1">
        <v>99.0</v>
      </c>
    </row>
    <row r="17285">
      <c r="A17285" s="1" t="s">
        <v>51092</v>
      </c>
      <c r="B17285" s="1" t="s">
        <v>51093</v>
      </c>
      <c r="C17285" s="1" t="s">
        <v>51094</v>
      </c>
      <c r="D17285" s="1">
        <v>266.0</v>
      </c>
    </row>
    <row r="17286">
      <c r="A17286" s="1" t="s">
        <v>51095</v>
      </c>
      <c r="B17286" s="1" t="s">
        <v>51096</v>
      </c>
      <c r="C17286" s="1" t="s">
        <v>51097</v>
      </c>
      <c r="D17286" s="1">
        <v>275.0</v>
      </c>
    </row>
    <row r="17287">
      <c r="A17287" s="1" t="s">
        <v>51098</v>
      </c>
      <c r="B17287" s="1" t="s">
        <v>51099</v>
      </c>
      <c r="C17287" s="1" t="s">
        <v>51100</v>
      </c>
      <c r="D17287" s="1">
        <v>5160.0</v>
      </c>
    </row>
    <row r="17288">
      <c r="A17288" s="1" t="s">
        <v>51101</v>
      </c>
      <c r="B17288" s="1" t="s">
        <v>51102</v>
      </c>
      <c r="C17288" s="1" t="s">
        <v>51103</v>
      </c>
      <c r="D17288" s="1">
        <v>6899.0</v>
      </c>
    </row>
    <row r="17289">
      <c r="A17289" s="1" t="s">
        <v>51104</v>
      </c>
      <c r="B17289" s="1" t="s">
        <v>51105</v>
      </c>
      <c r="C17289" s="1" t="s">
        <v>51106</v>
      </c>
      <c r="D17289" s="1">
        <v>515.0</v>
      </c>
    </row>
    <row r="17290">
      <c r="A17290" s="1" t="s">
        <v>51107</v>
      </c>
      <c r="B17290" s="1" t="s">
        <v>51108</v>
      </c>
      <c r="C17290" s="1" t="s">
        <v>51109</v>
      </c>
      <c r="D17290" s="1">
        <v>1179.0</v>
      </c>
    </row>
    <row r="17291">
      <c r="A17291" s="1" t="s">
        <v>51110</v>
      </c>
      <c r="B17291" s="1" t="s">
        <v>51110</v>
      </c>
      <c r="C17291" s="1" t="s">
        <v>51111</v>
      </c>
      <c r="D17291" s="1">
        <v>117.0</v>
      </c>
    </row>
    <row r="17292">
      <c r="A17292" s="1" t="s">
        <v>51112</v>
      </c>
      <c r="B17292" s="1" t="s">
        <v>51113</v>
      </c>
      <c r="C17292" s="1" t="s">
        <v>51114</v>
      </c>
      <c r="D17292" s="1">
        <v>72.0</v>
      </c>
    </row>
    <row r="17293">
      <c r="A17293" s="1" t="s">
        <v>51115</v>
      </c>
      <c r="B17293" s="1" t="s">
        <v>51115</v>
      </c>
      <c r="C17293" s="1" t="s">
        <v>51116</v>
      </c>
      <c r="D17293" s="1">
        <v>786.0</v>
      </c>
    </row>
    <row r="17294">
      <c r="A17294" s="1" t="s">
        <v>51117</v>
      </c>
      <c r="B17294" s="1" t="s">
        <v>51118</v>
      </c>
      <c r="C17294" s="1" t="s">
        <v>51119</v>
      </c>
      <c r="D17294" s="1">
        <v>265.0</v>
      </c>
    </row>
    <row r="17295">
      <c r="A17295" s="1" t="s">
        <v>51120</v>
      </c>
      <c r="B17295" s="1" t="s">
        <v>51121</v>
      </c>
      <c r="C17295" s="1" t="s">
        <v>51122</v>
      </c>
      <c r="D17295" s="1">
        <v>1248.0</v>
      </c>
    </row>
    <row r="17296">
      <c r="A17296" s="1" t="s">
        <v>28830</v>
      </c>
      <c r="B17296" s="1" t="s">
        <v>28831</v>
      </c>
      <c r="C17296" s="1" t="s">
        <v>51123</v>
      </c>
      <c r="D17296" s="1">
        <v>9.0</v>
      </c>
    </row>
    <row r="17297">
      <c r="A17297" s="1" t="s">
        <v>51124</v>
      </c>
      <c r="B17297" s="1" t="s">
        <v>51125</v>
      </c>
      <c r="C17297" s="1" t="s">
        <v>51126</v>
      </c>
      <c r="D17297" s="1">
        <v>172.0</v>
      </c>
    </row>
    <row r="17298">
      <c r="A17298" s="1" t="s">
        <v>51127</v>
      </c>
      <c r="B17298" s="1" t="s">
        <v>51128</v>
      </c>
      <c r="C17298" s="1" t="s">
        <v>51129</v>
      </c>
      <c r="D17298" s="1">
        <v>582.0</v>
      </c>
    </row>
    <row r="17299">
      <c r="A17299" s="1" t="s">
        <v>51130</v>
      </c>
      <c r="B17299" s="1" t="s">
        <v>51131</v>
      </c>
      <c r="C17299" s="1" t="s">
        <v>51132</v>
      </c>
      <c r="D17299" s="1">
        <v>1299.0</v>
      </c>
    </row>
    <row r="17300">
      <c r="A17300" s="1" t="s">
        <v>51133</v>
      </c>
      <c r="B17300" s="1" t="s">
        <v>51134</v>
      </c>
      <c r="C17300" s="1" t="s">
        <v>51135</v>
      </c>
      <c r="D17300" s="1">
        <v>26.0</v>
      </c>
    </row>
    <row r="17301">
      <c r="A17301" s="1" t="s">
        <v>51136</v>
      </c>
      <c r="B17301" s="1" t="s">
        <v>51137</v>
      </c>
      <c r="C17301" s="1" t="s">
        <v>51138</v>
      </c>
      <c r="D17301" s="1">
        <v>112.0</v>
      </c>
    </row>
    <row r="17302">
      <c r="A17302" s="1" t="s">
        <v>51139</v>
      </c>
      <c r="B17302" s="1" t="s">
        <v>51140</v>
      </c>
      <c r="C17302" s="1" t="s">
        <v>51141</v>
      </c>
      <c r="D17302" s="1">
        <v>3739.0</v>
      </c>
    </row>
    <row r="17303">
      <c r="A17303" s="1" t="s">
        <v>51142</v>
      </c>
      <c r="B17303" s="1" t="s">
        <v>51143</v>
      </c>
      <c r="C17303" s="1" t="s">
        <v>51144</v>
      </c>
      <c r="D17303" s="1">
        <v>130.0</v>
      </c>
    </row>
    <row r="17304">
      <c r="A17304" s="1" t="s">
        <v>51145</v>
      </c>
      <c r="B17304" s="1" t="s">
        <v>51146</v>
      </c>
      <c r="C17304" s="1" t="s">
        <v>51147</v>
      </c>
      <c r="D17304" s="1">
        <v>7879.0</v>
      </c>
    </row>
    <row r="17305">
      <c r="A17305" s="1" t="s">
        <v>51148</v>
      </c>
      <c r="B17305" s="1" t="s">
        <v>51149</v>
      </c>
      <c r="C17305" s="1" t="s">
        <v>51150</v>
      </c>
      <c r="D17305" s="1">
        <v>85.0</v>
      </c>
    </row>
    <row r="17306">
      <c r="A17306" s="1" t="s">
        <v>51151</v>
      </c>
      <c r="B17306" s="1" t="s">
        <v>51152</v>
      </c>
      <c r="C17306" s="1" t="s">
        <v>51153</v>
      </c>
      <c r="D17306" s="1">
        <v>167.0</v>
      </c>
    </row>
    <row r="17307">
      <c r="C17307" s="1" t="s">
        <v>51154</v>
      </c>
      <c r="D17307" s="1">
        <v>799.0</v>
      </c>
    </row>
    <row r="17308">
      <c r="A17308" s="1" t="s">
        <v>51155</v>
      </c>
      <c r="B17308" s="1" t="s">
        <v>51156</v>
      </c>
      <c r="C17308" s="1" t="s">
        <v>51157</v>
      </c>
      <c r="D17308" s="1">
        <v>277.0</v>
      </c>
    </row>
    <row r="17309">
      <c r="A17309" s="1" t="s">
        <v>51158</v>
      </c>
      <c r="B17309" s="1" t="s">
        <v>51159</v>
      </c>
      <c r="C17309" s="1" t="s">
        <v>51160</v>
      </c>
      <c r="D17309" s="1">
        <v>590.0</v>
      </c>
    </row>
    <row r="17310">
      <c r="A17310" s="1" t="s">
        <v>51161</v>
      </c>
      <c r="B17310" s="1" t="s">
        <v>51162</v>
      </c>
      <c r="C17310" s="1" t="s">
        <v>51163</v>
      </c>
      <c r="D17310" s="1">
        <v>38.0</v>
      </c>
    </row>
    <row r="17311">
      <c r="A17311" s="1" t="s">
        <v>51164</v>
      </c>
      <c r="B17311" s="1" t="s">
        <v>51165</v>
      </c>
      <c r="C17311" s="1" t="s">
        <v>51166</v>
      </c>
      <c r="D17311" s="1">
        <v>54.0</v>
      </c>
    </row>
    <row r="17312">
      <c r="A17312" s="1" t="s">
        <v>51167</v>
      </c>
      <c r="B17312" s="1" t="s">
        <v>51168</v>
      </c>
      <c r="C17312" s="1" t="s">
        <v>51169</v>
      </c>
      <c r="D17312" s="1">
        <v>1049.0</v>
      </c>
    </row>
    <row r="17313">
      <c r="A17313" s="1" t="s">
        <v>51170</v>
      </c>
      <c r="B17313" s="1" t="s">
        <v>51171</v>
      </c>
      <c r="C17313" s="1" t="s">
        <v>51172</v>
      </c>
      <c r="D17313" s="1">
        <v>177.0</v>
      </c>
    </row>
    <row r="17314">
      <c r="A17314" s="1" t="s">
        <v>51173</v>
      </c>
      <c r="B17314" s="1" t="s">
        <v>51174</v>
      </c>
      <c r="C17314" s="1" t="s">
        <v>51175</v>
      </c>
      <c r="D17314" s="1">
        <v>311.0</v>
      </c>
    </row>
    <row r="17315">
      <c r="A17315" s="1" t="s">
        <v>51176</v>
      </c>
      <c r="B17315" s="1" t="s">
        <v>51177</v>
      </c>
      <c r="C17315" s="1" t="s">
        <v>51178</v>
      </c>
      <c r="D17315" s="1">
        <v>73.0</v>
      </c>
    </row>
    <row r="17316">
      <c r="A17316" s="1" t="s">
        <v>51179</v>
      </c>
      <c r="B17316" s="1" t="s">
        <v>51180</v>
      </c>
      <c r="C17316" s="1" t="s">
        <v>51181</v>
      </c>
      <c r="D17316" s="1">
        <v>159.0</v>
      </c>
    </row>
    <row r="17317">
      <c r="A17317" s="1" t="s">
        <v>51182</v>
      </c>
      <c r="B17317" s="1" t="s">
        <v>51183</v>
      </c>
      <c r="C17317" s="1" t="s">
        <v>51184</v>
      </c>
      <c r="D17317" s="1">
        <v>786.0</v>
      </c>
    </row>
    <row r="17318">
      <c r="A17318" s="1" t="s">
        <v>51185</v>
      </c>
      <c r="B17318" s="1" t="s">
        <v>51186</v>
      </c>
      <c r="C17318" s="1" t="s">
        <v>51187</v>
      </c>
      <c r="D17318" s="1">
        <v>177.0</v>
      </c>
    </row>
    <row r="17319">
      <c r="A17319" s="1" t="s">
        <v>51188</v>
      </c>
      <c r="B17319" s="1" t="s">
        <v>51189</v>
      </c>
      <c r="C17319" s="1" t="s">
        <v>51190</v>
      </c>
      <c r="D17319" s="1">
        <v>103.0</v>
      </c>
    </row>
    <row r="17320">
      <c r="A17320" s="1" t="s">
        <v>51191</v>
      </c>
      <c r="B17320" s="1" t="s">
        <v>51192</v>
      </c>
      <c r="C17320" s="1" t="s">
        <v>51193</v>
      </c>
      <c r="D17320" s="1">
        <v>610.0</v>
      </c>
    </row>
    <row r="17321">
      <c r="A17321" s="1" t="s">
        <v>51194</v>
      </c>
      <c r="B17321" s="1" t="s">
        <v>51195</v>
      </c>
      <c r="C17321" s="1" t="s">
        <v>51196</v>
      </c>
      <c r="D17321" s="1">
        <v>184.0</v>
      </c>
    </row>
    <row r="17322">
      <c r="A17322" s="1" t="s">
        <v>51197</v>
      </c>
      <c r="B17322" s="1" t="s">
        <v>51198</v>
      </c>
      <c r="C17322" s="1" t="s">
        <v>51199</v>
      </c>
      <c r="D17322" s="1">
        <v>25.0</v>
      </c>
    </row>
    <row r="17323">
      <c r="A17323" s="1" t="s">
        <v>51200</v>
      </c>
      <c r="B17323" s="1" t="s">
        <v>51201</v>
      </c>
      <c r="C17323" s="1" t="s">
        <v>51202</v>
      </c>
      <c r="D17323" s="1">
        <v>43.0</v>
      </c>
    </row>
    <row r="17324">
      <c r="A17324" s="1" t="s">
        <v>51203</v>
      </c>
      <c r="B17324" s="1" t="s">
        <v>51204</v>
      </c>
      <c r="C17324" s="1" t="s">
        <v>51205</v>
      </c>
      <c r="D17324" s="1">
        <v>15.0</v>
      </c>
    </row>
    <row r="17325">
      <c r="A17325" s="1" t="s">
        <v>51206</v>
      </c>
      <c r="B17325" s="1" t="s">
        <v>51207</v>
      </c>
      <c r="C17325" s="1" t="s">
        <v>51208</v>
      </c>
      <c r="D17325" s="1">
        <v>253.0</v>
      </c>
    </row>
    <row r="17326">
      <c r="A17326" s="1" t="s">
        <v>51209</v>
      </c>
      <c r="B17326" s="1" t="s">
        <v>51210</v>
      </c>
      <c r="C17326" s="1" t="s">
        <v>51211</v>
      </c>
      <c r="D17326" s="1">
        <v>799.0</v>
      </c>
    </row>
    <row r="17327">
      <c r="A17327" s="1" t="s">
        <v>51212</v>
      </c>
      <c r="B17327" s="1" t="s">
        <v>51213</v>
      </c>
      <c r="C17327" s="1" t="s">
        <v>51214</v>
      </c>
      <c r="D17327" s="1">
        <v>2792.0</v>
      </c>
    </row>
    <row r="17328">
      <c r="A17328" s="1" t="s">
        <v>51215</v>
      </c>
      <c r="B17328" s="1" t="s">
        <v>51216</v>
      </c>
      <c r="C17328" s="1" t="s">
        <v>51217</v>
      </c>
      <c r="D17328" s="1">
        <v>4964.0</v>
      </c>
    </row>
    <row r="17329">
      <c r="A17329" s="1" t="s">
        <v>51218</v>
      </c>
      <c r="B17329" s="1" t="s">
        <v>51219</v>
      </c>
      <c r="C17329" s="1" t="s">
        <v>51220</v>
      </c>
      <c r="D17329" s="1">
        <v>92.0</v>
      </c>
    </row>
    <row r="17330">
      <c r="A17330" s="1" t="s">
        <v>51221</v>
      </c>
      <c r="B17330" s="1" t="s">
        <v>51222</v>
      </c>
      <c r="C17330" s="1" t="s">
        <v>51223</v>
      </c>
      <c r="D17330" s="1">
        <v>679.0</v>
      </c>
    </row>
    <row r="17331">
      <c r="A17331" s="1" t="s">
        <v>51224</v>
      </c>
      <c r="B17331" s="1" t="s">
        <v>51225</v>
      </c>
      <c r="C17331" s="1" t="s">
        <v>51226</v>
      </c>
      <c r="D17331" s="1">
        <v>41.0</v>
      </c>
    </row>
    <row r="17332">
      <c r="A17332" s="1" t="s">
        <v>51227</v>
      </c>
      <c r="B17332" s="1" t="s">
        <v>51228</v>
      </c>
      <c r="C17332" s="1" t="s">
        <v>51229</v>
      </c>
      <c r="D17332" s="1">
        <v>90.0</v>
      </c>
    </row>
    <row r="17333">
      <c r="A17333" s="1" t="s">
        <v>51230</v>
      </c>
      <c r="B17333" s="1" t="s">
        <v>51231</v>
      </c>
      <c r="C17333" s="1" t="s">
        <v>51232</v>
      </c>
      <c r="D17333" s="1">
        <v>830.0</v>
      </c>
    </row>
    <row r="17334">
      <c r="A17334" s="1" t="s">
        <v>51233</v>
      </c>
      <c r="B17334" s="1" t="s">
        <v>51234</v>
      </c>
      <c r="C17334" s="1" t="s">
        <v>51235</v>
      </c>
      <c r="D17334" s="1">
        <v>155.0</v>
      </c>
    </row>
    <row r="17335">
      <c r="A17335" s="1" t="s">
        <v>51236</v>
      </c>
      <c r="B17335" s="1" t="s">
        <v>51237</v>
      </c>
      <c r="C17335" s="1" t="s">
        <v>51238</v>
      </c>
      <c r="D17335" s="1">
        <v>178.0</v>
      </c>
    </row>
    <row r="17336">
      <c r="A17336" s="1" t="s">
        <v>51239</v>
      </c>
      <c r="B17336" s="1" t="s">
        <v>51240</v>
      </c>
      <c r="C17336" s="1" t="s">
        <v>51241</v>
      </c>
      <c r="D17336" s="1">
        <v>32.0</v>
      </c>
    </row>
    <row r="17337">
      <c r="A17337" s="1" t="s">
        <v>51242</v>
      </c>
      <c r="B17337" s="1" t="s">
        <v>51243</v>
      </c>
      <c r="C17337" s="1" t="s">
        <v>51244</v>
      </c>
      <c r="D17337" s="1">
        <v>459.0</v>
      </c>
    </row>
    <row r="17338">
      <c r="A17338" s="1" t="s">
        <v>51245</v>
      </c>
      <c r="B17338" s="1" t="s">
        <v>51246</v>
      </c>
      <c r="C17338" s="1" t="s">
        <v>51247</v>
      </c>
      <c r="D17338" s="1">
        <v>539.0</v>
      </c>
    </row>
    <row r="17339">
      <c r="A17339" s="1" t="s">
        <v>51248</v>
      </c>
      <c r="B17339" s="1" t="s">
        <v>51249</v>
      </c>
      <c r="C17339" s="1" t="s">
        <v>51250</v>
      </c>
      <c r="D17339" s="1">
        <v>144.0</v>
      </c>
    </row>
    <row r="17340">
      <c r="A17340" s="1" t="s">
        <v>51251</v>
      </c>
      <c r="B17340" s="1" t="s">
        <v>51252</v>
      </c>
      <c r="C17340" s="1" t="s">
        <v>51253</v>
      </c>
      <c r="D17340" s="1">
        <v>172.0</v>
      </c>
    </row>
    <row r="17341">
      <c r="A17341" s="1" t="s">
        <v>51254</v>
      </c>
      <c r="B17341" s="1" t="s">
        <v>51255</v>
      </c>
      <c r="C17341" s="1" t="s">
        <v>51256</v>
      </c>
      <c r="D17341" s="1">
        <v>416.0</v>
      </c>
    </row>
    <row r="17342">
      <c r="A17342" s="1" t="s">
        <v>51257</v>
      </c>
      <c r="B17342" s="1" t="s">
        <v>51258</v>
      </c>
      <c r="C17342" s="1" t="s">
        <v>51259</v>
      </c>
      <c r="D17342" s="1">
        <v>149.0</v>
      </c>
    </row>
    <row r="17343">
      <c r="A17343" s="1" t="s">
        <v>51260</v>
      </c>
      <c r="B17343" s="1" t="s">
        <v>51261</v>
      </c>
      <c r="C17343" s="1" t="s">
        <v>51262</v>
      </c>
      <c r="D17343" s="1">
        <v>311.0</v>
      </c>
    </row>
    <row r="17344">
      <c r="A17344" s="1" t="s">
        <v>51263</v>
      </c>
      <c r="B17344" s="1" t="s">
        <v>51264</v>
      </c>
      <c r="C17344" s="1" t="s">
        <v>51265</v>
      </c>
      <c r="D17344" s="1">
        <v>2922.0</v>
      </c>
    </row>
    <row r="17345">
      <c r="A17345" s="1" t="s">
        <v>51266</v>
      </c>
      <c r="B17345" s="1" t="s">
        <v>51267</v>
      </c>
      <c r="C17345" s="1" t="s">
        <v>51268</v>
      </c>
      <c r="D17345" s="1">
        <v>589.0</v>
      </c>
    </row>
    <row r="17346">
      <c r="A17346" s="1" t="s">
        <v>636</v>
      </c>
      <c r="B17346" s="1" t="s">
        <v>637</v>
      </c>
      <c r="C17346" s="1" t="s">
        <v>51269</v>
      </c>
      <c r="D17346" s="1">
        <v>885.0</v>
      </c>
    </row>
    <row r="17347">
      <c r="A17347" s="1" t="s">
        <v>636</v>
      </c>
      <c r="B17347" s="1" t="s">
        <v>637</v>
      </c>
      <c r="C17347" s="1" t="s">
        <v>51270</v>
      </c>
      <c r="D17347" s="1">
        <v>885.0</v>
      </c>
    </row>
    <row r="17348">
      <c r="A17348" s="1" t="s">
        <v>51271</v>
      </c>
      <c r="B17348" s="1" t="s">
        <v>51272</v>
      </c>
      <c r="C17348" s="1" t="s">
        <v>51273</v>
      </c>
      <c r="D17348" s="1">
        <v>80.0</v>
      </c>
    </row>
    <row r="17349">
      <c r="A17349" s="1" t="s">
        <v>51274</v>
      </c>
      <c r="B17349" s="1" t="s">
        <v>51275</v>
      </c>
      <c r="C17349" s="1" t="s">
        <v>51276</v>
      </c>
      <c r="D17349" s="1">
        <v>3299.0</v>
      </c>
    </row>
    <row r="17350">
      <c r="A17350" s="1" t="s">
        <v>51277</v>
      </c>
      <c r="B17350" s="1" t="s">
        <v>51278</v>
      </c>
      <c r="C17350" s="1" t="s">
        <v>51279</v>
      </c>
      <c r="D17350" s="1">
        <v>215.0</v>
      </c>
    </row>
    <row r="17351">
      <c r="A17351" s="1" t="s">
        <v>51280</v>
      </c>
      <c r="B17351" s="1" t="s">
        <v>51281</v>
      </c>
      <c r="C17351" s="1" t="s">
        <v>51282</v>
      </c>
      <c r="D17351" s="1">
        <v>697.0</v>
      </c>
    </row>
    <row r="17352">
      <c r="A17352" s="1" t="s">
        <v>51283</v>
      </c>
      <c r="B17352" s="1" t="s">
        <v>51284</v>
      </c>
      <c r="C17352" s="1" t="s">
        <v>51285</v>
      </c>
      <c r="D17352" s="1">
        <v>1344.0</v>
      </c>
    </row>
    <row r="17353">
      <c r="A17353" s="1" t="s">
        <v>51286</v>
      </c>
      <c r="B17353" s="1" t="s">
        <v>51287</v>
      </c>
      <c r="C17353" s="1" t="s">
        <v>51288</v>
      </c>
      <c r="D17353" s="1">
        <v>50.0</v>
      </c>
    </row>
    <row r="17354">
      <c r="A17354" s="1" t="s">
        <v>51289</v>
      </c>
      <c r="B17354" s="1" t="s">
        <v>51290</v>
      </c>
      <c r="C17354" s="1" t="s">
        <v>51291</v>
      </c>
      <c r="D17354" s="1">
        <v>171.0</v>
      </c>
    </row>
    <row r="17355">
      <c r="A17355" s="1" t="s">
        <v>51292</v>
      </c>
      <c r="B17355" s="1" t="s">
        <v>51293</v>
      </c>
      <c r="C17355" s="1" t="s">
        <v>51294</v>
      </c>
      <c r="D17355" s="1">
        <v>103.0</v>
      </c>
    </row>
    <row r="17356">
      <c r="A17356" s="1" t="s">
        <v>51295</v>
      </c>
      <c r="B17356" s="1" t="s">
        <v>51296</v>
      </c>
      <c r="C17356" s="1" t="s">
        <v>51297</v>
      </c>
      <c r="D17356" s="1">
        <v>857.0</v>
      </c>
    </row>
    <row r="17357">
      <c r="A17357" s="1" t="s">
        <v>51298</v>
      </c>
      <c r="B17357" s="1" t="s">
        <v>51299</v>
      </c>
      <c r="C17357" s="1" t="s">
        <v>51300</v>
      </c>
      <c r="D17357" s="1">
        <v>210.0</v>
      </c>
    </row>
    <row r="17358">
      <c r="A17358" s="1" t="s">
        <v>51301</v>
      </c>
      <c r="B17358" s="1" t="s">
        <v>51302</v>
      </c>
      <c r="C17358" s="1" t="s">
        <v>51303</v>
      </c>
      <c r="D17358" s="1">
        <v>142.0</v>
      </c>
    </row>
    <row r="17359">
      <c r="A17359" s="1" t="s">
        <v>51304</v>
      </c>
      <c r="B17359" s="1" t="s">
        <v>51305</v>
      </c>
      <c r="C17359" s="1" t="s">
        <v>51306</v>
      </c>
      <c r="D17359" s="1">
        <v>99.0</v>
      </c>
    </row>
    <row r="17360">
      <c r="A17360" s="1" t="s">
        <v>51307</v>
      </c>
      <c r="B17360" s="1" t="s">
        <v>51308</v>
      </c>
      <c r="C17360" s="1" t="s">
        <v>51309</v>
      </c>
      <c r="D17360" s="1">
        <v>344.0</v>
      </c>
    </row>
    <row r="17361">
      <c r="A17361" s="1" t="s">
        <v>51310</v>
      </c>
      <c r="B17361" s="1" t="s">
        <v>51311</v>
      </c>
      <c r="C17361" s="1" t="s">
        <v>51312</v>
      </c>
      <c r="D17361" s="1">
        <v>128.0</v>
      </c>
    </row>
    <row r="17362">
      <c r="A17362" s="1" t="s">
        <v>51313</v>
      </c>
      <c r="B17362" s="1" t="s">
        <v>51314</v>
      </c>
      <c r="C17362" s="1" t="s">
        <v>51315</v>
      </c>
      <c r="D17362" s="1">
        <v>36.0</v>
      </c>
    </row>
    <row r="17363">
      <c r="A17363" s="1" t="s">
        <v>51316</v>
      </c>
      <c r="B17363" s="1" t="s">
        <v>51317</v>
      </c>
      <c r="C17363" s="1" t="s">
        <v>51318</v>
      </c>
      <c r="D17363" s="1">
        <v>20.0</v>
      </c>
    </row>
    <row r="17364">
      <c r="A17364" s="1" t="s">
        <v>51319</v>
      </c>
      <c r="B17364" s="1" t="s">
        <v>51320</v>
      </c>
      <c r="C17364" s="1" t="s">
        <v>51321</v>
      </c>
      <c r="D17364" s="1">
        <v>27.0</v>
      </c>
    </row>
    <row r="17365">
      <c r="A17365" s="1" t="s">
        <v>51322</v>
      </c>
      <c r="B17365" s="1" t="s">
        <v>51323</v>
      </c>
      <c r="C17365" s="1" t="s">
        <v>51324</v>
      </c>
      <c r="D17365" s="1">
        <v>155.0</v>
      </c>
    </row>
    <row r="17366">
      <c r="A17366" s="1" t="s">
        <v>51325</v>
      </c>
      <c r="B17366" s="1" t="s">
        <v>51326</v>
      </c>
      <c r="C17366" s="1" t="s">
        <v>51327</v>
      </c>
      <c r="D17366" s="1">
        <v>737.0</v>
      </c>
    </row>
    <row r="17367">
      <c r="A17367" s="1" t="s">
        <v>51328</v>
      </c>
      <c r="B17367" s="1" t="s">
        <v>51329</v>
      </c>
      <c r="C17367" s="1" t="s">
        <v>51330</v>
      </c>
      <c r="D17367" s="1">
        <v>65.0</v>
      </c>
    </row>
    <row r="17368">
      <c r="A17368" s="1" t="s">
        <v>51331</v>
      </c>
      <c r="B17368" s="1" t="s">
        <v>51332</v>
      </c>
      <c r="C17368" s="1" t="s">
        <v>51333</v>
      </c>
      <c r="D17368" s="1">
        <v>463.0</v>
      </c>
    </row>
    <row r="17369">
      <c r="A17369" s="1" t="s">
        <v>51334</v>
      </c>
      <c r="B17369" s="1" t="s">
        <v>51335</v>
      </c>
      <c r="C17369" s="1" t="s">
        <v>51336</v>
      </c>
      <c r="D17369" s="1">
        <v>90.0</v>
      </c>
    </row>
    <row r="17370">
      <c r="A17370" s="1" t="s">
        <v>51337</v>
      </c>
      <c r="B17370" s="1" t="s">
        <v>51338</v>
      </c>
      <c r="C17370" s="1" t="s">
        <v>51339</v>
      </c>
      <c r="D17370" s="1">
        <v>192.0</v>
      </c>
    </row>
    <row r="17371">
      <c r="A17371" s="1" t="s">
        <v>51340</v>
      </c>
      <c r="B17371" s="1" t="s">
        <v>51341</v>
      </c>
      <c r="C17371" s="1" t="s">
        <v>51342</v>
      </c>
      <c r="D17371" s="1">
        <v>2506.0</v>
      </c>
    </row>
    <row r="17372">
      <c r="A17372" s="1" t="s">
        <v>51343</v>
      </c>
      <c r="B17372" s="1" t="s">
        <v>51344</v>
      </c>
      <c r="C17372" s="1" t="s">
        <v>51345</v>
      </c>
      <c r="D17372" s="1">
        <v>927.0</v>
      </c>
    </row>
    <row r="17373">
      <c r="A17373" s="1" t="s">
        <v>51346</v>
      </c>
      <c r="B17373" s="1" t="s">
        <v>51347</v>
      </c>
      <c r="C17373" s="1" t="s">
        <v>51348</v>
      </c>
      <c r="D17373" s="1">
        <v>2052.0</v>
      </c>
    </row>
    <row r="17374">
      <c r="A17374" s="1" t="s">
        <v>51349</v>
      </c>
      <c r="B17374" s="1" t="s">
        <v>51350</v>
      </c>
      <c r="C17374" s="1" t="s">
        <v>51351</v>
      </c>
      <c r="D17374" s="1">
        <v>294.0</v>
      </c>
    </row>
    <row r="17375">
      <c r="A17375" s="1" t="s">
        <v>51352</v>
      </c>
      <c r="B17375" s="1" t="s">
        <v>51353</v>
      </c>
      <c r="C17375" s="1" t="s">
        <v>51354</v>
      </c>
      <c r="D17375" s="1">
        <v>408.0</v>
      </c>
    </row>
    <row r="17376">
      <c r="A17376" s="1" t="s">
        <v>51355</v>
      </c>
      <c r="B17376" s="1" t="s">
        <v>51356</v>
      </c>
      <c r="C17376" s="1" t="s">
        <v>51357</v>
      </c>
      <c r="D17376" s="1">
        <v>367.0</v>
      </c>
    </row>
    <row r="17377">
      <c r="A17377" s="1" t="s">
        <v>51358</v>
      </c>
      <c r="B17377" s="1" t="s">
        <v>51359</v>
      </c>
      <c r="C17377" s="1" t="s">
        <v>51360</v>
      </c>
      <c r="D17377" s="1">
        <v>1173.0</v>
      </c>
    </row>
    <row r="17378">
      <c r="A17378" s="1" t="s">
        <v>51361</v>
      </c>
      <c r="B17378" s="1" t="s">
        <v>51362</v>
      </c>
      <c r="C17378" s="1" t="s">
        <v>51363</v>
      </c>
      <c r="D17378" s="1">
        <v>520.0</v>
      </c>
    </row>
    <row r="17379">
      <c r="A17379" s="1" t="s">
        <v>21855</v>
      </c>
      <c r="B17379" s="1" t="s">
        <v>51364</v>
      </c>
      <c r="C17379" s="1" t="s">
        <v>51365</v>
      </c>
      <c r="D17379" s="1">
        <v>45.0</v>
      </c>
    </row>
    <row r="17380">
      <c r="A17380" s="1" t="s">
        <v>51366</v>
      </c>
      <c r="B17380" s="1" t="s">
        <v>51367</v>
      </c>
      <c r="C17380" s="1" t="s">
        <v>51368</v>
      </c>
      <c r="D17380" s="1">
        <v>46.0</v>
      </c>
    </row>
    <row r="17381">
      <c r="A17381" s="1" t="s">
        <v>51369</v>
      </c>
      <c r="B17381" s="1" t="s">
        <v>51370</v>
      </c>
      <c r="C17381" s="1" t="s">
        <v>51371</v>
      </c>
      <c r="D17381" s="1">
        <v>194.0</v>
      </c>
    </row>
    <row r="17382">
      <c r="A17382" s="1" t="s">
        <v>51372</v>
      </c>
      <c r="B17382" s="1" t="s">
        <v>51373</v>
      </c>
      <c r="C17382" s="1" t="s">
        <v>51374</v>
      </c>
      <c r="D17382" s="1">
        <v>560.0</v>
      </c>
    </row>
    <row r="17383">
      <c r="A17383" s="1" t="s">
        <v>51375</v>
      </c>
      <c r="B17383" s="1" t="s">
        <v>51376</v>
      </c>
      <c r="C17383" s="1" t="s">
        <v>51377</v>
      </c>
      <c r="D17383" s="1">
        <v>8.0</v>
      </c>
    </row>
    <row r="17384">
      <c r="A17384" s="1" t="s">
        <v>51378</v>
      </c>
      <c r="B17384" s="1" t="s">
        <v>51379</v>
      </c>
      <c r="C17384" s="1" t="s">
        <v>51380</v>
      </c>
      <c r="D17384" s="1">
        <v>87.0</v>
      </c>
    </row>
    <row r="17385">
      <c r="A17385" s="1" t="s">
        <v>51381</v>
      </c>
      <c r="B17385" s="1" t="s">
        <v>51382</v>
      </c>
      <c r="C17385" s="1" t="s">
        <v>51383</v>
      </c>
      <c r="D17385" s="1">
        <v>99.0</v>
      </c>
    </row>
    <row r="17386">
      <c r="A17386" s="1" t="s">
        <v>51384</v>
      </c>
      <c r="B17386" s="1" t="s">
        <v>51385</v>
      </c>
      <c r="C17386" s="1" t="s">
        <v>51386</v>
      </c>
      <c r="D17386" s="1">
        <v>84.0</v>
      </c>
    </row>
    <row r="17387">
      <c r="A17387" s="1" t="s">
        <v>51387</v>
      </c>
      <c r="B17387" s="1" t="s">
        <v>51388</v>
      </c>
      <c r="C17387" s="1" t="s">
        <v>51389</v>
      </c>
      <c r="D17387" s="1">
        <v>400.0</v>
      </c>
    </row>
    <row r="17388">
      <c r="A17388" s="1" t="s">
        <v>41086</v>
      </c>
      <c r="B17388" s="1" t="s">
        <v>41087</v>
      </c>
      <c r="C17388" s="1" t="s">
        <v>51390</v>
      </c>
      <c r="D17388" s="1">
        <v>29.0</v>
      </c>
    </row>
    <row r="17389">
      <c r="A17389" s="1" t="s">
        <v>51391</v>
      </c>
      <c r="B17389" s="1" t="s">
        <v>51392</v>
      </c>
      <c r="C17389" s="1" t="s">
        <v>51393</v>
      </c>
      <c r="D17389" s="1">
        <v>18.0</v>
      </c>
    </row>
    <row r="17390">
      <c r="A17390" s="1" t="s">
        <v>51394</v>
      </c>
      <c r="B17390" s="1" t="s">
        <v>51395</v>
      </c>
      <c r="C17390" s="1" t="s">
        <v>51396</v>
      </c>
      <c r="D17390" s="1">
        <v>160.0</v>
      </c>
    </row>
    <row r="17391">
      <c r="A17391" s="1" t="s">
        <v>51397</v>
      </c>
      <c r="B17391" s="1" t="s">
        <v>51398</v>
      </c>
      <c r="C17391" s="1" t="s">
        <v>51399</v>
      </c>
      <c r="D17391" s="1">
        <v>518.0</v>
      </c>
    </row>
    <row r="17392">
      <c r="A17392" s="1" t="s">
        <v>51400</v>
      </c>
      <c r="B17392" s="1" t="s">
        <v>51400</v>
      </c>
      <c r="C17392" s="1" t="s">
        <v>51401</v>
      </c>
      <c r="D17392" s="1">
        <v>227.0</v>
      </c>
    </row>
    <row r="17393">
      <c r="A17393" s="1" t="s">
        <v>51402</v>
      </c>
      <c r="B17393" s="1" t="s">
        <v>51403</v>
      </c>
      <c r="C17393" s="1" t="s">
        <v>51404</v>
      </c>
      <c r="D17393" s="1">
        <v>35.0</v>
      </c>
    </row>
    <row r="17394">
      <c r="A17394" s="1" t="s">
        <v>51405</v>
      </c>
      <c r="B17394" s="1" t="s">
        <v>51406</v>
      </c>
      <c r="C17394" s="1" t="s">
        <v>51407</v>
      </c>
      <c r="D17394" s="1">
        <v>700.0</v>
      </c>
    </row>
    <row r="17395">
      <c r="A17395" s="1" t="s">
        <v>51408</v>
      </c>
      <c r="B17395" s="1" t="s">
        <v>51409</v>
      </c>
      <c r="C17395" s="1" t="s">
        <v>51410</v>
      </c>
      <c r="D17395" s="1">
        <v>235.0</v>
      </c>
    </row>
    <row r="17396">
      <c r="A17396" s="1" t="s">
        <v>51411</v>
      </c>
      <c r="B17396" s="1" t="s">
        <v>51412</v>
      </c>
      <c r="C17396" s="1" t="s">
        <v>51413</v>
      </c>
      <c r="D17396" s="1">
        <v>85.0</v>
      </c>
    </row>
    <row r="17397">
      <c r="A17397" s="1" t="s">
        <v>51414</v>
      </c>
      <c r="B17397" s="1" t="s">
        <v>51414</v>
      </c>
      <c r="C17397" s="1" t="s">
        <v>51415</v>
      </c>
      <c r="D17397" s="1">
        <v>1014.0</v>
      </c>
    </row>
    <row r="17398">
      <c r="A17398" s="1" t="s">
        <v>51416</v>
      </c>
      <c r="B17398" s="1" t="s">
        <v>51417</v>
      </c>
      <c r="C17398" s="1" t="s">
        <v>51418</v>
      </c>
      <c r="D17398" s="1">
        <v>56.0</v>
      </c>
    </row>
    <row r="17399">
      <c r="A17399" s="1" t="s">
        <v>51419</v>
      </c>
      <c r="B17399" s="1" t="s">
        <v>51420</v>
      </c>
      <c r="C17399" s="1" t="s">
        <v>51421</v>
      </c>
      <c r="D17399" s="1">
        <v>33.0</v>
      </c>
    </row>
    <row r="17400">
      <c r="A17400" s="1" t="s">
        <v>51422</v>
      </c>
      <c r="B17400" s="1" t="s">
        <v>51423</v>
      </c>
      <c r="C17400" s="1" t="s">
        <v>51424</v>
      </c>
      <c r="D17400" s="1">
        <v>524.0</v>
      </c>
    </row>
    <row r="17401">
      <c r="A17401" s="1" t="s">
        <v>51425</v>
      </c>
      <c r="B17401" s="1" t="s">
        <v>51426</v>
      </c>
      <c r="C17401" s="1" t="s">
        <v>51427</v>
      </c>
      <c r="D17401" s="1">
        <v>1017.0</v>
      </c>
    </row>
    <row r="17402">
      <c r="A17402" s="1" t="s">
        <v>51428</v>
      </c>
      <c r="B17402" s="1" t="s">
        <v>51429</v>
      </c>
      <c r="C17402" s="1" t="s">
        <v>51430</v>
      </c>
      <c r="D17402" s="1">
        <v>44.0</v>
      </c>
    </row>
    <row r="17403">
      <c r="A17403" s="1" t="s">
        <v>51431</v>
      </c>
      <c r="B17403" s="1" t="s">
        <v>51432</v>
      </c>
      <c r="C17403" s="1" t="s">
        <v>51433</v>
      </c>
      <c r="D17403" s="1">
        <v>97.0</v>
      </c>
    </row>
    <row r="17404">
      <c r="A17404" s="1" t="s">
        <v>51434</v>
      </c>
      <c r="B17404" s="1" t="s">
        <v>51435</v>
      </c>
      <c r="C17404" s="1" t="s">
        <v>51436</v>
      </c>
      <c r="D17404" s="1">
        <v>2863.0</v>
      </c>
    </row>
    <row r="17405">
      <c r="A17405" s="1" t="s">
        <v>51437</v>
      </c>
      <c r="B17405" s="1" t="s">
        <v>51438</v>
      </c>
      <c r="C17405" s="1" t="s">
        <v>51439</v>
      </c>
      <c r="D17405" s="1">
        <v>83.0</v>
      </c>
    </row>
    <row r="17406">
      <c r="A17406" s="1" t="s">
        <v>51440</v>
      </c>
      <c r="B17406" s="1" t="s">
        <v>51441</v>
      </c>
      <c r="C17406" s="1" t="s">
        <v>51442</v>
      </c>
      <c r="D17406" s="1">
        <v>29.0</v>
      </c>
    </row>
    <row r="17407">
      <c r="A17407" s="1" t="s">
        <v>51443</v>
      </c>
      <c r="B17407" s="1" t="s">
        <v>51444</v>
      </c>
      <c r="C17407" s="1" t="s">
        <v>51445</v>
      </c>
      <c r="D17407" s="1">
        <v>167.0</v>
      </c>
    </row>
    <row r="17408">
      <c r="A17408" s="1" t="s">
        <v>51446</v>
      </c>
      <c r="B17408" s="1" t="s">
        <v>51447</v>
      </c>
      <c r="C17408" s="1" t="s">
        <v>51448</v>
      </c>
      <c r="D17408" s="1">
        <v>573.0</v>
      </c>
    </row>
    <row r="17409">
      <c r="A17409" s="1" t="s">
        <v>51449</v>
      </c>
      <c r="B17409" s="1" t="s">
        <v>51450</v>
      </c>
      <c r="C17409" s="1" t="s">
        <v>51451</v>
      </c>
      <c r="D17409" s="1">
        <v>46.0</v>
      </c>
    </row>
    <row r="17410">
      <c r="A17410" s="1" t="s">
        <v>51452</v>
      </c>
      <c r="B17410" s="1" t="s">
        <v>51453</v>
      </c>
      <c r="C17410" s="1" t="s">
        <v>51454</v>
      </c>
      <c r="D17410" s="1">
        <v>175.0</v>
      </c>
    </row>
    <row r="17411">
      <c r="A17411" s="1" t="s">
        <v>51455</v>
      </c>
      <c r="B17411" s="1" t="s">
        <v>51456</v>
      </c>
      <c r="C17411" s="1" t="s">
        <v>51457</v>
      </c>
      <c r="D17411" s="1">
        <v>9440.0</v>
      </c>
    </row>
    <row r="17412">
      <c r="A17412" s="1" t="s">
        <v>51458</v>
      </c>
      <c r="B17412" s="1" t="s">
        <v>51459</v>
      </c>
      <c r="C17412" s="1" t="s">
        <v>51460</v>
      </c>
      <c r="D17412" s="1">
        <v>734.0</v>
      </c>
    </row>
    <row r="17413">
      <c r="A17413" s="1" t="s">
        <v>51461</v>
      </c>
      <c r="B17413" s="1" t="s">
        <v>51462</v>
      </c>
      <c r="C17413" s="1" t="s">
        <v>51463</v>
      </c>
      <c r="D17413" s="1">
        <v>544.0</v>
      </c>
    </row>
    <row r="17414">
      <c r="A17414" s="1" t="s">
        <v>51464</v>
      </c>
      <c r="B17414" s="1" t="s">
        <v>51465</v>
      </c>
      <c r="C17414" s="1" t="s">
        <v>51466</v>
      </c>
      <c r="D17414" s="1">
        <v>783.0</v>
      </c>
    </row>
    <row r="17415">
      <c r="A17415" s="1" t="s">
        <v>51467</v>
      </c>
      <c r="B17415" s="1" t="s">
        <v>51468</v>
      </c>
      <c r="C17415" s="1" t="s">
        <v>51469</v>
      </c>
      <c r="D17415" s="1">
        <v>171.0</v>
      </c>
    </row>
    <row r="17416">
      <c r="A17416" s="1" t="s">
        <v>51470</v>
      </c>
      <c r="B17416" s="1" t="s">
        <v>51471</v>
      </c>
      <c r="C17416" s="1" t="s">
        <v>51472</v>
      </c>
      <c r="D17416" s="1">
        <v>444.0</v>
      </c>
    </row>
    <row r="17417">
      <c r="A17417" s="1" t="s">
        <v>51473</v>
      </c>
      <c r="B17417" s="1" t="s">
        <v>51474</v>
      </c>
      <c r="C17417" s="1" t="s">
        <v>51475</v>
      </c>
      <c r="D17417" s="1">
        <v>177.0</v>
      </c>
    </row>
    <row r="17418">
      <c r="A17418" s="1" t="s">
        <v>51476</v>
      </c>
      <c r="B17418" s="1" t="s">
        <v>51477</v>
      </c>
      <c r="C17418" s="1" t="s">
        <v>51478</v>
      </c>
      <c r="D17418" s="1">
        <v>397.0</v>
      </c>
    </row>
    <row r="17419">
      <c r="A17419" s="1" t="s">
        <v>51479</v>
      </c>
      <c r="B17419" s="1" t="s">
        <v>51480</v>
      </c>
      <c r="C17419" s="1" t="s">
        <v>51481</v>
      </c>
      <c r="D17419" s="1">
        <v>137.0</v>
      </c>
    </row>
    <row r="17420">
      <c r="A17420" s="1" t="s">
        <v>51482</v>
      </c>
      <c r="B17420" s="1" t="s">
        <v>51483</v>
      </c>
      <c r="C17420" s="1" t="s">
        <v>51484</v>
      </c>
      <c r="D17420" s="1">
        <v>1345.0</v>
      </c>
    </row>
    <row r="17421">
      <c r="A17421" s="1" t="s">
        <v>51485</v>
      </c>
      <c r="B17421" s="1" t="s">
        <v>51486</v>
      </c>
      <c r="C17421" s="1" t="s">
        <v>51487</v>
      </c>
      <c r="D17421" s="1">
        <v>144.0</v>
      </c>
    </row>
    <row r="17422">
      <c r="A17422" s="1" t="s">
        <v>1549</v>
      </c>
      <c r="B17422" s="1" t="s">
        <v>1550</v>
      </c>
      <c r="C17422" s="1" t="s">
        <v>51488</v>
      </c>
      <c r="D17422" s="1">
        <v>717.0</v>
      </c>
    </row>
    <row r="17423">
      <c r="A17423" s="1" t="s">
        <v>51489</v>
      </c>
      <c r="B17423" s="1" t="s">
        <v>51490</v>
      </c>
      <c r="C17423" s="1" t="s">
        <v>51491</v>
      </c>
      <c r="D17423" s="1">
        <v>1692.0</v>
      </c>
    </row>
    <row r="17424">
      <c r="A17424" s="1" t="s">
        <v>51492</v>
      </c>
      <c r="B17424" s="1" t="s">
        <v>51493</v>
      </c>
      <c r="C17424" s="1" t="s">
        <v>51494</v>
      </c>
      <c r="D17424" s="1">
        <v>201.0</v>
      </c>
    </row>
    <row r="17425">
      <c r="A17425" s="1" t="s">
        <v>51495</v>
      </c>
      <c r="B17425" s="1" t="s">
        <v>51496</v>
      </c>
      <c r="C17425" s="1" t="s">
        <v>51497</v>
      </c>
      <c r="D17425" s="1">
        <v>116.0</v>
      </c>
    </row>
    <row r="17426">
      <c r="A17426" s="1" t="s">
        <v>51498</v>
      </c>
      <c r="B17426" s="1" t="s">
        <v>51499</v>
      </c>
      <c r="C17426" s="1" t="s">
        <v>51500</v>
      </c>
      <c r="D17426" s="1">
        <v>169.0</v>
      </c>
    </row>
    <row r="17427">
      <c r="A17427" s="1" t="s">
        <v>51501</v>
      </c>
      <c r="B17427" s="1" t="s">
        <v>51502</v>
      </c>
      <c r="C17427" s="1" t="s">
        <v>51503</v>
      </c>
      <c r="D17427" s="1">
        <v>1005.0</v>
      </c>
    </row>
    <row r="17428">
      <c r="A17428" s="1" t="s">
        <v>51504</v>
      </c>
      <c r="B17428" s="1" t="s">
        <v>51505</v>
      </c>
      <c r="C17428" s="1" t="s">
        <v>51506</v>
      </c>
      <c r="D17428" s="1">
        <v>889.0</v>
      </c>
    </row>
    <row r="17429">
      <c r="A17429" s="1" t="s">
        <v>51507</v>
      </c>
      <c r="B17429" s="1" t="s">
        <v>51508</v>
      </c>
      <c r="C17429" s="1" t="s">
        <v>51509</v>
      </c>
      <c r="D17429" s="1">
        <v>496.0</v>
      </c>
    </row>
    <row r="17430">
      <c r="A17430" s="1" t="s">
        <v>51510</v>
      </c>
      <c r="B17430" s="1" t="s">
        <v>51511</v>
      </c>
      <c r="C17430" s="1" t="s">
        <v>51512</v>
      </c>
      <c r="D17430" s="1">
        <v>99.0</v>
      </c>
    </row>
    <row r="17431">
      <c r="A17431" s="1" t="s">
        <v>51513</v>
      </c>
      <c r="B17431" s="1" t="s">
        <v>51514</v>
      </c>
      <c r="C17431" s="1" t="s">
        <v>51515</v>
      </c>
      <c r="D17431" s="1">
        <v>279.0</v>
      </c>
    </row>
    <row r="17432">
      <c r="A17432" s="1" t="s">
        <v>51516</v>
      </c>
      <c r="B17432" s="1" t="s">
        <v>51517</v>
      </c>
      <c r="C17432" s="1" t="s">
        <v>51518</v>
      </c>
      <c r="D17432" s="1">
        <v>45.0</v>
      </c>
    </row>
    <row r="17433">
      <c r="A17433" s="1" t="s">
        <v>51519</v>
      </c>
      <c r="B17433" s="1" t="s">
        <v>51520</v>
      </c>
      <c r="C17433" s="1" t="s">
        <v>51521</v>
      </c>
      <c r="D17433" s="1">
        <v>395.0</v>
      </c>
    </row>
    <row r="17434">
      <c r="A17434" s="1" t="s">
        <v>51522</v>
      </c>
      <c r="B17434" s="1" t="s">
        <v>51523</v>
      </c>
      <c r="C17434" s="1" t="s">
        <v>51524</v>
      </c>
      <c r="D17434" s="1">
        <v>107.0</v>
      </c>
    </row>
    <row r="17435">
      <c r="A17435" s="1" t="s">
        <v>51525</v>
      </c>
      <c r="B17435" s="1" t="s">
        <v>51526</v>
      </c>
      <c r="C17435" s="1" t="s">
        <v>51527</v>
      </c>
      <c r="D17435" s="1">
        <v>266.0</v>
      </c>
    </row>
    <row r="17436">
      <c r="A17436" s="1" t="s">
        <v>51528</v>
      </c>
      <c r="B17436" s="1" t="s">
        <v>51529</v>
      </c>
      <c r="C17436" s="1" t="s">
        <v>51530</v>
      </c>
      <c r="D17436" s="1">
        <v>317.0</v>
      </c>
    </row>
    <row r="17437">
      <c r="A17437" s="1" t="s">
        <v>51531</v>
      </c>
      <c r="B17437" s="1" t="s">
        <v>51531</v>
      </c>
      <c r="C17437" s="1" t="s">
        <v>51532</v>
      </c>
      <c r="D17437" s="1">
        <v>86.0</v>
      </c>
    </row>
    <row r="17438">
      <c r="A17438" s="1" t="s">
        <v>51533</v>
      </c>
      <c r="B17438" s="1" t="s">
        <v>51534</v>
      </c>
      <c r="C17438" s="1" t="s">
        <v>51535</v>
      </c>
      <c r="D17438" s="1">
        <v>2599.0</v>
      </c>
    </row>
    <row r="17439">
      <c r="A17439" s="1" t="s">
        <v>51536</v>
      </c>
      <c r="B17439" s="1" t="s">
        <v>51537</v>
      </c>
      <c r="C17439" s="1" t="s">
        <v>51538</v>
      </c>
      <c r="D17439" s="1">
        <v>135.0</v>
      </c>
    </row>
    <row r="17440">
      <c r="A17440" s="1" t="s">
        <v>51539</v>
      </c>
      <c r="B17440" s="1" t="s">
        <v>51540</v>
      </c>
      <c r="C17440" s="1" t="s">
        <v>51541</v>
      </c>
      <c r="D17440" s="1">
        <v>64.0</v>
      </c>
    </row>
    <row r="17441">
      <c r="A17441" s="1" t="s">
        <v>51542</v>
      </c>
      <c r="B17441" s="1" t="s">
        <v>51543</v>
      </c>
      <c r="C17441" s="1" t="s">
        <v>51544</v>
      </c>
      <c r="D17441" s="1">
        <v>147.0</v>
      </c>
    </row>
    <row r="17442">
      <c r="A17442" s="1" t="s">
        <v>51545</v>
      </c>
      <c r="B17442" s="1" t="s">
        <v>51546</v>
      </c>
      <c r="C17442" s="1" t="s">
        <v>51547</v>
      </c>
      <c r="D17442" s="1">
        <v>492.0</v>
      </c>
    </row>
    <row r="17443">
      <c r="A17443" s="1" t="s">
        <v>51548</v>
      </c>
      <c r="B17443" s="1" t="s">
        <v>51549</v>
      </c>
      <c r="C17443" s="1" t="s">
        <v>51550</v>
      </c>
      <c r="D17443" s="1">
        <v>885.0</v>
      </c>
    </row>
    <row r="17444">
      <c r="A17444" s="1" t="s">
        <v>51551</v>
      </c>
      <c r="B17444" s="1" t="s">
        <v>51552</v>
      </c>
      <c r="C17444" s="1" t="s">
        <v>51553</v>
      </c>
      <c r="D17444" s="1">
        <v>118.0</v>
      </c>
    </row>
    <row r="17445">
      <c r="A17445" s="1" t="s">
        <v>51554</v>
      </c>
      <c r="B17445" s="1" t="s">
        <v>51555</v>
      </c>
      <c r="C17445" s="1" t="s">
        <v>51556</v>
      </c>
      <c r="D17445" s="1">
        <v>278.0</v>
      </c>
    </row>
    <row r="17446">
      <c r="A17446" s="1" t="s">
        <v>51557</v>
      </c>
      <c r="B17446" s="1" t="s">
        <v>51558</v>
      </c>
      <c r="C17446" s="1" t="s">
        <v>51559</v>
      </c>
      <c r="D17446" s="1">
        <v>890.0</v>
      </c>
    </row>
    <row r="17447">
      <c r="A17447" s="1" t="s">
        <v>51560</v>
      </c>
      <c r="B17447" s="1" t="s">
        <v>51561</v>
      </c>
      <c r="C17447" s="1" t="s">
        <v>51562</v>
      </c>
      <c r="D17447" s="1">
        <v>240.0</v>
      </c>
    </row>
    <row r="17448">
      <c r="A17448" s="1" t="s">
        <v>51563</v>
      </c>
      <c r="B17448" s="1" t="s">
        <v>51564</v>
      </c>
      <c r="C17448" s="1" t="s">
        <v>51565</v>
      </c>
      <c r="D17448" s="1">
        <v>416.0</v>
      </c>
    </row>
    <row r="17449">
      <c r="A17449" s="1" t="s">
        <v>51566</v>
      </c>
      <c r="B17449" s="1" t="s">
        <v>51567</v>
      </c>
      <c r="C17449" s="1" t="s">
        <v>51568</v>
      </c>
      <c r="D17449" s="1">
        <v>42.0</v>
      </c>
    </row>
    <row r="17450">
      <c r="A17450" s="1" t="s">
        <v>51569</v>
      </c>
      <c r="B17450" s="1" t="s">
        <v>51569</v>
      </c>
      <c r="C17450" s="1" t="s">
        <v>51570</v>
      </c>
      <c r="D17450" s="1">
        <v>183.0</v>
      </c>
    </row>
    <row r="17451">
      <c r="A17451" s="1" t="s">
        <v>51571</v>
      </c>
      <c r="B17451" s="1" t="s">
        <v>51572</v>
      </c>
      <c r="C17451" s="1" t="s">
        <v>51573</v>
      </c>
      <c r="D17451" s="1">
        <v>114.0</v>
      </c>
    </row>
    <row r="17452">
      <c r="A17452" s="1" t="s">
        <v>51574</v>
      </c>
      <c r="B17452" s="1" t="s">
        <v>51575</v>
      </c>
      <c r="C17452" s="1" t="s">
        <v>51576</v>
      </c>
      <c r="D17452" s="1">
        <v>152.0</v>
      </c>
    </row>
    <row r="17453">
      <c r="A17453" s="1" t="s">
        <v>51577</v>
      </c>
      <c r="B17453" s="1" t="s">
        <v>51578</v>
      </c>
      <c r="C17453" s="1" t="s">
        <v>51579</v>
      </c>
      <c r="D17453" s="1">
        <v>902.0</v>
      </c>
    </row>
    <row r="17454">
      <c r="A17454" s="1" t="s">
        <v>51580</v>
      </c>
      <c r="B17454" s="1" t="s">
        <v>51581</v>
      </c>
      <c r="C17454" s="1" t="s">
        <v>51582</v>
      </c>
      <c r="D17454" s="1">
        <v>344.0</v>
      </c>
    </row>
    <row r="17455">
      <c r="A17455" s="1" t="s">
        <v>51583</v>
      </c>
      <c r="B17455" s="1" t="s">
        <v>51584</v>
      </c>
      <c r="C17455" s="1" t="s">
        <v>51585</v>
      </c>
      <c r="D17455" s="1">
        <v>229.0</v>
      </c>
    </row>
    <row r="17456">
      <c r="A17456" s="1" t="s">
        <v>51586</v>
      </c>
      <c r="B17456" s="1" t="s">
        <v>51587</v>
      </c>
      <c r="C17456" s="1" t="s">
        <v>51588</v>
      </c>
      <c r="D17456" s="1">
        <v>1694.0</v>
      </c>
    </row>
    <row r="17457">
      <c r="A17457" s="1" t="s">
        <v>51589</v>
      </c>
      <c r="B17457" s="1" t="s">
        <v>51590</v>
      </c>
      <c r="C17457" s="1" t="s">
        <v>51591</v>
      </c>
      <c r="D17457" s="1">
        <v>457.0</v>
      </c>
    </row>
    <row r="17458">
      <c r="A17458" s="1" t="s">
        <v>51592</v>
      </c>
      <c r="B17458" s="1" t="s">
        <v>51593</v>
      </c>
      <c r="C17458" s="1" t="s">
        <v>51594</v>
      </c>
      <c r="D17458" s="1">
        <v>1754.0</v>
      </c>
    </row>
    <row r="17459">
      <c r="A17459" s="1" t="s">
        <v>51595</v>
      </c>
      <c r="B17459" s="1" t="s">
        <v>51596</v>
      </c>
      <c r="C17459" s="1" t="s">
        <v>51597</v>
      </c>
      <c r="D17459" s="1">
        <v>50.0</v>
      </c>
    </row>
    <row r="17460">
      <c r="A17460" s="1" t="s">
        <v>51598</v>
      </c>
      <c r="B17460" s="1" t="s">
        <v>51599</v>
      </c>
      <c r="C17460" s="1" t="s">
        <v>51600</v>
      </c>
      <c r="D17460" s="1">
        <v>391.0</v>
      </c>
    </row>
    <row r="17461">
      <c r="A17461" s="1" t="s">
        <v>51601</v>
      </c>
      <c r="B17461" s="1" t="s">
        <v>51602</v>
      </c>
      <c r="C17461" s="1" t="s">
        <v>51603</v>
      </c>
      <c r="D17461" s="1">
        <v>828.0</v>
      </c>
    </row>
    <row r="17462">
      <c r="A17462" s="1" t="s">
        <v>51604</v>
      </c>
      <c r="B17462" s="1" t="s">
        <v>51605</v>
      </c>
      <c r="C17462" s="1" t="s">
        <v>51606</v>
      </c>
      <c r="D17462" s="1">
        <v>770.0</v>
      </c>
    </row>
    <row r="17463">
      <c r="A17463" s="1" t="s">
        <v>51607</v>
      </c>
      <c r="B17463" s="1" t="s">
        <v>51608</v>
      </c>
      <c r="C17463" s="1" t="s">
        <v>51609</v>
      </c>
      <c r="D17463" s="1">
        <v>699.0</v>
      </c>
    </row>
    <row r="17464">
      <c r="A17464" s="1" t="s">
        <v>51610</v>
      </c>
      <c r="B17464" s="1" t="s">
        <v>51611</v>
      </c>
      <c r="C17464" s="1" t="s">
        <v>51612</v>
      </c>
      <c r="D17464" s="1">
        <v>332.0</v>
      </c>
    </row>
    <row r="17465">
      <c r="A17465" s="1" t="s">
        <v>51613</v>
      </c>
      <c r="B17465" s="1" t="s">
        <v>51614</v>
      </c>
      <c r="C17465" s="1" t="s">
        <v>51615</v>
      </c>
      <c r="D17465" s="1">
        <v>126.0</v>
      </c>
    </row>
    <row r="17466">
      <c r="A17466" s="1" t="s">
        <v>51616</v>
      </c>
      <c r="B17466" s="1" t="s">
        <v>51617</v>
      </c>
      <c r="C17466" s="1" t="s">
        <v>51618</v>
      </c>
      <c r="D17466" s="1">
        <v>84.0</v>
      </c>
    </row>
    <row r="17467">
      <c r="A17467" s="1" t="s">
        <v>51619</v>
      </c>
      <c r="B17467" s="1" t="s">
        <v>51620</v>
      </c>
      <c r="C17467" s="1" t="s">
        <v>51621</v>
      </c>
      <c r="D17467" s="1">
        <v>5385.0</v>
      </c>
    </row>
    <row r="17468">
      <c r="A17468" s="1" t="s">
        <v>51622</v>
      </c>
      <c r="B17468" s="1" t="s">
        <v>51623</v>
      </c>
      <c r="C17468" s="1" t="s">
        <v>51624</v>
      </c>
      <c r="D17468" s="1">
        <v>299.0</v>
      </c>
    </row>
    <row r="17469">
      <c r="A17469" s="1" t="s">
        <v>51625</v>
      </c>
      <c r="B17469" s="1" t="s">
        <v>51626</v>
      </c>
      <c r="C17469" s="1" t="s">
        <v>51627</v>
      </c>
      <c r="D17469" s="1">
        <v>46.0</v>
      </c>
    </row>
    <row r="17470">
      <c r="A17470" s="1" t="s">
        <v>43711</v>
      </c>
      <c r="B17470" s="1" t="s">
        <v>43712</v>
      </c>
      <c r="C17470" s="1" t="s">
        <v>51628</v>
      </c>
      <c r="D17470" s="1">
        <v>401.0</v>
      </c>
    </row>
    <row r="17471">
      <c r="A17471" s="1" t="s">
        <v>51629</v>
      </c>
      <c r="B17471" s="1" t="s">
        <v>51630</v>
      </c>
      <c r="C17471" s="1" t="s">
        <v>51631</v>
      </c>
      <c r="D17471" s="1">
        <v>856.0</v>
      </c>
    </row>
    <row r="17472">
      <c r="A17472" s="1" t="s">
        <v>34082</v>
      </c>
      <c r="B17472" s="1" t="s">
        <v>34083</v>
      </c>
      <c r="C17472" s="1" t="s">
        <v>51632</v>
      </c>
      <c r="D17472" s="1">
        <v>149.0</v>
      </c>
    </row>
    <row r="17473">
      <c r="A17473" s="1" t="s">
        <v>51633</v>
      </c>
      <c r="B17473" s="1" t="s">
        <v>51634</v>
      </c>
      <c r="C17473" s="1" t="s">
        <v>51635</v>
      </c>
      <c r="D17473" s="1">
        <v>232.0</v>
      </c>
    </row>
    <row r="17474">
      <c r="A17474" s="1" t="s">
        <v>51636</v>
      </c>
      <c r="B17474" s="1" t="s">
        <v>51637</v>
      </c>
      <c r="C17474" s="1" t="s">
        <v>51638</v>
      </c>
      <c r="D17474" s="1">
        <v>132.0</v>
      </c>
    </row>
    <row r="17475">
      <c r="A17475" s="1" t="s">
        <v>51639</v>
      </c>
      <c r="B17475" s="1" t="s">
        <v>51640</v>
      </c>
      <c r="C17475" s="1" t="s">
        <v>51641</v>
      </c>
      <c r="D17475" s="1">
        <v>774.0</v>
      </c>
    </row>
    <row r="17476">
      <c r="A17476" s="1" t="s">
        <v>51642</v>
      </c>
      <c r="B17476" s="1" t="s">
        <v>51643</v>
      </c>
      <c r="C17476" s="1" t="s">
        <v>51644</v>
      </c>
      <c r="D17476" s="1">
        <v>212.0</v>
      </c>
    </row>
    <row r="17477">
      <c r="A17477" s="1" t="s">
        <v>51645</v>
      </c>
      <c r="B17477" s="1" t="s">
        <v>51646</v>
      </c>
      <c r="C17477" s="1" t="s">
        <v>51647</v>
      </c>
      <c r="D17477" s="1">
        <v>320.0</v>
      </c>
    </row>
    <row r="17478">
      <c r="A17478" s="1" t="s">
        <v>51648</v>
      </c>
      <c r="B17478" s="1" t="s">
        <v>51649</v>
      </c>
      <c r="C17478" s="1" t="s">
        <v>51650</v>
      </c>
      <c r="D17478" s="1">
        <v>286.0</v>
      </c>
    </row>
    <row r="17479">
      <c r="A17479" s="1" t="s">
        <v>51651</v>
      </c>
      <c r="B17479" s="1" t="s">
        <v>51652</v>
      </c>
      <c r="C17479" s="1" t="s">
        <v>51653</v>
      </c>
      <c r="D17479" s="1">
        <v>28.0</v>
      </c>
    </row>
    <row r="17480">
      <c r="A17480" s="1" t="s">
        <v>51654</v>
      </c>
      <c r="B17480" s="1" t="s">
        <v>51655</v>
      </c>
      <c r="C17480" s="1" t="s">
        <v>51656</v>
      </c>
      <c r="D17480" s="1">
        <v>90.0</v>
      </c>
    </row>
    <row r="17481">
      <c r="A17481" s="1" t="s">
        <v>51657</v>
      </c>
      <c r="B17481" s="1" t="s">
        <v>51658</v>
      </c>
      <c r="C17481" s="1" t="s">
        <v>51659</v>
      </c>
      <c r="D17481" s="1">
        <v>318.0</v>
      </c>
    </row>
    <row r="17482">
      <c r="A17482" s="1" t="s">
        <v>51660</v>
      </c>
      <c r="B17482" s="1" t="s">
        <v>51661</v>
      </c>
      <c r="C17482" s="1" t="s">
        <v>51662</v>
      </c>
      <c r="D17482" s="1">
        <v>101.0</v>
      </c>
    </row>
    <row r="17483">
      <c r="A17483" s="1" t="s">
        <v>51663</v>
      </c>
      <c r="B17483" s="1" t="s">
        <v>51664</v>
      </c>
      <c r="C17483" s="1" t="s">
        <v>51665</v>
      </c>
      <c r="D17483" s="1">
        <v>192.0</v>
      </c>
    </row>
    <row r="17484">
      <c r="A17484" s="1" t="s">
        <v>51666</v>
      </c>
      <c r="B17484" s="1" t="s">
        <v>51667</v>
      </c>
      <c r="C17484" s="1" t="s">
        <v>51668</v>
      </c>
      <c r="D17484" s="1">
        <v>284.0</v>
      </c>
    </row>
    <row r="17485">
      <c r="A17485" s="1" t="s">
        <v>51669</v>
      </c>
      <c r="B17485" s="1" t="s">
        <v>51670</v>
      </c>
      <c r="C17485" s="1" t="s">
        <v>51671</v>
      </c>
      <c r="D17485" s="1">
        <v>539.0</v>
      </c>
    </row>
    <row r="17486">
      <c r="A17486" s="1" t="s">
        <v>51672</v>
      </c>
      <c r="B17486" s="1" t="s">
        <v>51673</v>
      </c>
      <c r="C17486" s="1" t="s">
        <v>51674</v>
      </c>
      <c r="D17486" s="1">
        <v>699.0</v>
      </c>
    </row>
    <row r="17487">
      <c r="A17487" s="1" t="s">
        <v>51675</v>
      </c>
      <c r="B17487" s="1" t="s">
        <v>51676</v>
      </c>
      <c r="C17487" s="1" t="s">
        <v>51677</v>
      </c>
      <c r="D17487" s="1">
        <v>2209.0</v>
      </c>
    </row>
    <row r="17488">
      <c r="A17488" s="1" t="s">
        <v>51678</v>
      </c>
      <c r="B17488" s="1" t="s">
        <v>51679</v>
      </c>
      <c r="C17488" s="1" t="s">
        <v>51680</v>
      </c>
      <c r="D17488" s="1">
        <v>10583.0</v>
      </c>
    </row>
    <row r="17489">
      <c r="A17489" s="1" t="s">
        <v>51681</v>
      </c>
      <c r="B17489" s="1" t="s">
        <v>51682</v>
      </c>
      <c r="C17489" s="1" t="s">
        <v>51683</v>
      </c>
      <c r="D17489" s="1">
        <v>436.0</v>
      </c>
    </row>
    <row r="17490">
      <c r="A17490" s="1" t="s">
        <v>51684</v>
      </c>
      <c r="B17490" s="1" t="s">
        <v>51685</v>
      </c>
      <c r="C17490" s="1" t="s">
        <v>51686</v>
      </c>
      <c r="D17490" s="1">
        <v>4436.0</v>
      </c>
    </row>
    <row r="17491">
      <c r="A17491" s="1" t="s">
        <v>51687</v>
      </c>
      <c r="B17491" s="1" t="s">
        <v>51688</v>
      </c>
      <c r="C17491" s="1" t="s">
        <v>51689</v>
      </c>
      <c r="D17491" s="1">
        <v>2850.0</v>
      </c>
    </row>
    <row r="17492">
      <c r="A17492" s="1" t="s">
        <v>51690</v>
      </c>
      <c r="B17492" s="1" t="s">
        <v>51691</v>
      </c>
      <c r="C17492" s="1" t="s">
        <v>51692</v>
      </c>
      <c r="D17492" s="1">
        <v>724.0</v>
      </c>
    </row>
    <row r="17493">
      <c r="A17493" s="1" t="s">
        <v>51693</v>
      </c>
      <c r="B17493" s="1" t="s">
        <v>51694</v>
      </c>
      <c r="C17493" s="1" t="s">
        <v>51695</v>
      </c>
      <c r="D17493" s="1">
        <v>336.0</v>
      </c>
    </row>
    <row r="17494">
      <c r="A17494" s="1" t="s">
        <v>51696</v>
      </c>
      <c r="B17494" s="1" t="s">
        <v>51697</v>
      </c>
      <c r="C17494" s="1" t="s">
        <v>51698</v>
      </c>
      <c r="D17494" s="1">
        <v>8328.0</v>
      </c>
    </row>
    <row r="17495">
      <c r="A17495" s="1" t="s">
        <v>51699</v>
      </c>
      <c r="B17495" s="1" t="s">
        <v>51700</v>
      </c>
      <c r="C17495" s="1" t="s">
        <v>51701</v>
      </c>
      <c r="D17495" s="1">
        <v>620.0</v>
      </c>
    </row>
    <row r="17496">
      <c r="A17496" s="1" t="s">
        <v>51702</v>
      </c>
      <c r="B17496" s="1" t="s">
        <v>51703</v>
      </c>
      <c r="C17496" s="1" t="s">
        <v>51704</v>
      </c>
      <c r="D17496" s="1">
        <v>259.0</v>
      </c>
    </row>
    <row r="17497">
      <c r="A17497" s="1" t="s">
        <v>51705</v>
      </c>
      <c r="B17497" s="1" t="s">
        <v>51706</v>
      </c>
      <c r="C17497" s="1" t="s">
        <v>51707</v>
      </c>
      <c r="D17497" s="1">
        <v>766.0</v>
      </c>
    </row>
    <row r="17498">
      <c r="A17498" s="1" t="s">
        <v>51708</v>
      </c>
      <c r="B17498" s="1" t="s">
        <v>51709</v>
      </c>
      <c r="C17498" s="1" t="s">
        <v>51710</v>
      </c>
      <c r="D17498" s="1">
        <v>486.0</v>
      </c>
    </row>
    <row r="17499">
      <c r="A17499" s="1" t="s">
        <v>51711</v>
      </c>
      <c r="B17499" s="1" t="s">
        <v>51712</v>
      </c>
      <c r="C17499" s="1" t="s">
        <v>51713</v>
      </c>
      <c r="D17499" s="1">
        <v>187.0</v>
      </c>
    </row>
    <row r="17500">
      <c r="A17500" s="1" t="s">
        <v>51714</v>
      </c>
      <c r="B17500" s="1" t="s">
        <v>51715</v>
      </c>
      <c r="C17500" s="1" t="s">
        <v>51716</v>
      </c>
      <c r="D17500" s="1">
        <v>708.0</v>
      </c>
    </row>
    <row r="17501">
      <c r="A17501" s="1" t="s">
        <v>51717</v>
      </c>
      <c r="B17501" s="1" t="s">
        <v>51718</v>
      </c>
      <c r="C17501" s="1" t="s">
        <v>51719</v>
      </c>
      <c r="D17501" s="1">
        <v>250.0</v>
      </c>
    </row>
    <row r="17502">
      <c r="A17502" s="1" t="s">
        <v>51720</v>
      </c>
      <c r="B17502" s="1" t="s">
        <v>51721</v>
      </c>
      <c r="C17502" s="1" t="s">
        <v>51722</v>
      </c>
      <c r="D17502" s="1">
        <v>385.0</v>
      </c>
    </row>
    <row r="17503">
      <c r="A17503" s="1" t="s">
        <v>51723</v>
      </c>
      <c r="B17503" s="1" t="s">
        <v>51724</v>
      </c>
      <c r="C17503" s="1" t="s">
        <v>51725</v>
      </c>
      <c r="D17503" s="1">
        <v>175.0</v>
      </c>
    </row>
    <row r="17504">
      <c r="A17504" s="1" t="s">
        <v>51726</v>
      </c>
      <c r="B17504" s="1" t="s">
        <v>51726</v>
      </c>
      <c r="C17504" s="1" t="s">
        <v>51727</v>
      </c>
      <c r="D17504" s="1">
        <v>3872.0</v>
      </c>
    </row>
    <row r="17505">
      <c r="A17505" s="1" t="s">
        <v>51728</v>
      </c>
      <c r="B17505" s="1" t="s">
        <v>51729</v>
      </c>
      <c r="C17505" s="1" t="s">
        <v>51730</v>
      </c>
      <c r="D17505" s="1">
        <v>60.0</v>
      </c>
    </row>
    <row r="17506">
      <c r="A17506" s="1" t="s">
        <v>51731</v>
      </c>
      <c r="B17506" s="1" t="s">
        <v>51732</v>
      </c>
      <c r="C17506" s="1" t="s">
        <v>51733</v>
      </c>
      <c r="D17506" s="1">
        <v>792.0</v>
      </c>
    </row>
    <row r="17507">
      <c r="A17507" s="1" t="s">
        <v>51734</v>
      </c>
      <c r="B17507" s="1" t="s">
        <v>51735</v>
      </c>
      <c r="C17507" s="1" t="s">
        <v>51736</v>
      </c>
      <c r="D17507" s="1">
        <v>161.0</v>
      </c>
    </row>
    <row r="17508">
      <c r="A17508" s="1" t="s">
        <v>51737</v>
      </c>
      <c r="B17508" s="1" t="s">
        <v>51738</v>
      </c>
      <c r="C17508" s="1" t="s">
        <v>51739</v>
      </c>
      <c r="D17508" s="1">
        <v>75.0</v>
      </c>
    </row>
    <row r="17509">
      <c r="A17509" s="1" t="s">
        <v>51740</v>
      </c>
      <c r="B17509" s="1" t="s">
        <v>51741</v>
      </c>
      <c r="C17509" s="1" t="s">
        <v>51742</v>
      </c>
      <c r="D17509" s="1">
        <v>315.0</v>
      </c>
    </row>
    <row r="17510">
      <c r="A17510" s="1" t="s">
        <v>51743</v>
      </c>
      <c r="B17510" s="1" t="s">
        <v>51744</v>
      </c>
      <c r="C17510" s="1" t="s">
        <v>51745</v>
      </c>
      <c r="D17510" s="1">
        <v>294.0</v>
      </c>
    </row>
    <row r="17511">
      <c r="A17511" s="1" t="s">
        <v>51746</v>
      </c>
      <c r="B17511" s="1" t="s">
        <v>51747</v>
      </c>
      <c r="C17511" s="1" t="s">
        <v>51748</v>
      </c>
      <c r="D17511" s="1">
        <v>188.0</v>
      </c>
    </row>
    <row r="17512">
      <c r="A17512" s="1" t="s">
        <v>51749</v>
      </c>
      <c r="B17512" s="1" t="s">
        <v>51750</v>
      </c>
      <c r="C17512" s="1" t="s">
        <v>51751</v>
      </c>
      <c r="D17512" s="1">
        <v>143.0</v>
      </c>
    </row>
    <row r="17513">
      <c r="A17513" s="1" t="s">
        <v>51752</v>
      </c>
      <c r="B17513" s="1" t="s">
        <v>51753</v>
      </c>
      <c r="C17513" s="1" t="s">
        <v>51754</v>
      </c>
      <c r="D17513" s="1">
        <v>788.0</v>
      </c>
    </row>
    <row r="17514">
      <c r="A17514" s="1" t="s">
        <v>51755</v>
      </c>
      <c r="B17514" s="1" t="s">
        <v>51756</v>
      </c>
      <c r="C17514" s="1" t="s">
        <v>51757</v>
      </c>
      <c r="D17514" s="1">
        <v>20.0</v>
      </c>
    </row>
    <row r="17515">
      <c r="A17515" s="1" t="s">
        <v>51758</v>
      </c>
      <c r="B17515" s="1" t="s">
        <v>51759</v>
      </c>
      <c r="C17515" s="1" t="s">
        <v>51760</v>
      </c>
      <c r="D17515" s="1">
        <v>430.0</v>
      </c>
    </row>
    <row r="17516">
      <c r="A17516" s="1" t="s">
        <v>51761</v>
      </c>
      <c r="B17516" s="1" t="s">
        <v>51762</v>
      </c>
      <c r="C17516" s="1" t="s">
        <v>51763</v>
      </c>
      <c r="D17516" s="1">
        <v>101.0</v>
      </c>
    </row>
    <row r="17517">
      <c r="A17517" s="1" t="s">
        <v>51764</v>
      </c>
      <c r="B17517" s="1" t="s">
        <v>51765</v>
      </c>
      <c r="C17517" s="1" t="s">
        <v>51766</v>
      </c>
      <c r="D17517" s="1">
        <v>40.0</v>
      </c>
    </row>
    <row r="17518">
      <c r="A17518" s="1" t="s">
        <v>51767</v>
      </c>
      <c r="B17518" s="1" t="s">
        <v>51768</v>
      </c>
      <c r="C17518" s="1" t="s">
        <v>51769</v>
      </c>
      <c r="D17518" s="1">
        <v>436.0</v>
      </c>
    </row>
    <row r="17519">
      <c r="A17519" s="1" t="s">
        <v>51770</v>
      </c>
      <c r="B17519" s="1" t="s">
        <v>51771</v>
      </c>
      <c r="C17519" s="1" t="s">
        <v>51772</v>
      </c>
      <c r="D17519" s="1">
        <v>86.0</v>
      </c>
    </row>
    <row r="17520">
      <c r="A17520" s="1" t="s">
        <v>51773</v>
      </c>
      <c r="B17520" s="1" t="s">
        <v>51774</v>
      </c>
      <c r="C17520" s="1" t="s">
        <v>51775</v>
      </c>
      <c r="D17520" s="1">
        <v>3800.0</v>
      </c>
    </row>
    <row r="17521">
      <c r="A17521" s="1" t="s">
        <v>51776</v>
      </c>
      <c r="B17521" s="1" t="s">
        <v>51777</v>
      </c>
      <c r="C17521" s="1" t="s">
        <v>51778</v>
      </c>
      <c r="D17521" s="1">
        <v>41.0</v>
      </c>
    </row>
    <row r="17522">
      <c r="A17522" s="1" t="s">
        <v>51779</v>
      </c>
      <c r="B17522" s="1" t="s">
        <v>51780</v>
      </c>
      <c r="C17522" s="1" t="s">
        <v>51781</v>
      </c>
      <c r="D17522" s="1">
        <v>81.0</v>
      </c>
    </row>
    <row r="17523">
      <c r="A17523" s="1" t="s">
        <v>51782</v>
      </c>
      <c r="B17523" s="1" t="s">
        <v>51783</v>
      </c>
      <c r="C17523" s="1" t="s">
        <v>51784</v>
      </c>
      <c r="D17523" s="1">
        <v>123.0</v>
      </c>
    </row>
    <row r="17524">
      <c r="A17524" s="1" t="s">
        <v>51785</v>
      </c>
      <c r="B17524" s="1" t="s">
        <v>51786</v>
      </c>
      <c r="C17524" s="1" t="s">
        <v>51787</v>
      </c>
      <c r="D17524" s="1">
        <v>86.0</v>
      </c>
    </row>
    <row r="17525">
      <c r="A17525" s="1" t="s">
        <v>51788</v>
      </c>
      <c r="B17525" s="1" t="s">
        <v>51789</v>
      </c>
      <c r="C17525" s="1" t="s">
        <v>51790</v>
      </c>
      <c r="D17525" s="1">
        <v>295.0</v>
      </c>
    </row>
    <row r="17526">
      <c r="A17526" s="1" t="s">
        <v>51791</v>
      </c>
      <c r="B17526" s="1" t="s">
        <v>51791</v>
      </c>
      <c r="C17526" s="1" t="s">
        <v>51792</v>
      </c>
      <c r="D17526" s="1">
        <v>211.0</v>
      </c>
    </row>
    <row r="17527">
      <c r="A17527" s="1" t="s">
        <v>51793</v>
      </c>
      <c r="B17527" s="1" t="s">
        <v>51794</v>
      </c>
      <c r="C17527" s="1" t="s">
        <v>51795</v>
      </c>
      <c r="D17527" s="1">
        <v>2600.0</v>
      </c>
    </row>
    <row r="17528">
      <c r="A17528" s="1" t="s">
        <v>51796</v>
      </c>
      <c r="B17528" s="1" t="s">
        <v>51797</v>
      </c>
      <c r="C17528" s="1" t="s">
        <v>51798</v>
      </c>
      <c r="D17528" s="1">
        <v>1119.0</v>
      </c>
    </row>
    <row r="17529">
      <c r="A17529" s="1" t="s">
        <v>51799</v>
      </c>
      <c r="B17529" s="1" t="s">
        <v>51800</v>
      </c>
      <c r="C17529" s="1" t="s">
        <v>51801</v>
      </c>
      <c r="D17529" s="1">
        <v>91.0</v>
      </c>
    </row>
    <row r="17530">
      <c r="A17530" s="1" t="s">
        <v>51802</v>
      </c>
      <c r="B17530" s="1" t="s">
        <v>51803</v>
      </c>
      <c r="C17530" s="1" t="s">
        <v>51804</v>
      </c>
      <c r="D17530" s="1">
        <v>784.0</v>
      </c>
    </row>
    <row r="17531">
      <c r="A17531" s="1" t="s">
        <v>51805</v>
      </c>
      <c r="B17531" s="1" t="s">
        <v>51806</v>
      </c>
      <c r="C17531" s="1" t="s">
        <v>51807</v>
      </c>
      <c r="D17531" s="1">
        <v>649.0</v>
      </c>
    </row>
    <row r="17532">
      <c r="A17532" s="1" t="s">
        <v>51808</v>
      </c>
      <c r="B17532" s="1" t="s">
        <v>51809</v>
      </c>
      <c r="C17532" s="1" t="s">
        <v>51810</v>
      </c>
      <c r="D17532" s="1">
        <v>281.0</v>
      </c>
    </row>
    <row r="17533">
      <c r="A17533" s="1" t="s">
        <v>51811</v>
      </c>
      <c r="B17533" s="1" t="s">
        <v>51812</v>
      </c>
      <c r="C17533" s="1" t="s">
        <v>51813</v>
      </c>
      <c r="D17533" s="1">
        <v>583.0</v>
      </c>
    </row>
    <row r="17534">
      <c r="A17534" s="1" t="s">
        <v>51814</v>
      </c>
      <c r="B17534" s="1" t="s">
        <v>51815</v>
      </c>
      <c r="C17534" s="1" t="s">
        <v>51816</v>
      </c>
      <c r="D17534" s="1">
        <v>89.0</v>
      </c>
    </row>
    <row r="17535">
      <c r="A17535" s="1" t="s">
        <v>51817</v>
      </c>
      <c r="B17535" s="1" t="s">
        <v>51818</v>
      </c>
      <c r="C17535" s="1" t="s">
        <v>51819</v>
      </c>
      <c r="D17535" s="1">
        <v>104.0</v>
      </c>
    </row>
    <row r="17536">
      <c r="A17536" s="1" t="s">
        <v>51820</v>
      </c>
      <c r="B17536" s="1" t="s">
        <v>51821</v>
      </c>
      <c r="C17536" s="1" t="s">
        <v>51822</v>
      </c>
      <c r="D17536" s="1">
        <v>786.0</v>
      </c>
    </row>
    <row r="17537">
      <c r="A17537" s="1" t="s">
        <v>51823</v>
      </c>
      <c r="B17537" s="1" t="s">
        <v>51824</v>
      </c>
      <c r="C17537" s="1" t="s">
        <v>51825</v>
      </c>
      <c r="D17537" s="1">
        <v>569.0</v>
      </c>
    </row>
    <row r="17538">
      <c r="A17538" s="1" t="s">
        <v>51826</v>
      </c>
      <c r="B17538" s="1" t="s">
        <v>51827</v>
      </c>
      <c r="C17538" s="1" t="s">
        <v>51828</v>
      </c>
      <c r="D17538" s="1">
        <v>1632.0</v>
      </c>
    </row>
    <row r="17539">
      <c r="A17539" s="1" t="s">
        <v>51829</v>
      </c>
      <c r="B17539" s="1" t="s">
        <v>51830</v>
      </c>
      <c r="C17539" s="1" t="s">
        <v>51831</v>
      </c>
      <c r="D17539" s="1">
        <v>109.0</v>
      </c>
    </row>
    <row r="17540">
      <c r="A17540" s="1" t="s">
        <v>51832</v>
      </c>
      <c r="B17540" s="1" t="s">
        <v>51833</v>
      </c>
      <c r="C17540" s="1" t="s">
        <v>51834</v>
      </c>
      <c r="D17540" s="1">
        <v>1152.0</v>
      </c>
    </row>
    <row r="17541">
      <c r="A17541" s="1" t="s">
        <v>51835</v>
      </c>
      <c r="B17541" s="1" t="s">
        <v>51836</v>
      </c>
      <c r="C17541" s="1" t="s">
        <v>51837</v>
      </c>
      <c r="D17541" s="1">
        <v>999.0</v>
      </c>
    </row>
    <row r="17542">
      <c r="A17542" s="1" t="s">
        <v>51838</v>
      </c>
      <c r="B17542" s="1" t="s">
        <v>51839</v>
      </c>
      <c r="C17542" s="1" t="s">
        <v>51840</v>
      </c>
      <c r="D17542" s="1">
        <v>690.0</v>
      </c>
    </row>
    <row r="17543">
      <c r="A17543" s="1" t="s">
        <v>51841</v>
      </c>
      <c r="B17543" s="1" t="s">
        <v>51841</v>
      </c>
      <c r="C17543" s="1" t="s">
        <v>51842</v>
      </c>
      <c r="D17543" s="1">
        <v>292.0</v>
      </c>
    </row>
    <row r="17544">
      <c r="A17544" s="1" t="s">
        <v>51843</v>
      </c>
      <c r="B17544" s="1" t="s">
        <v>51844</v>
      </c>
      <c r="C17544" s="1" t="s">
        <v>51845</v>
      </c>
      <c r="D17544" s="1">
        <v>539.0</v>
      </c>
    </row>
    <row r="17545">
      <c r="A17545" s="1" t="s">
        <v>51846</v>
      </c>
      <c r="B17545" s="1" t="s">
        <v>51847</v>
      </c>
      <c r="C17545" s="1" t="s">
        <v>51848</v>
      </c>
      <c r="D17545" s="1">
        <v>402.0</v>
      </c>
    </row>
    <row r="17546">
      <c r="A17546" s="1" t="s">
        <v>51849</v>
      </c>
      <c r="B17546" s="1" t="s">
        <v>51850</v>
      </c>
      <c r="C17546" s="1" t="s">
        <v>51851</v>
      </c>
      <c r="D17546" s="1">
        <v>407.0</v>
      </c>
    </row>
    <row r="17547">
      <c r="A17547" s="1" t="s">
        <v>51852</v>
      </c>
      <c r="B17547" s="1" t="s">
        <v>51853</v>
      </c>
      <c r="C17547" s="1" t="s">
        <v>51854</v>
      </c>
      <c r="D17547" s="1">
        <v>39.0</v>
      </c>
    </row>
    <row r="17548">
      <c r="A17548" s="1" t="s">
        <v>51855</v>
      </c>
      <c r="B17548" s="1" t="s">
        <v>51856</v>
      </c>
      <c r="C17548" s="1" t="s">
        <v>51857</v>
      </c>
      <c r="D17548" s="1">
        <v>29.0</v>
      </c>
    </row>
    <row r="17549">
      <c r="A17549" s="1" t="s">
        <v>51858</v>
      </c>
      <c r="B17549" s="1" t="s">
        <v>51859</v>
      </c>
      <c r="C17549" s="1" t="s">
        <v>51860</v>
      </c>
      <c r="D17549" s="1">
        <v>591.0</v>
      </c>
    </row>
    <row r="17550">
      <c r="A17550" s="1" t="s">
        <v>51861</v>
      </c>
      <c r="B17550" s="1" t="s">
        <v>51862</v>
      </c>
      <c r="C17550" s="1" t="s">
        <v>51863</v>
      </c>
      <c r="D17550" s="1">
        <v>269.0</v>
      </c>
    </row>
    <row r="17551">
      <c r="A17551" s="1" t="s">
        <v>51864</v>
      </c>
      <c r="B17551" s="1" t="s">
        <v>51864</v>
      </c>
      <c r="C17551" s="1" t="s">
        <v>51865</v>
      </c>
      <c r="D17551" s="1">
        <v>48.0</v>
      </c>
    </row>
    <row r="17552">
      <c r="A17552" s="1" t="s">
        <v>51866</v>
      </c>
      <c r="B17552" s="1" t="s">
        <v>51867</v>
      </c>
      <c r="C17552" s="1" t="s">
        <v>51868</v>
      </c>
      <c r="D17552" s="1">
        <v>258.0</v>
      </c>
    </row>
    <row r="17553">
      <c r="A17553" s="1" t="s">
        <v>51869</v>
      </c>
      <c r="B17553" s="1" t="s">
        <v>51870</v>
      </c>
      <c r="C17553" s="1" t="s">
        <v>51871</v>
      </c>
      <c r="D17553" s="1">
        <v>1923.0</v>
      </c>
    </row>
    <row r="17554">
      <c r="A17554" s="1" t="s">
        <v>51872</v>
      </c>
      <c r="B17554" s="1" t="s">
        <v>51873</v>
      </c>
      <c r="C17554" s="1" t="s">
        <v>51874</v>
      </c>
      <c r="D17554" s="1">
        <v>524.0</v>
      </c>
    </row>
    <row r="17555">
      <c r="A17555" s="1" t="s">
        <v>51875</v>
      </c>
      <c r="B17555" s="1" t="s">
        <v>51876</v>
      </c>
      <c r="C17555" s="1" t="s">
        <v>51877</v>
      </c>
      <c r="D17555" s="1">
        <v>3439.0</v>
      </c>
    </row>
    <row r="17556">
      <c r="A17556" s="1" t="s">
        <v>51878</v>
      </c>
      <c r="B17556" s="1" t="s">
        <v>51879</v>
      </c>
      <c r="C17556" s="1" t="s">
        <v>51880</v>
      </c>
      <c r="D17556" s="1">
        <v>399.0</v>
      </c>
    </row>
    <row r="17557">
      <c r="A17557" s="1" t="s">
        <v>51881</v>
      </c>
      <c r="B17557" s="1" t="s">
        <v>51882</v>
      </c>
      <c r="C17557" s="1" t="s">
        <v>51883</v>
      </c>
      <c r="D17557" s="1">
        <v>393.0</v>
      </c>
    </row>
    <row r="17558">
      <c r="A17558" s="1" t="s">
        <v>51884</v>
      </c>
      <c r="B17558" s="1" t="s">
        <v>51885</v>
      </c>
      <c r="C17558" s="1" t="s">
        <v>51886</v>
      </c>
      <c r="D17558" s="1">
        <v>316.0</v>
      </c>
    </row>
    <row r="17559">
      <c r="A17559" s="1" t="s">
        <v>51887</v>
      </c>
      <c r="B17559" s="1" t="s">
        <v>51888</v>
      </c>
      <c r="C17559" s="1" t="s">
        <v>51889</v>
      </c>
      <c r="D17559" s="1">
        <v>266.0</v>
      </c>
    </row>
    <row r="17560">
      <c r="A17560" s="1" t="s">
        <v>51890</v>
      </c>
      <c r="B17560" s="1" t="s">
        <v>51891</v>
      </c>
      <c r="C17560" s="1" t="s">
        <v>51892</v>
      </c>
      <c r="D17560" s="1">
        <v>6490.0</v>
      </c>
    </row>
    <row r="17561">
      <c r="A17561" s="1" t="s">
        <v>51893</v>
      </c>
      <c r="B17561" s="1" t="s">
        <v>51894</v>
      </c>
      <c r="C17561" s="1" t="s">
        <v>51895</v>
      </c>
      <c r="D17561" s="1">
        <v>610.0</v>
      </c>
    </row>
    <row r="17562">
      <c r="A17562" s="1" t="s">
        <v>51896</v>
      </c>
      <c r="B17562" s="1" t="s">
        <v>51897</v>
      </c>
      <c r="C17562" s="1" t="s">
        <v>51898</v>
      </c>
      <c r="D17562" s="1">
        <v>188.0</v>
      </c>
    </row>
    <row r="17563">
      <c r="A17563" s="1" t="s">
        <v>51899</v>
      </c>
      <c r="B17563" s="1" t="s">
        <v>51900</v>
      </c>
      <c r="C17563" s="1" t="s">
        <v>51901</v>
      </c>
      <c r="D17563" s="1">
        <v>45.0</v>
      </c>
    </row>
    <row r="17564">
      <c r="A17564" s="1" t="s">
        <v>51902</v>
      </c>
      <c r="B17564" s="1" t="s">
        <v>51903</v>
      </c>
      <c r="C17564" s="1" t="s">
        <v>51904</v>
      </c>
      <c r="D17564" s="1">
        <v>60.0</v>
      </c>
    </row>
    <row r="17565">
      <c r="A17565" s="1" t="s">
        <v>51905</v>
      </c>
      <c r="B17565" s="1" t="s">
        <v>51906</v>
      </c>
      <c r="C17565" s="1" t="s">
        <v>51907</v>
      </c>
      <c r="D17565" s="1">
        <v>906.0</v>
      </c>
    </row>
    <row r="17566">
      <c r="A17566" s="1" t="s">
        <v>51908</v>
      </c>
      <c r="B17566" s="1" t="s">
        <v>51909</v>
      </c>
      <c r="C17566" s="1" t="s">
        <v>51910</v>
      </c>
      <c r="D17566" s="1">
        <v>232.0</v>
      </c>
    </row>
    <row r="17567">
      <c r="A17567" s="1" t="s">
        <v>51911</v>
      </c>
      <c r="B17567" s="1" t="s">
        <v>51912</v>
      </c>
      <c r="C17567" s="1" t="s">
        <v>51913</v>
      </c>
      <c r="D17567" s="1">
        <v>530.0</v>
      </c>
    </row>
    <row r="17568">
      <c r="A17568" s="1" t="s">
        <v>51914</v>
      </c>
      <c r="B17568" s="1" t="s">
        <v>51915</v>
      </c>
      <c r="C17568" s="1" t="s">
        <v>51916</v>
      </c>
      <c r="D17568" s="1">
        <v>382.0</v>
      </c>
    </row>
    <row r="17569">
      <c r="A17569" s="1" t="s">
        <v>51917</v>
      </c>
      <c r="B17569" s="1" t="s">
        <v>51918</v>
      </c>
      <c r="C17569" s="1" t="s">
        <v>51919</v>
      </c>
      <c r="D17569" s="1">
        <v>955.0</v>
      </c>
    </row>
    <row r="17570">
      <c r="A17570" s="1" t="s">
        <v>51920</v>
      </c>
      <c r="B17570" s="1" t="s">
        <v>51921</v>
      </c>
      <c r="C17570" s="1" t="s">
        <v>51922</v>
      </c>
      <c r="D17570" s="1">
        <v>708.0</v>
      </c>
    </row>
    <row r="17571">
      <c r="A17571" s="1" t="s">
        <v>51923</v>
      </c>
      <c r="B17571" s="1" t="s">
        <v>51924</v>
      </c>
      <c r="C17571" s="1" t="s">
        <v>51925</v>
      </c>
      <c r="D17571" s="1">
        <v>311.0</v>
      </c>
    </row>
    <row r="17572">
      <c r="A17572" s="1" t="s">
        <v>51926</v>
      </c>
      <c r="B17572" s="1" t="s">
        <v>51927</v>
      </c>
      <c r="C17572" s="1" t="s">
        <v>51928</v>
      </c>
      <c r="D17572" s="1">
        <v>530.0</v>
      </c>
    </row>
    <row r="17573">
      <c r="A17573" s="1" t="s">
        <v>51929</v>
      </c>
      <c r="B17573" s="1" t="s">
        <v>51930</v>
      </c>
      <c r="C17573" s="1" t="s">
        <v>51931</v>
      </c>
      <c r="D17573" s="1">
        <v>58.0</v>
      </c>
    </row>
    <row r="17574">
      <c r="A17574" s="1" t="s">
        <v>51932</v>
      </c>
      <c r="B17574" s="1" t="s">
        <v>51933</v>
      </c>
      <c r="C17574" s="1" t="s">
        <v>51934</v>
      </c>
      <c r="D17574" s="1">
        <v>2895.0</v>
      </c>
    </row>
    <row r="17575">
      <c r="A17575" s="1" t="s">
        <v>51935</v>
      </c>
      <c r="B17575" s="1" t="s">
        <v>51936</v>
      </c>
      <c r="C17575" s="1" t="s">
        <v>51937</v>
      </c>
      <c r="D17575" s="1">
        <v>294.0</v>
      </c>
    </row>
    <row r="17576">
      <c r="A17576" s="1" t="s">
        <v>43584</v>
      </c>
      <c r="B17576" s="1" t="s">
        <v>43585</v>
      </c>
      <c r="C17576" s="1" t="s">
        <v>51938</v>
      </c>
      <c r="D17576" s="1">
        <v>1675.0</v>
      </c>
    </row>
    <row r="17577">
      <c r="A17577" s="1" t="s">
        <v>51939</v>
      </c>
      <c r="B17577" s="1" t="s">
        <v>51939</v>
      </c>
      <c r="C17577" s="1" t="s">
        <v>51940</v>
      </c>
      <c r="D17577" s="1">
        <v>585.0</v>
      </c>
    </row>
    <row r="17578">
      <c r="A17578" s="1" t="s">
        <v>51941</v>
      </c>
      <c r="B17578" s="1" t="s">
        <v>51942</v>
      </c>
      <c r="C17578" s="1" t="s">
        <v>51943</v>
      </c>
      <c r="D17578" s="1">
        <v>311.0</v>
      </c>
    </row>
    <row r="17579">
      <c r="A17579" s="1" t="s">
        <v>51944</v>
      </c>
      <c r="B17579" s="1" t="s">
        <v>51945</v>
      </c>
      <c r="C17579" s="1" t="s">
        <v>51946</v>
      </c>
      <c r="D17579" s="1">
        <v>281.0</v>
      </c>
    </row>
    <row r="17580">
      <c r="A17580" s="1" t="s">
        <v>51947</v>
      </c>
      <c r="B17580" s="1" t="s">
        <v>51948</v>
      </c>
      <c r="C17580" s="1" t="s">
        <v>51949</v>
      </c>
      <c r="D17580" s="1">
        <v>40.0</v>
      </c>
    </row>
    <row r="17581">
      <c r="A17581" s="1" t="s">
        <v>51950</v>
      </c>
      <c r="B17581" s="1" t="s">
        <v>51951</v>
      </c>
      <c r="C17581" s="1" t="s">
        <v>51952</v>
      </c>
      <c r="D17581" s="1">
        <v>798.0</v>
      </c>
    </row>
    <row r="17582">
      <c r="A17582" s="1" t="s">
        <v>51953</v>
      </c>
      <c r="B17582" s="1" t="s">
        <v>51953</v>
      </c>
      <c r="C17582" s="1" t="s">
        <v>51954</v>
      </c>
      <c r="D17582" s="1">
        <v>148.0</v>
      </c>
    </row>
    <row r="17583">
      <c r="A17583" s="1" t="s">
        <v>51955</v>
      </c>
      <c r="B17583" s="1" t="s">
        <v>51956</v>
      </c>
      <c r="C17583" s="1" t="s">
        <v>51957</v>
      </c>
      <c r="D17583" s="1">
        <v>675.0</v>
      </c>
    </row>
    <row r="17584">
      <c r="A17584" s="1" t="s">
        <v>51958</v>
      </c>
      <c r="B17584" s="1" t="s">
        <v>51959</v>
      </c>
      <c r="C17584" s="1" t="s">
        <v>51960</v>
      </c>
      <c r="D17584" s="1">
        <v>553.0</v>
      </c>
    </row>
    <row r="17585">
      <c r="A17585" s="1" t="s">
        <v>51961</v>
      </c>
      <c r="B17585" s="1" t="s">
        <v>51962</v>
      </c>
      <c r="C17585" s="1" t="s">
        <v>51963</v>
      </c>
      <c r="D17585" s="1">
        <v>669.0</v>
      </c>
    </row>
    <row r="17586">
      <c r="A17586" s="1" t="s">
        <v>51964</v>
      </c>
      <c r="B17586" s="1" t="s">
        <v>51965</v>
      </c>
      <c r="C17586" s="1" t="s">
        <v>51966</v>
      </c>
      <c r="D17586" s="1">
        <v>171.0</v>
      </c>
    </row>
    <row r="17587">
      <c r="A17587" s="1" t="s">
        <v>51967</v>
      </c>
      <c r="B17587" s="1" t="s">
        <v>51968</v>
      </c>
      <c r="C17587" s="1" t="s">
        <v>51969</v>
      </c>
      <c r="D17587" s="1">
        <v>715.0</v>
      </c>
    </row>
    <row r="17588">
      <c r="A17588" s="1" t="s">
        <v>51970</v>
      </c>
      <c r="B17588" s="1" t="s">
        <v>51971</v>
      </c>
      <c r="C17588" s="1" t="s">
        <v>51972</v>
      </c>
      <c r="D17588" s="1">
        <v>230.0</v>
      </c>
    </row>
    <row r="17589">
      <c r="A17589" s="1" t="s">
        <v>51973</v>
      </c>
      <c r="B17589" s="1" t="s">
        <v>51974</v>
      </c>
      <c r="C17589" s="1" t="s">
        <v>51975</v>
      </c>
      <c r="D17589" s="1">
        <v>9623.0</v>
      </c>
    </row>
    <row r="17590">
      <c r="A17590" s="1" t="s">
        <v>51976</v>
      </c>
      <c r="B17590" s="1" t="s">
        <v>51977</v>
      </c>
      <c r="C17590" s="1" t="s">
        <v>51978</v>
      </c>
      <c r="D17590" s="1">
        <v>149.0</v>
      </c>
    </row>
    <row r="17591">
      <c r="A17591" s="1" t="s">
        <v>18193</v>
      </c>
      <c r="B17591" s="1" t="s">
        <v>18194</v>
      </c>
      <c r="C17591" s="1" t="s">
        <v>51979</v>
      </c>
      <c r="D17591" s="1">
        <v>135.0</v>
      </c>
    </row>
    <row r="17592">
      <c r="A17592" s="1" t="s">
        <v>51980</v>
      </c>
      <c r="B17592" s="1" t="s">
        <v>51981</v>
      </c>
      <c r="C17592" s="1" t="s">
        <v>51982</v>
      </c>
      <c r="D17592" s="1">
        <v>1527.0</v>
      </c>
    </row>
    <row r="17593">
      <c r="A17593" s="1" t="s">
        <v>51983</v>
      </c>
      <c r="B17593" s="1" t="s">
        <v>51984</v>
      </c>
      <c r="C17593" s="1" t="s">
        <v>51985</v>
      </c>
      <c r="D17593" s="1">
        <v>43.0</v>
      </c>
    </row>
    <row r="17594">
      <c r="A17594" s="1" t="s">
        <v>51986</v>
      </c>
      <c r="B17594" s="1" t="s">
        <v>51987</v>
      </c>
      <c r="C17594" s="1" t="s">
        <v>51988</v>
      </c>
      <c r="D17594" s="1">
        <v>168.0</v>
      </c>
    </row>
    <row r="17595">
      <c r="A17595" s="1" t="s">
        <v>51989</v>
      </c>
      <c r="B17595" s="1" t="s">
        <v>51990</v>
      </c>
      <c r="C17595" s="1" t="s">
        <v>51991</v>
      </c>
      <c r="D17595" s="1">
        <v>26.0</v>
      </c>
    </row>
    <row r="17596">
      <c r="A17596" s="1" t="s">
        <v>51992</v>
      </c>
      <c r="B17596" s="1" t="s">
        <v>51993</v>
      </c>
      <c r="C17596" s="1" t="s">
        <v>51994</v>
      </c>
      <c r="D17596" s="1">
        <v>34.0</v>
      </c>
    </row>
    <row r="17597">
      <c r="A17597" s="1" t="s">
        <v>51995</v>
      </c>
      <c r="B17597" s="1" t="s">
        <v>51996</v>
      </c>
      <c r="C17597" s="1" t="s">
        <v>51997</v>
      </c>
      <c r="D17597" s="1">
        <v>977.0</v>
      </c>
    </row>
    <row r="17598">
      <c r="A17598" s="1" t="s">
        <v>51998</v>
      </c>
      <c r="B17598" s="1" t="s">
        <v>51999</v>
      </c>
      <c r="C17598" s="1" t="s">
        <v>52000</v>
      </c>
      <c r="D17598" s="1">
        <v>78.0</v>
      </c>
    </row>
    <row r="17599">
      <c r="A17599" s="1" t="s">
        <v>52001</v>
      </c>
      <c r="B17599" s="1" t="s">
        <v>52002</v>
      </c>
      <c r="C17599" s="1" t="s">
        <v>52003</v>
      </c>
      <c r="D17599" s="1">
        <v>176.0</v>
      </c>
    </row>
    <row r="17600">
      <c r="A17600" s="1" t="s">
        <v>52004</v>
      </c>
      <c r="B17600" s="1" t="s">
        <v>52005</v>
      </c>
      <c r="C17600" s="1" t="s">
        <v>52006</v>
      </c>
      <c r="D17600" s="1">
        <v>799.0</v>
      </c>
    </row>
    <row r="17601">
      <c r="A17601" s="1" t="s">
        <v>52007</v>
      </c>
      <c r="B17601" s="1" t="s">
        <v>52008</v>
      </c>
      <c r="C17601" s="1" t="s">
        <v>52009</v>
      </c>
      <c r="D17601" s="1">
        <v>319.0</v>
      </c>
    </row>
    <row r="17602">
      <c r="A17602" s="1" t="s">
        <v>52010</v>
      </c>
      <c r="B17602" s="1" t="s">
        <v>52011</v>
      </c>
      <c r="C17602" s="1" t="s">
        <v>52012</v>
      </c>
      <c r="D17602" s="1">
        <v>95.0</v>
      </c>
    </row>
    <row r="17603">
      <c r="A17603" s="1" t="s">
        <v>52013</v>
      </c>
      <c r="B17603" s="1" t="s">
        <v>52014</v>
      </c>
      <c r="C17603" s="1" t="s">
        <v>52015</v>
      </c>
      <c r="D17603" s="1">
        <v>858.0</v>
      </c>
    </row>
    <row r="17604">
      <c r="A17604" s="1" t="s">
        <v>52016</v>
      </c>
      <c r="B17604" s="1" t="s">
        <v>52017</v>
      </c>
      <c r="C17604" s="1" t="s">
        <v>52018</v>
      </c>
      <c r="D17604" s="1">
        <v>209.0</v>
      </c>
    </row>
    <row r="17605">
      <c r="A17605" s="1" t="s">
        <v>52019</v>
      </c>
      <c r="B17605" s="1" t="s">
        <v>52020</v>
      </c>
      <c r="C17605" s="1" t="s">
        <v>52021</v>
      </c>
      <c r="D17605" s="1">
        <v>958.0</v>
      </c>
    </row>
    <row r="17606">
      <c r="A17606" s="1" t="s">
        <v>52022</v>
      </c>
      <c r="B17606" s="1" t="s">
        <v>52023</v>
      </c>
      <c r="C17606" s="1" t="s">
        <v>52024</v>
      </c>
      <c r="D17606" s="1">
        <v>122.0</v>
      </c>
    </row>
    <row r="17607">
      <c r="A17607" s="1" t="s">
        <v>52025</v>
      </c>
      <c r="B17607" s="1" t="s">
        <v>52026</v>
      </c>
      <c r="C17607" s="1" t="s">
        <v>52027</v>
      </c>
      <c r="D17607" s="1">
        <v>59.0</v>
      </c>
    </row>
    <row r="17608">
      <c r="A17608" s="1" t="s">
        <v>52028</v>
      </c>
      <c r="B17608" s="1" t="s">
        <v>52029</v>
      </c>
      <c r="C17608" s="1" t="s">
        <v>52030</v>
      </c>
      <c r="D17608" s="1">
        <v>793.0</v>
      </c>
    </row>
    <row r="17609">
      <c r="A17609" s="1" t="s">
        <v>52031</v>
      </c>
      <c r="B17609" s="1" t="s">
        <v>52032</v>
      </c>
      <c r="C17609" s="1" t="s">
        <v>52033</v>
      </c>
      <c r="D17609" s="1">
        <v>311.0</v>
      </c>
    </row>
    <row r="17610">
      <c r="A17610" s="1" t="s">
        <v>52034</v>
      </c>
      <c r="B17610" s="1" t="s">
        <v>52035</v>
      </c>
      <c r="C17610" s="1" t="s">
        <v>52036</v>
      </c>
      <c r="D17610" s="1">
        <v>121.0</v>
      </c>
    </row>
    <row r="17611">
      <c r="A17611" s="1" t="s">
        <v>52037</v>
      </c>
      <c r="B17611" s="1" t="s">
        <v>52038</v>
      </c>
      <c r="C17611" s="1" t="s">
        <v>52039</v>
      </c>
      <c r="D17611" s="1">
        <v>312.0</v>
      </c>
    </row>
    <row r="17612">
      <c r="A17612" s="1" t="s">
        <v>52040</v>
      </c>
      <c r="B17612" s="1" t="s">
        <v>52041</v>
      </c>
      <c r="C17612" s="1" t="s">
        <v>52042</v>
      </c>
      <c r="D17612" s="1">
        <v>425.0</v>
      </c>
    </row>
    <row r="17613">
      <c r="A17613" s="1" t="s">
        <v>52043</v>
      </c>
      <c r="B17613" s="1" t="s">
        <v>52044</v>
      </c>
      <c r="C17613" s="1" t="s">
        <v>52045</v>
      </c>
      <c r="D17613" s="1">
        <v>1220.0</v>
      </c>
    </row>
    <row r="17614">
      <c r="A17614" s="1" t="s">
        <v>52046</v>
      </c>
      <c r="B17614" s="1" t="s">
        <v>52046</v>
      </c>
      <c r="C17614" s="1" t="s">
        <v>52047</v>
      </c>
      <c r="D17614" s="1">
        <v>8.0</v>
      </c>
    </row>
    <row r="17615">
      <c r="A17615" s="1" t="s">
        <v>52048</v>
      </c>
      <c r="B17615" s="1" t="s">
        <v>52049</v>
      </c>
      <c r="C17615" s="1" t="s">
        <v>52050</v>
      </c>
      <c r="D17615" s="1">
        <v>555.0</v>
      </c>
    </row>
    <row r="17616">
      <c r="A17616" s="1" t="s">
        <v>52051</v>
      </c>
      <c r="B17616" s="1" t="s">
        <v>52052</v>
      </c>
      <c r="C17616" s="1" t="s">
        <v>52053</v>
      </c>
      <c r="D17616" s="1">
        <v>1209.0</v>
      </c>
    </row>
    <row r="17617">
      <c r="A17617" s="1" t="s">
        <v>52054</v>
      </c>
      <c r="B17617" s="1" t="s">
        <v>52055</v>
      </c>
      <c r="C17617" s="1" t="s">
        <v>52056</v>
      </c>
      <c r="D17617" s="1">
        <v>206.0</v>
      </c>
    </row>
    <row r="17618">
      <c r="A17618" s="1" t="s">
        <v>52057</v>
      </c>
      <c r="B17618" s="1" t="s">
        <v>52058</v>
      </c>
      <c r="C17618" s="1" t="s">
        <v>52059</v>
      </c>
      <c r="D17618" s="1">
        <v>30.0</v>
      </c>
    </row>
    <row r="17619">
      <c r="A17619" s="1" t="s">
        <v>52060</v>
      </c>
      <c r="B17619" s="1" t="s">
        <v>52061</v>
      </c>
      <c r="C17619" s="1" t="s">
        <v>52062</v>
      </c>
      <c r="D17619" s="1">
        <v>186.0</v>
      </c>
    </row>
    <row r="17620">
      <c r="A17620" s="1" t="s">
        <v>52063</v>
      </c>
      <c r="B17620" s="1" t="s">
        <v>52064</v>
      </c>
      <c r="C17620" s="1" t="s">
        <v>52065</v>
      </c>
      <c r="D17620" s="1">
        <v>142.0</v>
      </c>
    </row>
    <row r="17621">
      <c r="A17621" s="1" t="s">
        <v>52066</v>
      </c>
      <c r="B17621" s="1" t="s">
        <v>52067</v>
      </c>
      <c r="C17621" s="1" t="s">
        <v>52068</v>
      </c>
      <c r="D17621" s="1">
        <v>2138.0</v>
      </c>
    </row>
    <row r="17622">
      <c r="A17622" s="1" t="s">
        <v>52069</v>
      </c>
      <c r="B17622" s="1" t="s">
        <v>52070</v>
      </c>
      <c r="C17622" s="1" t="s">
        <v>52071</v>
      </c>
      <c r="D17622" s="1">
        <v>42.0</v>
      </c>
    </row>
    <row r="17623">
      <c r="A17623" s="1" t="s">
        <v>52072</v>
      </c>
      <c r="B17623" s="1" t="s">
        <v>52073</v>
      </c>
      <c r="C17623" s="1" t="s">
        <v>52074</v>
      </c>
      <c r="D17623" s="1">
        <v>228.0</v>
      </c>
    </row>
    <row r="17624">
      <c r="A17624" s="1" t="s">
        <v>52075</v>
      </c>
      <c r="B17624" s="1" t="s">
        <v>52076</v>
      </c>
      <c r="C17624" s="1" t="s">
        <v>52077</v>
      </c>
      <c r="D17624" s="1">
        <v>219.0</v>
      </c>
    </row>
    <row r="17625">
      <c r="A17625" s="1" t="s">
        <v>52078</v>
      </c>
      <c r="B17625" s="1" t="s">
        <v>52079</v>
      </c>
      <c r="C17625" s="1" t="s">
        <v>52080</v>
      </c>
      <c r="D17625" s="1">
        <v>78.0</v>
      </c>
    </row>
    <row r="17626">
      <c r="A17626" s="1" t="s">
        <v>52081</v>
      </c>
      <c r="B17626" s="1" t="s">
        <v>52082</v>
      </c>
      <c r="C17626" s="1" t="s">
        <v>52083</v>
      </c>
      <c r="D17626" s="1">
        <v>104.0</v>
      </c>
    </row>
    <row r="17627">
      <c r="A17627" s="1" t="s">
        <v>52084</v>
      </c>
      <c r="B17627" s="1" t="s">
        <v>52085</v>
      </c>
      <c r="C17627" s="1" t="s">
        <v>52086</v>
      </c>
      <c r="D17627" s="1">
        <v>359.0</v>
      </c>
    </row>
    <row r="17628">
      <c r="A17628" s="1" t="s">
        <v>52087</v>
      </c>
      <c r="B17628" s="1" t="s">
        <v>52088</v>
      </c>
      <c r="C17628" s="1" t="s">
        <v>52089</v>
      </c>
      <c r="D17628" s="1">
        <v>417.0</v>
      </c>
    </row>
    <row r="17629">
      <c r="A17629" s="1" t="s">
        <v>52090</v>
      </c>
      <c r="B17629" s="1" t="s">
        <v>52091</v>
      </c>
      <c r="C17629" s="1" t="s">
        <v>52092</v>
      </c>
      <c r="D17629" s="1">
        <v>17840.0</v>
      </c>
    </row>
    <row r="17630">
      <c r="A17630" s="1" t="s">
        <v>52093</v>
      </c>
      <c r="B17630" s="1" t="s">
        <v>52094</v>
      </c>
      <c r="C17630" s="1" t="s">
        <v>52095</v>
      </c>
      <c r="D17630" s="1">
        <v>50.0</v>
      </c>
    </row>
    <row r="17631">
      <c r="A17631" s="1" t="s">
        <v>10281</v>
      </c>
      <c r="B17631" s="1" t="s">
        <v>10282</v>
      </c>
      <c r="C17631" s="1" t="s">
        <v>52096</v>
      </c>
      <c r="D17631" s="1">
        <v>20963.0</v>
      </c>
    </row>
    <row r="17632">
      <c r="A17632" s="1" t="s">
        <v>52097</v>
      </c>
      <c r="B17632" s="1" t="s">
        <v>52098</v>
      </c>
      <c r="C17632" s="1" t="s">
        <v>52099</v>
      </c>
      <c r="D17632" s="1">
        <v>32.0</v>
      </c>
    </row>
    <row r="17633">
      <c r="A17633" s="1" t="s">
        <v>52100</v>
      </c>
      <c r="B17633" s="1" t="s">
        <v>52101</v>
      </c>
      <c r="C17633" s="1" t="s">
        <v>52102</v>
      </c>
      <c r="D17633" s="1">
        <v>26.0</v>
      </c>
    </row>
    <row r="17634">
      <c r="A17634" s="1" t="s">
        <v>52103</v>
      </c>
      <c r="B17634" s="1" t="s">
        <v>52104</v>
      </c>
      <c r="C17634" s="1" t="s">
        <v>52105</v>
      </c>
      <c r="D17634" s="1">
        <v>86.0</v>
      </c>
    </row>
    <row r="17635">
      <c r="A17635" s="1" t="s">
        <v>52106</v>
      </c>
      <c r="B17635" s="1" t="s">
        <v>52107</v>
      </c>
      <c r="C17635" s="1" t="s">
        <v>52108</v>
      </c>
      <c r="D17635" s="1">
        <v>3600.0</v>
      </c>
    </row>
    <row r="17636">
      <c r="A17636" s="1" t="s">
        <v>52109</v>
      </c>
      <c r="B17636" s="1" t="s">
        <v>52110</v>
      </c>
      <c r="C17636" s="1" t="s">
        <v>52111</v>
      </c>
      <c r="D17636" s="1">
        <v>299.0</v>
      </c>
    </row>
    <row r="17637">
      <c r="A17637" s="1" t="s">
        <v>52112</v>
      </c>
      <c r="B17637" s="1" t="s">
        <v>52113</v>
      </c>
      <c r="C17637" s="1" t="s">
        <v>52114</v>
      </c>
      <c r="D17637" s="1">
        <v>311.0</v>
      </c>
    </row>
    <row r="17638">
      <c r="A17638" s="1" t="s">
        <v>52115</v>
      </c>
      <c r="B17638" s="1" t="s">
        <v>52116</v>
      </c>
      <c r="C17638" s="1" t="s">
        <v>52117</v>
      </c>
      <c r="D17638" s="1">
        <v>431.0</v>
      </c>
    </row>
    <row r="17639">
      <c r="A17639" s="1" t="s">
        <v>52118</v>
      </c>
      <c r="B17639" s="1" t="s">
        <v>52119</v>
      </c>
      <c r="C17639" s="1" t="s">
        <v>52120</v>
      </c>
      <c r="D17639" s="1">
        <v>53.0</v>
      </c>
    </row>
    <row r="17640">
      <c r="A17640" s="1" t="s">
        <v>52121</v>
      </c>
      <c r="B17640" s="1" t="s">
        <v>52122</v>
      </c>
      <c r="C17640" s="1" t="s">
        <v>52123</v>
      </c>
      <c r="D17640" s="1">
        <v>376.0</v>
      </c>
    </row>
    <row r="17641">
      <c r="A17641" s="1" t="s">
        <v>52124</v>
      </c>
      <c r="B17641" s="1" t="s">
        <v>52125</v>
      </c>
      <c r="C17641" s="1" t="s">
        <v>52126</v>
      </c>
      <c r="D17641" s="1">
        <v>189.0</v>
      </c>
    </row>
    <row r="17642">
      <c r="A17642" s="1" t="s">
        <v>52127</v>
      </c>
      <c r="B17642" s="1" t="s">
        <v>52128</v>
      </c>
      <c r="C17642" s="1" t="s">
        <v>52129</v>
      </c>
      <c r="D17642" s="1">
        <v>221.0</v>
      </c>
    </row>
    <row r="17643">
      <c r="A17643" s="1" t="s">
        <v>52130</v>
      </c>
      <c r="B17643" s="1" t="s">
        <v>52131</v>
      </c>
      <c r="C17643" s="1" t="s">
        <v>52132</v>
      </c>
      <c r="D17643" s="1">
        <v>2456.0</v>
      </c>
    </row>
    <row r="17644">
      <c r="A17644" s="1" t="s">
        <v>52133</v>
      </c>
      <c r="B17644" s="1" t="s">
        <v>52134</v>
      </c>
      <c r="C17644" s="1" t="s">
        <v>52135</v>
      </c>
      <c r="D17644" s="1">
        <v>80.0</v>
      </c>
    </row>
    <row r="17645">
      <c r="A17645" s="1" t="s">
        <v>52136</v>
      </c>
      <c r="B17645" s="1" t="s">
        <v>52136</v>
      </c>
      <c r="C17645" s="1" t="s">
        <v>52137</v>
      </c>
      <c r="D17645" s="1">
        <v>106.0</v>
      </c>
    </row>
    <row r="17646">
      <c r="A17646" s="1" t="s">
        <v>52138</v>
      </c>
      <c r="B17646" s="1" t="s">
        <v>52139</v>
      </c>
      <c r="C17646" s="1" t="s">
        <v>52140</v>
      </c>
      <c r="D17646" s="1">
        <v>590.0</v>
      </c>
    </row>
    <row r="17647">
      <c r="A17647" s="1" t="s">
        <v>52141</v>
      </c>
      <c r="B17647" s="1" t="s">
        <v>52142</v>
      </c>
      <c r="C17647" s="1" t="s">
        <v>52143</v>
      </c>
      <c r="D17647" s="1">
        <v>133.0</v>
      </c>
    </row>
    <row r="17648">
      <c r="A17648" s="1" t="s">
        <v>52144</v>
      </c>
      <c r="B17648" s="1" t="s">
        <v>52145</v>
      </c>
      <c r="C17648" s="1" t="s">
        <v>52146</v>
      </c>
      <c r="D17648" s="1">
        <v>49.0</v>
      </c>
    </row>
    <row r="17649">
      <c r="A17649" s="1" t="s">
        <v>52147</v>
      </c>
      <c r="B17649" s="1" t="s">
        <v>52148</v>
      </c>
      <c r="C17649" s="1" t="s">
        <v>52149</v>
      </c>
      <c r="D17649" s="1">
        <v>31.0</v>
      </c>
    </row>
    <row r="17650">
      <c r="A17650" s="1" t="s">
        <v>52150</v>
      </c>
      <c r="B17650" s="1" t="s">
        <v>52151</v>
      </c>
      <c r="C17650" s="1" t="s">
        <v>52152</v>
      </c>
      <c r="D17650" s="1">
        <v>46.0</v>
      </c>
    </row>
    <row r="17651">
      <c r="A17651" s="1" t="s">
        <v>52153</v>
      </c>
      <c r="B17651" s="1" t="s">
        <v>52154</v>
      </c>
      <c r="C17651" s="1" t="s">
        <v>52155</v>
      </c>
      <c r="D17651" s="1">
        <v>169.0</v>
      </c>
    </row>
    <row r="17652">
      <c r="A17652" s="1" t="s">
        <v>52156</v>
      </c>
      <c r="B17652" s="1" t="s">
        <v>52157</v>
      </c>
      <c r="C17652" s="1" t="s">
        <v>52158</v>
      </c>
      <c r="D17652" s="1">
        <v>218.0</v>
      </c>
    </row>
    <row r="17653">
      <c r="A17653" s="1" t="s">
        <v>52159</v>
      </c>
      <c r="B17653" s="1" t="s">
        <v>52160</v>
      </c>
      <c r="C17653" s="1" t="s">
        <v>52161</v>
      </c>
      <c r="D17653" s="1">
        <v>338.0</v>
      </c>
    </row>
    <row r="17654">
      <c r="A17654" s="1" t="s">
        <v>52162</v>
      </c>
      <c r="B17654" s="1" t="s">
        <v>52163</v>
      </c>
      <c r="C17654" s="1" t="s">
        <v>52164</v>
      </c>
      <c r="D17654" s="1">
        <v>165.0</v>
      </c>
    </row>
    <row r="17655">
      <c r="A17655" s="1" t="s">
        <v>52165</v>
      </c>
      <c r="B17655" s="1" t="s">
        <v>52166</v>
      </c>
      <c r="C17655" s="1" t="s">
        <v>52167</v>
      </c>
      <c r="D17655" s="1">
        <v>100.0</v>
      </c>
    </row>
    <row r="17656">
      <c r="A17656" s="1" t="s">
        <v>52168</v>
      </c>
      <c r="B17656" s="1" t="s">
        <v>52169</v>
      </c>
      <c r="C17656" s="1" t="s">
        <v>52170</v>
      </c>
      <c r="D17656" s="1">
        <v>59.0</v>
      </c>
    </row>
    <row r="17657">
      <c r="A17657" s="1" t="s">
        <v>52171</v>
      </c>
      <c r="B17657" s="1" t="s">
        <v>52172</v>
      </c>
      <c r="C17657" s="1" t="s">
        <v>52173</v>
      </c>
      <c r="D17657" s="1">
        <v>212.0</v>
      </c>
    </row>
    <row r="17658">
      <c r="A17658" s="1" t="s">
        <v>52174</v>
      </c>
      <c r="B17658" s="1" t="s">
        <v>52175</v>
      </c>
      <c r="C17658" s="1" t="s">
        <v>52176</v>
      </c>
      <c r="D17658" s="1">
        <v>237.0</v>
      </c>
    </row>
    <row r="17659">
      <c r="A17659" s="1" t="s">
        <v>52177</v>
      </c>
      <c r="B17659" s="1" t="s">
        <v>52178</v>
      </c>
      <c r="C17659" s="1" t="s">
        <v>52179</v>
      </c>
      <c r="D17659" s="1">
        <v>62.0</v>
      </c>
    </row>
    <row r="17660">
      <c r="A17660" s="1" t="s">
        <v>52180</v>
      </c>
      <c r="B17660" s="1" t="s">
        <v>52181</v>
      </c>
      <c r="C17660" s="1" t="s">
        <v>52182</v>
      </c>
      <c r="D17660" s="1">
        <v>402.0</v>
      </c>
    </row>
    <row r="17661">
      <c r="A17661" s="1" t="s">
        <v>52183</v>
      </c>
      <c r="B17661" s="1" t="s">
        <v>52184</v>
      </c>
      <c r="C17661" s="1" t="s">
        <v>52185</v>
      </c>
      <c r="D17661" s="1">
        <v>358.0</v>
      </c>
    </row>
    <row r="17662">
      <c r="A17662" s="1" t="s">
        <v>52186</v>
      </c>
      <c r="B17662" s="1" t="s">
        <v>52187</v>
      </c>
      <c r="C17662" s="1" t="s">
        <v>52188</v>
      </c>
      <c r="D17662" s="1">
        <v>179.0</v>
      </c>
    </row>
    <row r="17663">
      <c r="A17663" s="1" t="s">
        <v>52189</v>
      </c>
      <c r="B17663" s="1" t="s">
        <v>52190</v>
      </c>
      <c r="C17663" s="1" t="s">
        <v>52191</v>
      </c>
      <c r="D17663" s="1">
        <v>458.0</v>
      </c>
    </row>
    <row r="17664">
      <c r="A17664" s="1" t="s">
        <v>52192</v>
      </c>
      <c r="B17664" s="1" t="s">
        <v>52193</v>
      </c>
      <c r="C17664" s="1" t="s">
        <v>52194</v>
      </c>
      <c r="D17664" s="1">
        <v>622.0</v>
      </c>
    </row>
    <row r="17665">
      <c r="A17665" s="1" t="s">
        <v>52195</v>
      </c>
      <c r="B17665" s="1" t="s">
        <v>52196</v>
      </c>
      <c r="C17665" s="1" t="s">
        <v>52197</v>
      </c>
      <c r="D17665" s="1">
        <v>252.0</v>
      </c>
    </row>
    <row r="17666">
      <c r="A17666" s="1" t="s">
        <v>52198</v>
      </c>
      <c r="B17666" s="1" t="s">
        <v>52199</v>
      </c>
      <c r="C17666" s="1" t="s">
        <v>52200</v>
      </c>
      <c r="D17666" s="1">
        <v>851.0</v>
      </c>
    </row>
    <row r="17667">
      <c r="A17667" s="1" t="s">
        <v>52201</v>
      </c>
      <c r="B17667" s="1" t="s">
        <v>52202</v>
      </c>
      <c r="C17667" s="1" t="s">
        <v>52203</v>
      </c>
      <c r="D17667" s="1">
        <v>343.0</v>
      </c>
    </row>
    <row r="17668">
      <c r="A17668" s="1" t="s">
        <v>52204</v>
      </c>
      <c r="B17668" s="1" t="s">
        <v>52205</v>
      </c>
      <c r="C17668" s="1" t="s">
        <v>52206</v>
      </c>
      <c r="D17668" s="1">
        <v>29.0</v>
      </c>
    </row>
    <row r="17669">
      <c r="A17669" s="1" t="s">
        <v>52207</v>
      </c>
      <c r="B17669" s="1" t="s">
        <v>52208</v>
      </c>
      <c r="C17669" s="1" t="s">
        <v>52209</v>
      </c>
      <c r="D17669" s="1">
        <v>338.0</v>
      </c>
    </row>
    <row r="17670">
      <c r="A17670" s="1" t="s">
        <v>52210</v>
      </c>
      <c r="B17670" s="1" t="s">
        <v>52211</v>
      </c>
      <c r="C17670" s="1" t="s">
        <v>52212</v>
      </c>
      <c r="D17670" s="1">
        <v>1015.0</v>
      </c>
    </row>
    <row r="17671">
      <c r="A17671" s="1" t="s">
        <v>52213</v>
      </c>
      <c r="B17671" s="1" t="s">
        <v>52214</v>
      </c>
      <c r="C17671" s="1" t="s">
        <v>52215</v>
      </c>
      <c r="D17671" s="1">
        <v>977.0</v>
      </c>
    </row>
    <row r="17672">
      <c r="A17672" s="1" t="s">
        <v>52216</v>
      </c>
      <c r="B17672" s="1" t="s">
        <v>52217</v>
      </c>
      <c r="C17672" s="1" t="s">
        <v>52218</v>
      </c>
      <c r="D17672" s="1">
        <v>1807.0</v>
      </c>
    </row>
    <row r="17673">
      <c r="A17673" s="1" t="s">
        <v>52219</v>
      </c>
      <c r="B17673" s="1" t="s">
        <v>52220</v>
      </c>
      <c r="C17673" s="1" t="s">
        <v>52221</v>
      </c>
      <c r="D17673" s="1">
        <v>286.0</v>
      </c>
    </row>
    <row r="17674">
      <c r="A17674" s="1" t="s">
        <v>52222</v>
      </c>
      <c r="B17674" s="1" t="s">
        <v>52223</v>
      </c>
      <c r="C17674" s="1" t="s">
        <v>52224</v>
      </c>
      <c r="D17674" s="1">
        <v>1675.0</v>
      </c>
    </row>
    <row r="17675">
      <c r="A17675" s="1" t="s">
        <v>52225</v>
      </c>
      <c r="B17675" s="1" t="s">
        <v>52226</v>
      </c>
      <c r="C17675" s="1" t="s">
        <v>52227</v>
      </c>
      <c r="D17675" s="1">
        <v>137.0</v>
      </c>
    </row>
    <row r="17676">
      <c r="A17676" s="1" t="s">
        <v>52228</v>
      </c>
      <c r="B17676" s="1" t="s">
        <v>52229</v>
      </c>
      <c r="C17676" s="1" t="s">
        <v>52230</v>
      </c>
      <c r="D17676" s="1">
        <v>345.0</v>
      </c>
    </row>
    <row r="17677">
      <c r="A17677" s="1" t="s">
        <v>52231</v>
      </c>
      <c r="B17677" s="1" t="s">
        <v>52232</v>
      </c>
      <c r="C17677" s="1" t="s">
        <v>52233</v>
      </c>
      <c r="D17677" s="1">
        <v>224.0</v>
      </c>
    </row>
    <row r="17678">
      <c r="A17678" s="1" t="s">
        <v>52234</v>
      </c>
      <c r="B17678" s="1" t="s">
        <v>52234</v>
      </c>
      <c r="C17678" s="1" t="s">
        <v>52235</v>
      </c>
      <c r="D17678" s="1">
        <v>79.0</v>
      </c>
    </row>
    <row r="17679">
      <c r="A17679" s="1" t="s">
        <v>52236</v>
      </c>
      <c r="B17679" s="1" t="s">
        <v>52237</v>
      </c>
      <c r="C17679" s="1" t="s">
        <v>52238</v>
      </c>
      <c r="D17679" s="1">
        <v>126.0</v>
      </c>
    </row>
    <row r="17680">
      <c r="A17680" s="1" t="s">
        <v>52239</v>
      </c>
      <c r="B17680" s="1" t="s">
        <v>52240</v>
      </c>
      <c r="C17680" s="1" t="s">
        <v>52241</v>
      </c>
      <c r="D17680" s="1">
        <v>546.0</v>
      </c>
    </row>
    <row r="17681">
      <c r="A17681" s="1" t="s">
        <v>52242</v>
      </c>
      <c r="B17681" s="1" t="s">
        <v>52243</v>
      </c>
      <c r="C17681" s="1" t="s">
        <v>52244</v>
      </c>
      <c r="D17681" s="1">
        <v>439.0</v>
      </c>
    </row>
    <row r="17682">
      <c r="A17682" s="1" t="s">
        <v>52245</v>
      </c>
      <c r="B17682" s="1" t="s">
        <v>52246</v>
      </c>
      <c r="C17682" s="1" t="s">
        <v>52247</v>
      </c>
      <c r="D17682" s="1">
        <v>652.0</v>
      </c>
    </row>
    <row r="17683">
      <c r="A17683" s="1" t="s">
        <v>52248</v>
      </c>
      <c r="B17683" s="1" t="s">
        <v>52249</v>
      </c>
      <c r="C17683" s="1" t="s">
        <v>52250</v>
      </c>
      <c r="D17683" s="1">
        <v>167.0</v>
      </c>
    </row>
    <row r="17684">
      <c r="A17684" s="1" t="s">
        <v>52251</v>
      </c>
      <c r="B17684" s="1" t="s">
        <v>52252</v>
      </c>
      <c r="C17684" s="1" t="s">
        <v>52253</v>
      </c>
      <c r="D17684" s="1">
        <v>132.0</v>
      </c>
    </row>
    <row r="17685">
      <c r="A17685" s="1" t="s">
        <v>52254</v>
      </c>
      <c r="B17685" s="1" t="s">
        <v>52255</v>
      </c>
      <c r="C17685" s="1" t="s">
        <v>52256</v>
      </c>
      <c r="D17685" s="1">
        <v>218.0</v>
      </c>
    </row>
    <row r="17686">
      <c r="A17686" s="1" t="s">
        <v>52257</v>
      </c>
      <c r="B17686" s="1" t="s">
        <v>52258</v>
      </c>
      <c r="C17686" s="1" t="s">
        <v>52259</v>
      </c>
      <c r="D17686" s="1">
        <v>389.0</v>
      </c>
    </row>
    <row r="17687">
      <c r="A17687" s="1" t="s">
        <v>52260</v>
      </c>
      <c r="B17687" s="1" t="s">
        <v>52261</v>
      </c>
      <c r="C17687" s="1" t="s">
        <v>52262</v>
      </c>
      <c r="D17687" s="1">
        <v>19.0</v>
      </c>
    </row>
    <row r="17688">
      <c r="A17688" s="1" t="s">
        <v>52263</v>
      </c>
      <c r="B17688" s="1" t="s">
        <v>52264</v>
      </c>
      <c r="C17688" s="1" t="s">
        <v>52265</v>
      </c>
      <c r="D17688" s="1">
        <v>734.0</v>
      </c>
    </row>
    <row r="17689">
      <c r="A17689" s="1" t="s">
        <v>52266</v>
      </c>
      <c r="B17689" s="1" t="s">
        <v>52267</v>
      </c>
      <c r="C17689" s="1" t="s">
        <v>52268</v>
      </c>
      <c r="D17689" s="1">
        <v>346.0</v>
      </c>
    </row>
    <row r="17690">
      <c r="A17690" s="1" t="s">
        <v>52269</v>
      </c>
      <c r="B17690" s="1" t="s">
        <v>52270</v>
      </c>
      <c r="C17690" s="1" t="s">
        <v>52271</v>
      </c>
      <c r="D17690" s="1">
        <v>238.0</v>
      </c>
    </row>
    <row r="17691">
      <c r="A17691" s="1" t="s">
        <v>52272</v>
      </c>
      <c r="B17691" s="1" t="s">
        <v>52273</v>
      </c>
      <c r="C17691" s="1" t="s">
        <v>52274</v>
      </c>
      <c r="D17691" s="1">
        <v>7153.0</v>
      </c>
    </row>
    <row r="17692">
      <c r="A17692" s="1" t="s">
        <v>52275</v>
      </c>
      <c r="B17692" s="1" t="s">
        <v>52276</v>
      </c>
      <c r="C17692" s="1" t="s">
        <v>52277</v>
      </c>
      <c r="D17692" s="1">
        <v>40.0</v>
      </c>
    </row>
    <row r="17693">
      <c r="A17693" s="1" t="s">
        <v>52278</v>
      </c>
      <c r="B17693" s="1" t="s">
        <v>52279</v>
      </c>
      <c r="C17693" s="1" t="s">
        <v>52280</v>
      </c>
      <c r="D17693" s="1">
        <v>319.0</v>
      </c>
    </row>
    <row r="17694">
      <c r="A17694" s="1" t="s">
        <v>52281</v>
      </c>
      <c r="B17694" s="1" t="s">
        <v>52282</v>
      </c>
      <c r="C17694" s="1" t="s">
        <v>52283</v>
      </c>
      <c r="D17694" s="1">
        <v>86.0</v>
      </c>
    </row>
    <row r="17695">
      <c r="A17695" s="1" t="s">
        <v>52284</v>
      </c>
      <c r="B17695" s="1" t="s">
        <v>52285</v>
      </c>
      <c r="C17695" s="1" t="s">
        <v>52286</v>
      </c>
      <c r="D17695" s="1">
        <v>44.0</v>
      </c>
    </row>
    <row r="17696">
      <c r="A17696" s="1" t="s">
        <v>52287</v>
      </c>
      <c r="B17696" s="1" t="s">
        <v>52288</v>
      </c>
      <c r="C17696" s="1" t="s">
        <v>52289</v>
      </c>
      <c r="D17696" s="1">
        <v>2604.0</v>
      </c>
    </row>
    <row r="17697">
      <c r="A17697" s="1" t="s">
        <v>52290</v>
      </c>
      <c r="B17697" s="1" t="s">
        <v>52291</v>
      </c>
      <c r="C17697" s="1" t="s">
        <v>52292</v>
      </c>
      <c r="D17697" s="1">
        <v>42.0</v>
      </c>
    </row>
    <row r="17698">
      <c r="A17698" s="1" t="s">
        <v>52293</v>
      </c>
      <c r="B17698" s="1" t="s">
        <v>52294</v>
      </c>
      <c r="C17698" s="1" t="s">
        <v>52295</v>
      </c>
      <c r="D17698" s="1">
        <v>133.0</v>
      </c>
    </row>
    <row r="17699">
      <c r="A17699" s="1" t="s">
        <v>52296</v>
      </c>
      <c r="B17699" s="1" t="s">
        <v>52297</v>
      </c>
      <c r="C17699" s="1" t="s">
        <v>52298</v>
      </c>
      <c r="D17699" s="1">
        <v>29.0</v>
      </c>
    </row>
    <row r="17700">
      <c r="A17700" s="1" t="s">
        <v>52299</v>
      </c>
      <c r="B17700" s="1" t="s">
        <v>52300</v>
      </c>
      <c r="C17700" s="1" t="s">
        <v>52301</v>
      </c>
      <c r="D17700" s="1">
        <v>99.0</v>
      </c>
    </row>
    <row r="17701">
      <c r="A17701" s="1" t="s">
        <v>52302</v>
      </c>
      <c r="B17701" s="1" t="s">
        <v>52303</v>
      </c>
      <c r="C17701" s="1" t="s">
        <v>52304</v>
      </c>
      <c r="D17701" s="1">
        <v>137.0</v>
      </c>
    </row>
    <row r="17702">
      <c r="A17702" s="1" t="s">
        <v>52305</v>
      </c>
      <c r="B17702" s="1" t="s">
        <v>52306</v>
      </c>
      <c r="C17702" s="1" t="s">
        <v>52307</v>
      </c>
      <c r="D17702" s="1">
        <v>2726.0</v>
      </c>
    </row>
    <row r="17703">
      <c r="A17703" s="1" t="s">
        <v>52308</v>
      </c>
      <c r="B17703" s="1" t="s">
        <v>52309</v>
      </c>
      <c r="C17703" s="1" t="s">
        <v>52310</v>
      </c>
      <c r="D17703" s="1">
        <v>141.0</v>
      </c>
    </row>
    <row r="17704">
      <c r="A17704" s="1" t="s">
        <v>52311</v>
      </c>
      <c r="B17704" s="1" t="s">
        <v>52312</v>
      </c>
      <c r="C17704" s="1" t="s">
        <v>52313</v>
      </c>
      <c r="D17704" s="1">
        <v>338.0</v>
      </c>
    </row>
    <row r="17705">
      <c r="A17705" s="1" t="s">
        <v>52314</v>
      </c>
      <c r="B17705" s="1" t="s">
        <v>52315</v>
      </c>
      <c r="C17705" s="1" t="s">
        <v>52316</v>
      </c>
      <c r="D17705" s="1">
        <v>699.0</v>
      </c>
    </row>
    <row r="17706">
      <c r="A17706" s="1" t="s">
        <v>52317</v>
      </c>
      <c r="B17706" s="1" t="s">
        <v>52318</v>
      </c>
      <c r="C17706" s="1" t="s">
        <v>52319</v>
      </c>
      <c r="D17706" s="1">
        <v>94.0</v>
      </c>
    </row>
    <row r="17707">
      <c r="A17707" s="1" t="s">
        <v>52320</v>
      </c>
      <c r="B17707" s="1" t="s">
        <v>52321</v>
      </c>
      <c r="C17707" s="1" t="s">
        <v>52322</v>
      </c>
      <c r="D17707" s="1">
        <v>133.0</v>
      </c>
    </row>
    <row r="17708">
      <c r="A17708" s="1" t="s">
        <v>52323</v>
      </c>
      <c r="B17708" s="1" t="s">
        <v>52324</v>
      </c>
      <c r="C17708" s="1" t="s">
        <v>52325</v>
      </c>
      <c r="D17708" s="1">
        <v>17.0</v>
      </c>
    </row>
    <row r="17709">
      <c r="A17709" s="1" t="s">
        <v>52326</v>
      </c>
      <c r="B17709" s="1" t="s">
        <v>52327</v>
      </c>
      <c r="C17709" s="1" t="s">
        <v>52328</v>
      </c>
      <c r="D17709" s="1">
        <v>3536.0</v>
      </c>
    </row>
    <row r="17710">
      <c r="A17710" s="1" t="s">
        <v>52329</v>
      </c>
      <c r="B17710" s="1" t="s">
        <v>52330</v>
      </c>
      <c r="C17710" s="1" t="s">
        <v>52331</v>
      </c>
      <c r="D17710" s="1">
        <v>76.0</v>
      </c>
    </row>
    <row r="17711">
      <c r="A17711" s="1" t="s">
        <v>52332</v>
      </c>
      <c r="B17711" s="1" t="s">
        <v>52333</v>
      </c>
      <c r="C17711" s="1" t="s">
        <v>52334</v>
      </c>
      <c r="D17711" s="1">
        <v>183.0</v>
      </c>
    </row>
    <row r="17712">
      <c r="A17712" s="1" t="s">
        <v>52335</v>
      </c>
      <c r="B17712" s="1" t="s">
        <v>52336</v>
      </c>
      <c r="C17712" s="1" t="s">
        <v>52337</v>
      </c>
      <c r="D17712" s="1">
        <v>932.0</v>
      </c>
    </row>
    <row r="17713">
      <c r="A17713" s="1" t="s">
        <v>52338</v>
      </c>
      <c r="B17713" s="1" t="s">
        <v>52339</v>
      </c>
      <c r="C17713" s="1" t="s">
        <v>52340</v>
      </c>
      <c r="D17713" s="1">
        <v>41.0</v>
      </c>
    </row>
    <row r="17714">
      <c r="A17714" s="1" t="s">
        <v>52341</v>
      </c>
      <c r="B17714" s="1" t="s">
        <v>52342</v>
      </c>
      <c r="C17714" s="1" t="s">
        <v>52343</v>
      </c>
      <c r="D17714" s="1">
        <v>663.0</v>
      </c>
    </row>
    <row r="17715">
      <c r="A17715" s="1" t="s">
        <v>52344</v>
      </c>
      <c r="B17715" s="1" t="s">
        <v>52345</v>
      </c>
      <c r="C17715" s="1" t="s">
        <v>52346</v>
      </c>
      <c r="D17715" s="1">
        <v>418.0</v>
      </c>
    </row>
    <row r="17716">
      <c r="A17716" s="1" t="s">
        <v>52347</v>
      </c>
      <c r="B17716" s="1" t="s">
        <v>52348</v>
      </c>
      <c r="C17716" s="1" t="s">
        <v>52349</v>
      </c>
      <c r="D17716" s="1">
        <v>135.0</v>
      </c>
    </row>
    <row r="17717">
      <c r="A17717" s="1" t="s">
        <v>52350</v>
      </c>
      <c r="B17717" s="1" t="s">
        <v>52351</v>
      </c>
      <c r="C17717" s="1" t="s">
        <v>52352</v>
      </c>
      <c r="D17717" s="1">
        <v>270.0</v>
      </c>
    </row>
    <row r="17718">
      <c r="A17718" s="1" t="s">
        <v>52353</v>
      </c>
      <c r="B17718" s="1" t="s">
        <v>52354</v>
      </c>
      <c r="C17718" s="1" t="s">
        <v>52355</v>
      </c>
      <c r="D17718" s="1">
        <v>110.0</v>
      </c>
    </row>
    <row r="17719">
      <c r="A17719" s="1" t="s">
        <v>52356</v>
      </c>
      <c r="B17719" s="1" t="s">
        <v>52357</v>
      </c>
      <c r="C17719" s="1" t="s">
        <v>52358</v>
      </c>
      <c r="D17719" s="1">
        <v>795.0</v>
      </c>
    </row>
    <row r="17720">
      <c r="A17720" s="1" t="s">
        <v>52359</v>
      </c>
      <c r="B17720" s="1" t="s">
        <v>52360</v>
      </c>
      <c r="C17720" s="1" t="s">
        <v>52361</v>
      </c>
      <c r="D17720" s="1">
        <v>2287.0</v>
      </c>
    </row>
    <row r="17721">
      <c r="A17721" s="1" t="s">
        <v>52362</v>
      </c>
      <c r="B17721" s="1" t="s">
        <v>52363</v>
      </c>
      <c r="C17721" s="1" t="s">
        <v>52364</v>
      </c>
      <c r="D17721" s="1">
        <v>273.0</v>
      </c>
    </row>
    <row r="17722">
      <c r="A17722" s="1" t="s">
        <v>52365</v>
      </c>
      <c r="B17722" s="1" t="s">
        <v>52366</v>
      </c>
      <c r="C17722" s="1" t="s">
        <v>52367</v>
      </c>
      <c r="D17722" s="1">
        <v>396.0</v>
      </c>
    </row>
    <row r="17723">
      <c r="A17723" s="1" t="s">
        <v>52368</v>
      </c>
      <c r="B17723" s="1" t="s">
        <v>52369</v>
      </c>
      <c r="C17723" s="1" t="s">
        <v>52370</v>
      </c>
      <c r="D17723" s="1">
        <v>83.0</v>
      </c>
    </row>
    <row r="17724">
      <c r="A17724" s="1" t="s">
        <v>52371</v>
      </c>
      <c r="B17724" s="1" t="s">
        <v>52372</v>
      </c>
      <c r="C17724" s="1" t="s">
        <v>52373</v>
      </c>
      <c r="D17724" s="1">
        <v>488.0</v>
      </c>
    </row>
    <row r="17725">
      <c r="A17725" s="1" t="s">
        <v>52374</v>
      </c>
      <c r="B17725" s="1" t="s">
        <v>52375</v>
      </c>
      <c r="C17725" s="1" t="s">
        <v>52376</v>
      </c>
      <c r="D17725" s="1">
        <v>327.0</v>
      </c>
    </row>
    <row r="17726">
      <c r="A17726" s="1" t="s">
        <v>52377</v>
      </c>
      <c r="B17726" s="1" t="s">
        <v>52378</v>
      </c>
      <c r="C17726" s="1" t="s">
        <v>52379</v>
      </c>
      <c r="D17726" s="1">
        <v>1147.0</v>
      </c>
    </row>
    <row r="17727">
      <c r="A17727" s="1" t="s">
        <v>52380</v>
      </c>
      <c r="B17727" s="1" t="s">
        <v>52381</v>
      </c>
      <c r="C17727" s="1" t="s">
        <v>52382</v>
      </c>
      <c r="D17727" s="1">
        <v>60.0</v>
      </c>
    </row>
    <row r="17728">
      <c r="A17728" s="1" t="s">
        <v>52383</v>
      </c>
      <c r="B17728" s="1" t="s">
        <v>52384</v>
      </c>
      <c r="C17728" s="1" t="s">
        <v>52385</v>
      </c>
      <c r="D17728" s="1">
        <v>1055.0</v>
      </c>
    </row>
    <row r="17729">
      <c r="A17729" s="1" t="s">
        <v>52386</v>
      </c>
      <c r="B17729" s="1" t="s">
        <v>52387</v>
      </c>
      <c r="C17729" s="1" t="s">
        <v>52388</v>
      </c>
      <c r="D17729" s="1">
        <v>2002.0</v>
      </c>
    </row>
    <row r="17730">
      <c r="A17730" s="1" t="s">
        <v>52389</v>
      </c>
      <c r="B17730" s="1" t="s">
        <v>52390</v>
      </c>
      <c r="C17730" s="1" t="s">
        <v>52391</v>
      </c>
      <c r="D17730" s="1">
        <v>3959.0</v>
      </c>
    </row>
    <row r="17731">
      <c r="A17731" s="1" t="s">
        <v>52392</v>
      </c>
      <c r="B17731" s="1" t="s">
        <v>52392</v>
      </c>
      <c r="C17731" s="1" t="s">
        <v>52393</v>
      </c>
      <c r="D17731" s="1">
        <v>849.0</v>
      </c>
    </row>
    <row r="17732">
      <c r="A17732" s="1" t="s">
        <v>52394</v>
      </c>
      <c r="B17732" s="1" t="s">
        <v>52395</v>
      </c>
      <c r="C17732" s="1" t="s">
        <v>52396</v>
      </c>
      <c r="D17732" s="1">
        <v>209.0</v>
      </c>
    </row>
    <row r="17733">
      <c r="A17733" s="1" t="s">
        <v>52397</v>
      </c>
      <c r="B17733" s="1" t="s">
        <v>52398</v>
      </c>
      <c r="C17733" s="1" t="s">
        <v>52399</v>
      </c>
      <c r="D17733" s="1">
        <v>509.0</v>
      </c>
    </row>
    <row r="17734">
      <c r="A17734" s="1" t="s">
        <v>52400</v>
      </c>
      <c r="B17734" s="1" t="s">
        <v>52401</v>
      </c>
      <c r="C17734" s="1" t="s">
        <v>52402</v>
      </c>
      <c r="D17734" s="1">
        <v>177.0</v>
      </c>
    </row>
    <row r="17735">
      <c r="A17735" s="1" t="s">
        <v>52403</v>
      </c>
      <c r="B17735" s="1" t="s">
        <v>52404</v>
      </c>
      <c r="C17735" s="1" t="s">
        <v>52405</v>
      </c>
      <c r="D17735" s="1">
        <v>114.0</v>
      </c>
    </row>
    <row r="17736">
      <c r="A17736" s="1" t="s">
        <v>52406</v>
      </c>
      <c r="B17736" s="1" t="s">
        <v>52407</v>
      </c>
      <c r="C17736" s="1" t="s">
        <v>52408</v>
      </c>
      <c r="D17736" s="1">
        <v>163.0</v>
      </c>
    </row>
    <row r="17737">
      <c r="A17737" s="1" t="s">
        <v>52409</v>
      </c>
      <c r="B17737" s="1" t="s">
        <v>52410</v>
      </c>
      <c r="C17737" s="1" t="s">
        <v>52411</v>
      </c>
      <c r="D17737" s="1">
        <v>428.0</v>
      </c>
    </row>
    <row r="17738">
      <c r="A17738" s="1" t="s">
        <v>52412</v>
      </c>
      <c r="B17738" s="1" t="s">
        <v>52413</v>
      </c>
      <c r="C17738" s="1" t="s">
        <v>52414</v>
      </c>
      <c r="D17738" s="1">
        <v>1044.0</v>
      </c>
    </row>
    <row r="17739">
      <c r="A17739" s="1" t="s">
        <v>52415</v>
      </c>
      <c r="B17739" s="1" t="s">
        <v>52416</v>
      </c>
      <c r="C17739" s="1" t="s">
        <v>52417</v>
      </c>
      <c r="D17739" s="1">
        <v>69.0</v>
      </c>
    </row>
    <row r="17740">
      <c r="A17740" s="1" t="s">
        <v>52418</v>
      </c>
      <c r="B17740" s="1" t="s">
        <v>52419</v>
      </c>
      <c r="C17740" s="1" t="s">
        <v>52420</v>
      </c>
      <c r="D17740" s="1">
        <v>294.0</v>
      </c>
    </row>
    <row r="17741">
      <c r="A17741" s="1" t="s">
        <v>52421</v>
      </c>
      <c r="B17741" s="1" t="s">
        <v>52422</v>
      </c>
      <c r="C17741" s="1" t="s">
        <v>52423</v>
      </c>
      <c r="D17741" s="1">
        <v>29.0</v>
      </c>
    </row>
    <row r="17742">
      <c r="A17742" s="1" t="s">
        <v>52424</v>
      </c>
      <c r="B17742" s="1" t="s">
        <v>52425</v>
      </c>
      <c r="C17742" s="1" t="s">
        <v>52426</v>
      </c>
      <c r="D17742" s="1">
        <v>126.0</v>
      </c>
    </row>
    <row r="17743">
      <c r="A17743" s="1" t="s">
        <v>52427</v>
      </c>
      <c r="B17743" s="1" t="s">
        <v>52428</v>
      </c>
      <c r="C17743" s="1" t="s">
        <v>52429</v>
      </c>
      <c r="D17743" s="1">
        <v>150.0</v>
      </c>
    </row>
    <row r="17744">
      <c r="A17744" s="1" t="s">
        <v>52430</v>
      </c>
      <c r="B17744" s="1" t="s">
        <v>52431</v>
      </c>
      <c r="C17744" s="1" t="s">
        <v>52432</v>
      </c>
      <c r="D17744" s="1">
        <v>88.0</v>
      </c>
    </row>
    <row r="17745">
      <c r="A17745" s="1" t="s">
        <v>52433</v>
      </c>
      <c r="B17745" s="1" t="s">
        <v>52434</v>
      </c>
      <c r="C17745" s="1" t="s">
        <v>52435</v>
      </c>
      <c r="D17745" s="1">
        <v>545.0</v>
      </c>
    </row>
    <row r="17746">
      <c r="A17746" s="1" t="s">
        <v>52436</v>
      </c>
      <c r="B17746" s="1" t="s">
        <v>52437</v>
      </c>
      <c r="C17746" s="1" t="s">
        <v>52438</v>
      </c>
      <c r="D17746" s="1">
        <v>490.0</v>
      </c>
    </row>
    <row r="17747">
      <c r="A17747" s="1" t="s">
        <v>52439</v>
      </c>
      <c r="B17747" s="1" t="s">
        <v>52440</v>
      </c>
      <c r="C17747" s="1" t="s">
        <v>52441</v>
      </c>
      <c r="D17747" s="1">
        <v>2294.0</v>
      </c>
    </row>
    <row r="17748">
      <c r="A17748" s="1" t="s">
        <v>52442</v>
      </c>
      <c r="B17748" s="1" t="s">
        <v>52443</v>
      </c>
      <c r="C17748" s="1" t="s">
        <v>52444</v>
      </c>
      <c r="D17748" s="1">
        <v>1404.0</v>
      </c>
    </row>
    <row r="17749">
      <c r="A17749" s="1" t="s">
        <v>52445</v>
      </c>
      <c r="B17749" s="1" t="s">
        <v>52446</v>
      </c>
      <c r="C17749" s="1" t="s">
        <v>52447</v>
      </c>
      <c r="D17749" s="1">
        <v>8.0</v>
      </c>
    </row>
    <row r="17750">
      <c r="A17750" s="1" t="s">
        <v>52448</v>
      </c>
      <c r="B17750" s="1" t="s">
        <v>52449</v>
      </c>
      <c r="C17750" s="1" t="s">
        <v>52450</v>
      </c>
      <c r="D17750" s="1">
        <v>214.0</v>
      </c>
    </row>
    <row r="17751">
      <c r="A17751" s="1" t="s">
        <v>52451</v>
      </c>
      <c r="B17751" s="1" t="s">
        <v>52452</v>
      </c>
      <c r="C17751" s="1" t="s">
        <v>52453</v>
      </c>
      <c r="D17751" s="1">
        <v>129.0</v>
      </c>
    </row>
    <row r="17752">
      <c r="A17752" s="1" t="s">
        <v>52454</v>
      </c>
      <c r="B17752" s="1" t="s">
        <v>52455</v>
      </c>
      <c r="C17752" s="1" t="s">
        <v>52456</v>
      </c>
      <c r="D17752" s="1">
        <v>150.0</v>
      </c>
    </row>
    <row r="17753">
      <c r="A17753" s="1" t="s">
        <v>52457</v>
      </c>
      <c r="B17753" s="1" t="s">
        <v>52458</v>
      </c>
      <c r="C17753" s="1" t="s">
        <v>52459</v>
      </c>
      <c r="D17753" s="1">
        <v>124.0</v>
      </c>
    </row>
    <row r="17754">
      <c r="A17754" s="1" t="s">
        <v>52460</v>
      </c>
      <c r="B17754" s="1" t="s">
        <v>52461</v>
      </c>
      <c r="C17754" s="1" t="s">
        <v>52462</v>
      </c>
      <c r="D17754" s="1">
        <v>56.0</v>
      </c>
    </row>
    <row r="17755">
      <c r="A17755" s="1" t="s">
        <v>52463</v>
      </c>
      <c r="B17755" s="1" t="s">
        <v>52464</v>
      </c>
      <c r="C17755" s="1" t="s">
        <v>52465</v>
      </c>
      <c r="D17755" s="1">
        <v>1862.0</v>
      </c>
    </row>
    <row r="17756">
      <c r="A17756" s="1" t="s">
        <v>52466</v>
      </c>
      <c r="B17756" s="1" t="s">
        <v>52467</v>
      </c>
      <c r="C17756" s="1" t="s">
        <v>52468</v>
      </c>
      <c r="D17756" s="1">
        <v>589.0</v>
      </c>
    </row>
    <row r="17757">
      <c r="A17757" s="1" t="s">
        <v>52469</v>
      </c>
      <c r="B17757" s="1" t="s">
        <v>52470</v>
      </c>
      <c r="C17757" s="1" t="s">
        <v>52471</v>
      </c>
      <c r="D17757" s="1">
        <v>1375.0</v>
      </c>
    </row>
    <row r="17758">
      <c r="A17758" s="1" t="s">
        <v>52472</v>
      </c>
      <c r="B17758" s="1" t="s">
        <v>52473</v>
      </c>
      <c r="C17758" s="1" t="s">
        <v>52474</v>
      </c>
      <c r="D17758" s="1">
        <v>92.0</v>
      </c>
    </row>
    <row r="17759">
      <c r="A17759" s="1" t="s">
        <v>52475</v>
      </c>
      <c r="B17759" s="1" t="s">
        <v>52476</v>
      </c>
      <c r="C17759" s="1" t="s">
        <v>52477</v>
      </c>
      <c r="D17759" s="1">
        <v>1676.0</v>
      </c>
    </row>
    <row r="17760">
      <c r="A17760" s="1" t="s">
        <v>52478</v>
      </c>
      <c r="B17760" s="1" t="s">
        <v>52478</v>
      </c>
      <c r="C17760" s="1" t="s">
        <v>52479</v>
      </c>
      <c r="D17760" s="1">
        <v>410.0</v>
      </c>
    </row>
    <row r="17761">
      <c r="A17761" s="1" t="s">
        <v>52480</v>
      </c>
      <c r="B17761" s="1" t="s">
        <v>52481</v>
      </c>
      <c r="C17761" s="1" t="s">
        <v>52482</v>
      </c>
      <c r="D17761" s="1">
        <v>51.0</v>
      </c>
    </row>
    <row r="17762">
      <c r="A17762" s="1" t="s">
        <v>52483</v>
      </c>
      <c r="B17762" s="1" t="s">
        <v>52484</v>
      </c>
      <c r="C17762" s="1" t="s">
        <v>52485</v>
      </c>
      <c r="D17762" s="1">
        <v>685.0</v>
      </c>
    </row>
    <row r="17763">
      <c r="A17763" s="1" t="s">
        <v>52486</v>
      </c>
      <c r="B17763" s="1" t="s">
        <v>52487</v>
      </c>
      <c r="C17763" s="1" t="s">
        <v>52488</v>
      </c>
      <c r="D17763" s="1">
        <v>223.0</v>
      </c>
    </row>
    <row r="17764">
      <c r="A17764" s="1" t="s">
        <v>52489</v>
      </c>
      <c r="B17764" s="1" t="s">
        <v>52490</v>
      </c>
      <c r="C17764" s="1" t="s">
        <v>52491</v>
      </c>
      <c r="D17764" s="1">
        <v>268.0</v>
      </c>
    </row>
    <row r="17765">
      <c r="A17765" s="1" t="s">
        <v>52492</v>
      </c>
      <c r="B17765" s="1" t="s">
        <v>52493</v>
      </c>
      <c r="C17765" s="1" t="s">
        <v>52494</v>
      </c>
      <c r="D17765" s="1">
        <v>40.0</v>
      </c>
    </row>
    <row r="17766">
      <c r="A17766" s="1" t="s">
        <v>52495</v>
      </c>
      <c r="B17766" s="1" t="s">
        <v>52496</v>
      </c>
      <c r="C17766" s="1" t="s">
        <v>52497</v>
      </c>
      <c r="D17766" s="1">
        <v>631.0</v>
      </c>
    </row>
    <row r="17767">
      <c r="A17767" s="1" t="s">
        <v>52498</v>
      </c>
      <c r="B17767" s="1" t="s">
        <v>52499</v>
      </c>
      <c r="C17767" s="1" t="s">
        <v>52500</v>
      </c>
      <c r="D17767" s="1">
        <v>167.0</v>
      </c>
    </row>
    <row r="17768">
      <c r="A17768" s="1" t="s">
        <v>52501</v>
      </c>
      <c r="B17768" s="1" t="s">
        <v>52502</v>
      </c>
      <c r="C17768" s="1" t="s">
        <v>52503</v>
      </c>
      <c r="D17768" s="1">
        <v>29.0</v>
      </c>
    </row>
    <row r="17769">
      <c r="A17769" s="1" t="s">
        <v>52504</v>
      </c>
      <c r="B17769" s="1" t="s">
        <v>52505</v>
      </c>
      <c r="C17769" s="1" t="s">
        <v>52506</v>
      </c>
      <c r="D17769" s="1">
        <v>448.0</v>
      </c>
    </row>
    <row r="17770">
      <c r="A17770" s="1" t="s">
        <v>52507</v>
      </c>
      <c r="B17770" s="1" t="s">
        <v>52508</v>
      </c>
      <c r="C17770" s="1" t="s">
        <v>52509</v>
      </c>
      <c r="D17770" s="1">
        <v>1748.0</v>
      </c>
    </row>
    <row r="17771">
      <c r="A17771" s="1" t="s">
        <v>52510</v>
      </c>
      <c r="B17771" s="1" t="s">
        <v>52511</v>
      </c>
      <c r="C17771" s="1" t="s">
        <v>52512</v>
      </c>
      <c r="D17771" s="1">
        <v>807.0</v>
      </c>
    </row>
    <row r="17772">
      <c r="A17772" s="1" t="s">
        <v>52513</v>
      </c>
      <c r="B17772" s="1" t="s">
        <v>52514</v>
      </c>
      <c r="C17772" s="1" t="s">
        <v>52515</v>
      </c>
      <c r="D17772" s="1">
        <v>180.0</v>
      </c>
    </row>
    <row r="17773">
      <c r="A17773" s="1" t="s">
        <v>52516</v>
      </c>
      <c r="B17773" s="1" t="s">
        <v>52517</v>
      </c>
      <c r="C17773" s="1" t="s">
        <v>52518</v>
      </c>
      <c r="D17773" s="1">
        <v>489.0</v>
      </c>
    </row>
    <row r="17774">
      <c r="A17774" s="1" t="s">
        <v>52519</v>
      </c>
      <c r="B17774" s="1" t="s">
        <v>52520</v>
      </c>
      <c r="C17774" s="1" t="s">
        <v>52521</v>
      </c>
      <c r="D17774" s="1">
        <v>324.0</v>
      </c>
    </row>
    <row r="17775">
      <c r="A17775" s="1" t="s">
        <v>52522</v>
      </c>
      <c r="B17775" s="1" t="s">
        <v>52523</v>
      </c>
      <c r="C17775" s="1" t="s">
        <v>52524</v>
      </c>
      <c r="D17775" s="1">
        <v>251.0</v>
      </c>
    </row>
    <row r="17776">
      <c r="A17776" s="1" t="s">
        <v>52525</v>
      </c>
      <c r="B17776" s="1" t="s">
        <v>52526</v>
      </c>
      <c r="C17776" s="1" t="s">
        <v>52527</v>
      </c>
      <c r="D17776" s="1">
        <v>409.0</v>
      </c>
    </row>
    <row r="17777">
      <c r="A17777" s="1" t="s">
        <v>52528</v>
      </c>
      <c r="B17777" s="1" t="s">
        <v>52529</v>
      </c>
      <c r="C17777" s="1" t="s">
        <v>52530</v>
      </c>
      <c r="D17777" s="1">
        <v>326.0</v>
      </c>
    </row>
    <row r="17778">
      <c r="A17778" s="1" t="s">
        <v>52531</v>
      </c>
      <c r="B17778" s="1" t="s">
        <v>52532</v>
      </c>
      <c r="C17778" s="1" t="s">
        <v>52533</v>
      </c>
      <c r="D17778" s="1">
        <v>3102.0</v>
      </c>
    </row>
    <row r="17779">
      <c r="A17779" s="1" t="s">
        <v>52534</v>
      </c>
      <c r="B17779" s="1" t="s">
        <v>52535</v>
      </c>
      <c r="C17779" s="1" t="s">
        <v>52536</v>
      </c>
      <c r="D17779" s="1">
        <v>160.0</v>
      </c>
    </row>
    <row r="17780">
      <c r="A17780" s="1" t="s">
        <v>52537</v>
      </c>
      <c r="B17780" s="1" t="s">
        <v>52538</v>
      </c>
      <c r="C17780" s="1" t="s">
        <v>52539</v>
      </c>
      <c r="D17780" s="1">
        <v>172.0</v>
      </c>
    </row>
    <row r="17781">
      <c r="A17781" s="1" t="s">
        <v>52540</v>
      </c>
      <c r="B17781" s="1" t="s">
        <v>52541</v>
      </c>
      <c r="C17781" s="1" t="s">
        <v>52542</v>
      </c>
      <c r="D17781" s="1">
        <v>1408.0</v>
      </c>
    </row>
    <row r="17782">
      <c r="A17782" s="1" t="s">
        <v>52543</v>
      </c>
      <c r="B17782" s="1" t="s">
        <v>52544</v>
      </c>
      <c r="C17782" s="1" t="s">
        <v>52545</v>
      </c>
      <c r="D17782" s="1">
        <v>293.0</v>
      </c>
    </row>
    <row r="17783">
      <c r="A17783" s="1" t="s">
        <v>52546</v>
      </c>
      <c r="B17783" s="1" t="s">
        <v>52547</v>
      </c>
      <c r="C17783" s="1" t="s">
        <v>52548</v>
      </c>
      <c r="D17783" s="1">
        <v>20.0</v>
      </c>
    </row>
    <row r="17784">
      <c r="A17784" s="1" t="s">
        <v>52549</v>
      </c>
      <c r="B17784" s="1" t="s">
        <v>52550</v>
      </c>
      <c r="C17784" s="1" t="s">
        <v>52551</v>
      </c>
      <c r="D17784" s="1">
        <v>2578.0</v>
      </c>
    </row>
    <row r="17785">
      <c r="A17785" s="1" t="s">
        <v>52552</v>
      </c>
      <c r="B17785" s="1" t="s">
        <v>52553</v>
      </c>
      <c r="C17785" s="1" t="s">
        <v>52554</v>
      </c>
      <c r="D17785" s="1">
        <v>130.0</v>
      </c>
    </row>
    <row r="17786">
      <c r="A17786" s="1" t="s">
        <v>52555</v>
      </c>
      <c r="B17786" s="1" t="s">
        <v>52556</v>
      </c>
      <c r="C17786" s="1" t="s">
        <v>52557</v>
      </c>
      <c r="D17786" s="1">
        <v>259.0</v>
      </c>
    </row>
    <row r="17787">
      <c r="A17787" s="1" t="s">
        <v>52558</v>
      </c>
      <c r="B17787" s="1" t="s">
        <v>52559</v>
      </c>
      <c r="C17787" s="1" t="s">
        <v>52560</v>
      </c>
      <c r="D17787" s="1">
        <v>3085.0</v>
      </c>
    </row>
    <row r="17788">
      <c r="A17788" s="1" t="s">
        <v>52561</v>
      </c>
      <c r="B17788" s="1" t="s">
        <v>52562</v>
      </c>
      <c r="C17788" s="1" t="s">
        <v>52563</v>
      </c>
      <c r="D17788" s="1">
        <v>108.0</v>
      </c>
    </row>
    <row r="17789">
      <c r="A17789" s="1" t="s">
        <v>52564</v>
      </c>
      <c r="B17789" s="1" t="s">
        <v>52565</v>
      </c>
      <c r="C17789" s="1" t="s">
        <v>52566</v>
      </c>
      <c r="D17789" s="1">
        <v>549.0</v>
      </c>
    </row>
    <row r="17790">
      <c r="A17790" s="1" t="s">
        <v>52567</v>
      </c>
      <c r="B17790" s="1" t="s">
        <v>52568</v>
      </c>
      <c r="C17790" s="1" t="s">
        <v>52569</v>
      </c>
      <c r="D17790" s="1">
        <v>1278.0</v>
      </c>
    </row>
    <row r="17791">
      <c r="A17791" s="1" t="s">
        <v>52570</v>
      </c>
      <c r="B17791" s="1" t="s">
        <v>52571</v>
      </c>
      <c r="C17791" s="1" t="s">
        <v>52572</v>
      </c>
      <c r="D17791" s="1">
        <v>774.0</v>
      </c>
    </row>
    <row r="17792">
      <c r="A17792" s="1" t="s">
        <v>52573</v>
      </c>
      <c r="B17792" s="1" t="s">
        <v>52573</v>
      </c>
      <c r="C17792" s="1" t="s">
        <v>52574</v>
      </c>
      <c r="D17792" s="1">
        <v>2961.0</v>
      </c>
    </row>
    <row r="17793">
      <c r="A17793" s="1" t="s">
        <v>52575</v>
      </c>
      <c r="B17793" s="1" t="s">
        <v>52576</v>
      </c>
      <c r="C17793" s="1" t="s">
        <v>52577</v>
      </c>
      <c r="D17793" s="1">
        <v>45.0</v>
      </c>
    </row>
    <row r="17794">
      <c r="A17794" s="1" t="s">
        <v>52578</v>
      </c>
      <c r="B17794" s="1" t="s">
        <v>52579</v>
      </c>
      <c r="C17794" s="1" t="s">
        <v>52580</v>
      </c>
      <c r="D17794" s="1">
        <v>202.0</v>
      </c>
    </row>
    <row r="17795">
      <c r="A17795" s="1" t="s">
        <v>52581</v>
      </c>
      <c r="B17795" s="1" t="s">
        <v>52582</v>
      </c>
      <c r="C17795" s="1" t="s">
        <v>52583</v>
      </c>
      <c r="D17795" s="1">
        <v>204.0</v>
      </c>
    </row>
    <row r="17796">
      <c r="A17796" s="1" t="s">
        <v>52584</v>
      </c>
      <c r="B17796" s="1" t="s">
        <v>52585</v>
      </c>
      <c r="C17796" s="1" t="s">
        <v>52586</v>
      </c>
      <c r="D17796" s="1">
        <v>635.0</v>
      </c>
    </row>
    <row r="17797">
      <c r="A17797" s="1" t="s">
        <v>52587</v>
      </c>
      <c r="B17797" s="1" t="s">
        <v>52588</v>
      </c>
      <c r="C17797" s="1" t="s">
        <v>52589</v>
      </c>
      <c r="D17797" s="1">
        <v>29.0</v>
      </c>
    </row>
    <row r="17798">
      <c r="A17798" s="1" t="s">
        <v>52590</v>
      </c>
      <c r="B17798" s="1" t="s">
        <v>52591</v>
      </c>
      <c r="C17798" s="1" t="s">
        <v>52592</v>
      </c>
      <c r="D17798" s="1">
        <v>626.0</v>
      </c>
    </row>
    <row r="17799">
      <c r="A17799" s="1" t="s">
        <v>52593</v>
      </c>
      <c r="B17799" s="1" t="s">
        <v>52594</v>
      </c>
      <c r="C17799" s="1" t="s">
        <v>52595</v>
      </c>
      <c r="D17799" s="1">
        <v>1768.0</v>
      </c>
    </row>
    <row r="17800">
      <c r="A17800" s="1" t="s">
        <v>52596</v>
      </c>
      <c r="B17800" s="1" t="s">
        <v>52597</v>
      </c>
      <c r="C17800" s="1" t="s">
        <v>52598</v>
      </c>
      <c r="D17800" s="1">
        <v>290.0</v>
      </c>
    </row>
    <row r="17801">
      <c r="A17801" s="1" t="s">
        <v>52599</v>
      </c>
      <c r="B17801" s="1" t="s">
        <v>52600</v>
      </c>
      <c r="C17801" s="1" t="s">
        <v>52601</v>
      </c>
      <c r="D17801" s="1">
        <v>229.0</v>
      </c>
    </row>
    <row r="17802">
      <c r="A17802" s="1" t="s">
        <v>52602</v>
      </c>
      <c r="B17802" s="1" t="s">
        <v>52603</v>
      </c>
      <c r="C17802" s="1" t="s">
        <v>52604</v>
      </c>
      <c r="D17802" s="1">
        <v>259.0</v>
      </c>
    </row>
    <row r="17803">
      <c r="A17803" s="1" t="s">
        <v>52605</v>
      </c>
      <c r="B17803" s="1" t="s">
        <v>52606</v>
      </c>
      <c r="C17803" s="1" t="s">
        <v>52607</v>
      </c>
      <c r="D17803" s="1">
        <v>229.0</v>
      </c>
    </row>
    <row r="17804">
      <c r="A17804" s="1" t="s">
        <v>52608</v>
      </c>
      <c r="B17804" s="1" t="s">
        <v>52609</v>
      </c>
      <c r="C17804" s="1" t="s">
        <v>52610</v>
      </c>
      <c r="D17804" s="1">
        <v>115.0</v>
      </c>
    </row>
    <row r="17805">
      <c r="A17805" s="1" t="s">
        <v>52611</v>
      </c>
      <c r="B17805" s="1" t="s">
        <v>52612</v>
      </c>
      <c r="C17805" s="1" t="s">
        <v>52613</v>
      </c>
      <c r="D17805" s="1">
        <v>282.0</v>
      </c>
    </row>
    <row r="17806">
      <c r="A17806" s="1" t="s">
        <v>52614</v>
      </c>
      <c r="B17806" s="1" t="s">
        <v>52615</v>
      </c>
      <c r="C17806" s="1" t="s">
        <v>52616</v>
      </c>
      <c r="D17806" s="1">
        <v>69.0</v>
      </c>
    </row>
    <row r="17807">
      <c r="A17807" s="1" t="s">
        <v>52617</v>
      </c>
      <c r="B17807" s="1" t="s">
        <v>52618</v>
      </c>
      <c r="C17807" s="1" t="s">
        <v>52619</v>
      </c>
      <c r="D17807" s="1">
        <v>551.0</v>
      </c>
    </row>
    <row r="17808">
      <c r="A17808" s="1" t="s">
        <v>52620</v>
      </c>
      <c r="B17808" s="1" t="s">
        <v>52621</v>
      </c>
      <c r="C17808" s="1" t="s">
        <v>52622</v>
      </c>
      <c r="D17808" s="1">
        <v>421.0</v>
      </c>
    </row>
    <row r="17809">
      <c r="A17809" s="1" t="s">
        <v>52623</v>
      </c>
      <c r="B17809" s="1" t="s">
        <v>52624</v>
      </c>
      <c r="C17809" s="1" t="s">
        <v>52625</v>
      </c>
      <c r="D17809" s="1">
        <v>38.0</v>
      </c>
    </row>
    <row r="17810">
      <c r="A17810" s="1" t="s">
        <v>52626</v>
      </c>
      <c r="B17810" s="1" t="s">
        <v>52627</v>
      </c>
      <c r="C17810" s="1" t="s">
        <v>52628</v>
      </c>
      <c r="D17810" s="1">
        <v>461.0</v>
      </c>
    </row>
    <row r="17811">
      <c r="A17811" s="1" t="s">
        <v>52629</v>
      </c>
      <c r="B17811" s="1" t="s">
        <v>52630</v>
      </c>
      <c r="C17811" s="1" t="s">
        <v>52631</v>
      </c>
      <c r="D17811" s="1">
        <v>1011.0</v>
      </c>
    </row>
    <row r="17812">
      <c r="A17812" s="1" t="s">
        <v>52632</v>
      </c>
      <c r="B17812" s="1" t="s">
        <v>52633</v>
      </c>
      <c r="C17812" s="1" t="s">
        <v>52634</v>
      </c>
      <c r="D17812" s="1">
        <v>357.0</v>
      </c>
    </row>
    <row r="17813">
      <c r="A17813" s="1" t="s">
        <v>52635</v>
      </c>
      <c r="B17813" s="1" t="s">
        <v>52636</v>
      </c>
      <c r="C17813" s="1" t="s">
        <v>52637</v>
      </c>
      <c r="D17813" s="1">
        <v>852.0</v>
      </c>
    </row>
    <row r="17814">
      <c r="A17814" s="1" t="s">
        <v>52638</v>
      </c>
      <c r="B17814" s="1" t="s">
        <v>52639</v>
      </c>
      <c r="C17814" s="1" t="s">
        <v>52640</v>
      </c>
      <c r="D17814" s="1">
        <v>66.0</v>
      </c>
    </row>
    <row r="17815">
      <c r="A17815" s="1" t="s">
        <v>52641</v>
      </c>
      <c r="B17815" s="1" t="s">
        <v>52642</v>
      </c>
      <c r="C17815" s="1" t="s">
        <v>52643</v>
      </c>
      <c r="D17815" s="1">
        <v>1040.0</v>
      </c>
    </row>
    <row r="17816">
      <c r="A17816" s="1" t="s">
        <v>52644</v>
      </c>
      <c r="B17816" s="1" t="s">
        <v>52645</v>
      </c>
      <c r="C17816" s="1" t="s">
        <v>52646</v>
      </c>
      <c r="D17816" s="1">
        <v>46.0</v>
      </c>
    </row>
    <row r="17817">
      <c r="A17817" s="1" t="s">
        <v>39892</v>
      </c>
      <c r="B17817" s="1" t="s">
        <v>39893</v>
      </c>
      <c r="C17817" s="1" t="s">
        <v>52647</v>
      </c>
      <c r="D17817" s="1">
        <v>165.0</v>
      </c>
    </row>
    <row r="17818">
      <c r="A17818" s="1" t="s">
        <v>52648</v>
      </c>
      <c r="B17818" s="1" t="s">
        <v>52649</v>
      </c>
      <c r="C17818" s="1" t="s">
        <v>52650</v>
      </c>
      <c r="D17818" s="1">
        <v>115.0</v>
      </c>
    </row>
    <row r="17819">
      <c r="A17819" s="1" t="s">
        <v>52651</v>
      </c>
      <c r="B17819" s="1" t="s">
        <v>52652</v>
      </c>
      <c r="C17819" s="1" t="s">
        <v>52653</v>
      </c>
      <c r="D17819" s="1">
        <v>266.0</v>
      </c>
    </row>
    <row r="17820">
      <c r="A17820" s="1" t="s">
        <v>52654</v>
      </c>
      <c r="B17820" s="1" t="s">
        <v>52655</v>
      </c>
      <c r="C17820" s="1" t="s">
        <v>52656</v>
      </c>
      <c r="D17820" s="1">
        <v>27.0</v>
      </c>
    </row>
    <row r="17821">
      <c r="A17821" s="1" t="s">
        <v>52657</v>
      </c>
      <c r="B17821" s="1" t="s">
        <v>52658</v>
      </c>
      <c r="C17821" s="1" t="s">
        <v>52659</v>
      </c>
      <c r="D17821" s="1">
        <v>76.0</v>
      </c>
    </row>
    <row r="17822">
      <c r="A17822" s="1" t="s">
        <v>52660</v>
      </c>
      <c r="B17822" s="1" t="s">
        <v>52661</v>
      </c>
      <c r="C17822" s="1" t="s">
        <v>52662</v>
      </c>
      <c r="D17822" s="1">
        <v>581.0</v>
      </c>
    </row>
    <row r="17823">
      <c r="A17823" s="1" t="s">
        <v>52663</v>
      </c>
      <c r="B17823" s="1" t="s">
        <v>52664</v>
      </c>
      <c r="C17823" s="1" t="s">
        <v>52665</v>
      </c>
      <c r="D17823" s="1">
        <v>1489.0</v>
      </c>
    </row>
    <row r="17824">
      <c r="A17824" s="1" t="s">
        <v>34697</v>
      </c>
      <c r="B17824" s="1" t="s">
        <v>34698</v>
      </c>
      <c r="C17824" s="1" t="s">
        <v>52666</v>
      </c>
      <c r="D17824" s="1">
        <v>522.0</v>
      </c>
    </row>
    <row r="17825">
      <c r="A17825" s="1" t="s">
        <v>52667</v>
      </c>
      <c r="B17825" s="1" t="s">
        <v>52668</v>
      </c>
      <c r="C17825" s="1" t="s">
        <v>52669</v>
      </c>
      <c r="D17825" s="1">
        <v>115.0</v>
      </c>
    </row>
    <row r="17826">
      <c r="A17826" s="1" t="s">
        <v>52670</v>
      </c>
      <c r="B17826" s="1" t="s">
        <v>52671</v>
      </c>
      <c r="C17826" s="1" t="s">
        <v>52672</v>
      </c>
      <c r="D17826" s="1">
        <v>378.0</v>
      </c>
    </row>
    <row r="17827">
      <c r="A17827" s="1" t="s">
        <v>52673</v>
      </c>
      <c r="B17827" s="1" t="s">
        <v>52674</v>
      </c>
      <c r="C17827" s="1" t="s">
        <v>52675</v>
      </c>
      <c r="D17827" s="1">
        <v>72.0</v>
      </c>
    </row>
    <row r="17828">
      <c r="A17828" s="1" t="s">
        <v>52676</v>
      </c>
      <c r="B17828" s="1" t="s">
        <v>52677</v>
      </c>
      <c r="C17828" s="1" t="s">
        <v>52678</v>
      </c>
      <c r="D17828" s="1">
        <v>741.0</v>
      </c>
    </row>
    <row r="17829">
      <c r="A17829" s="1" t="s">
        <v>52679</v>
      </c>
      <c r="B17829" s="1" t="s">
        <v>52680</v>
      </c>
      <c r="C17829" s="1" t="s">
        <v>52681</v>
      </c>
      <c r="D17829" s="1">
        <v>93.0</v>
      </c>
    </row>
    <row r="17830">
      <c r="A17830" s="1" t="s">
        <v>52682</v>
      </c>
      <c r="B17830" s="1" t="s">
        <v>52683</v>
      </c>
      <c r="C17830" s="1" t="s">
        <v>52684</v>
      </c>
      <c r="D17830" s="1">
        <v>47.0</v>
      </c>
    </row>
    <row r="17831">
      <c r="A17831" s="1" t="s">
        <v>52685</v>
      </c>
      <c r="B17831" s="1" t="s">
        <v>52686</v>
      </c>
      <c r="C17831" s="1" t="s">
        <v>52687</v>
      </c>
      <c r="D17831" s="1">
        <v>1204.0</v>
      </c>
    </row>
    <row r="17832">
      <c r="A17832" s="1" t="s">
        <v>52688</v>
      </c>
      <c r="B17832" s="1" t="s">
        <v>52689</v>
      </c>
      <c r="C17832" s="1" t="s">
        <v>52690</v>
      </c>
      <c r="D17832" s="1">
        <v>142.0</v>
      </c>
    </row>
    <row r="17833">
      <c r="A17833" s="1" t="s">
        <v>52691</v>
      </c>
      <c r="B17833" s="1" t="s">
        <v>52692</v>
      </c>
      <c r="C17833" s="1" t="s">
        <v>52693</v>
      </c>
      <c r="D17833" s="1">
        <v>114.0</v>
      </c>
    </row>
    <row r="17834">
      <c r="A17834" s="1" t="s">
        <v>52694</v>
      </c>
      <c r="B17834" s="1" t="s">
        <v>52695</v>
      </c>
      <c r="C17834" s="1" t="s">
        <v>52696</v>
      </c>
      <c r="D17834" s="1">
        <v>167.0</v>
      </c>
    </row>
    <row r="17835">
      <c r="A17835" s="1" t="s">
        <v>52697</v>
      </c>
      <c r="B17835" s="1" t="s">
        <v>52698</v>
      </c>
      <c r="C17835" s="1" t="s">
        <v>52699</v>
      </c>
      <c r="D17835" s="1">
        <v>87.0</v>
      </c>
    </row>
    <row r="17836">
      <c r="A17836" s="1" t="s">
        <v>52700</v>
      </c>
      <c r="B17836" s="1" t="s">
        <v>52701</v>
      </c>
      <c r="C17836" s="1" t="s">
        <v>52702</v>
      </c>
      <c r="D17836" s="1">
        <v>41.0</v>
      </c>
    </row>
    <row r="17837">
      <c r="A17837" s="1" t="s">
        <v>52703</v>
      </c>
      <c r="B17837" s="1" t="s">
        <v>52704</v>
      </c>
      <c r="C17837" s="1" t="s">
        <v>52705</v>
      </c>
      <c r="D17837" s="1">
        <v>325.0</v>
      </c>
    </row>
    <row r="17838">
      <c r="A17838" s="1" t="s">
        <v>52706</v>
      </c>
      <c r="B17838" s="1" t="s">
        <v>52707</v>
      </c>
      <c r="C17838" s="1" t="s">
        <v>52708</v>
      </c>
      <c r="D17838" s="1">
        <v>15.0</v>
      </c>
    </row>
    <row r="17839">
      <c r="A17839" s="1" t="s">
        <v>52709</v>
      </c>
      <c r="B17839" s="1" t="s">
        <v>52710</v>
      </c>
      <c r="C17839" s="1" t="s">
        <v>52711</v>
      </c>
      <c r="D17839" s="1">
        <v>292.0</v>
      </c>
    </row>
    <row r="17840">
      <c r="A17840" s="1" t="s">
        <v>52712</v>
      </c>
      <c r="B17840" s="1" t="s">
        <v>52713</v>
      </c>
      <c r="C17840" s="1" t="s">
        <v>52714</v>
      </c>
      <c r="D17840" s="1">
        <v>2024.0</v>
      </c>
    </row>
    <row r="17841">
      <c r="A17841" s="1" t="s">
        <v>52715</v>
      </c>
      <c r="B17841" s="1" t="s">
        <v>52716</v>
      </c>
      <c r="C17841" s="1" t="s">
        <v>52717</v>
      </c>
      <c r="D17841" s="1">
        <v>1873.0</v>
      </c>
    </row>
    <row r="17842">
      <c r="A17842" s="1" t="s">
        <v>52718</v>
      </c>
      <c r="B17842" s="1" t="s">
        <v>52719</v>
      </c>
      <c r="C17842" s="1" t="s">
        <v>52720</v>
      </c>
      <c r="D17842" s="1">
        <v>316.0</v>
      </c>
    </row>
    <row r="17843">
      <c r="A17843" s="1" t="s">
        <v>52721</v>
      </c>
      <c r="B17843" s="1" t="s">
        <v>52722</v>
      </c>
      <c r="C17843" s="1" t="s">
        <v>52723</v>
      </c>
      <c r="D17843" s="1">
        <v>131.0</v>
      </c>
    </row>
    <row r="17844">
      <c r="A17844" s="1" t="s">
        <v>52724</v>
      </c>
      <c r="B17844" s="1" t="s">
        <v>52725</v>
      </c>
      <c r="C17844" s="1" t="s">
        <v>52726</v>
      </c>
      <c r="D17844" s="1">
        <v>166.0</v>
      </c>
    </row>
    <row r="17845">
      <c r="A17845" s="1" t="s">
        <v>52727</v>
      </c>
      <c r="B17845" s="1" t="s">
        <v>52728</v>
      </c>
      <c r="C17845" s="1" t="s">
        <v>52729</v>
      </c>
      <c r="D17845" s="1">
        <v>362.0</v>
      </c>
    </row>
    <row r="17846">
      <c r="A17846" s="1" t="s">
        <v>52730</v>
      </c>
      <c r="B17846" s="1" t="s">
        <v>52731</v>
      </c>
      <c r="C17846" s="1" t="s">
        <v>52732</v>
      </c>
      <c r="D17846" s="1">
        <v>78.0</v>
      </c>
    </row>
    <row r="17847">
      <c r="A17847" s="1" t="s">
        <v>52733</v>
      </c>
      <c r="B17847" s="1" t="s">
        <v>52734</v>
      </c>
      <c r="C17847" s="1" t="s">
        <v>52735</v>
      </c>
      <c r="D17847" s="1">
        <v>71.0</v>
      </c>
    </row>
    <row r="17848">
      <c r="A17848" s="1" t="s">
        <v>52736</v>
      </c>
      <c r="B17848" s="1" t="s">
        <v>52737</v>
      </c>
      <c r="C17848" s="1" t="s">
        <v>52738</v>
      </c>
      <c r="D17848" s="1">
        <v>221.0</v>
      </c>
    </row>
    <row r="17849">
      <c r="A17849" s="1" t="s">
        <v>52739</v>
      </c>
      <c r="B17849" s="1" t="s">
        <v>52740</v>
      </c>
      <c r="C17849" s="1" t="s">
        <v>52741</v>
      </c>
      <c r="D17849" s="1">
        <v>12.0</v>
      </c>
    </row>
    <row r="17850">
      <c r="A17850" s="1" t="s">
        <v>52742</v>
      </c>
      <c r="B17850" s="1" t="s">
        <v>52743</v>
      </c>
      <c r="C17850" s="1" t="s">
        <v>52744</v>
      </c>
      <c r="D17850" s="1">
        <v>19.0</v>
      </c>
    </row>
    <row r="17851">
      <c r="A17851" s="1" t="s">
        <v>52745</v>
      </c>
      <c r="B17851" s="1" t="s">
        <v>52746</v>
      </c>
      <c r="C17851" s="1" t="s">
        <v>52747</v>
      </c>
      <c r="D17851" s="1">
        <v>133.0</v>
      </c>
    </row>
    <row r="17852">
      <c r="A17852" s="1" t="s">
        <v>52748</v>
      </c>
      <c r="B17852" s="1" t="s">
        <v>52749</v>
      </c>
      <c r="C17852" s="1" t="s">
        <v>52750</v>
      </c>
      <c r="D17852" s="1">
        <v>856.0</v>
      </c>
    </row>
    <row r="17853">
      <c r="A17853" s="1" t="s">
        <v>52751</v>
      </c>
      <c r="B17853" s="1" t="s">
        <v>52752</v>
      </c>
      <c r="C17853" s="1" t="s">
        <v>52753</v>
      </c>
      <c r="D17853" s="1">
        <v>299.0</v>
      </c>
    </row>
    <row r="17854">
      <c r="A17854" s="1" t="s">
        <v>52754</v>
      </c>
      <c r="B17854" s="1" t="s">
        <v>52755</v>
      </c>
      <c r="C17854" s="1" t="s">
        <v>52756</v>
      </c>
      <c r="D17854" s="1">
        <v>22.0</v>
      </c>
    </row>
    <row r="17855">
      <c r="A17855" s="1" t="s">
        <v>52757</v>
      </c>
      <c r="B17855" s="1" t="s">
        <v>52758</v>
      </c>
      <c r="C17855" s="1" t="s">
        <v>52759</v>
      </c>
      <c r="D17855" s="1">
        <v>285.0</v>
      </c>
    </row>
    <row r="17856">
      <c r="A17856" s="1" t="s">
        <v>52760</v>
      </c>
      <c r="B17856" s="1" t="s">
        <v>52761</v>
      </c>
      <c r="C17856" s="1" t="s">
        <v>52762</v>
      </c>
      <c r="D17856" s="1">
        <v>259.0</v>
      </c>
    </row>
    <row r="17857">
      <c r="A17857" s="1" t="s">
        <v>52763</v>
      </c>
      <c r="B17857" s="1" t="s">
        <v>52764</v>
      </c>
      <c r="C17857" s="1" t="s">
        <v>52765</v>
      </c>
      <c r="D17857" s="1">
        <v>419.0</v>
      </c>
    </row>
    <row r="17858">
      <c r="A17858" s="1" t="s">
        <v>52766</v>
      </c>
      <c r="B17858" s="1" t="s">
        <v>52766</v>
      </c>
      <c r="C17858" s="1" t="s">
        <v>52767</v>
      </c>
      <c r="D17858" s="1">
        <v>102.0</v>
      </c>
    </row>
    <row r="17859">
      <c r="A17859" s="1" t="s">
        <v>52768</v>
      </c>
      <c r="B17859" s="1" t="s">
        <v>52769</v>
      </c>
      <c r="C17859" s="1" t="s">
        <v>52770</v>
      </c>
      <c r="D17859" s="1">
        <v>97.0</v>
      </c>
    </row>
    <row r="17860">
      <c r="A17860" s="1" t="s">
        <v>52771</v>
      </c>
      <c r="B17860" s="1" t="s">
        <v>52772</v>
      </c>
      <c r="C17860" s="1" t="s">
        <v>52773</v>
      </c>
      <c r="D17860" s="1">
        <v>287.0</v>
      </c>
    </row>
    <row r="17861">
      <c r="A17861" s="1" t="s">
        <v>52774</v>
      </c>
      <c r="B17861" s="1" t="s">
        <v>52775</v>
      </c>
      <c r="C17861" s="1" t="s">
        <v>52776</v>
      </c>
      <c r="D17861" s="1">
        <v>37.0</v>
      </c>
    </row>
    <row r="17862">
      <c r="A17862" s="1" t="s">
        <v>52777</v>
      </c>
      <c r="B17862" s="1" t="s">
        <v>52778</v>
      </c>
      <c r="C17862" s="1" t="s">
        <v>52779</v>
      </c>
      <c r="D17862" s="1">
        <v>647.0</v>
      </c>
    </row>
    <row r="17863">
      <c r="A17863" s="1" t="s">
        <v>23521</v>
      </c>
      <c r="B17863" s="1" t="s">
        <v>23522</v>
      </c>
      <c r="C17863" s="1" t="s">
        <v>52780</v>
      </c>
      <c r="D17863" s="1">
        <v>563.0</v>
      </c>
    </row>
    <row r="17864">
      <c r="A17864" s="1" t="s">
        <v>52781</v>
      </c>
      <c r="B17864" s="1" t="s">
        <v>52782</v>
      </c>
      <c r="C17864" s="1" t="s">
        <v>52783</v>
      </c>
      <c r="D17864" s="1">
        <v>143.0</v>
      </c>
    </row>
    <row r="17865">
      <c r="A17865" s="1" t="s">
        <v>52784</v>
      </c>
      <c r="B17865" s="1" t="s">
        <v>52785</v>
      </c>
      <c r="C17865" s="1" t="s">
        <v>52786</v>
      </c>
      <c r="D17865" s="1">
        <v>922.0</v>
      </c>
    </row>
    <row r="17866">
      <c r="A17866" s="1" t="s">
        <v>52787</v>
      </c>
      <c r="B17866" s="1" t="s">
        <v>52788</v>
      </c>
      <c r="C17866" s="1" t="s">
        <v>52789</v>
      </c>
      <c r="D17866" s="1">
        <v>377.0</v>
      </c>
    </row>
    <row r="17867">
      <c r="A17867" s="1" t="s">
        <v>52790</v>
      </c>
      <c r="B17867" s="1" t="s">
        <v>52791</v>
      </c>
      <c r="C17867" s="1" t="s">
        <v>52792</v>
      </c>
      <c r="D17867" s="1">
        <v>216.0</v>
      </c>
    </row>
    <row r="17868">
      <c r="A17868" s="1" t="s">
        <v>52793</v>
      </c>
      <c r="B17868" s="1" t="s">
        <v>52794</v>
      </c>
      <c r="C17868" s="1" t="s">
        <v>52795</v>
      </c>
      <c r="D17868" s="1">
        <v>143.0</v>
      </c>
    </row>
    <row r="17869">
      <c r="A17869" s="1" t="s">
        <v>52796</v>
      </c>
      <c r="B17869" s="1" t="s">
        <v>52797</v>
      </c>
      <c r="C17869" s="1" t="s">
        <v>52798</v>
      </c>
      <c r="D17869" s="1">
        <v>269.0</v>
      </c>
    </row>
    <row r="17870">
      <c r="A17870" s="1" t="s">
        <v>52799</v>
      </c>
      <c r="B17870" s="1" t="s">
        <v>52800</v>
      </c>
      <c r="C17870" s="1" t="s">
        <v>52801</v>
      </c>
      <c r="D17870" s="1">
        <v>8.0</v>
      </c>
    </row>
    <row r="17871">
      <c r="A17871" s="1" t="s">
        <v>52802</v>
      </c>
      <c r="B17871" s="1" t="s">
        <v>52803</v>
      </c>
      <c r="C17871" s="1" t="s">
        <v>52804</v>
      </c>
      <c r="D17871" s="1">
        <v>57.0</v>
      </c>
    </row>
    <row r="17872">
      <c r="A17872" s="1" t="s">
        <v>52805</v>
      </c>
      <c r="B17872" s="1" t="s">
        <v>52806</v>
      </c>
      <c r="C17872" s="1" t="s">
        <v>52807</v>
      </c>
      <c r="D17872" s="1">
        <v>424.0</v>
      </c>
    </row>
    <row r="17873">
      <c r="A17873" s="1" t="s">
        <v>52808</v>
      </c>
      <c r="B17873" s="1" t="s">
        <v>52809</v>
      </c>
      <c r="C17873" s="1" t="s">
        <v>52810</v>
      </c>
      <c r="D17873" s="1">
        <v>89.0</v>
      </c>
    </row>
    <row r="17874">
      <c r="A17874" s="1" t="s">
        <v>52811</v>
      </c>
      <c r="B17874" s="1" t="s">
        <v>52812</v>
      </c>
      <c r="C17874" s="1" t="s">
        <v>52813</v>
      </c>
      <c r="D17874" s="1">
        <v>41.0</v>
      </c>
    </row>
    <row r="17875">
      <c r="A17875" s="1" t="s">
        <v>52814</v>
      </c>
      <c r="B17875" s="1" t="s">
        <v>52815</v>
      </c>
      <c r="C17875" s="1" t="s">
        <v>52816</v>
      </c>
      <c r="D17875" s="1">
        <v>172.0</v>
      </c>
    </row>
    <row r="17876">
      <c r="A17876" s="1" t="s">
        <v>52817</v>
      </c>
      <c r="B17876" s="1" t="s">
        <v>52818</v>
      </c>
      <c r="C17876" s="1" t="s">
        <v>52819</v>
      </c>
      <c r="D17876" s="1">
        <v>30.0</v>
      </c>
    </row>
    <row r="17877">
      <c r="A17877" s="1" t="s">
        <v>52820</v>
      </c>
      <c r="B17877" s="1" t="s">
        <v>52821</v>
      </c>
      <c r="C17877" s="1" t="s">
        <v>52822</v>
      </c>
      <c r="D17877" s="1">
        <v>645.0</v>
      </c>
    </row>
    <row r="17878">
      <c r="A17878" s="1" t="s">
        <v>52823</v>
      </c>
      <c r="B17878" s="1" t="s">
        <v>52824</v>
      </c>
      <c r="C17878" s="1" t="s">
        <v>52825</v>
      </c>
      <c r="D17878" s="1">
        <v>186.0</v>
      </c>
    </row>
    <row r="17879">
      <c r="A17879" s="1" t="s">
        <v>52826</v>
      </c>
      <c r="B17879" s="1" t="s">
        <v>52826</v>
      </c>
      <c r="C17879" s="1" t="s">
        <v>52827</v>
      </c>
      <c r="D17879" s="1">
        <v>3990.0</v>
      </c>
    </row>
    <row r="17880">
      <c r="A17880" s="1" t="s">
        <v>52828</v>
      </c>
      <c r="B17880" s="1" t="s">
        <v>52829</v>
      </c>
      <c r="C17880" s="1" t="s">
        <v>52830</v>
      </c>
      <c r="D17880" s="1">
        <v>902.0</v>
      </c>
    </row>
    <row r="17881">
      <c r="A17881" s="1" t="s">
        <v>52831</v>
      </c>
      <c r="B17881" s="1" t="s">
        <v>52832</v>
      </c>
      <c r="C17881" s="1" t="s">
        <v>52833</v>
      </c>
      <c r="D17881" s="1">
        <v>28.0</v>
      </c>
    </row>
    <row r="17882">
      <c r="A17882" s="1" t="s">
        <v>52834</v>
      </c>
      <c r="B17882" s="1" t="s">
        <v>52835</v>
      </c>
      <c r="C17882" s="1" t="s">
        <v>52836</v>
      </c>
      <c r="D17882" s="1">
        <v>151.0</v>
      </c>
    </row>
    <row r="17883">
      <c r="A17883" s="1" t="s">
        <v>52837</v>
      </c>
      <c r="B17883" s="1" t="s">
        <v>52838</v>
      </c>
      <c r="C17883" s="1" t="s">
        <v>52839</v>
      </c>
      <c r="D17883" s="1">
        <v>414.0</v>
      </c>
    </row>
    <row r="17884">
      <c r="A17884" s="1" t="s">
        <v>52840</v>
      </c>
      <c r="B17884" s="1" t="s">
        <v>52841</v>
      </c>
      <c r="C17884" s="1" t="s">
        <v>52842</v>
      </c>
      <c r="D17884" s="1">
        <v>125.0</v>
      </c>
    </row>
    <row r="17885">
      <c r="A17885" s="1" t="s">
        <v>52843</v>
      </c>
      <c r="B17885" s="1" t="s">
        <v>52844</v>
      </c>
      <c r="C17885" s="1" t="s">
        <v>52845</v>
      </c>
      <c r="D17885" s="1">
        <v>287.0</v>
      </c>
    </row>
    <row r="17886">
      <c r="A17886" s="1" t="s">
        <v>52846</v>
      </c>
      <c r="B17886" s="1" t="s">
        <v>52847</v>
      </c>
      <c r="C17886" s="1" t="s">
        <v>52848</v>
      </c>
      <c r="D17886" s="1">
        <v>260.0</v>
      </c>
    </row>
    <row r="17887">
      <c r="A17887" s="1" t="s">
        <v>52849</v>
      </c>
      <c r="B17887" s="1" t="s">
        <v>52850</v>
      </c>
      <c r="C17887" s="1" t="s">
        <v>52851</v>
      </c>
      <c r="D17887" s="1">
        <v>264.0</v>
      </c>
    </row>
    <row r="17888">
      <c r="A17888" s="1" t="s">
        <v>52852</v>
      </c>
      <c r="B17888" s="1" t="s">
        <v>52853</v>
      </c>
      <c r="C17888" s="1" t="s">
        <v>52854</v>
      </c>
      <c r="D17888" s="1">
        <v>1854.0</v>
      </c>
    </row>
    <row r="17889">
      <c r="A17889" s="1" t="s">
        <v>52855</v>
      </c>
      <c r="B17889" s="1" t="s">
        <v>52856</v>
      </c>
      <c r="C17889" s="1" t="s">
        <v>52857</v>
      </c>
      <c r="D17889" s="1">
        <v>822.0</v>
      </c>
    </row>
    <row r="17890">
      <c r="A17890" s="1" t="s">
        <v>52858</v>
      </c>
      <c r="B17890" s="1" t="s">
        <v>52859</v>
      </c>
      <c r="C17890" s="1" t="s">
        <v>52860</v>
      </c>
      <c r="D17890" s="1">
        <v>135.0</v>
      </c>
    </row>
    <row r="17891">
      <c r="A17891" s="1" t="s">
        <v>52861</v>
      </c>
      <c r="B17891" s="1" t="s">
        <v>52862</v>
      </c>
      <c r="C17891" s="1" t="s">
        <v>52863</v>
      </c>
      <c r="D17891" s="1">
        <v>4564.0</v>
      </c>
    </row>
    <row r="17892">
      <c r="A17892" s="1" t="s">
        <v>52864</v>
      </c>
      <c r="B17892" s="1" t="s">
        <v>52865</v>
      </c>
      <c r="C17892" s="1" t="s">
        <v>52866</v>
      </c>
      <c r="D17892" s="1">
        <v>299.0</v>
      </c>
    </row>
    <row r="17893">
      <c r="A17893" s="1" t="s">
        <v>52867</v>
      </c>
      <c r="B17893" s="1" t="s">
        <v>52868</v>
      </c>
      <c r="C17893" s="1" t="s">
        <v>52869</v>
      </c>
      <c r="D17893" s="1">
        <v>258.0</v>
      </c>
    </row>
    <row r="17894">
      <c r="A17894" s="1" t="s">
        <v>52870</v>
      </c>
      <c r="B17894" s="1" t="s">
        <v>52871</v>
      </c>
      <c r="C17894" s="1" t="s">
        <v>52872</v>
      </c>
      <c r="D17894" s="1">
        <v>310.0</v>
      </c>
    </row>
    <row r="17895">
      <c r="A17895" s="1" t="s">
        <v>52873</v>
      </c>
      <c r="B17895" s="1" t="s">
        <v>52874</v>
      </c>
      <c r="C17895" s="1" t="s">
        <v>52875</v>
      </c>
      <c r="D17895" s="1">
        <v>201.0</v>
      </c>
    </row>
    <row r="17896">
      <c r="A17896" s="1" t="s">
        <v>52876</v>
      </c>
      <c r="B17896" s="1" t="s">
        <v>52877</v>
      </c>
      <c r="C17896" s="1" t="s">
        <v>52878</v>
      </c>
      <c r="D17896" s="1">
        <v>1388.0</v>
      </c>
    </row>
    <row r="17897">
      <c r="A17897" s="1" t="s">
        <v>28262</v>
      </c>
      <c r="B17897" s="1" t="s">
        <v>28263</v>
      </c>
      <c r="C17897" s="1" t="s">
        <v>52879</v>
      </c>
      <c r="D17897" s="1">
        <v>103.0</v>
      </c>
    </row>
    <row r="17898">
      <c r="A17898" s="1" t="s">
        <v>52880</v>
      </c>
      <c r="B17898" s="1" t="s">
        <v>52881</v>
      </c>
      <c r="C17898" s="1" t="s">
        <v>52882</v>
      </c>
      <c r="D17898" s="1">
        <v>1430.0</v>
      </c>
    </row>
    <row r="17899">
      <c r="A17899" s="1" t="s">
        <v>52883</v>
      </c>
      <c r="B17899" s="1" t="s">
        <v>52884</v>
      </c>
      <c r="C17899" s="1" t="s">
        <v>52885</v>
      </c>
      <c r="D17899" s="1">
        <v>11410.0</v>
      </c>
    </row>
    <row r="17900">
      <c r="A17900" s="1" t="s">
        <v>52886</v>
      </c>
      <c r="B17900" s="1" t="s">
        <v>52887</v>
      </c>
      <c r="C17900" s="1" t="s">
        <v>52888</v>
      </c>
      <c r="D17900" s="1">
        <v>39.0</v>
      </c>
    </row>
    <row r="17901">
      <c r="A17901" s="1" t="s">
        <v>52889</v>
      </c>
      <c r="B17901" s="1" t="s">
        <v>52890</v>
      </c>
      <c r="C17901" s="1" t="s">
        <v>52891</v>
      </c>
      <c r="D17901" s="1">
        <v>75.0</v>
      </c>
    </row>
    <row r="17902">
      <c r="A17902" s="1" t="s">
        <v>52892</v>
      </c>
      <c r="B17902" s="1" t="s">
        <v>52893</v>
      </c>
      <c r="C17902" s="1" t="s">
        <v>52894</v>
      </c>
      <c r="D17902" s="1">
        <v>345.0</v>
      </c>
    </row>
    <row r="17903">
      <c r="A17903" s="1" t="s">
        <v>52895</v>
      </c>
      <c r="B17903" s="1" t="s">
        <v>52896</v>
      </c>
      <c r="C17903" s="1" t="s">
        <v>52897</v>
      </c>
      <c r="D17903" s="1">
        <v>4299.0</v>
      </c>
    </row>
    <row r="17904">
      <c r="A17904" s="1" t="s">
        <v>52898</v>
      </c>
      <c r="B17904" s="1" t="s">
        <v>52899</v>
      </c>
      <c r="C17904" s="1" t="s">
        <v>52900</v>
      </c>
      <c r="D17904" s="1">
        <v>67.0</v>
      </c>
    </row>
    <row r="17905">
      <c r="A17905" s="1" t="s">
        <v>52901</v>
      </c>
      <c r="B17905" s="1" t="s">
        <v>52902</v>
      </c>
      <c r="C17905" s="1" t="s">
        <v>52903</v>
      </c>
      <c r="D17905" s="1">
        <v>3097.0</v>
      </c>
    </row>
    <row r="17906">
      <c r="A17906" s="1" t="s">
        <v>52904</v>
      </c>
      <c r="B17906" s="1" t="s">
        <v>52905</v>
      </c>
      <c r="C17906" s="1" t="s">
        <v>52906</v>
      </c>
      <c r="D17906" s="1">
        <v>52.0</v>
      </c>
    </row>
    <row r="17907">
      <c r="A17907" s="1" t="s">
        <v>52907</v>
      </c>
      <c r="B17907" s="1" t="s">
        <v>52908</v>
      </c>
      <c r="C17907" s="1" t="s">
        <v>52909</v>
      </c>
      <c r="D17907" s="1">
        <v>67.0</v>
      </c>
    </row>
    <row r="17908">
      <c r="A17908" s="1" t="s">
        <v>52910</v>
      </c>
      <c r="B17908" s="1" t="s">
        <v>52911</v>
      </c>
      <c r="C17908" s="1" t="s">
        <v>52912</v>
      </c>
      <c r="D17908" s="1">
        <v>15.0</v>
      </c>
    </row>
    <row r="17909">
      <c r="A17909" s="1" t="s">
        <v>52913</v>
      </c>
      <c r="B17909" s="1" t="s">
        <v>52914</v>
      </c>
      <c r="C17909" s="1" t="s">
        <v>52915</v>
      </c>
      <c r="D17909" s="1">
        <v>20.0</v>
      </c>
    </row>
    <row r="17910">
      <c r="A17910" s="1" t="s">
        <v>52916</v>
      </c>
      <c r="B17910" s="1" t="s">
        <v>52917</v>
      </c>
      <c r="C17910" s="1" t="s">
        <v>52918</v>
      </c>
      <c r="D17910" s="1">
        <v>34.0</v>
      </c>
    </row>
    <row r="17911">
      <c r="A17911" s="1" t="s">
        <v>52919</v>
      </c>
      <c r="B17911" s="1" t="s">
        <v>52920</v>
      </c>
      <c r="C17911" s="1" t="s">
        <v>52921</v>
      </c>
      <c r="D17911" s="1">
        <v>19.0</v>
      </c>
    </row>
    <row r="17912">
      <c r="A17912" s="1" t="s">
        <v>52922</v>
      </c>
      <c r="B17912" s="1" t="s">
        <v>52923</v>
      </c>
      <c r="C17912" s="1" t="s">
        <v>52924</v>
      </c>
      <c r="D17912" s="1">
        <v>1432.0</v>
      </c>
    </row>
    <row r="17913">
      <c r="A17913" s="1" t="s">
        <v>52925</v>
      </c>
      <c r="B17913" s="1" t="s">
        <v>52926</v>
      </c>
      <c r="C17913" s="1" t="s">
        <v>52927</v>
      </c>
      <c r="D17913" s="1">
        <v>86.0</v>
      </c>
    </row>
    <row r="17914">
      <c r="A17914" s="1" t="s">
        <v>12425</v>
      </c>
      <c r="B17914" s="1" t="s">
        <v>12426</v>
      </c>
      <c r="C17914" s="1" t="s">
        <v>52928</v>
      </c>
      <c r="D17914" s="1">
        <v>217.0</v>
      </c>
    </row>
    <row r="17915">
      <c r="A17915" s="1" t="s">
        <v>52929</v>
      </c>
      <c r="B17915" s="1" t="s">
        <v>52930</v>
      </c>
      <c r="C17915" s="1" t="s">
        <v>52931</v>
      </c>
      <c r="D17915" s="1">
        <v>1553.0</v>
      </c>
    </row>
    <row r="17916">
      <c r="A17916" s="1" t="s">
        <v>52932</v>
      </c>
      <c r="B17916" s="1" t="s">
        <v>52933</v>
      </c>
      <c r="C17916" s="1" t="s">
        <v>52934</v>
      </c>
      <c r="D17916" s="1">
        <v>914.0</v>
      </c>
    </row>
    <row r="17917">
      <c r="A17917" s="1" t="s">
        <v>52935</v>
      </c>
      <c r="B17917" s="1" t="s">
        <v>52936</v>
      </c>
      <c r="C17917" s="1" t="s">
        <v>52937</v>
      </c>
      <c r="D17917" s="1">
        <v>224.0</v>
      </c>
    </row>
    <row r="17918">
      <c r="A17918" s="1" t="s">
        <v>52938</v>
      </c>
      <c r="B17918" s="1" t="s">
        <v>52939</v>
      </c>
      <c r="C17918" s="1" t="s">
        <v>52940</v>
      </c>
      <c r="D17918" s="1">
        <v>111.0</v>
      </c>
    </row>
    <row r="17919">
      <c r="A17919" s="1" t="s">
        <v>52941</v>
      </c>
      <c r="B17919" s="1" t="s">
        <v>52942</v>
      </c>
      <c r="C17919" s="1" t="s">
        <v>52943</v>
      </c>
      <c r="D17919" s="1">
        <v>103.0</v>
      </c>
    </row>
    <row r="17920">
      <c r="A17920" s="1" t="s">
        <v>52944</v>
      </c>
      <c r="B17920" s="1" t="s">
        <v>52945</v>
      </c>
      <c r="C17920" s="1" t="s">
        <v>52946</v>
      </c>
      <c r="D17920" s="1">
        <v>3269.0</v>
      </c>
    </row>
    <row r="17921">
      <c r="A17921" s="1" t="s">
        <v>52947</v>
      </c>
      <c r="B17921" s="1" t="s">
        <v>52948</v>
      </c>
      <c r="C17921" s="1" t="s">
        <v>52949</v>
      </c>
      <c r="D17921" s="1">
        <v>333.0</v>
      </c>
    </row>
    <row r="17922">
      <c r="A17922" s="1" t="s">
        <v>52950</v>
      </c>
      <c r="B17922" s="1" t="s">
        <v>52951</v>
      </c>
      <c r="C17922" s="1" t="s">
        <v>52952</v>
      </c>
      <c r="D17922" s="1">
        <v>2130.0</v>
      </c>
    </row>
    <row r="17923">
      <c r="A17923" s="1" t="s">
        <v>52953</v>
      </c>
      <c r="B17923" s="1" t="s">
        <v>52954</v>
      </c>
      <c r="C17923" s="1" t="s">
        <v>52955</v>
      </c>
      <c r="D17923" s="1">
        <v>86.0</v>
      </c>
    </row>
    <row r="17924">
      <c r="A17924" s="1" t="s">
        <v>52956</v>
      </c>
      <c r="B17924" s="1" t="s">
        <v>52957</v>
      </c>
      <c r="C17924" s="1" t="s">
        <v>52958</v>
      </c>
      <c r="D17924" s="1">
        <v>1266.0</v>
      </c>
    </row>
    <row r="17925">
      <c r="A17925" s="1" t="s">
        <v>52959</v>
      </c>
      <c r="B17925" s="1" t="s">
        <v>52960</v>
      </c>
      <c r="C17925" s="1" t="s">
        <v>52961</v>
      </c>
      <c r="D17925" s="1">
        <v>252.0</v>
      </c>
    </row>
    <row r="17926">
      <c r="A17926" s="1" t="s">
        <v>52962</v>
      </c>
      <c r="B17926" s="1" t="s">
        <v>52963</v>
      </c>
      <c r="C17926" s="1" t="s">
        <v>52964</v>
      </c>
      <c r="D17926" s="1">
        <v>335.0</v>
      </c>
    </row>
    <row r="17927">
      <c r="A17927" s="1" t="s">
        <v>52965</v>
      </c>
      <c r="B17927" s="1" t="s">
        <v>52966</v>
      </c>
      <c r="C17927" s="1" t="s">
        <v>52967</v>
      </c>
      <c r="D17927" s="1">
        <v>235.0</v>
      </c>
    </row>
    <row r="17928">
      <c r="A17928" s="1" t="s">
        <v>52968</v>
      </c>
      <c r="B17928" s="1" t="s">
        <v>52969</v>
      </c>
      <c r="C17928" s="1" t="s">
        <v>52970</v>
      </c>
      <c r="D17928" s="1">
        <v>1048.0</v>
      </c>
    </row>
    <row r="17929">
      <c r="A17929" s="1" t="s">
        <v>52971</v>
      </c>
      <c r="B17929" s="1" t="s">
        <v>52972</v>
      </c>
      <c r="C17929" s="1" t="s">
        <v>52973</v>
      </c>
      <c r="D17929" s="1">
        <v>7799.0</v>
      </c>
    </row>
    <row r="17930">
      <c r="A17930" s="1" t="s">
        <v>52974</v>
      </c>
      <c r="B17930" s="1" t="s">
        <v>52975</v>
      </c>
      <c r="C17930" s="1" t="s">
        <v>52976</v>
      </c>
      <c r="D17930" s="1">
        <v>150.0</v>
      </c>
    </row>
    <row r="17931">
      <c r="A17931" s="1" t="s">
        <v>52977</v>
      </c>
      <c r="B17931" s="1" t="s">
        <v>52978</v>
      </c>
      <c r="C17931" s="1" t="s">
        <v>52979</v>
      </c>
      <c r="D17931" s="1">
        <v>259.0</v>
      </c>
    </row>
    <row r="17932">
      <c r="A17932" s="1" t="s">
        <v>52980</v>
      </c>
      <c r="B17932" s="1" t="s">
        <v>52981</v>
      </c>
      <c r="C17932" s="1" t="s">
        <v>52982</v>
      </c>
      <c r="D17932" s="1">
        <v>208.0</v>
      </c>
    </row>
    <row r="17933">
      <c r="A17933" s="1" t="s">
        <v>52983</v>
      </c>
      <c r="B17933" s="1" t="s">
        <v>52984</v>
      </c>
      <c r="C17933" s="1" t="s">
        <v>52985</v>
      </c>
      <c r="D17933" s="1">
        <v>92.0</v>
      </c>
    </row>
    <row r="17934">
      <c r="A17934" s="1" t="s">
        <v>52986</v>
      </c>
      <c r="B17934" s="1" t="s">
        <v>52987</v>
      </c>
      <c r="C17934" s="1" t="s">
        <v>52988</v>
      </c>
      <c r="D17934" s="1">
        <v>1895.0</v>
      </c>
    </row>
    <row r="17935">
      <c r="A17935" s="1" t="s">
        <v>52989</v>
      </c>
      <c r="B17935" s="1" t="s">
        <v>52990</v>
      </c>
      <c r="C17935" s="1" t="s">
        <v>52991</v>
      </c>
      <c r="D17935" s="1">
        <v>1276.0</v>
      </c>
    </row>
    <row r="17936">
      <c r="A17936" s="1" t="s">
        <v>52992</v>
      </c>
      <c r="B17936" s="1" t="s">
        <v>52993</v>
      </c>
      <c r="C17936" s="1" t="s">
        <v>52994</v>
      </c>
      <c r="D17936" s="1">
        <v>332.0</v>
      </c>
    </row>
    <row r="17937">
      <c r="A17937" s="1" t="s">
        <v>52995</v>
      </c>
      <c r="B17937" s="1" t="s">
        <v>52996</v>
      </c>
      <c r="C17937" s="1" t="s">
        <v>52997</v>
      </c>
      <c r="D17937" s="1">
        <v>478.0</v>
      </c>
    </row>
    <row r="17938">
      <c r="A17938" s="1" t="s">
        <v>52998</v>
      </c>
      <c r="B17938" s="1" t="s">
        <v>52999</v>
      </c>
      <c r="C17938" s="1" t="s">
        <v>53000</v>
      </c>
      <c r="D17938" s="1">
        <v>184.0</v>
      </c>
    </row>
    <row r="17939">
      <c r="A17939" s="1" t="s">
        <v>53001</v>
      </c>
      <c r="B17939" s="1" t="s">
        <v>53002</v>
      </c>
      <c r="C17939" s="1" t="s">
        <v>53003</v>
      </c>
      <c r="D17939" s="1">
        <v>112.0</v>
      </c>
    </row>
    <row r="17940">
      <c r="A17940" s="1" t="s">
        <v>53004</v>
      </c>
      <c r="B17940" s="1" t="s">
        <v>53005</v>
      </c>
      <c r="C17940" s="1" t="s">
        <v>53006</v>
      </c>
      <c r="D17940" s="1">
        <v>1020.0</v>
      </c>
    </row>
    <row r="17941">
      <c r="A17941" s="1" t="s">
        <v>53007</v>
      </c>
      <c r="B17941" s="1" t="s">
        <v>53008</v>
      </c>
      <c r="C17941" s="1" t="s">
        <v>53009</v>
      </c>
      <c r="D17941" s="1">
        <v>351.0</v>
      </c>
    </row>
    <row r="17942">
      <c r="A17942" s="1" t="s">
        <v>53010</v>
      </c>
      <c r="B17942" s="1" t="s">
        <v>53011</v>
      </c>
      <c r="C17942" s="1" t="s">
        <v>53012</v>
      </c>
      <c r="D17942" s="1">
        <v>89.0</v>
      </c>
    </row>
    <row r="17943">
      <c r="A17943" s="1" t="s">
        <v>53013</v>
      </c>
      <c r="B17943" s="1" t="s">
        <v>53014</v>
      </c>
      <c r="C17943" s="1" t="s">
        <v>53015</v>
      </c>
      <c r="D17943" s="1">
        <v>344.0</v>
      </c>
    </row>
    <row r="17944">
      <c r="A17944" s="1" t="s">
        <v>53016</v>
      </c>
      <c r="B17944" s="1" t="s">
        <v>53017</v>
      </c>
      <c r="C17944" s="1" t="s">
        <v>53018</v>
      </c>
      <c r="D17944" s="1">
        <v>119.0</v>
      </c>
    </row>
    <row r="17945">
      <c r="A17945" s="1" t="s">
        <v>53019</v>
      </c>
      <c r="B17945" s="1" t="s">
        <v>53020</v>
      </c>
      <c r="C17945" s="1" t="s">
        <v>53021</v>
      </c>
      <c r="D17945" s="1">
        <v>899.0</v>
      </c>
    </row>
    <row r="17946">
      <c r="A17946" s="1" t="s">
        <v>53022</v>
      </c>
      <c r="B17946" s="1" t="s">
        <v>53023</v>
      </c>
      <c r="C17946" s="1" t="s">
        <v>53024</v>
      </c>
      <c r="D17946" s="1">
        <v>737.0</v>
      </c>
    </row>
    <row r="17947">
      <c r="A17947" s="1" t="s">
        <v>53025</v>
      </c>
      <c r="B17947" s="1" t="s">
        <v>53026</v>
      </c>
      <c r="C17947" s="1" t="s">
        <v>53027</v>
      </c>
      <c r="D17947" s="1">
        <v>393.0</v>
      </c>
    </row>
    <row r="17948">
      <c r="A17948" s="1" t="s">
        <v>53028</v>
      </c>
      <c r="B17948" s="1" t="s">
        <v>53029</v>
      </c>
      <c r="C17948" s="1" t="s">
        <v>53030</v>
      </c>
      <c r="D17948" s="1">
        <v>1112.0</v>
      </c>
    </row>
    <row r="17949">
      <c r="A17949" s="1" t="s">
        <v>53031</v>
      </c>
      <c r="B17949" s="1" t="s">
        <v>53032</v>
      </c>
      <c r="C17949" s="1" t="s">
        <v>53033</v>
      </c>
      <c r="D17949" s="1">
        <v>774.0</v>
      </c>
    </row>
    <row r="17950">
      <c r="A17950" s="1" t="s">
        <v>53034</v>
      </c>
      <c r="B17950" s="1" t="s">
        <v>53035</v>
      </c>
      <c r="C17950" s="1" t="s">
        <v>53036</v>
      </c>
      <c r="D17950" s="1">
        <v>1259.0</v>
      </c>
    </row>
    <row r="17951">
      <c r="A17951" s="1" t="s">
        <v>53037</v>
      </c>
      <c r="B17951" s="1" t="s">
        <v>53038</v>
      </c>
      <c r="C17951" s="1" t="s">
        <v>53039</v>
      </c>
      <c r="D17951" s="1">
        <v>1162.0</v>
      </c>
    </row>
    <row r="17952">
      <c r="A17952" s="1" t="s">
        <v>53040</v>
      </c>
      <c r="B17952" s="1" t="s">
        <v>53041</v>
      </c>
      <c r="C17952" s="1" t="s">
        <v>53042</v>
      </c>
      <c r="D17952" s="1">
        <v>2246.0</v>
      </c>
    </row>
    <row r="17953">
      <c r="A17953" s="1" t="s">
        <v>53043</v>
      </c>
      <c r="B17953" s="1" t="s">
        <v>53044</v>
      </c>
      <c r="C17953" s="1" t="s">
        <v>53045</v>
      </c>
      <c r="D17953" s="1">
        <v>854.0</v>
      </c>
    </row>
    <row r="17954">
      <c r="A17954" s="1" t="s">
        <v>53046</v>
      </c>
      <c r="B17954" s="1" t="s">
        <v>53047</v>
      </c>
      <c r="C17954" s="1" t="s">
        <v>53048</v>
      </c>
      <c r="D17954" s="1">
        <v>1604.0</v>
      </c>
    </row>
    <row r="17955">
      <c r="A17955" s="1" t="s">
        <v>53049</v>
      </c>
      <c r="B17955" s="1" t="s">
        <v>53050</v>
      </c>
      <c r="C17955" s="1" t="s">
        <v>53051</v>
      </c>
      <c r="D17955" s="1">
        <v>57.0</v>
      </c>
    </row>
    <row r="17956">
      <c r="A17956" s="1" t="s">
        <v>53052</v>
      </c>
      <c r="B17956" s="1" t="s">
        <v>53053</v>
      </c>
      <c r="C17956" s="1" t="s">
        <v>53054</v>
      </c>
      <c r="D17956" s="1">
        <v>34.0</v>
      </c>
    </row>
    <row r="17957">
      <c r="A17957" s="1" t="s">
        <v>53055</v>
      </c>
      <c r="B17957" s="1" t="s">
        <v>53056</v>
      </c>
      <c r="C17957" s="1" t="s">
        <v>53057</v>
      </c>
      <c r="D17957" s="1">
        <v>68.0</v>
      </c>
    </row>
    <row r="17958">
      <c r="A17958" s="1" t="s">
        <v>53058</v>
      </c>
      <c r="B17958" s="1" t="s">
        <v>53059</v>
      </c>
      <c r="C17958" s="1" t="s">
        <v>53060</v>
      </c>
      <c r="D17958" s="1">
        <v>1490.0</v>
      </c>
    </row>
    <row r="17959">
      <c r="A17959" s="1" t="s">
        <v>53061</v>
      </c>
      <c r="B17959" s="1" t="s">
        <v>53062</v>
      </c>
      <c r="C17959" s="1" t="s">
        <v>53063</v>
      </c>
      <c r="D17959" s="1">
        <v>102.0</v>
      </c>
    </row>
    <row r="17960">
      <c r="A17960" s="1" t="s">
        <v>53064</v>
      </c>
      <c r="B17960" s="1" t="s">
        <v>53065</v>
      </c>
      <c r="C17960" s="1" t="s">
        <v>53066</v>
      </c>
      <c r="D17960" s="1">
        <v>400.0</v>
      </c>
    </row>
    <row r="17961">
      <c r="A17961" s="1" t="s">
        <v>53067</v>
      </c>
      <c r="B17961" s="1" t="s">
        <v>53068</v>
      </c>
      <c r="C17961" s="1" t="s">
        <v>53069</v>
      </c>
      <c r="D17961" s="1">
        <v>2510.0</v>
      </c>
    </row>
    <row r="17962">
      <c r="A17962" s="1" t="s">
        <v>53070</v>
      </c>
      <c r="B17962" s="1" t="s">
        <v>53071</v>
      </c>
      <c r="C17962" s="1" t="s">
        <v>53072</v>
      </c>
      <c r="D17962" s="1">
        <v>257.0</v>
      </c>
    </row>
    <row r="17963">
      <c r="A17963" s="1" t="s">
        <v>53073</v>
      </c>
      <c r="B17963" s="1" t="s">
        <v>53074</v>
      </c>
      <c r="C17963" s="1" t="s">
        <v>53075</v>
      </c>
      <c r="D17963" s="1">
        <v>61.0</v>
      </c>
    </row>
    <row r="17964">
      <c r="A17964" s="1" t="s">
        <v>53076</v>
      </c>
      <c r="B17964" s="1" t="s">
        <v>53077</v>
      </c>
      <c r="C17964" s="1" t="s">
        <v>53078</v>
      </c>
      <c r="D17964" s="1">
        <v>23.0</v>
      </c>
    </row>
    <row r="17965">
      <c r="A17965" s="1" t="s">
        <v>53079</v>
      </c>
      <c r="B17965" s="1" t="s">
        <v>53080</v>
      </c>
      <c r="C17965" s="1" t="s">
        <v>53081</v>
      </c>
      <c r="D17965" s="1">
        <v>92.0</v>
      </c>
    </row>
    <row r="17966">
      <c r="A17966" s="1" t="s">
        <v>53082</v>
      </c>
      <c r="B17966" s="1" t="s">
        <v>53083</v>
      </c>
      <c r="C17966" s="1" t="s">
        <v>53084</v>
      </c>
      <c r="D17966" s="1">
        <v>1479.0</v>
      </c>
    </row>
    <row r="17967">
      <c r="A17967" s="1" t="s">
        <v>53085</v>
      </c>
      <c r="B17967" s="1" t="s">
        <v>53086</v>
      </c>
      <c r="C17967" s="1" t="s">
        <v>53087</v>
      </c>
      <c r="D17967" s="1">
        <v>3190.0</v>
      </c>
    </row>
    <row r="17968">
      <c r="A17968" s="1" t="s">
        <v>53088</v>
      </c>
      <c r="B17968" s="1" t="s">
        <v>53089</v>
      </c>
      <c r="C17968" s="1" t="s">
        <v>53090</v>
      </c>
      <c r="D17968" s="1">
        <v>58.0</v>
      </c>
    </row>
    <row r="17969">
      <c r="A17969" s="1" t="s">
        <v>53091</v>
      </c>
      <c r="B17969" s="1" t="s">
        <v>53092</v>
      </c>
      <c r="C17969" s="1" t="s">
        <v>53093</v>
      </c>
      <c r="D17969" s="1">
        <v>164.0</v>
      </c>
    </row>
    <row r="17970">
      <c r="A17970" s="1" t="s">
        <v>53094</v>
      </c>
      <c r="B17970" s="1" t="s">
        <v>53095</v>
      </c>
      <c r="C17970" s="1" t="s">
        <v>53096</v>
      </c>
      <c r="D17970" s="1">
        <v>1308.0</v>
      </c>
    </row>
    <row r="17971">
      <c r="A17971" s="1" t="s">
        <v>53097</v>
      </c>
      <c r="B17971" s="1" t="s">
        <v>53098</v>
      </c>
      <c r="C17971" s="1" t="s">
        <v>53099</v>
      </c>
      <c r="D17971" s="1">
        <v>133.0</v>
      </c>
    </row>
    <row r="17972">
      <c r="A17972" s="1" t="s">
        <v>53100</v>
      </c>
      <c r="B17972" s="1" t="s">
        <v>53101</v>
      </c>
      <c r="C17972" s="1" t="s">
        <v>53102</v>
      </c>
      <c r="D17972" s="1">
        <v>74.0</v>
      </c>
    </row>
    <row r="17973">
      <c r="A17973" s="1" t="s">
        <v>53103</v>
      </c>
      <c r="B17973" s="1" t="s">
        <v>53104</v>
      </c>
      <c r="C17973" s="1" t="s">
        <v>53105</v>
      </c>
      <c r="D17973" s="1">
        <v>265.0</v>
      </c>
    </row>
    <row r="17974">
      <c r="A17974" s="1" t="s">
        <v>53106</v>
      </c>
      <c r="B17974" s="1" t="s">
        <v>53107</v>
      </c>
      <c r="C17974" s="1" t="s">
        <v>53108</v>
      </c>
      <c r="D17974" s="1">
        <v>625.0</v>
      </c>
    </row>
    <row r="17975">
      <c r="A17975" s="1" t="s">
        <v>53109</v>
      </c>
      <c r="B17975" s="1" t="s">
        <v>53110</v>
      </c>
      <c r="C17975" s="1" t="s">
        <v>53111</v>
      </c>
      <c r="D17975" s="1">
        <v>860.0</v>
      </c>
    </row>
    <row r="17976">
      <c r="A17976" s="1" t="s">
        <v>53112</v>
      </c>
      <c r="B17976" s="1" t="s">
        <v>53113</v>
      </c>
      <c r="C17976" s="1" t="s">
        <v>53114</v>
      </c>
      <c r="D17976" s="1">
        <v>107.0</v>
      </c>
    </row>
    <row r="17977">
      <c r="A17977" s="1" t="s">
        <v>53115</v>
      </c>
      <c r="B17977" s="1" t="s">
        <v>53116</v>
      </c>
      <c r="C17977" s="1" t="s">
        <v>53117</v>
      </c>
      <c r="D17977" s="1">
        <v>879.0</v>
      </c>
    </row>
    <row r="17978">
      <c r="A17978" s="1" t="s">
        <v>53118</v>
      </c>
      <c r="B17978" s="1" t="s">
        <v>53119</v>
      </c>
      <c r="C17978" s="1" t="s">
        <v>53120</v>
      </c>
      <c r="D17978" s="1">
        <v>337.0</v>
      </c>
    </row>
    <row r="17979">
      <c r="A17979" s="1" t="s">
        <v>53121</v>
      </c>
      <c r="B17979" s="1" t="s">
        <v>53122</v>
      </c>
      <c r="C17979" s="1" t="s">
        <v>53123</v>
      </c>
      <c r="D17979" s="1">
        <v>34.0</v>
      </c>
    </row>
    <row r="17980">
      <c r="A17980" s="1" t="s">
        <v>53124</v>
      </c>
      <c r="B17980" s="1" t="s">
        <v>53125</v>
      </c>
      <c r="C17980" s="1" t="s">
        <v>53126</v>
      </c>
      <c r="D17980" s="1">
        <v>311.0</v>
      </c>
    </row>
    <row r="17981">
      <c r="A17981" s="1" t="s">
        <v>534</v>
      </c>
      <c r="B17981" s="1" t="s">
        <v>535</v>
      </c>
      <c r="C17981" s="1" t="s">
        <v>53127</v>
      </c>
      <c r="D17981" s="1">
        <v>527.0</v>
      </c>
    </row>
    <row r="17982">
      <c r="A17982" s="1" t="s">
        <v>53128</v>
      </c>
      <c r="B17982" s="1" t="s">
        <v>53129</v>
      </c>
      <c r="C17982" s="1" t="s">
        <v>53130</v>
      </c>
      <c r="D17982" s="1">
        <v>60.0</v>
      </c>
    </row>
    <row r="17983">
      <c r="A17983" s="1" t="s">
        <v>53131</v>
      </c>
      <c r="B17983" s="1" t="s">
        <v>53132</v>
      </c>
      <c r="C17983" s="1" t="s">
        <v>53133</v>
      </c>
      <c r="D17983" s="1">
        <v>352.0</v>
      </c>
    </row>
    <row r="17984">
      <c r="A17984" s="1" t="s">
        <v>53134</v>
      </c>
      <c r="B17984" s="1" t="s">
        <v>53135</v>
      </c>
      <c r="C17984" s="1" t="s">
        <v>53136</v>
      </c>
      <c r="D17984" s="1">
        <v>39990.0</v>
      </c>
    </row>
    <row r="17985">
      <c r="A17985" s="1" t="s">
        <v>53137</v>
      </c>
      <c r="B17985" s="1" t="s">
        <v>53138</v>
      </c>
      <c r="C17985" s="1" t="s">
        <v>53139</v>
      </c>
      <c r="D17985" s="1">
        <v>127.0</v>
      </c>
    </row>
    <row r="17986">
      <c r="A17986" s="1" t="s">
        <v>53140</v>
      </c>
      <c r="B17986" s="1" t="s">
        <v>53141</v>
      </c>
      <c r="C17986" s="1" t="s">
        <v>53142</v>
      </c>
      <c r="D17986" s="1">
        <v>204.0</v>
      </c>
    </row>
    <row r="17987">
      <c r="A17987" s="1" t="s">
        <v>53143</v>
      </c>
      <c r="B17987" s="1" t="s">
        <v>53144</v>
      </c>
      <c r="C17987" s="1" t="s">
        <v>53145</v>
      </c>
      <c r="D17987" s="1">
        <v>687.0</v>
      </c>
    </row>
    <row r="17988">
      <c r="A17988" s="1" t="s">
        <v>53146</v>
      </c>
      <c r="B17988" s="1" t="s">
        <v>53147</v>
      </c>
      <c r="C17988" s="1" t="s">
        <v>53148</v>
      </c>
      <c r="D17988" s="1">
        <v>26.0</v>
      </c>
    </row>
    <row r="17989">
      <c r="A17989" s="1" t="s">
        <v>53149</v>
      </c>
      <c r="B17989" s="1" t="s">
        <v>53150</v>
      </c>
      <c r="C17989" s="1" t="s">
        <v>53151</v>
      </c>
      <c r="D17989" s="1">
        <v>1145.0</v>
      </c>
    </row>
    <row r="17990">
      <c r="A17990" s="1" t="s">
        <v>53152</v>
      </c>
      <c r="B17990" s="1" t="s">
        <v>53153</v>
      </c>
      <c r="C17990" s="1" t="s">
        <v>53154</v>
      </c>
      <c r="D17990" s="1">
        <v>459.0</v>
      </c>
    </row>
    <row r="17991">
      <c r="A17991" s="1" t="s">
        <v>53155</v>
      </c>
      <c r="B17991" s="1" t="s">
        <v>53156</v>
      </c>
      <c r="C17991" s="1" t="s">
        <v>53157</v>
      </c>
      <c r="D17991" s="1">
        <v>236.0</v>
      </c>
    </row>
    <row r="17992">
      <c r="A17992" s="1" t="s">
        <v>53158</v>
      </c>
      <c r="B17992" s="1" t="s">
        <v>53159</v>
      </c>
      <c r="C17992" s="1" t="s">
        <v>53160</v>
      </c>
      <c r="D17992" s="1">
        <v>297.0</v>
      </c>
    </row>
    <row r="17993">
      <c r="A17993" s="1" t="s">
        <v>53161</v>
      </c>
      <c r="B17993" s="1" t="s">
        <v>53162</v>
      </c>
      <c r="C17993" s="1" t="s">
        <v>53163</v>
      </c>
      <c r="D17993" s="1">
        <v>309.0</v>
      </c>
    </row>
    <row r="17994">
      <c r="A17994" s="1" t="s">
        <v>53164</v>
      </c>
      <c r="B17994" s="1" t="s">
        <v>53165</v>
      </c>
      <c r="C17994" s="1" t="s">
        <v>53166</v>
      </c>
      <c r="D17994" s="1">
        <v>840.0</v>
      </c>
    </row>
    <row r="17995">
      <c r="A17995" s="1" t="s">
        <v>53167</v>
      </c>
      <c r="B17995" s="1" t="s">
        <v>53168</v>
      </c>
      <c r="C17995" s="1" t="s">
        <v>53169</v>
      </c>
      <c r="D17995" s="1">
        <v>5141.0</v>
      </c>
    </row>
    <row r="17996">
      <c r="A17996" s="1" t="s">
        <v>53170</v>
      </c>
      <c r="B17996" s="1" t="s">
        <v>53171</v>
      </c>
      <c r="C17996" s="1" t="s">
        <v>53172</v>
      </c>
      <c r="D17996" s="1">
        <v>1138.0</v>
      </c>
    </row>
    <row r="17997">
      <c r="A17997" s="1" t="s">
        <v>53173</v>
      </c>
      <c r="B17997" s="1" t="s">
        <v>53174</v>
      </c>
      <c r="C17997" s="1" t="s">
        <v>53175</v>
      </c>
      <c r="D17997" s="1">
        <v>99.0</v>
      </c>
    </row>
    <row r="17998">
      <c r="A17998" s="1" t="s">
        <v>53176</v>
      </c>
      <c r="B17998" s="1" t="s">
        <v>53177</v>
      </c>
      <c r="C17998" s="1" t="s">
        <v>53178</v>
      </c>
      <c r="D17998" s="1">
        <v>238.0</v>
      </c>
    </row>
    <row r="17999">
      <c r="A17999" s="1" t="s">
        <v>53179</v>
      </c>
      <c r="B17999" s="1" t="s">
        <v>53180</v>
      </c>
      <c r="C17999" s="1" t="s">
        <v>53181</v>
      </c>
      <c r="D17999" s="1">
        <v>71.0</v>
      </c>
    </row>
    <row r="18000">
      <c r="A18000" s="1" t="s">
        <v>53182</v>
      </c>
      <c r="B18000" s="1" t="s">
        <v>53183</v>
      </c>
      <c r="C18000" s="1" t="s">
        <v>53184</v>
      </c>
      <c r="D18000" s="1">
        <v>1184.0</v>
      </c>
    </row>
    <row r="18001">
      <c r="A18001" s="1" t="s">
        <v>53185</v>
      </c>
      <c r="B18001" s="1" t="s">
        <v>53186</v>
      </c>
      <c r="C18001" s="1" t="s">
        <v>53187</v>
      </c>
      <c r="D18001" s="1">
        <v>282.0</v>
      </c>
    </row>
    <row r="18002">
      <c r="A18002" s="1" t="s">
        <v>53188</v>
      </c>
      <c r="B18002" s="1" t="s">
        <v>53189</v>
      </c>
      <c r="C18002" s="1" t="s">
        <v>53190</v>
      </c>
      <c r="D18002" s="1">
        <v>304.0</v>
      </c>
    </row>
    <row r="18003">
      <c r="A18003" s="1" t="s">
        <v>53191</v>
      </c>
      <c r="B18003" s="1" t="s">
        <v>53192</v>
      </c>
      <c r="C18003" s="1" t="s">
        <v>53193</v>
      </c>
      <c r="D18003" s="1">
        <v>169.0</v>
      </c>
    </row>
    <row r="18004">
      <c r="A18004" s="1" t="s">
        <v>53194</v>
      </c>
      <c r="B18004" s="1" t="s">
        <v>53195</v>
      </c>
      <c r="C18004" s="1" t="s">
        <v>53196</v>
      </c>
      <c r="D18004" s="1">
        <v>386.0</v>
      </c>
    </row>
    <row r="18005">
      <c r="A18005" s="1" t="s">
        <v>53197</v>
      </c>
      <c r="B18005" s="1" t="s">
        <v>53198</v>
      </c>
      <c r="C18005" s="1" t="s">
        <v>53199</v>
      </c>
      <c r="D18005" s="1">
        <v>207.0</v>
      </c>
    </row>
    <row r="18006">
      <c r="A18006" s="1" t="s">
        <v>53200</v>
      </c>
      <c r="B18006" s="1" t="s">
        <v>53201</v>
      </c>
      <c r="C18006" s="1" t="s">
        <v>53202</v>
      </c>
      <c r="D18006" s="1">
        <v>168.0</v>
      </c>
    </row>
    <row r="18007">
      <c r="A18007" s="1" t="s">
        <v>53203</v>
      </c>
      <c r="B18007" s="1" t="s">
        <v>53204</v>
      </c>
      <c r="C18007" s="1" t="s">
        <v>53205</v>
      </c>
      <c r="D18007" s="1">
        <v>16.0</v>
      </c>
    </row>
    <row r="18008">
      <c r="A18008" s="1" t="s">
        <v>53206</v>
      </c>
      <c r="B18008" s="1" t="s">
        <v>53207</v>
      </c>
      <c r="C18008" s="1" t="s">
        <v>53208</v>
      </c>
      <c r="D18008" s="1">
        <v>141.0</v>
      </c>
    </row>
    <row r="18009">
      <c r="A18009" s="1" t="s">
        <v>53209</v>
      </c>
      <c r="B18009" s="1" t="s">
        <v>53210</v>
      </c>
      <c r="C18009" s="1" t="s">
        <v>53211</v>
      </c>
      <c r="D18009" s="1">
        <v>294.0</v>
      </c>
    </row>
    <row r="18010">
      <c r="A18010" s="1" t="s">
        <v>53212</v>
      </c>
      <c r="B18010" s="1" t="s">
        <v>53213</v>
      </c>
      <c r="C18010" s="1" t="s">
        <v>53214</v>
      </c>
      <c r="D18010" s="1">
        <v>38.0</v>
      </c>
    </row>
    <row r="18011">
      <c r="A18011" s="1" t="s">
        <v>53215</v>
      </c>
      <c r="B18011" s="1" t="s">
        <v>53216</v>
      </c>
      <c r="C18011" s="1" t="s">
        <v>53217</v>
      </c>
      <c r="D18011" s="1">
        <v>558.0</v>
      </c>
    </row>
    <row r="18012">
      <c r="A18012" s="1" t="s">
        <v>53218</v>
      </c>
      <c r="B18012" s="1" t="s">
        <v>53219</v>
      </c>
      <c r="C18012" s="1" t="s">
        <v>53220</v>
      </c>
      <c r="D18012" s="1">
        <v>573.0</v>
      </c>
    </row>
    <row r="18013">
      <c r="A18013" s="1" t="s">
        <v>53221</v>
      </c>
      <c r="B18013" s="1" t="s">
        <v>53222</v>
      </c>
      <c r="C18013" s="1" t="s">
        <v>53223</v>
      </c>
      <c r="D18013" s="1">
        <v>75.0</v>
      </c>
    </row>
    <row r="18014">
      <c r="A18014" s="1" t="s">
        <v>53224</v>
      </c>
      <c r="B18014" s="1" t="s">
        <v>53225</v>
      </c>
      <c r="C18014" s="1" t="s">
        <v>53226</v>
      </c>
      <c r="D18014" s="1">
        <v>1668.0</v>
      </c>
    </row>
    <row r="18015">
      <c r="A18015" s="1" t="s">
        <v>53227</v>
      </c>
      <c r="B18015" s="1" t="s">
        <v>53228</v>
      </c>
      <c r="C18015" s="1" t="s">
        <v>53229</v>
      </c>
      <c r="D18015" s="1">
        <v>459.0</v>
      </c>
    </row>
    <row r="18016">
      <c r="A18016" s="1" t="s">
        <v>53230</v>
      </c>
      <c r="B18016" s="1" t="s">
        <v>53231</v>
      </c>
      <c r="C18016" s="1" t="s">
        <v>53232</v>
      </c>
      <c r="D18016" s="1">
        <v>65.0</v>
      </c>
    </row>
    <row r="18017">
      <c r="A18017" s="1" t="s">
        <v>53233</v>
      </c>
      <c r="B18017" s="1" t="s">
        <v>53234</v>
      </c>
      <c r="C18017" s="1" t="s">
        <v>53235</v>
      </c>
      <c r="D18017" s="1">
        <v>231.0</v>
      </c>
    </row>
    <row r="18018">
      <c r="A18018" s="1" t="s">
        <v>53236</v>
      </c>
      <c r="B18018" s="1" t="s">
        <v>53237</v>
      </c>
      <c r="C18018" s="1" t="s">
        <v>53238</v>
      </c>
      <c r="D18018" s="1">
        <v>211.0</v>
      </c>
    </row>
    <row r="18019">
      <c r="A18019" s="1" t="s">
        <v>53239</v>
      </c>
      <c r="B18019" s="1" t="s">
        <v>53240</v>
      </c>
      <c r="C18019" s="1" t="s">
        <v>53241</v>
      </c>
      <c r="D18019" s="1">
        <v>17.0</v>
      </c>
    </row>
    <row r="18020">
      <c r="A18020" s="1" t="s">
        <v>53242</v>
      </c>
      <c r="B18020" s="1" t="s">
        <v>53243</v>
      </c>
      <c r="C18020" s="1" t="s">
        <v>53244</v>
      </c>
      <c r="D18020" s="1">
        <v>27.0</v>
      </c>
    </row>
    <row r="18021">
      <c r="A18021" s="1" t="s">
        <v>53245</v>
      </c>
      <c r="B18021" s="1" t="s">
        <v>53246</v>
      </c>
      <c r="C18021" s="1" t="s">
        <v>53247</v>
      </c>
      <c r="D18021" s="1">
        <v>169.0</v>
      </c>
    </row>
    <row r="18022">
      <c r="A18022" s="1" t="s">
        <v>53248</v>
      </c>
      <c r="B18022" s="1" t="s">
        <v>53249</v>
      </c>
      <c r="C18022" s="1" t="s">
        <v>53250</v>
      </c>
      <c r="D18022" s="1">
        <v>1227.0</v>
      </c>
    </row>
    <row r="18023">
      <c r="A18023" s="1" t="s">
        <v>53251</v>
      </c>
      <c r="B18023" s="1" t="s">
        <v>53252</v>
      </c>
      <c r="C18023" s="1" t="s">
        <v>53253</v>
      </c>
      <c r="D18023" s="1">
        <v>182.0</v>
      </c>
    </row>
    <row r="18024">
      <c r="A18024" s="1" t="s">
        <v>53254</v>
      </c>
      <c r="B18024" s="1" t="s">
        <v>53255</v>
      </c>
      <c r="C18024" s="1" t="s">
        <v>53256</v>
      </c>
      <c r="D18024" s="1">
        <v>259.0</v>
      </c>
    </row>
    <row r="18025">
      <c r="A18025" s="1" t="s">
        <v>53257</v>
      </c>
      <c r="B18025" s="1" t="s">
        <v>53258</v>
      </c>
      <c r="C18025" s="1" t="s">
        <v>53259</v>
      </c>
      <c r="D18025" s="1">
        <v>215.0</v>
      </c>
    </row>
    <row r="18026">
      <c r="A18026" s="1" t="s">
        <v>53260</v>
      </c>
      <c r="B18026" s="1" t="s">
        <v>53261</v>
      </c>
      <c r="C18026" s="1" t="s">
        <v>53262</v>
      </c>
      <c r="D18026" s="1">
        <v>311.0</v>
      </c>
    </row>
    <row r="18027">
      <c r="A18027" s="1" t="s">
        <v>53263</v>
      </c>
      <c r="B18027" s="1" t="s">
        <v>53264</v>
      </c>
      <c r="C18027" s="1" t="s">
        <v>53265</v>
      </c>
      <c r="D18027" s="1">
        <v>396.0</v>
      </c>
    </row>
    <row r="18028">
      <c r="A18028" s="1" t="s">
        <v>53266</v>
      </c>
      <c r="B18028" s="1" t="s">
        <v>53267</v>
      </c>
      <c r="C18028" s="1" t="s">
        <v>53268</v>
      </c>
      <c r="D18028" s="1">
        <v>189.0</v>
      </c>
    </row>
    <row r="18029">
      <c r="A18029" s="1" t="s">
        <v>53269</v>
      </c>
      <c r="B18029" s="1" t="s">
        <v>53270</v>
      </c>
      <c r="C18029" s="1" t="s">
        <v>53271</v>
      </c>
      <c r="D18029" s="1">
        <v>163.0</v>
      </c>
    </row>
    <row r="18030">
      <c r="A18030" s="1" t="s">
        <v>53272</v>
      </c>
      <c r="B18030" s="1" t="s">
        <v>53272</v>
      </c>
      <c r="C18030" s="1" t="s">
        <v>53273</v>
      </c>
      <c r="D18030" s="1">
        <v>1457.0</v>
      </c>
    </row>
    <row r="18031">
      <c r="A18031" s="1" t="s">
        <v>53274</v>
      </c>
      <c r="B18031" s="1" t="s">
        <v>53275</v>
      </c>
      <c r="C18031" s="1" t="s">
        <v>53276</v>
      </c>
      <c r="D18031" s="1">
        <v>218.0</v>
      </c>
    </row>
    <row r="18032">
      <c r="A18032" s="1" t="s">
        <v>53277</v>
      </c>
      <c r="B18032" s="1" t="s">
        <v>53278</v>
      </c>
      <c r="C18032" s="1" t="s">
        <v>53279</v>
      </c>
      <c r="D18032" s="1">
        <v>88.0</v>
      </c>
    </row>
    <row r="18033">
      <c r="A18033" s="1" t="s">
        <v>53280</v>
      </c>
      <c r="B18033" s="1" t="s">
        <v>53281</v>
      </c>
      <c r="C18033" s="1" t="s">
        <v>53282</v>
      </c>
      <c r="D18033" s="1">
        <v>681.0</v>
      </c>
    </row>
    <row r="18034">
      <c r="A18034" s="1" t="s">
        <v>28489</v>
      </c>
      <c r="B18034" s="1" t="s">
        <v>28490</v>
      </c>
      <c r="C18034" s="1" t="s">
        <v>53283</v>
      </c>
      <c r="D18034" s="1">
        <v>1659.0</v>
      </c>
    </row>
    <row r="18035">
      <c r="A18035" s="1" t="s">
        <v>53284</v>
      </c>
      <c r="B18035" s="1" t="s">
        <v>53285</v>
      </c>
      <c r="C18035" s="1" t="s">
        <v>53286</v>
      </c>
      <c r="D18035" s="1">
        <v>85.0</v>
      </c>
    </row>
    <row r="18036">
      <c r="A18036" s="1" t="s">
        <v>53287</v>
      </c>
      <c r="B18036" s="1" t="s">
        <v>53288</v>
      </c>
      <c r="C18036" s="1" t="s">
        <v>53289</v>
      </c>
      <c r="D18036" s="1">
        <v>164.0</v>
      </c>
    </row>
    <row r="18037">
      <c r="A18037" s="1" t="s">
        <v>53290</v>
      </c>
      <c r="B18037" s="1" t="s">
        <v>53291</v>
      </c>
      <c r="C18037" s="1" t="s">
        <v>53292</v>
      </c>
      <c r="D18037" s="1">
        <v>186.0</v>
      </c>
    </row>
    <row r="18038">
      <c r="A18038" s="1" t="s">
        <v>53293</v>
      </c>
      <c r="B18038" s="1" t="s">
        <v>53294</v>
      </c>
      <c r="C18038" s="1" t="s">
        <v>53295</v>
      </c>
      <c r="D18038" s="1">
        <v>149.0</v>
      </c>
    </row>
    <row r="18039">
      <c r="A18039" s="1" t="s">
        <v>53296</v>
      </c>
      <c r="B18039" s="1" t="s">
        <v>53297</v>
      </c>
      <c r="C18039" s="1" t="s">
        <v>53298</v>
      </c>
      <c r="D18039" s="1">
        <v>186.0</v>
      </c>
    </row>
    <row r="18040">
      <c r="A18040" s="1" t="s">
        <v>53299</v>
      </c>
      <c r="B18040" s="1" t="s">
        <v>53300</v>
      </c>
      <c r="C18040" s="1" t="s">
        <v>53301</v>
      </c>
      <c r="D18040" s="1">
        <v>748.0</v>
      </c>
    </row>
    <row r="18041">
      <c r="A18041" s="1" t="s">
        <v>53302</v>
      </c>
      <c r="B18041" s="1" t="s">
        <v>53303</v>
      </c>
      <c r="C18041" s="1" t="s">
        <v>53304</v>
      </c>
      <c r="D18041" s="1">
        <v>266.0</v>
      </c>
    </row>
    <row r="18042">
      <c r="A18042" s="1" t="s">
        <v>53305</v>
      </c>
      <c r="B18042" s="1" t="s">
        <v>53306</v>
      </c>
      <c r="C18042" s="1" t="s">
        <v>53307</v>
      </c>
      <c r="D18042" s="1">
        <v>2354.0</v>
      </c>
    </row>
    <row r="18043">
      <c r="A18043" s="1" t="s">
        <v>53308</v>
      </c>
      <c r="B18043" s="1" t="s">
        <v>53308</v>
      </c>
      <c r="C18043" s="1" t="s">
        <v>53309</v>
      </c>
      <c r="D18043" s="1">
        <v>599.0</v>
      </c>
    </row>
    <row r="18044">
      <c r="A18044" s="1" t="s">
        <v>53310</v>
      </c>
      <c r="B18044" s="1" t="s">
        <v>53311</v>
      </c>
      <c r="C18044" s="1" t="s">
        <v>53312</v>
      </c>
      <c r="D18044" s="1">
        <v>42.0</v>
      </c>
    </row>
    <row r="18045">
      <c r="A18045" s="1" t="s">
        <v>53313</v>
      </c>
      <c r="B18045" s="1" t="s">
        <v>53314</v>
      </c>
      <c r="C18045" s="1" t="s">
        <v>53315</v>
      </c>
      <c r="D18045" s="1">
        <v>1696.0</v>
      </c>
    </row>
    <row r="18046">
      <c r="A18046" s="1" t="s">
        <v>53316</v>
      </c>
      <c r="B18046" s="1" t="s">
        <v>53317</v>
      </c>
      <c r="C18046" s="1" t="s">
        <v>53318</v>
      </c>
      <c r="D18046" s="1">
        <v>43.0</v>
      </c>
    </row>
    <row r="18047">
      <c r="A18047" s="1" t="s">
        <v>53319</v>
      </c>
      <c r="B18047" s="1" t="s">
        <v>53320</v>
      </c>
      <c r="C18047" s="1" t="s">
        <v>53321</v>
      </c>
      <c r="D18047" s="1">
        <v>532.0</v>
      </c>
    </row>
    <row r="18048">
      <c r="A18048" s="1" t="s">
        <v>53322</v>
      </c>
      <c r="B18048" s="1" t="s">
        <v>53323</v>
      </c>
      <c r="C18048" s="1" t="s">
        <v>53324</v>
      </c>
      <c r="D18048" s="1">
        <v>439.0</v>
      </c>
    </row>
    <row r="18049">
      <c r="A18049" s="1" t="s">
        <v>53325</v>
      </c>
      <c r="B18049" s="1" t="s">
        <v>53326</v>
      </c>
      <c r="C18049" s="1" t="s">
        <v>53327</v>
      </c>
      <c r="D18049" s="1">
        <v>243.0</v>
      </c>
    </row>
    <row r="18050">
      <c r="A18050" s="1" t="s">
        <v>53328</v>
      </c>
      <c r="B18050" s="1" t="s">
        <v>53329</v>
      </c>
      <c r="C18050" s="1" t="s">
        <v>53330</v>
      </c>
      <c r="D18050" s="1">
        <v>184.0</v>
      </c>
    </row>
    <row r="18051">
      <c r="A18051" s="1" t="s">
        <v>53331</v>
      </c>
      <c r="B18051" s="1" t="s">
        <v>53332</v>
      </c>
      <c r="C18051" s="1" t="s">
        <v>53333</v>
      </c>
      <c r="D18051" s="1">
        <v>981.0</v>
      </c>
    </row>
    <row r="18052">
      <c r="A18052" s="1" t="s">
        <v>53334</v>
      </c>
      <c r="B18052" s="1" t="s">
        <v>53334</v>
      </c>
      <c r="C18052" s="1" t="s">
        <v>53335</v>
      </c>
      <c r="D18052" s="1">
        <v>540.0</v>
      </c>
    </row>
    <row r="18053">
      <c r="A18053" s="1" t="s">
        <v>53336</v>
      </c>
      <c r="B18053" s="1" t="s">
        <v>53337</v>
      </c>
      <c r="C18053" s="1" t="s">
        <v>53338</v>
      </c>
      <c r="D18053" s="1">
        <v>573.0</v>
      </c>
    </row>
    <row r="18054">
      <c r="A18054" s="1" t="s">
        <v>53339</v>
      </c>
      <c r="B18054" s="1" t="s">
        <v>53340</v>
      </c>
      <c r="C18054" s="1" t="s">
        <v>53341</v>
      </c>
      <c r="D18054" s="1">
        <v>77.0</v>
      </c>
    </row>
    <row r="18055">
      <c r="A18055" s="1" t="s">
        <v>53342</v>
      </c>
      <c r="B18055" s="1" t="s">
        <v>53343</v>
      </c>
      <c r="C18055" s="1" t="s">
        <v>53344</v>
      </c>
      <c r="D18055" s="1">
        <v>459.0</v>
      </c>
    </row>
    <row r="18056">
      <c r="A18056" s="1" t="s">
        <v>53345</v>
      </c>
      <c r="B18056" s="1" t="s">
        <v>53346</v>
      </c>
      <c r="C18056" s="1" t="s">
        <v>53347</v>
      </c>
      <c r="D18056" s="1">
        <v>743.0</v>
      </c>
    </row>
    <row r="18057">
      <c r="A18057" s="1" t="s">
        <v>53348</v>
      </c>
      <c r="B18057" s="1" t="s">
        <v>53349</v>
      </c>
      <c r="C18057" s="1" t="s">
        <v>53350</v>
      </c>
      <c r="D18057" s="1">
        <v>81.0</v>
      </c>
    </row>
    <row r="18058">
      <c r="A18058" s="1" t="s">
        <v>53351</v>
      </c>
      <c r="B18058" s="1" t="s">
        <v>53352</v>
      </c>
      <c r="C18058" s="1" t="s">
        <v>53353</v>
      </c>
      <c r="D18058" s="1">
        <v>74.0</v>
      </c>
    </row>
    <row r="18059">
      <c r="A18059" s="1" t="s">
        <v>53354</v>
      </c>
      <c r="B18059" s="1" t="s">
        <v>53355</v>
      </c>
      <c r="C18059" s="1" t="s">
        <v>53356</v>
      </c>
      <c r="D18059" s="1">
        <v>517.0</v>
      </c>
    </row>
    <row r="18060">
      <c r="A18060" s="1" t="s">
        <v>53357</v>
      </c>
      <c r="B18060" s="1" t="s">
        <v>53358</v>
      </c>
      <c r="C18060" s="1" t="s">
        <v>53359</v>
      </c>
      <c r="D18060" s="1">
        <v>554.0</v>
      </c>
    </row>
    <row r="18061">
      <c r="A18061" s="1" t="s">
        <v>53360</v>
      </c>
      <c r="B18061" s="1" t="s">
        <v>53361</v>
      </c>
      <c r="C18061" s="1" t="s">
        <v>53362</v>
      </c>
      <c r="D18061" s="1">
        <v>287.0</v>
      </c>
    </row>
    <row r="18062">
      <c r="A18062" s="1" t="s">
        <v>53363</v>
      </c>
      <c r="B18062" s="1" t="s">
        <v>53364</v>
      </c>
      <c r="C18062" s="1" t="s">
        <v>53365</v>
      </c>
      <c r="D18062" s="1">
        <v>325.0</v>
      </c>
    </row>
    <row r="18063">
      <c r="A18063" s="1" t="s">
        <v>53366</v>
      </c>
      <c r="B18063" s="1" t="s">
        <v>53367</v>
      </c>
      <c r="C18063" s="1" t="s">
        <v>53368</v>
      </c>
      <c r="D18063" s="1">
        <v>4850.0</v>
      </c>
    </row>
    <row r="18064">
      <c r="A18064" s="1" t="s">
        <v>53369</v>
      </c>
      <c r="B18064" s="1" t="s">
        <v>53370</v>
      </c>
      <c r="C18064" s="1" t="s">
        <v>53371</v>
      </c>
      <c r="D18064" s="1">
        <v>1314.0</v>
      </c>
    </row>
    <row r="18065">
      <c r="A18065" s="1" t="s">
        <v>53372</v>
      </c>
      <c r="B18065" s="1" t="s">
        <v>53373</v>
      </c>
      <c r="C18065" s="1" t="s">
        <v>53374</v>
      </c>
      <c r="D18065" s="1">
        <v>5270.0</v>
      </c>
    </row>
    <row r="18066">
      <c r="A18066" s="1" t="s">
        <v>53375</v>
      </c>
      <c r="B18066" s="1" t="s">
        <v>53376</v>
      </c>
      <c r="C18066" s="1" t="s">
        <v>53377</v>
      </c>
      <c r="D18066" s="1">
        <v>1051.0</v>
      </c>
    </row>
    <row r="18067">
      <c r="A18067" s="1" t="s">
        <v>53378</v>
      </c>
      <c r="B18067" s="1" t="s">
        <v>53379</v>
      </c>
      <c r="C18067" s="1" t="s">
        <v>53380</v>
      </c>
      <c r="D18067" s="1">
        <v>1037.0</v>
      </c>
    </row>
    <row r="18068">
      <c r="A18068" s="1" t="s">
        <v>53381</v>
      </c>
      <c r="B18068" s="1" t="s">
        <v>53382</v>
      </c>
      <c r="C18068" s="1" t="s">
        <v>53383</v>
      </c>
      <c r="D18068" s="1">
        <v>134.0</v>
      </c>
    </row>
    <row r="18069">
      <c r="A18069" s="1" t="s">
        <v>53384</v>
      </c>
      <c r="B18069" s="1" t="s">
        <v>53385</v>
      </c>
      <c r="C18069" s="1" t="s">
        <v>53386</v>
      </c>
      <c r="D18069" s="1">
        <v>87.0</v>
      </c>
    </row>
    <row r="18070">
      <c r="A18070" s="1" t="s">
        <v>53387</v>
      </c>
      <c r="B18070" s="1" t="s">
        <v>53388</v>
      </c>
      <c r="C18070" s="1" t="s">
        <v>53389</v>
      </c>
      <c r="D18070" s="1">
        <v>1936.0</v>
      </c>
    </row>
    <row r="18071">
      <c r="A18071" s="1" t="s">
        <v>53390</v>
      </c>
      <c r="B18071" s="1" t="s">
        <v>53391</v>
      </c>
      <c r="C18071" s="1" t="s">
        <v>53392</v>
      </c>
      <c r="D18071" s="1">
        <v>957.0</v>
      </c>
    </row>
    <row r="18072">
      <c r="A18072" s="1" t="s">
        <v>53393</v>
      </c>
      <c r="B18072" s="1" t="s">
        <v>53394</v>
      </c>
      <c r="C18072" s="1" t="s">
        <v>53395</v>
      </c>
      <c r="D18072" s="1">
        <v>141.0</v>
      </c>
    </row>
    <row r="18073">
      <c r="A18073" s="1" t="s">
        <v>53396</v>
      </c>
      <c r="B18073" s="1" t="s">
        <v>53397</v>
      </c>
      <c r="C18073" s="1" t="s">
        <v>53398</v>
      </c>
      <c r="D18073" s="1">
        <v>144.0</v>
      </c>
    </row>
    <row r="18074">
      <c r="A18074" s="1" t="s">
        <v>53399</v>
      </c>
      <c r="B18074" s="1" t="s">
        <v>53400</v>
      </c>
      <c r="C18074" s="1" t="s">
        <v>53401</v>
      </c>
      <c r="D18074" s="1">
        <v>88.0</v>
      </c>
    </row>
    <row r="18075">
      <c r="A18075" s="1" t="s">
        <v>53402</v>
      </c>
      <c r="B18075" s="1" t="s">
        <v>53403</v>
      </c>
      <c r="C18075" s="1" t="s">
        <v>53404</v>
      </c>
      <c r="D18075" s="1">
        <v>69.0</v>
      </c>
    </row>
    <row r="18076">
      <c r="A18076" s="1" t="s">
        <v>53405</v>
      </c>
      <c r="B18076" s="1" t="s">
        <v>53406</v>
      </c>
      <c r="C18076" s="1" t="s">
        <v>53407</v>
      </c>
      <c r="D18076" s="1">
        <v>1380.0</v>
      </c>
    </row>
    <row r="18077">
      <c r="A18077" s="1" t="s">
        <v>53408</v>
      </c>
      <c r="B18077" s="1" t="s">
        <v>53409</v>
      </c>
      <c r="C18077" s="1" t="s">
        <v>53410</v>
      </c>
      <c r="D18077" s="1">
        <v>213.0</v>
      </c>
    </row>
    <row r="18078">
      <c r="A18078" s="1" t="s">
        <v>53411</v>
      </c>
      <c r="B18078" s="1" t="s">
        <v>53412</v>
      </c>
      <c r="C18078" s="1" t="s">
        <v>53413</v>
      </c>
      <c r="D18078" s="1">
        <v>78.0</v>
      </c>
    </row>
    <row r="18079">
      <c r="A18079" s="1" t="s">
        <v>53414</v>
      </c>
      <c r="B18079" s="1" t="s">
        <v>53415</v>
      </c>
      <c r="C18079" s="1" t="s">
        <v>53416</v>
      </c>
      <c r="D18079" s="1">
        <v>856.0</v>
      </c>
    </row>
    <row r="18080">
      <c r="A18080" s="1" t="s">
        <v>53417</v>
      </c>
      <c r="B18080" s="1" t="s">
        <v>53418</v>
      </c>
      <c r="C18080" s="1" t="s">
        <v>53419</v>
      </c>
      <c r="D18080" s="1">
        <v>78.0</v>
      </c>
    </row>
    <row r="18081">
      <c r="A18081" s="1" t="s">
        <v>53420</v>
      </c>
      <c r="B18081" s="1" t="s">
        <v>53421</v>
      </c>
      <c r="C18081" s="1" t="s">
        <v>53422</v>
      </c>
      <c r="D18081" s="1">
        <v>258.0</v>
      </c>
    </row>
    <row r="18082">
      <c r="A18082" s="1" t="s">
        <v>53423</v>
      </c>
      <c r="B18082" s="1" t="s">
        <v>53424</v>
      </c>
      <c r="C18082" s="1" t="s">
        <v>53425</v>
      </c>
      <c r="D18082" s="1">
        <v>43.0</v>
      </c>
    </row>
    <row r="18083">
      <c r="A18083" s="1" t="s">
        <v>53426</v>
      </c>
      <c r="B18083" s="1" t="s">
        <v>53427</v>
      </c>
      <c r="C18083" s="1" t="s">
        <v>53428</v>
      </c>
      <c r="D18083" s="1">
        <v>144.0</v>
      </c>
    </row>
    <row r="18084">
      <c r="A18084" s="1" t="s">
        <v>24794</v>
      </c>
      <c r="B18084" s="1" t="s">
        <v>24795</v>
      </c>
      <c r="C18084" s="1" t="s">
        <v>53429</v>
      </c>
      <c r="D18084" s="1">
        <v>487.0</v>
      </c>
    </row>
    <row r="18085">
      <c r="A18085" s="1" t="s">
        <v>53430</v>
      </c>
      <c r="B18085" s="1" t="s">
        <v>53431</v>
      </c>
      <c r="C18085" s="1" t="s">
        <v>53432</v>
      </c>
      <c r="D18085" s="1">
        <v>684.0</v>
      </c>
    </row>
    <row r="18086">
      <c r="A18086" s="1" t="s">
        <v>53433</v>
      </c>
      <c r="B18086" s="1" t="s">
        <v>53434</v>
      </c>
      <c r="C18086" s="1" t="s">
        <v>53435</v>
      </c>
      <c r="D18086" s="1">
        <v>120.0</v>
      </c>
    </row>
    <row r="18087">
      <c r="A18087" s="1" t="s">
        <v>53436</v>
      </c>
      <c r="B18087" s="1" t="s">
        <v>53437</v>
      </c>
      <c r="C18087" s="1" t="s">
        <v>53438</v>
      </c>
      <c r="D18087" s="1">
        <v>560.0</v>
      </c>
    </row>
    <row r="18088">
      <c r="A18088" s="1" t="s">
        <v>53439</v>
      </c>
      <c r="B18088" s="1" t="s">
        <v>53440</v>
      </c>
      <c r="C18088" s="1" t="s">
        <v>53441</v>
      </c>
      <c r="D18088" s="1">
        <v>702.0</v>
      </c>
    </row>
    <row r="18089">
      <c r="A18089" s="1" t="s">
        <v>53442</v>
      </c>
      <c r="B18089" s="1" t="s">
        <v>53443</v>
      </c>
      <c r="C18089" s="1" t="s">
        <v>53444</v>
      </c>
      <c r="D18089" s="1">
        <v>310.0</v>
      </c>
    </row>
    <row r="18090">
      <c r="A18090" s="1" t="s">
        <v>29319</v>
      </c>
      <c r="B18090" s="1" t="s">
        <v>29320</v>
      </c>
      <c r="C18090" s="1" t="s">
        <v>53445</v>
      </c>
      <c r="D18090" s="1">
        <v>98.0</v>
      </c>
    </row>
    <row r="18091">
      <c r="A18091" s="1" t="s">
        <v>53446</v>
      </c>
      <c r="B18091" s="1" t="s">
        <v>53447</v>
      </c>
      <c r="C18091" s="1" t="s">
        <v>53448</v>
      </c>
      <c r="D18091" s="1">
        <v>811.0</v>
      </c>
    </row>
    <row r="18092">
      <c r="A18092" s="1" t="s">
        <v>53449</v>
      </c>
      <c r="B18092" s="1" t="s">
        <v>53450</v>
      </c>
      <c r="C18092" s="1" t="s">
        <v>53451</v>
      </c>
      <c r="D18092" s="1">
        <v>34.0</v>
      </c>
    </row>
    <row r="18093">
      <c r="A18093" s="1" t="s">
        <v>26867</v>
      </c>
      <c r="B18093" s="1" t="s">
        <v>26868</v>
      </c>
      <c r="C18093" s="1" t="s">
        <v>53452</v>
      </c>
      <c r="D18093" s="1">
        <v>3674.0</v>
      </c>
    </row>
    <row r="18094">
      <c r="A18094" s="1" t="s">
        <v>53453</v>
      </c>
      <c r="B18094" s="1" t="s">
        <v>53454</v>
      </c>
      <c r="C18094" s="1" t="s">
        <v>53455</v>
      </c>
      <c r="D18094" s="1">
        <v>225.0</v>
      </c>
    </row>
    <row r="18095">
      <c r="A18095" s="1" t="s">
        <v>53456</v>
      </c>
      <c r="B18095" s="1" t="s">
        <v>53457</v>
      </c>
      <c r="C18095" s="1" t="s">
        <v>53458</v>
      </c>
      <c r="D18095" s="1">
        <v>828.0</v>
      </c>
    </row>
    <row r="18096">
      <c r="A18096" s="1" t="s">
        <v>53459</v>
      </c>
      <c r="B18096" s="1" t="s">
        <v>53460</v>
      </c>
      <c r="C18096" s="1" t="s">
        <v>53461</v>
      </c>
      <c r="D18096" s="1">
        <v>226.0</v>
      </c>
    </row>
    <row r="18097">
      <c r="A18097" s="1" t="s">
        <v>53462</v>
      </c>
      <c r="B18097" s="1" t="s">
        <v>53463</v>
      </c>
      <c r="C18097" s="1" t="s">
        <v>53464</v>
      </c>
      <c r="D18097" s="1">
        <v>27.0</v>
      </c>
    </row>
    <row r="18098">
      <c r="A18098" s="1" t="s">
        <v>53465</v>
      </c>
      <c r="B18098" s="1" t="s">
        <v>53466</v>
      </c>
      <c r="C18098" s="1" t="s">
        <v>53467</v>
      </c>
      <c r="D18098" s="1">
        <v>377.0</v>
      </c>
    </row>
    <row r="18099">
      <c r="A18099" s="1" t="s">
        <v>53468</v>
      </c>
      <c r="B18099" s="1" t="s">
        <v>53469</v>
      </c>
      <c r="C18099" s="1" t="s">
        <v>53470</v>
      </c>
      <c r="D18099" s="1">
        <v>176.0</v>
      </c>
    </row>
    <row r="18100">
      <c r="A18100" s="1" t="s">
        <v>53471</v>
      </c>
      <c r="B18100" s="1" t="s">
        <v>53472</v>
      </c>
      <c r="C18100" s="1" t="s">
        <v>53473</v>
      </c>
      <c r="D18100" s="1">
        <v>64.0</v>
      </c>
    </row>
    <row r="18101">
      <c r="A18101" s="1" t="s">
        <v>53474</v>
      </c>
      <c r="B18101" s="1" t="s">
        <v>53475</v>
      </c>
      <c r="C18101" s="1" t="s">
        <v>53476</v>
      </c>
      <c r="D18101" s="1">
        <v>254.0</v>
      </c>
    </row>
    <row r="18102">
      <c r="A18102" s="1" t="s">
        <v>53477</v>
      </c>
      <c r="B18102" s="1" t="s">
        <v>53478</v>
      </c>
      <c r="C18102" s="1" t="s">
        <v>53479</v>
      </c>
      <c r="D18102" s="1">
        <v>80.0</v>
      </c>
    </row>
    <row r="18103">
      <c r="A18103" s="1" t="s">
        <v>53480</v>
      </c>
      <c r="B18103" s="1" t="s">
        <v>53481</v>
      </c>
      <c r="C18103" s="1" t="s">
        <v>53482</v>
      </c>
      <c r="D18103" s="1">
        <v>178.0</v>
      </c>
    </row>
    <row r="18104">
      <c r="A18104" s="1" t="s">
        <v>53483</v>
      </c>
      <c r="B18104" s="1" t="s">
        <v>53484</v>
      </c>
      <c r="C18104" s="1" t="s">
        <v>53485</v>
      </c>
      <c r="D18104" s="1">
        <v>169.0</v>
      </c>
    </row>
    <row r="18105">
      <c r="A18105" s="1" t="s">
        <v>53486</v>
      </c>
      <c r="B18105" s="1" t="s">
        <v>53487</v>
      </c>
      <c r="C18105" s="1" t="s">
        <v>53488</v>
      </c>
      <c r="D18105" s="1">
        <v>127.0</v>
      </c>
    </row>
    <row r="18106">
      <c r="A18106" s="1" t="s">
        <v>53489</v>
      </c>
      <c r="B18106" s="1" t="s">
        <v>53490</v>
      </c>
      <c r="C18106" s="1" t="s">
        <v>53491</v>
      </c>
      <c r="D18106" s="1">
        <v>81.0</v>
      </c>
    </row>
    <row r="18107">
      <c r="A18107" s="1" t="s">
        <v>53492</v>
      </c>
      <c r="B18107" s="1" t="s">
        <v>53493</v>
      </c>
      <c r="C18107" s="1" t="s">
        <v>53494</v>
      </c>
      <c r="D18107" s="1">
        <v>154.0</v>
      </c>
    </row>
    <row r="18108">
      <c r="A18108" s="1" t="s">
        <v>53495</v>
      </c>
      <c r="B18108" s="1" t="s">
        <v>53496</v>
      </c>
      <c r="C18108" s="1" t="s">
        <v>53497</v>
      </c>
      <c r="D18108" s="1">
        <v>1148.0</v>
      </c>
    </row>
    <row r="18109">
      <c r="A18109" s="1" t="s">
        <v>53498</v>
      </c>
      <c r="B18109" s="1" t="s">
        <v>53499</v>
      </c>
      <c r="C18109" s="1" t="s">
        <v>53500</v>
      </c>
      <c r="D18109" s="1">
        <v>923.0</v>
      </c>
    </row>
    <row r="18110">
      <c r="A18110" s="1" t="s">
        <v>53501</v>
      </c>
      <c r="B18110" s="1" t="s">
        <v>53502</v>
      </c>
      <c r="C18110" s="1" t="s">
        <v>53503</v>
      </c>
      <c r="D18110" s="1">
        <v>45.0</v>
      </c>
    </row>
    <row r="18111">
      <c r="A18111" s="1" t="s">
        <v>53504</v>
      </c>
      <c r="B18111" s="1" t="s">
        <v>53505</v>
      </c>
      <c r="C18111" s="1" t="s">
        <v>53506</v>
      </c>
      <c r="D18111" s="1">
        <v>337.0</v>
      </c>
    </row>
    <row r="18112">
      <c r="A18112" s="1" t="s">
        <v>53507</v>
      </c>
      <c r="B18112" s="1" t="s">
        <v>53508</v>
      </c>
      <c r="C18112" s="1" t="s">
        <v>53509</v>
      </c>
      <c r="D18112" s="1">
        <v>43.0</v>
      </c>
    </row>
    <row r="18113">
      <c r="A18113" s="1" t="s">
        <v>53510</v>
      </c>
      <c r="B18113" s="1" t="s">
        <v>53511</v>
      </c>
      <c r="C18113" s="1" t="s">
        <v>53512</v>
      </c>
      <c r="D18113" s="1">
        <v>221.0</v>
      </c>
    </row>
    <row r="18114">
      <c r="A18114" s="1" t="s">
        <v>53513</v>
      </c>
      <c r="B18114" s="1" t="s">
        <v>53514</v>
      </c>
      <c r="C18114" s="1" t="s">
        <v>53515</v>
      </c>
      <c r="D18114" s="1">
        <v>48.0</v>
      </c>
    </row>
    <row r="18115">
      <c r="A18115" s="1" t="s">
        <v>53516</v>
      </c>
      <c r="B18115" s="1" t="s">
        <v>53517</v>
      </c>
      <c r="C18115" s="1" t="s">
        <v>53518</v>
      </c>
      <c r="D18115" s="1">
        <v>336.0</v>
      </c>
    </row>
    <row r="18116">
      <c r="A18116" s="1" t="s">
        <v>53519</v>
      </c>
      <c r="B18116" s="1" t="s">
        <v>53520</v>
      </c>
      <c r="C18116" s="1" t="s">
        <v>53521</v>
      </c>
      <c r="D18116" s="1">
        <v>120.0</v>
      </c>
    </row>
    <row r="18117">
      <c r="A18117" s="1" t="s">
        <v>53522</v>
      </c>
      <c r="B18117" s="1" t="s">
        <v>53523</v>
      </c>
      <c r="C18117" s="1" t="s">
        <v>53524</v>
      </c>
      <c r="D18117" s="1">
        <v>460.0</v>
      </c>
    </row>
    <row r="18118">
      <c r="A18118" s="1" t="s">
        <v>53525</v>
      </c>
      <c r="B18118" s="1" t="s">
        <v>53526</v>
      </c>
      <c r="C18118" s="1" t="s">
        <v>53527</v>
      </c>
      <c r="D18118" s="1">
        <v>294.0</v>
      </c>
    </row>
    <row r="18119">
      <c r="A18119" s="1" t="s">
        <v>53528</v>
      </c>
      <c r="B18119" s="1" t="s">
        <v>53529</v>
      </c>
      <c r="C18119" s="1" t="s">
        <v>53530</v>
      </c>
      <c r="D18119" s="1">
        <v>114.0</v>
      </c>
    </row>
    <row r="18120">
      <c r="A18120" s="1" t="s">
        <v>53531</v>
      </c>
      <c r="B18120" s="1" t="s">
        <v>53532</v>
      </c>
      <c r="C18120" s="1" t="s">
        <v>53533</v>
      </c>
      <c r="D18120" s="1">
        <v>573.0</v>
      </c>
    </row>
    <row r="18121">
      <c r="A18121" s="1" t="s">
        <v>53534</v>
      </c>
      <c r="B18121" s="1" t="s">
        <v>53535</v>
      </c>
      <c r="C18121" s="1" t="s">
        <v>53536</v>
      </c>
      <c r="D18121" s="1">
        <v>32.0</v>
      </c>
    </row>
    <row r="18122">
      <c r="A18122" s="1" t="s">
        <v>53537</v>
      </c>
      <c r="B18122" s="1" t="s">
        <v>53538</v>
      </c>
      <c r="C18122" s="1" t="s">
        <v>53539</v>
      </c>
      <c r="D18122" s="1">
        <v>396.0</v>
      </c>
    </row>
    <row r="18123">
      <c r="A18123" s="1" t="s">
        <v>53540</v>
      </c>
      <c r="B18123" s="1" t="s">
        <v>53541</v>
      </c>
      <c r="C18123" s="1" t="s">
        <v>53542</v>
      </c>
      <c r="D18123" s="1">
        <v>398.0</v>
      </c>
    </row>
    <row r="18124">
      <c r="A18124" s="1" t="s">
        <v>53543</v>
      </c>
      <c r="B18124" s="1" t="s">
        <v>53544</v>
      </c>
      <c r="C18124" s="1" t="s">
        <v>53545</v>
      </c>
      <c r="D18124" s="1">
        <v>304.0</v>
      </c>
    </row>
    <row r="18125">
      <c r="A18125" s="1" t="s">
        <v>53546</v>
      </c>
      <c r="B18125" s="1" t="s">
        <v>53547</v>
      </c>
      <c r="C18125" s="1" t="s">
        <v>53548</v>
      </c>
      <c r="D18125" s="1">
        <v>2288.0</v>
      </c>
    </row>
    <row r="18126">
      <c r="A18126" s="1" t="s">
        <v>53549</v>
      </c>
      <c r="B18126" s="1" t="s">
        <v>53550</v>
      </c>
      <c r="C18126" s="1" t="s">
        <v>53551</v>
      </c>
      <c r="D18126" s="1">
        <v>229.0</v>
      </c>
    </row>
    <row r="18127">
      <c r="A18127" s="1" t="s">
        <v>53552</v>
      </c>
      <c r="B18127" s="1" t="s">
        <v>53553</v>
      </c>
      <c r="C18127" s="1" t="s">
        <v>53554</v>
      </c>
      <c r="D18127" s="1">
        <v>445.0</v>
      </c>
    </row>
    <row r="18128">
      <c r="A18128" s="1" t="s">
        <v>53555</v>
      </c>
      <c r="B18128" s="1" t="s">
        <v>53556</v>
      </c>
      <c r="C18128" s="1" t="s">
        <v>53557</v>
      </c>
      <c r="D18128" s="1">
        <v>50.0</v>
      </c>
    </row>
    <row r="18129">
      <c r="A18129" s="1" t="s">
        <v>53558</v>
      </c>
      <c r="B18129" s="1" t="s">
        <v>53559</v>
      </c>
      <c r="C18129" s="1" t="s">
        <v>53560</v>
      </c>
      <c r="D18129" s="1">
        <v>259.0</v>
      </c>
    </row>
    <row r="18130">
      <c r="A18130" s="1" t="s">
        <v>53561</v>
      </c>
      <c r="B18130" s="1" t="s">
        <v>53562</v>
      </c>
      <c r="C18130" s="1" t="s">
        <v>53563</v>
      </c>
      <c r="D18130" s="1">
        <v>37.0</v>
      </c>
    </row>
    <row r="18131">
      <c r="A18131" s="1" t="s">
        <v>53564</v>
      </c>
      <c r="B18131" s="1" t="s">
        <v>53565</v>
      </c>
      <c r="C18131" s="1" t="s">
        <v>53566</v>
      </c>
      <c r="D18131" s="1">
        <v>21.0</v>
      </c>
    </row>
    <row r="18132">
      <c r="A18132" s="1" t="s">
        <v>53567</v>
      </c>
      <c r="B18132" s="1" t="s">
        <v>53568</v>
      </c>
      <c r="C18132" s="1" t="s">
        <v>53569</v>
      </c>
      <c r="D18132" s="1">
        <v>258.0</v>
      </c>
    </row>
    <row r="18133">
      <c r="A18133" s="1" t="s">
        <v>53570</v>
      </c>
      <c r="B18133" s="1" t="s">
        <v>53571</v>
      </c>
      <c r="C18133" s="1" t="s">
        <v>53572</v>
      </c>
      <c r="D18133" s="1">
        <v>2956.0</v>
      </c>
    </row>
    <row r="18134">
      <c r="A18134" s="1" t="s">
        <v>53573</v>
      </c>
      <c r="B18134" s="1" t="s">
        <v>53574</v>
      </c>
      <c r="C18134" s="1" t="s">
        <v>53575</v>
      </c>
      <c r="D18134" s="1">
        <v>1158.0</v>
      </c>
    </row>
    <row r="18135">
      <c r="A18135" s="1" t="s">
        <v>53576</v>
      </c>
      <c r="B18135" s="1" t="s">
        <v>53577</v>
      </c>
      <c r="C18135" s="1" t="s">
        <v>53578</v>
      </c>
      <c r="D18135" s="1">
        <v>337.0</v>
      </c>
    </row>
    <row r="18136">
      <c r="A18136" s="1" t="s">
        <v>53579</v>
      </c>
      <c r="B18136" s="1" t="s">
        <v>53580</v>
      </c>
      <c r="C18136" s="1" t="s">
        <v>53581</v>
      </c>
      <c r="D18136" s="1">
        <v>80.0</v>
      </c>
    </row>
    <row r="18137">
      <c r="A18137" s="1" t="s">
        <v>53582</v>
      </c>
      <c r="B18137" s="1" t="s">
        <v>53583</v>
      </c>
      <c r="C18137" s="1" t="s">
        <v>53584</v>
      </c>
      <c r="D18137" s="1">
        <v>339.0</v>
      </c>
    </row>
    <row r="18138">
      <c r="A18138" s="1" t="s">
        <v>53585</v>
      </c>
      <c r="B18138" s="1" t="s">
        <v>53586</v>
      </c>
      <c r="C18138" s="1" t="s">
        <v>53587</v>
      </c>
      <c r="D18138" s="1">
        <v>2401.0</v>
      </c>
    </row>
    <row r="18139">
      <c r="A18139" s="1" t="s">
        <v>53588</v>
      </c>
      <c r="B18139" s="1" t="s">
        <v>53589</v>
      </c>
      <c r="C18139" s="1" t="s">
        <v>53590</v>
      </c>
      <c r="D18139" s="1">
        <v>528.0</v>
      </c>
    </row>
    <row r="18140">
      <c r="A18140" s="1" t="s">
        <v>53591</v>
      </c>
      <c r="B18140" s="1" t="s">
        <v>53592</v>
      </c>
      <c r="C18140" s="1" t="s">
        <v>53593</v>
      </c>
      <c r="D18140" s="1">
        <v>141.0</v>
      </c>
    </row>
    <row r="18141">
      <c r="A18141" s="1" t="s">
        <v>53594</v>
      </c>
      <c r="B18141" s="1" t="s">
        <v>53595</v>
      </c>
      <c r="C18141" s="1" t="s">
        <v>53596</v>
      </c>
      <c r="D18141" s="1">
        <v>180.0</v>
      </c>
    </row>
    <row r="18142">
      <c r="A18142" s="1" t="s">
        <v>53597</v>
      </c>
      <c r="B18142" s="1" t="s">
        <v>53598</v>
      </c>
      <c r="C18142" s="1" t="s">
        <v>53599</v>
      </c>
      <c r="D18142" s="1">
        <v>429.0</v>
      </c>
    </row>
    <row r="18143">
      <c r="A18143" s="1" t="s">
        <v>53600</v>
      </c>
      <c r="B18143" s="1" t="s">
        <v>53601</v>
      </c>
      <c r="C18143" s="1" t="s">
        <v>53602</v>
      </c>
      <c r="D18143" s="1">
        <v>290.0</v>
      </c>
    </row>
    <row r="18144">
      <c r="A18144" s="1" t="s">
        <v>53603</v>
      </c>
      <c r="B18144" s="1" t="s">
        <v>53604</v>
      </c>
      <c r="C18144" s="1" t="s">
        <v>53605</v>
      </c>
      <c r="D18144" s="1">
        <v>1537.0</v>
      </c>
    </row>
    <row r="18145">
      <c r="A18145" s="1" t="s">
        <v>53606</v>
      </c>
      <c r="B18145" s="1" t="s">
        <v>53607</v>
      </c>
      <c r="C18145" s="1" t="s">
        <v>53608</v>
      </c>
      <c r="D18145" s="1">
        <v>2354.0</v>
      </c>
    </row>
    <row r="18146">
      <c r="A18146" s="1" t="s">
        <v>53609</v>
      </c>
      <c r="B18146" s="1" t="s">
        <v>53610</v>
      </c>
      <c r="C18146" s="1" t="s">
        <v>53611</v>
      </c>
      <c r="D18146" s="1">
        <v>1609.0</v>
      </c>
    </row>
    <row r="18147">
      <c r="A18147" s="1" t="s">
        <v>53612</v>
      </c>
      <c r="B18147" s="1" t="s">
        <v>53613</v>
      </c>
      <c r="C18147" s="1" t="s">
        <v>53614</v>
      </c>
      <c r="D18147" s="1">
        <v>64.0</v>
      </c>
    </row>
    <row r="18148">
      <c r="A18148" s="1" t="s">
        <v>53615</v>
      </c>
      <c r="B18148" s="1" t="s">
        <v>53615</v>
      </c>
      <c r="C18148" s="1" t="s">
        <v>53616</v>
      </c>
      <c r="D18148" s="1">
        <v>246.0</v>
      </c>
    </row>
    <row r="18149">
      <c r="A18149" s="1" t="s">
        <v>53617</v>
      </c>
      <c r="B18149" s="1" t="s">
        <v>53618</v>
      </c>
      <c r="C18149" s="1" t="s">
        <v>53619</v>
      </c>
      <c r="D18149" s="1">
        <v>662.0</v>
      </c>
    </row>
    <row r="18150">
      <c r="A18150" s="1" t="s">
        <v>53620</v>
      </c>
      <c r="B18150" s="1" t="s">
        <v>53621</v>
      </c>
      <c r="C18150" s="1" t="s">
        <v>53622</v>
      </c>
      <c r="D18150" s="1">
        <v>102.0</v>
      </c>
    </row>
    <row r="18151">
      <c r="A18151" s="1" t="s">
        <v>53623</v>
      </c>
      <c r="B18151" s="1" t="s">
        <v>53624</v>
      </c>
      <c r="C18151" s="1" t="s">
        <v>53625</v>
      </c>
      <c r="D18151" s="1">
        <v>2586.0</v>
      </c>
    </row>
    <row r="18152">
      <c r="A18152" s="1" t="s">
        <v>53626</v>
      </c>
      <c r="B18152" s="1" t="s">
        <v>53627</v>
      </c>
      <c r="C18152" s="1" t="s">
        <v>53628</v>
      </c>
      <c r="D18152" s="1">
        <v>372.0</v>
      </c>
    </row>
    <row r="18153">
      <c r="A18153" s="1" t="s">
        <v>53629</v>
      </c>
      <c r="B18153" s="1" t="s">
        <v>53630</v>
      </c>
      <c r="C18153" s="1" t="s">
        <v>53631</v>
      </c>
      <c r="D18153" s="1">
        <v>298.0</v>
      </c>
    </row>
    <row r="18154">
      <c r="A18154" s="1" t="s">
        <v>53632</v>
      </c>
      <c r="B18154" s="1" t="s">
        <v>53633</v>
      </c>
      <c r="C18154" s="1" t="s">
        <v>53634</v>
      </c>
      <c r="D18154" s="1">
        <v>175.0</v>
      </c>
    </row>
    <row r="18155">
      <c r="A18155" s="1" t="s">
        <v>53635</v>
      </c>
      <c r="B18155" s="1" t="s">
        <v>53636</v>
      </c>
      <c r="C18155" s="1" t="s">
        <v>53637</v>
      </c>
      <c r="D18155" s="1">
        <v>383.0</v>
      </c>
    </row>
    <row r="18156">
      <c r="A18156" s="1" t="s">
        <v>53638</v>
      </c>
      <c r="B18156" s="1" t="s">
        <v>53639</v>
      </c>
      <c r="C18156" s="1" t="s">
        <v>53640</v>
      </c>
      <c r="D18156" s="1">
        <v>825.0</v>
      </c>
    </row>
    <row r="18157">
      <c r="A18157" s="1" t="s">
        <v>53641</v>
      </c>
      <c r="B18157" s="1" t="s">
        <v>53642</v>
      </c>
      <c r="C18157" s="1" t="s">
        <v>53643</v>
      </c>
      <c r="D18157" s="1">
        <v>309.0</v>
      </c>
    </row>
    <row r="18158">
      <c r="A18158" s="1" t="s">
        <v>53644</v>
      </c>
      <c r="B18158" s="1" t="s">
        <v>53645</v>
      </c>
      <c r="C18158" s="1" t="s">
        <v>53646</v>
      </c>
      <c r="D18158" s="1">
        <v>461.0</v>
      </c>
    </row>
    <row r="18159">
      <c r="A18159" s="1" t="s">
        <v>53647</v>
      </c>
      <c r="B18159" s="1" t="s">
        <v>53648</v>
      </c>
      <c r="C18159" s="1" t="s">
        <v>53649</v>
      </c>
      <c r="D18159" s="1">
        <v>5628.0</v>
      </c>
    </row>
    <row r="18160">
      <c r="A18160" s="1" t="s">
        <v>53650</v>
      </c>
      <c r="B18160" s="1" t="s">
        <v>53651</v>
      </c>
      <c r="C18160" s="1" t="s">
        <v>53652</v>
      </c>
      <c r="D18160" s="1">
        <v>259.0</v>
      </c>
    </row>
    <row r="18161">
      <c r="A18161" s="1" t="s">
        <v>53653</v>
      </c>
      <c r="B18161" s="1" t="s">
        <v>53654</v>
      </c>
      <c r="C18161" s="1" t="s">
        <v>53655</v>
      </c>
      <c r="D18161" s="1">
        <v>18.0</v>
      </c>
    </row>
    <row r="18162">
      <c r="A18162" s="1" t="s">
        <v>53656</v>
      </c>
      <c r="B18162" s="1" t="s">
        <v>53657</v>
      </c>
      <c r="C18162" s="1" t="s">
        <v>53658</v>
      </c>
      <c r="D18162" s="1">
        <v>482.0</v>
      </c>
    </row>
    <row r="18163">
      <c r="A18163" s="1" t="s">
        <v>53659</v>
      </c>
      <c r="B18163" s="1" t="s">
        <v>53660</v>
      </c>
      <c r="C18163" s="1" t="s">
        <v>53661</v>
      </c>
      <c r="D18163" s="1">
        <v>294.0</v>
      </c>
    </row>
    <row r="18164">
      <c r="A18164" s="1" t="s">
        <v>53662</v>
      </c>
      <c r="B18164" s="1" t="s">
        <v>53663</v>
      </c>
      <c r="C18164" s="1" t="s">
        <v>53664</v>
      </c>
      <c r="D18164" s="1">
        <v>108.0</v>
      </c>
    </row>
    <row r="18165">
      <c r="A18165" s="1" t="s">
        <v>53665</v>
      </c>
      <c r="B18165" s="1" t="s">
        <v>53666</v>
      </c>
      <c r="C18165" s="1" t="s">
        <v>53667</v>
      </c>
      <c r="D18165" s="1">
        <v>1120.0</v>
      </c>
    </row>
    <row r="18166">
      <c r="A18166" s="1" t="s">
        <v>53668</v>
      </c>
      <c r="B18166" s="1" t="s">
        <v>53669</v>
      </c>
      <c r="C18166" s="1" t="s">
        <v>53670</v>
      </c>
      <c r="D18166" s="1">
        <v>148.0</v>
      </c>
    </row>
    <row r="18167">
      <c r="A18167" s="1" t="s">
        <v>53671</v>
      </c>
      <c r="B18167" s="1" t="s">
        <v>53672</v>
      </c>
      <c r="C18167" s="1" t="s">
        <v>53673</v>
      </c>
      <c r="D18167" s="1">
        <v>1763.0</v>
      </c>
    </row>
    <row r="18168">
      <c r="A18168" s="1" t="s">
        <v>53674</v>
      </c>
      <c r="B18168" s="1" t="s">
        <v>53674</v>
      </c>
      <c r="C18168" s="1" t="s">
        <v>53675</v>
      </c>
      <c r="D18168" s="1">
        <v>419.0</v>
      </c>
    </row>
    <row r="18169">
      <c r="A18169" s="1" t="s">
        <v>53676</v>
      </c>
      <c r="B18169" s="1" t="s">
        <v>53677</v>
      </c>
      <c r="C18169" s="1" t="s">
        <v>53678</v>
      </c>
      <c r="D18169" s="1">
        <v>213.0</v>
      </c>
    </row>
    <row r="18170">
      <c r="A18170" s="1" t="s">
        <v>53679</v>
      </c>
      <c r="B18170" s="1" t="s">
        <v>53680</v>
      </c>
      <c r="C18170" s="1" t="s">
        <v>53681</v>
      </c>
      <c r="D18170" s="1">
        <v>3282.0</v>
      </c>
    </row>
    <row r="18171">
      <c r="A18171" s="1" t="s">
        <v>53682</v>
      </c>
      <c r="B18171" s="1" t="s">
        <v>53683</v>
      </c>
      <c r="C18171" s="1" t="s">
        <v>53684</v>
      </c>
      <c r="D18171" s="1">
        <v>319.0</v>
      </c>
    </row>
    <row r="18172">
      <c r="A18172" s="1" t="s">
        <v>53685</v>
      </c>
      <c r="B18172" s="1" t="s">
        <v>53686</v>
      </c>
      <c r="C18172" s="1" t="s">
        <v>53687</v>
      </c>
      <c r="D18172" s="1">
        <v>54.0</v>
      </c>
    </row>
    <row r="18173">
      <c r="A18173" s="1" t="s">
        <v>53688</v>
      </c>
      <c r="B18173" s="1" t="s">
        <v>53689</v>
      </c>
      <c r="C18173" s="1" t="s">
        <v>53690</v>
      </c>
      <c r="D18173" s="1">
        <v>512.0</v>
      </c>
    </row>
    <row r="18174">
      <c r="A18174" s="1" t="s">
        <v>53691</v>
      </c>
      <c r="B18174" s="1" t="s">
        <v>53692</v>
      </c>
      <c r="C18174" s="1" t="s">
        <v>53693</v>
      </c>
      <c r="D18174" s="1">
        <v>2100.0</v>
      </c>
    </row>
    <row r="18175">
      <c r="A18175" s="1" t="s">
        <v>53694</v>
      </c>
      <c r="B18175" s="1" t="s">
        <v>53695</v>
      </c>
      <c r="C18175" s="1" t="s">
        <v>53696</v>
      </c>
      <c r="D18175" s="1">
        <v>286.0</v>
      </c>
    </row>
    <row r="18176">
      <c r="A18176" s="1" t="s">
        <v>53697</v>
      </c>
      <c r="B18176" s="1" t="s">
        <v>53698</v>
      </c>
      <c r="C18176" s="1" t="s">
        <v>53699</v>
      </c>
      <c r="D18176" s="1">
        <v>116.0</v>
      </c>
    </row>
    <row r="18177">
      <c r="A18177" s="1" t="s">
        <v>53700</v>
      </c>
      <c r="B18177" s="1" t="s">
        <v>53701</v>
      </c>
      <c r="C18177" s="1" t="s">
        <v>53702</v>
      </c>
      <c r="D18177" s="1">
        <v>38.0</v>
      </c>
    </row>
    <row r="18178">
      <c r="A18178" s="1" t="s">
        <v>53703</v>
      </c>
      <c r="B18178" s="1" t="s">
        <v>53704</v>
      </c>
      <c r="C18178" s="1" t="s">
        <v>53705</v>
      </c>
      <c r="D18178" s="1">
        <v>6783.0</v>
      </c>
    </row>
    <row r="18179">
      <c r="A18179" s="1" t="s">
        <v>53706</v>
      </c>
      <c r="B18179" s="1" t="s">
        <v>53707</v>
      </c>
      <c r="C18179" s="1" t="s">
        <v>53708</v>
      </c>
      <c r="D18179" s="1">
        <v>11366.0</v>
      </c>
    </row>
    <row r="18180">
      <c r="A18180" s="1" t="s">
        <v>53709</v>
      </c>
      <c r="B18180" s="1" t="s">
        <v>53709</v>
      </c>
      <c r="C18180" s="1" t="s">
        <v>53710</v>
      </c>
      <c r="D18180" s="1">
        <v>209.0</v>
      </c>
    </row>
    <row r="18181">
      <c r="A18181" s="1" t="s">
        <v>53711</v>
      </c>
      <c r="B18181" s="1" t="s">
        <v>53712</v>
      </c>
      <c r="C18181" s="1" t="s">
        <v>53713</v>
      </c>
      <c r="D18181" s="1">
        <v>511.0</v>
      </c>
    </row>
    <row r="18182">
      <c r="A18182" s="1" t="s">
        <v>53714</v>
      </c>
      <c r="B18182" s="1" t="s">
        <v>53715</v>
      </c>
      <c r="C18182" s="1" t="s">
        <v>53716</v>
      </c>
      <c r="D18182" s="1">
        <v>343.0</v>
      </c>
    </row>
    <row r="18183">
      <c r="A18183" s="1" t="s">
        <v>53717</v>
      </c>
      <c r="B18183" s="1" t="s">
        <v>53718</v>
      </c>
      <c r="C18183" s="1" t="s">
        <v>53719</v>
      </c>
      <c r="D18183" s="1">
        <v>343.0</v>
      </c>
    </row>
    <row r="18184">
      <c r="A18184" s="1" t="s">
        <v>53720</v>
      </c>
      <c r="B18184" s="1" t="s">
        <v>53721</v>
      </c>
      <c r="C18184" s="1" t="s">
        <v>53722</v>
      </c>
      <c r="D18184" s="1">
        <v>35.0</v>
      </c>
    </row>
    <row r="18185">
      <c r="A18185" s="1" t="s">
        <v>53723</v>
      </c>
      <c r="B18185" s="1" t="s">
        <v>53724</v>
      </c>
      <c r="C18185" s="1" t="s">
        <v>53725</v>
      </c>
      <c r="D18185" s="1">
        <v>511.0</v>
      </c>
    </row>
    <row r="18186">
      <c r="A18186" s="1" t="s">
        <v>53726</v>
      </c>
      <c r="B18186" s="1" t="s">
        <v>53727</v>
      </c>
      <c r="C18186" s="1" t="s">
        <v>53728</v>
      </c>
      <c r="D18186" s="1">
        <v>142.0</v>
      </c>
    </row>
    <row r="18187">
      <c r="A18187" s="1" t="s">
        <v>53729</v>
      </c>
      <c r="B18187" s="1" t="s">
        <v>53730</v>
      </c>
      <c r="C18187" s="1" t="s">
        <v>53731</v>
      </c>
      <c r="D18187" s="1">
        <v>168.0</v>
      </c>
    </row>
    <row r="18188">
      <c r="A18188" s="1" t="s">
        <v>53732</v>
      </c>
      <c r="B18188" s="1" t="s">
        <v>53733</v>
      </c>
      <c r="C18188" s="1" t="s">
        <v>53734</v>
      </c>
      <c r="D18188" s="1">
        <v>670.0</v>
      </c>
    </row>
    <row r="18189">
      <c r="A18189" s="1" t="s">
        <v>53735</v>
      </c>
      <c r="B18189" s="1" t="s">
        <v>53736</v>
      </c>
      <c r="C18189" s="1" t="s">
        <v>53737</v>
      </c>
      <c r="D18189" s="1">
        <v>517.0</v>
      </c>
    </row>
    <row r="18190">
      <c r="A18190" s="1" t="s">
        <v>53738</v>
      </c>
      <c r="B18190" s="1" t="s">
        <v>53739</v>
      </c>
      <c r="C18190" s="1" t="s">
        <v>53740</v>
      </c>
      <c r="D18190" s="1">
        <v>90.0</v>
      </c>
    </row>
    <row r="18191">
      <c r="A18191" s="1" t="s">
        <v>53741</v>
      </c>
      <c r="B18191" s="1" t="s">
        <v>53742</v>
      </c>
      <c r="C18191" s="1" t="s">
        <v>53743</v>
      </c>
      <c r="D18191" s="1">
        <v>271.0</v>
      </c>
    </row>
    <row r="18192">
      <c r="A18192" s="1" t="s">
        <v>53744</v>
      </c>
      <c r="B18192" s="1" t="s">
        <v>53745</v>
      </c>
      <c r="C18192" s="1" t="s">
        <v>53746</v>
      </c>
      <c r="D18192" s="1">
        <v>753.0</v>
      </c>
    </row>
    <row r="18193">
      <c r="A18193" s="1" t="s">
        <v>53747</v>
      </c>
      <c r="B18193" s="1" t="s">
        <v>53748</v>
      </c>
      <c r="C18193" s="1" t="s">
        <v>53749</v>
      </c>
      <c r="D18193" s="1">
        <v>1527.0</v>
      </c>
    </row>
    <row r="18194">
      <c r="A18194" s="1" t="s">
        <v>53750</v>
      </c>
      <c r="B18194" s="1" t="s">
        <v>53751</v>
      </c>
      <c r="C18194" s="1" t="s">
        <v>53752</v>
      </c>
      <c r="D18194" s="1">
        <v>706.0</v>
      </c>
    </row>
    <row r="18195">
      <c r="A18195" s="1" t="s">
        <v>53753</v>
      </c>
      <c r="B18195" s="1" t="s">
        <v>53754</v>
      </c>
      <c r="C18195" s="1" t="s">
        <v>53755</v>
      </c>
      <c r="D18195" s="1">
        <v>63.0</v>
      </c>
    </row>
    <row r="18196">
      <c r="A18196" s="1" t="s">
        <v>53756</v>
      </c>
      <c r="B18196" s="1" t="s">
        <v>53757</v>
      </c>
      <c r="C18196" s="1" t="s">
        <v>53758</v>
      </c>
      <c r="D18196" s="1">
        <v>1487.0</v>
      </c>
    </row>
    <row r="18197">
      <c r="A18197" s="1" t="s">
        <v>53759</v>
      </c>
      <c r="B18197" s="1" t="s">
        <v>53760</v>
      </c>
      <c r="C18197" s="1" t="s">
        <v>53761</v>
      </c>
      <c r="D18197" s="1">
        <v>166.0</v>
      </c>
    </row>
    <row r="18198">
      <c r="A18198" s="1" t="s">
        <v>53762</v>
      </c>
      <c r="B18198" s="1" t="s">
        <v>53763</v>
      </c>
      <c r="C18198" s="1" t="s">
        <v>53764</v>
      </c>
      <c r="D18198" s="1">
        <v>30.0</v>
      </c>
    </row>
    <row r="18199">
      <c r="A18199" s="1" t="s">
        <v>53765</v>
      </c>
      <c r="B18199" s="1" t="s">
        <v>53766</v>
      </c>
      <c r="C18199" s="1" t="s">
        <v>53767</v>
      </c>
      <c r="D18199" s="1">
        <v>1810.0</v>
      </c>
    </row>
    <row r="18200">
      <c r="A18200" s="1" t="s">
        <v>53768</v>
      </c>
      <c r="B18200" s="1" t="s">
        <v>53769</v>
      </c>
      <c r="C18200" s="1" t="s">
        <v>53770</v>
      </c>
      <c r="D18200" s="1">
        <v>151.0</v>
      </c>
    </row>
    <row r="18201">
      <c r="A18201" s="1" t="s">
        <v>53771</v>
      </c>
      <c r="B18201" s="1" t="s">
        <v>53772</v>
      </c>
      <c r="C18201" s="1" t="s">
        <v>53773</v>
      </c>
      <c r="D18201" s="1">
        <v>816.0</v>
      </c>
    </row>
    <row r="18202">
      <c r="A18202" s="1" t="s">
        <v>53774</v>
      </c>
      <c r="B18202" s="1" t="s">
        <v>53775</v>
      </c>
      <c r="C18202" s="1" t="s">
        <v>53776</v>
      </c>
      <c r="D18202" s="1">
        <v>97.0</v>
      </c>
    </row>
    <row r="18203">
      <c r="A18203" s="1" t="s">
        <v>53777</v>
      </c>
      <c r="B18203" s="1" t="s">
        <v>53778</v>
      </c>
      <c r="C18203" s="1" t="s">
        <v>53779</v>
      </c>
      <c r="D18203" s="1">
        <v>12.0</v>
      </c>
    </row>
    <row r="18204">
      <c r="A18204" s="1" t="s">
        <v>53780</v>
      </c>
      <c r="B18204" s="1" t="s">
        <v>53781</v>
      </c>
      <c r="C18204" s="1" t="s">
        <v>53782</v>
      </c>
      <c r="D18204" s="1">
        <v>295.0</v>
      </c>
    </row>
    <row r="18205">
      <c r="A18205" s="1" t="s">
        <v>53783</v>
      </c>
      <c r="B18205" s="1" t="s">
        <v>53784</v>
      </c>
      <c r="C18205" s="1" t="s">
        <v>53785</v>
      </c>
      <c r="D18205" s="1">
        <v>1711.0</v>
      </c>
    </row>
    <row r="18206">
      <c r="A18206" s="1" t="s">
        <v>53786</v>
      </c>
      <c r="B18206" s="1" t="s">
        <v>53787</v>
      </c>
      <c r="C18206" s="1" t="s">
        <v>53788</v>
      </c>
      <c r="D18206" s="1">
        <v>510.0</v>
      </c>
    </row>
    <row r="18207">
      <c r="A18207" s="1" t="s">
        <v>53789</v>
      </c>
      <c r="B18207" s="1" t="s">
        <v>53790</v>
      </c>
      <c r="C18207" s="1" t="s">
        <v>53791</v>
      </c>
      <c r="D18207" s="1">
        <v>410.0</v>
      </c>
    </row>
    <row r="18208">
      <c r="A18208" s="1" t="s">
        <v>53792</v>
      </c>
      <c r="B18208" s="1" t="s">
        <v>53793</v>
      </c>
      <c r="C18208" s="1" t="s">
        <v>53794</v>
      </c>
      <c r="D18208" s="1">
        <v>1711.0</v>
      </c>
    </row>
    <row r="18209">
      <c r="A18209" s="1" t="s">
        <v>53795</v>
      </c>
      <c r="B18209" s="1" t="s">
        <v>53796</v>
      </c>
      <c r="C18209" s="1" t="s">
        <v>53797</v>
      </c>
      <c r="D18209" s="1">
        <v>100.0</v>
      </c>
    </row>
    <row r="18210">
      <c r="A18210" s="1" t="s">
        <v>53798</v>
      </c>
      <c r="B18210" s="1" t="s">
        <v>53799</v>
      </c>
      <c r="C18210" s="1" t="s">
        <v>53800</v>
      </c>
      <c r="D18210" s="1">
        <v>172.0</v>
      </c>
    </row>
    <row r="18211">
      <c r="A18211" s="1" t="s">
        <v>53801</v>
      </c>
      <c r="B18211" s="1" t="s">
        <v>53802</v>
      </c>
      <c r="C18211" s="1" t="s">
        <v>53803</v>
      </c>
      <c r="D18211" s="1">
        <v>1548.0</v>
      </c>
    </row>
    <row r="18212">
      <c r="A18212" s="1" t="s">
        <v>53804</v>
      </c>
      <c r="B18212" s="1" t="s">
        <v>53805</v>
      </c>
      <c r="C18212" s="1" t="s">
        <v>53806</v>
      </c>
      <c r="D18212" s="1">
        <v>189.0</v>
      </c>
    </row>
    <row r="18213">
      <c r="A18213" s="1" t="s">
        <v>53807</v>
      </c>
      <c r="B18213" s="1" t="s">
        <v>53808</v>
      </c>
      <c r="C18213" s="1" t="s">
        <v>53809</v>
      </c>
      <c r="D18213" s="1">
        <v>203.0</v>
      </c>
    </row>
    <row r="18214">
      <c r="A18214" s="1" t="s">
        <v>53810</v>
      </c>
      <c r="B18214" s="1" t="s">
        <v>53811</v>
      </c>
      <c r="C18214" s="1" t="s">
        <v>53812</v>
      </c>
      <c r="D18214" s="1">
        <v>1104.0</v>
      </c>
    </row>
    <row r="18215">
      <c r="A18215" s="1" t="s">
        <v>53813</v>
      </c>
      <c r="B18215" s="1" t="s">
        <v>53814</v>
      </c>
      <c r="C18215" s="1" t="s">
        <v>53815</v>
      </c>
      <c r="D18215" s="1">
        <v>359.0</v>
      </c>
    </row>
    <row r="18216">
      <c r="A18216" s="1" t="s">
        <v>53816</v>
      </c>
      <c r="B18216" s="1" t="s">
        <v>53817</v>
      </c>
      <c r="C18216" s="1" t="s">
        <v>53818</v>
      </c>
      <c r="D18216" s="1">
        <v>24.0</v>
      </c>
    </row>
    <row r="18217">
      <c r="A18217" s="1" t="s">
        <v>53819</v>
      </c>
      <c r="B18217" s="1" t="s">
        <v>53820</v>
      </c>
      <c r="C18217" s="1" t="s">
        <v>53821</v>
      </c>
      <c r="D18217" s="1">
        <v>2260.0</v>
      </c>
    </row>
    <row r="18218">
      <c r="A18218" s="1" t="s">
        <v>53822</v>
      </c>
      <c r="B18218" s="1" t="s">
        <v>53823</v>
      </c>
      <c r="C18218" s="1" t="s">
        <v>53824</v>
      </c>
      <c r="D18218" s="1">
        <v>314.0</v>
      </c>
    </row>
    <row r="18219">
      <c r="A18219" s="1" t="s">
        <v>53825</v>
      </c>
      <c r="B18219" s="1" t="s">
        <v>53826</v>
      </c>
      <c r="C18219" s="1" t="s">
        <v>53827</v>
      </c>
      <c r="D18219" s="1">
        <v>499.0</v>
      </c>
    </row>
    <row r="18220">
      <c r="A18220" s="1" t="s">
        <v>53828</v>
      </c>
      <c r="B18220" s="1" t="s">
        <v>53829</v>
      </c>
      <c r="C18220" s="1" t="s">
        <v>53830</v>
      </c>
      <c r="D18220" s="1">
        <v>85.0</v>
      </c>
    </row>
    <row r="18221">
      <c r="A18221" s="1" t="s">
        <v>53831</v>
      </c>
      <c r="B18221" s="1" t="s">
        <v>53832</v>
      </c>
      <c r="C18221" s="1" t="s">
        <v>53833</v>
      </c>
      <c r="D18221" s="1">
        <v>1520.0</v>
      </c>
    </row>
    <row r="18222">
      <c r="A18222" s="1" t="s">
        <v>53834</v>
      </c>
      <c r="B18222" s="1" t="s">
        <v>53835</v>
      </c>
      <c r="C18222" s="1" t="s">
        <v>53836</v>
      </c>
      <c r="D18222" s="1">
        <v>2244.0</v>
      </c>
    </row>
    <row r="18223">
      <c r="A18223" s="1" t="s">
        <v>53837</v>
      </c>
      <c r="B18223" s="1" t="s">
        <v>53838</v>
      </c>
      <c r="C18223" s="1" t="s">
        <v>53839</v>
      </c>
      <c r="D18223" s="1">
        <v>1599.0</v>
      </c>
    </row>
    <row r="18224">
      <c r="A18224" s="1" t="s">
        <v>53840</v>
      </c>
      <c r="B18224" s="1" t="s">
        <v>53841</v>
      </c>
      <c r="C18224" s="1" t="s">
        <v>53842</v>
      </c>
      <c r="D18224" s="1">
        <v>1883.0</v>
      </c>
    </row>
    <row r="18225">
      <c r="A18225" s="1" t="s">
        <v>53843</v>
      </c>
      <c r="B18225" s="1" t="s">
        <v>53844</v>
      </c>
      <c r="C18225" s="1" t="s">
        <v>53845</v>
      </c>
      <c r="D18225" s="1">
        <v>368.0</v>
      </c>
    </row>
    <row r="18226">
      <c r="A18226" s="1" t="s">
        <v>53846</v>
      </c>
      <c r="B18226" s="1" t="s">
        <v>53847</v>
      </c>
      <c r="C18226" s="1" t="s">
        <v>53848</v>
      </c>
      <c r="D18226" s="1">
        <v>2082.0</v>
      </c>
    </row>
    <row r="18227">
      <c r="A18227" s="1" t="s">
        <v>53849</v>
      </c>
      <c r="B18227" s="1" t="s">
        <v>53850</v>
      </c>
      <c r="C18227" s="1" t="s">
        <v>53851</v>
      </c>
      <c r="D18227" s="1">
        <v>541.0</v>
      </c>
    </row>
    <row r="18228">
      <c r="A18228" s="1" t="s">
        <v>53852</v>
      </c>
      <c r="B18228" s="1" t="s">
        <v>53853</v>
      </c>
      <c r="C18228" s="1" t="s">
        <v>53854</v>
      </c>
      <c r="D18228" s="1">
        <v>923.0</v>
      </c>
    </row>
    <row r="18229">
      <c r="A18229" s="1" t="s">
        <v>53855</v>
      </c>
      <c r="B18229" s="1" t="s">
        <v>53856</v>
      </c>
      <c r="C18229" s="1" t="s">
        <v>53857</v>
      </c>
      <c r="D18229" s="1">
        <v>30.0</v>
      </c>
    </row>
    <row r="18230">
      <c r="A18230" s="1" t="s">
        <v>53858</v>
      </c>
      <c r="B18230" s="1" t="s">
        <v>53859</v>
      </c>
      <c r="C18230" s="1" t="s">
        <v>53860</v>
      </c>
      <c r="D18230" s="1">
        <v>783.0</v>
      </c>
    </row>
    <row r="18231">
      <c r="A18231" s="1" t="s">
        <v>53861</v>
      </c>
      <c r="B18231" s="1" t="s">
        <v>53862</v>
      </c>
      <c r="C18231" s="1" t="s">
        <v>53863</v>
      </c>
      <c r="D18231" s="1">
        <v>125.0</v>
      </c>
    </row>
    <row r="18232">
      <c r="A18232" s="1" t="s">
        <v>53864</v>
      </c>
      <c r="B18232" s="1" t="s">
        <v>53865</v>
      </c>
      <c r="C18232" s="1" t="s">
        <v>53866</v>
      </c>
      <c r="D18232" s="1">
        <v>554.0</v>
      </c>
    </row>
    <row r="18233">
      <c r="A18233" s="1" t="s">
        <v>53867</v>
      </c>
      <c r="B18233" s="1" t="s">
        <v>53868</v>
      </c>
      <c r="C18233" s="1" t="s">
        <v>53869</v>
      </c>
      <c r="D18233" s="1">
        <v>2870.0</v>
      </c>
    </row>
    <row r="18234">
      <c r="A18234" s="1" t="s">
        <v>53870</v>
      </c>
      <c r="B18234" s="1" t="s">
        <v>53871</v>
      </c>
      <c r="C18234" s="1" t="s">
        <v>53872</v>
      </c>
      <c r="D18234" s="1">
        <v>115.0</v>
      </c>
    </row>
    <row r="18235">
      <c r="A18235" s="1" t="s">
        <v>53873</v>
      </c>
      <c r="B18235" s="1" t="s">
        <v>53873</v>
      </c>
      <c r="C18235" s="1" t="s">
        <v>53874</v>
      </c>
      <c r="D18235" s="1">
        <v>13.0</v>
      </c>
    </row>
    <row r="18236">
      <c r="A18236" s="1" t="s">
        <v>53875</v>
      </c>
      <c r="B18236" s="1" t="s">
        <v>53876</v>
      </c>
      <c r="C18236" s="1" t="s">
        <v>53877</v>
      </c>
      <c r="D18236" s="1">
        <v>430.0</v>
      </c>
    </row>
    <row r="18237">
      <c r="A18237" s="1" t="s">
        <v>53878</v>
      </c>
      <c r="B18237" s="1" t="s">
        <v>53879</v>
      </c>
      <c r="C18237" s="1" t="s">
        <v>53880</v>
      </c>
      <c r="D18237" s="1">
        <v>458.0</v>
      </c>
    </row>
    <row r="18238">
      <c r="A18238" s="1" t="s">
        <v>53881</v>
      </c>
      <c r="B18238" s="1" t="s">
        <v>53882</v>
      </c>
      <c r="C18238" s="1" t="s">
        <v>53883</v>
      </c>
      <c r="D18238" s="1">
        <v>1542.0</v>
      </c>
    </row>
    <row r="18239">
      <c r="A18239" s="1" t="s">
        <v>53884</v>
      </c>
      <c r="B18239" s="1" t="s">
        <v>53885</v>
      </c>
      <c r="C18239" s="1" t="s">
        <v>53886</v>
      </c>
      <c r="D18239" s="1">
        <v>581.0</v>
      </c>
    </row>
    <row r="18240">
      <c r="A18240" s="1" t="s">
        <v>53887</v>
      </c>
      <c r="B18240" s="1" t="s">
        <v>53888</v>
      </c>
      <c r="C18240" s="1" t="s">
        <v>53889</v>
      </c>
      <c r="D18240" s="1">
        <v>890.0</v>
      </c>
    </row>
    <row r="18241">
      <c r="A18241" s="1" t="s">
        <v>53890</v>
      </c>
      <c r="B18241" s="1" t="s">
        <v>53891</v>
      </c>
      <c r="C18241" s="1" t="s">
        <v>53892</v>
      </c>
      <c r="D18241" s="1">
        <v>311.0</v>
      </c>
    </row>
    <row r="18242">
      <c r="A18242" s="1" t="s">
        <v>53893</v>
      </c>
      <c r="B18242" s="1" t="s">
        <v>53894</v>
      </c>
      <c r="C18242" s="1" t="s">
        <v>53895</v>
      </c>
      <c r="D18242" s="1">
        <v>571.0</v>
      </c>
    </row>
    <row r="18243">
      <c r="A18243" s="1" t="s">
        <v>53896</v>
      </c>
      <c r="B18243" s="1" t="s">
        <v>53897</v>
      </c>
      <c r="C18243" s="1" t="s">
        <v>53898</v>
      </c>
      <c r="D18243" s="1">
        <v>1731.0</v>
      </c>
    </row>
    <row r="18244">
      <c r="A18244" s="1" t="s">
        <v>53899</v>
      </c>
      <c r="B18244" s="1" t="s">
        <v>53900</v>
      </c>
      <c r="C18244" s="1" t="s">
        <v>53901</v>
      </c>
      <c r="D18244" s="1">
        <v>432.0</v>
      </c>
    </row>
    <row r="18245">
      <c r="A18245" s="1" t="s">
        <v>53902</v>
      </c>
      <c r="B18245" s="1" t="s">
        <v>53903</v>
      </c>
      <c r="C18245" s="1" t="s">
        <v>53904</v>
      </c>
      <c r="D18245" s="1">
        <v>675.0</v>
      </c>
    </row>
    <row r="18246">
      <c r="A18246" s="1" t="s">
        <v>53905</v>
      </c>
      <c r="B18246" s="1" t="s">
        <v>53906</v>
      </c>
      <c r="C18246" s="1" t="s">
        <v>53907</v>
      </c>
      <c r="D18246" s="1">
        <v>161.0</v>
      </c>
    </row>
    <row r="18247">
      <c r="A18247" s="1" t="s">
        <v>53908</v>
      </c>
      <c r="B18247" s="1" t="s">
        <v>53909</v>
      </c>
      <c r="C18247" s="1" t="s">
        <v>53910</v>
      </c>
      <c r="D18247" s="1">
        <v>901.0</v>
      </c>
    </row>
    <row r="18248">
      <c r="A18248" s="1" t="s">
        <v>53911</v>
      </c>
      <c r="B18248" s="1" t="s">
        <v>53912</v>
      </c>
      <c r="C18248" s="1" t="s">
        <v>53913</v>
      </c>
      <c r="D18248" s="1">
        <v>38.0</v>
      </c>
    </row>
    <row r="18249">
      <c r="A18249" s="1" t="s">
        <v>53914</v>
      </c>
      <c r="B18249" s="1" t="s">
        <v>53915</v>
      </c>
      <c r="C18249" s="1" t="s">
        <v>53916</v>
      </c>
      <c r="D18249" s="1">
        <v>189.0</v>
      </c>
    </row>
    <row r="18250">
      <c r="A18250" s="1" t="s">
        <v>53917</v>
      </c>
      <c r="B18250" s="1" t="s">
        <v>53918</v>
      </c>
      <c r="C18250" s="1" t="s">
        <v>53919</v>
      </c>
      <c r="D18250" s="1">
        <v>143.0</v>
      </c>
    </row>
    <row r="18251">
      <c r="A18251" s="1" t="s">
        <v>53920</v>
      </c>
      <c r="B18251" s="1" t="s">
        <v>53921</v>
      </c>
      <c r="C18251" s="1" t="s">
        <v>53922</v>
      </c>
      <c r="D18251" s="1">
        <v>483.0</v>
      </c>
    </row>
    <row r="18252">
      <c r="A18252" s="1" t="s">
        <v>53923</v>
      </c>
      <c r="B18252" s="1" t="s">
        <v>53924</v>
      </c>
      <c r="C18252" s="1" t="s">
        <v>53925</v>
      </c>
      <c r="D18252" s="1">
        <v>535.0</v>
      </c>
    </row>
    <row r="18253">
      <c r="A18253" s="1" t="s">
        <v>53926</v>
      </c>
      <c r="B18253" s="1" t="s">
        <v>53927</v>
      </c>
      <c r="C18253" s="1" t="s">
        <v>53928</v>
      </c>
      <c r="D18253" s="1">
        <v>1547.0</v>
      </c>
    </row>
    <row r="18254">
      <c r="A18254" s="1" t="s">
        <v>53929</v>
      </c>
      <c r="B18254" s="1" t="s">
        <v>53930</v>
      </c>
      <c r="C18254" s="1" t="s">
        <v>53931</v>
      </c>
      <c r="D18254" s="1">
        <v>32.0</v>
      </c>
    </row>
    <row r="18255">
      <c r="A18255" s="1" t="s">
        <v>53932</v>
      </c>
      <c r="B18255" s="1" t="s">
        <v>53933</v>
      </c>
      <c r="C18255" s="1" t="s">
        <v>53934</v>
      </c>
      <c r="D18255" s="1">
        <v>17.0</v>
      </c>
    </row>
    <row r="18256">
      <c r="A18256" s="1" t="s">
        <v>53935</v>
      </c>
      <c r="B18256" s="1" t="s">
        <v>53936</v>
      </c>
      <c r="C18256" s="1" t="s">
        <v>53937</v>
      </c>
      <c r="D18256" s="1">
        <v>630.0</v>
      </c>
    </row>
    <row r="18257">
      <c r="A18257" s="1" t="s">
        <v>53938</v>
      </c>
      <c r="B18257" s="1" t="s">
        <v>53939</v>
      </c>
      <c r="C18257" s="1" t="s">
        <v>53940</v>
      </c>
      <c r="D18257" s="1">
        <v>828.0</v>
      </c>
    </row>
    <row r="18258">
      <c r="A18258" s="1" t="s">
        <v>53941</v>
      </c>
      <c r="B18258" s="1" t="s">
        <v>53942</v>
      </c>
      <c r="C18258" s="1" t="s">
        <v>53943</v>
      </c>
      <c r="D18258" s="1">
        <v>449.0</v>
      </c>
    </row>
    <row r="18259">
      <c r="A18259" s="1" t="s">
        <v>53944</v>
      </c>
      <c r="B18259" s="1" t="s">
        <v>53945</v>
      </c>
      <c r="C18259" s="1" t="s">
        <v>53946</v>
      </c>
      <c r="D18259" s="1">
        <v>288.0</v>
      </c>
    </row>
    <row r="18260">
      <c r="A18260" s="1" t="s">
        <v>53947</v>
      </c>
      <c r="B18260" s="1" t="s">
        <v>53948</v>
      </c>
      <c r="C18260" s="1" t="s">
        <v>53949</v>
      </c>
      <c r="D18260" s="1">
        <v>109.0</v>
      </c>
    </row>
    <row r="18261">
      <c r="A18261" s="1" t="s">
        <v>53950</v>
      </c>
      <c r="B18261" s="1" t="s">
        <v>53951</v>
      </c>
      <c r="C18261" s="1" t="s">
        <v>53952</v>
      </c>
      <c r="D18261" s="1">
        <v>115.0</v>
      </c>
    </row>
    <row r="18262">
      <c r="A18262" s="1" t="s">
        <v>53953</v>
      </c>
      <c r="B18262" s="1" t="s">
        <v>53954</v>
      </c>
      <c r="C18262" s="1" t="s">
        <v>53955</v>
      </c>
      <c r="D18262" s="1">
        <v>177.0</v>
      </c>
    </row>
    <row r="18263">
      <c r="A18263" s="1" t="s">
        <v>53956</v>
      </c>
      <c r="B18263" s="1" t="s">
        <v>53957</v>
      </c>
      <c r="C18263" s="1" t="s">
        <v>53958</v>
      </c>
      <c r="D18263" s="1">
        <v>48.0</v>
      </c>
    </row>
    <row r="18264">
      <c r="A18264" s="1" t="s">
        <v>53959</v>
      </c>
      <c r="B18264" s="1" t="s">
        <v>53960</v>
      </c>
      <c r="C18264" s="1" t="s">
        <v>53961</v>
      </c>
      <c r="D18264" s="1">
        <v>299.0</v>
      </c>
    </row>
    <row r="18265">
      <c r="A18265" s="1" t="s">
        <v>53962</v>
      </c>
      <c r="B18265" s="1" t="s">
        <v>53963</v>
      </c>
      <c r="C18265" s="1" t="s">
        <v>53964</v>
      </c>
      <c r="D18265" s="1">
        <v>2401.0</v>
      </c>
    </row>
    <row r="18266">
      <c r="A18266" s="1" t="s">
        <v>53965</v>
      </c>
      <c r="B18266" s="1" t="s">
        <v>53966</v>
      </c>
      <c r="C18266" s="1" t="s">
        <v>53967</v>
      </c>
      <c r="D18266" s="1">
        <v>63.0</v>
      </c>
    </row>
    <row r="18267">
      <c r="A18267" s="1" t="s">
        <v>53968</v>
      </c>
      <c r="B18267" s="1" t="s">
        <v>53969</v>
      </c>
      <c r="C18267" s="1" t="s">
        <v>53970</v>
      </c>
      <c r="D18267" s="1">
        <v>125.0</v>
      </c>
    </row>
    <row r="18268">
      <c r="A18268" s="1" t="s">
        <v>53971</v>
      </c>
      <c r="B18268" s="1" t="s">
        <v>53972</v>
      </c>
      <c r="C18268" s="1" t="s">
        <v>53973</v>
      </c>
      <c r="D18268" s="1">
        <v>230.0</v>
      </c>
    </row>
    <row r="18269">
      <c r="A18269" s="1" t="s">
        <v>53974</v>
      </c>
      <c r="B18269" s="1" t="s">
        <v>53974</v>
      </c>
      <c r="C18269" s="1" t="s">
        <v>53975</v>
      </c>
      <c r="D18269" s="1">
        <v>369.0</v>
      </c>
    </row>
    <row r="18270">
      <c r="A18270" s="1" t="s">
        <v>53976</v>
      </c>
      <c r="B18270" s="1" t="s">
        <v>53977</v>
      </c>
      <c r="C18270" s="1" t="s">
        <v>53978</v>
      </c>
      <c r="D18270" s="1">
        <v>55.0</v>
      </c>
    </row>
    <row r="18271">
      <c r="A18271" s="1" t="s">
        <v>53979</v>
      </c>
      <c r="B18271" s="1" t="s">
        <v>53980</v>
      </c>
      <c r="C18271" s="1" t="s">
        <v>53981</v>
      </c>
      <c r="D18271" s="1">
        <v>164.0</v>
      </c>
    </row>
    <row r="18272">
      <c r="A18272" s="1" t="s">
        <v>53982</v>
      </c>
      <c r="B18272" s="1" t="s">
        <v>53983</v>
      </c>
      <c r="C18272" s="1" t="s">
        <v>53984</v>
      </c>
      <c r="D18272" s="1">
        <v>29.0</v>
      </c>
    </row>
    <row r="18273">
      <c r="A18273" s="1" t="s">
        <v>53985</v>
      </c>
      <c r="B18273" s="1" t="s">
        <v>53986</v>
      </c>
      <c r="C18273" s="1" t="s">
        <v>53987</v>
      </c>
      <c r="D18273" s="1">
        <v>194.0</v>
      </c>
    </row>
    <row r="18274">
      <c r="A18274" s="1" t="s">
        <v>53988</v>
      </c>
      <c r="B18274" s="1" t="s">
        <v>53989</v>
      </c>
      <c r="C18274" s="1" t="s">
        <v>53990</v>
      </c>
      <c r="D18274" s="1">
        <v>251.0</v>
      </c>
    </row>
    <row r="18275">
      <c r="A18275" s="1" t="s">
        <v>53991</v>
      </c>
      <c r="B18275" s="1" t="s">
        <v>53992</v>
      </c>
      <c r="C18275" s="1" t="s">
        <v>53993</v>
      </c>
      <c r="D18275" s="1">
        <v>29.0</v>
      </c>
    </row>
    <row r="18276">
      <c r="A18276" s="1" t="s">
        <v>53994</v>
      </c>
      <c r="B18276" s="1" t="s">
        <v>53995</v>
      </c>
      <c r="C18276" s="1" t="s">
        <v>53996</v>
      </c>
      <c r="D18276" s="1">
        <v>947.0</v>
      </c>
    </row>
    <row r="18277">
      <c r="A18277" s="1" t="s">
        <v>53997</v>
      </c>
      <c r="B18277" s="1" t="s">
        <v>53998</v>
      </c>
      <c r="C18277" s="1" t="s">
        <v>53999</v>
      </c>
      <c r="D18277" s="1">
        <v>895.0</v>
      </c>
    </row>
    <row r="18278">
      <c r="A18278" s="1" t="s">
        <v>54000</v>
      </c>
      <c r="B18278" s="1" t="s">
        <v>54001</v>
      </c>
      <c r="C18278" s="1" t="s">
        <v>54002</v>
      </c>
      <c r="D18278" s="1">
        <v>2243.0</v>
      </c>
    </row>
    <row r="18279">
      <c r="A18279" s="1" t="s">
        <v>54003</v>
      </c>
      <c r="B18279" s="1" t="s">
        <v>54004</v>
      </c>
      <c r="C18279" s="1" t="s">
        <v>54005</v>
      </c>
      <c r="D18279" s="1">
        <v>27.0</v>
      </c>
    </row>
    <row r="18280">
      <c r="A18280" s="1" t="s">
        <v>54006</v>
      </c>
      <c r="B18280" s="1" t="s">
        <v>54007</v>
      </c>
      <c r="C18280" s="1" t="s">
        <v>54008</v>
      </c>
      <c r="D18280" s="1">
        <v>1299.0</v>
      </c>
    </row>
    <row r="18281">
      <c r="A18281" s="1" t="s">
        <v>54009</v>
      </c>
      <c r="B18281" s="1" t="s">
        <v>54010</v>
      </c>
      <c r="C18281" s="1" t="s">
        <v>54011</v>
      </c>
      <c r="D18281" s="1">
        <v>452.0</v>
      </c>
    </row>
    <row r="18282">
      <c r="A18282" s="1" t="s">
        <v>54012</v>
      </c>
      <c r="B18282" s="1" t="s">
        <v>54013</v>
      </c>
      <c r="C18282" s="1" t="s">
        <v>54014</v>
      </c>
      <c r="D18282" s="1">
        <v>629.0</v>
      </c>
    </row>
    <row r="18283">
      <c r="A18283" s="1" t="s">
        <v>54015</v>
      </c>
      <c r="B18283" s="1" t="s">
        <v>54016</v>
      </c>
      <c r="C18283" s="1" t="s">
        <v>54017</v>
      </c>
      <c r="D18283" s="1">
        <v>297.0</v>
      </c>
    </row>
    <row r="18284">
      <c r="A18284" s="1" t="s">
        <v>54018</v>
      </c>
      <c r="B18284" s="1" t="s">
        <v>54019</v>
      </c>
      <c r="C18284" s="1" t="s">
        <v>54020</v>
      </c>
      <c r="D18284" s="1">
        <v>297.0</v>
      </c>
    </row>
    <row r="18285">
      <c r="A18285" s="1" t="s">
        <v>54021</v>
      </c>
      <c r="B18285" s="1" t="s">
        <v>54022</v>
      </c>
      <c r="C18285" s="1" t="s">
        <v>54023</v>
      </c>
      <c r="D18285" s="1">
        <v>58.0</v>
      </c>
    </row>
    <row r="18286">
      <c r="A18286" s="1" t="s">
        <v>54024</v>
      </c>
      <c r="B18286" s="1" t="s">
        <v>54025</v>
      </c>
      <c r="C18286" s="1" t="s">
        <v>54026</v>
      </c>
      <c r="D18286" s="1">
        <v>192.0</v>
      </c>
    </row>
    <row r="18287">
      <c r="A18287" s="1" t="s">
        <v>54027</v>
      </c>
      <c r="B18287" s="1" t="s">
        <v>54028</v>
      </c>
      <c r="C18287" s="1" t="s">
        <v>54029</v>
      </c>
      <c r="D18287" s="1">
        <v>532.0</v>
      </c>
    </row>
    <row r="18288">
      <c r="A18288" s="1" t="s">
        <v>54030</v>
      </c>
      <c r="B18288" s="1" t="s">
        <v>54031</v>
      </c>
      <c r="C18288" s="1" t="s">
        <v>54032</v>
      </c>
      <c r="D18288" s="1">
        <v>632.0</v>
      </c>
    </row>
    <row r="18289">
      <c r="A18289" s="1" t="s">
        <v>54033</v>
      </c>
      <c r="B18289" s="1" t="s">
        <v>54034</v>
      </c>
      <c r="C18289" s="1" t="s">
        <v>54035</v>
      </c>
      <c r="D18289" s="1">
        <v>1164.0</v>
      </c>
    </row>
    <row r="18290">
      <c r="A18290" s="1" t="s">
        <v>54036</v>
      </c>
      <c r="B18290" s="1" t="s">
        <v>54037</v>
      </c>
      <c r="C18290" s="1" t="s">
        <v>54038</v>
      </c>
      <c r="D18290" s="1">
        <v>2081.0</v>
      </c>
    </row>
    <row r="18291">
      <c r="A18291" s="1" t="s">
        <v>54039</v>
      </c>
      <c r="B18291" s="1" t="s">
        <v>54040</v>
      </c>
      <c r="C18291" s="1" t="s">
        <v>54041</v>
      </c>
      <c r="D18291" s="1">
        <v>77.0</v>
      </c>
    </row>
    <row r="18292">
      <c r="A18292" s="1" t="s">
        <v>54042</v>
      </c>
      <c r="B18292" s="1" t="s">
        <v>54043</v>
      </c>
      <c r="C18292" s="1" t="s">
        <v>54044</v>
      </c>
      <c r="D18292" s="1">
        <v>172.0</v>
      </c>
    </row>
    <row r="18293">
      <c r="A18293" s="1" t="s">
        <v>54045</v>
      </c>
      <c r="B18293" s="1" t="s">
        <v>54046</v>
      </c>
      <c r="C18293" s="1" t="s">
        <v>54047</v>
      </c>
      <c r="D18293" s="1">
        <v>245.0</v>
      </c>
    </row>
    <row r="18294">
      <c r="A18294" s="1" t="s">
        <v>54048</v>
      </c>
      <c r="B18294" s="1" t="s">
        <v>54049</v>
      </c>
      <c r="C18294" s="1" t="s">
        <v>54050</v>
      </c>
      <c r="D18294" s="1">
        <v>599.0</v>
      </c>
    </row>
    <row r="18295">
      <c r="A18295" s="1" t="s">
        <v>54051</v>
      </c>
      <c r="B18295" s="1" t="s">
        <v>54052</v>
      </c>
      <c r="C18295" s="1" t="s">
        <v>54053</v>
      </c>
      <c r="D18295" s="1">
        <v>329.0</v>
      </c>
    </row>
    <row r="18296">
      <c r="A18296" s="1" t="s">
        <v>54054</v>
      </c>
      <c r="B18296" s="1" t="s">
        <v>54055</v>
      </c>
      <c r="C18296" s="1" t="s">
        <v>54056</v>
      </c>
      <c r="D18296" s="1">
        <v>857.0</v>
      </c>
    </row>
    <row r="18297">
      <c r="A18297" s="1" t="s">
        <v>54057</v>
      </c>
      <c r="B18297" s="1" t="s">
        <v>54057</v>
      </c>
      <c r="C18297" s="1" t="s">
        <v>54058</v>
      </c>
      <c r="D18297" s="1">
        <v>277.0</v>
      </c>
    </row>
    <row r="18298">
      <c r="A18298" s="1" t="s">
        <v>54059</v>
      </c>
      <c r="B18298" s="1" t="s">
        <v>54060</v>
      </c>
      <c r="C18298" s="1" t="s">
        <v>54061</v>
      </c>
      <c r="D18298" s="1">
        <v>125.0</v>
      </c>
    </row>
    <row r="18299">
      <c r="A18299" s="1" t="s">
        <v>54062</v>
      </c>
      <c r="B18299" s="1" t="s">
        <v>54063</v>
      </c>
      <c r="C18299" s="1" t="s">
        <v>54064</v>
      </c>
      <c r="D18299" s="1">
        <v>9.0</v>
      </c>
    </row>
    <row r="18300">
      <c r="A18300" s="1" t="s">
        <v>54065</v>
      </c>
      <c r="B18300" s="1" t="s">
        <v>54066</v>
      </c>
      <c r="C18300" s="1" t="s">
        <v>54067</v>
      </c>
      <c r="D18300" s="1">
        <v>382.0</v>
      </c>
    </row>
    <row r="18301">
      <c r="A18301" s="1" t="s">
        <v>54068</v>
      </c>
      <c r="B18301" s="1" t="s">
        <v>54069</v>
      </c>
      <c r="C18301" s="1" t="s">
        <v>54070</v>
      </c>
      <c r="D18301" s="1">
        <v>1556.0</v>
      </c>
    </row>
    <row r="18302">
      <c r="A18302" s="1" t="s">
        <v>54071</v>
      </c>
      <c r="B18302" s="1" t="s">
        <v>54072</v>
      </c>
      <c r="C18302" s="1" t="s">
        <v>54073</v>
      </c>
      <c r="D18302" s="1">
        <v>93.0</v>
      </c>
    </row>
    <row r="18303">
      <c r="A18303" s="1" t="s">
        <v>54074</v>
      </c>
      <c r="B18303" s="1" t="s">
        <v>54075</v>
      </c>
      <c r="C18303" s="1" t="s">
        <v>54076</v>
      </c>
      <c r="D18303" s="1">
        <v>1661.0</v>
      </c>
    </row>
    <row r="18304">
      <c r="A18304" s="1" t="s">
        <v>54077</v>
      </c>
      <c r="B18304" s="1" t="s">
        <v>54078</v>
      </c>
      <c r="C18304" s="1" t="s">
        <v>54079</v>
      </c>
      <c r="D18304" s="1">
        <v>380.0</v>
      </c>
    </row>
    <row r="18305">
      <c r="A18305" s="1" t="s">
        <v>54080</v>
      </c>
      <c r="B18305" s="1" t="s">
        <v>54081</v>
      </c>
      <c r="C18305" s="1" t="s">
        <v>54082</v>
      </c>
      <c r="D18305" s="1">
        <v>51.0</v>
      </c>
    </row>
    <row r="18306">
      <c r="A18306" s="1" t="s">
        <v>54083</v>
      </c>
      <c r="B18306" s="1" t="s">
        <v>54084</v>
      </c>
      <c r="C18306" s="1" t="s">
        <v>54085</v>
      </c>
      <c r="D18306" s="1">
        <v>149.0</v>
      </c>
    </row>
    <row r="18307">
      <c r="A18307" s="1" t="s">
        <v>54086</v>
      </c>
      <c r="B18307" s="1" t="s">
        <v>54087</v>
      </c>
      <c r="C18307" s="1" t="s">
        <v>54088</v>
      </c>
      <c r="D18307" s="1">
        <v>35.0</v>
      </c>
    </row>
    <row r="18308">
      <c r="A18308" s="1" t="s">
        <v>54089</v>
      </c>
      <c r="B18308" s="1" t="s">
        <v>54090</v>
      </c>
      <c r="C18308" s="1" t="s">
        <v>54091</v>
      </c>
      <c r="D18308" s="1">
        <v>377.0</v>
      </c>
    </row>
    <row r="18309">
      <c r="A18309" s="1" t="s">
        <v>54092</v>
      </c>
      <c r="B18309" s="1" t="s">
        <v>54093</v>
      </c>
      <c r="C18309" s="1" t="s">
        <v>54094</v>
      </c>
      <c r="D18309" s="1">
        <v>1607.0</v>
      </c>
    </row>
    <row r="18310">
      <c r="A18310" s="1" t="s">
        <v>54095</v>
      </c>
      <c r="B18310" s="1" t="s">
        <v>54096</v>
      </c>
      <c r="C18310" s="1" t="s">
        <v>54097</v>
      </c>
      <c r="D18310" s="1">
        <v>293.0</v>
      </c>
    </row>
    <row r="18311">
      <c r="A18311" s="1" t="s">
        <v>54098</v>
      </c>
      <c r="B18311" s="1" t="s">
        <v>54099</v>
      </c>
      <c r="C18311" s="1" t="s">
        <v>54100</v>
      </c>
      <c r="D18311" s="1">
        <v>202.0</v>
      </c>
    </row>
    <row r="18312">
      <c r="A18312" s="1" t="s">
        <v>54101</v>
      </c>
      <c r="B18312" s="1" t="s">
        <v>54101</v>
      </c>
      <c r="C18312" s="1" t="s">
        <v>54102</v>
      </c>
      <c r="D18312" s="1">
        <v>75.0</v>
      </c>
    </row>
    <row r="18313">
      <c r="A18313" s="1" t="s">
        <v>54103</v>
      </c>
      <c r="B18313" s="1" t="s">
        <v>54104</v>
      </c>
      <c r="C18313" s="1" t="s">
        <v>54105</v>
      </c>
      <c r="D18313" s="1">
        <v>41.0</v>
      </c>
    </row>
    <row r="18314">
      <c r="A18314" s="1" t="s">
        <v>54106</v>
      </c>
      <c r="B18314" s="1" t="s">
        <v>54107</v>
      </c>
      <c r="C18314" s="1" t="s">
        <v>54108</v>
      </c>
      <c r="D18314" s="1">
        <v>991.0</v>
      </c>
    </row>
    <row r="18315">
      <c r="A18315" s="1" t="s">
        <v>54109</v>
      </c>
      <c r="B18315" s="1" t="s">
        <v>54110</v>
      </c>
      <c r="C18315" s="1" t="s">
        <v>54111</v>
      </c>
      <c r="D18315" s="1">
        <v>138.0</v>
      </c>
    </row>
    <row r="18316">
      <c r="A18316" s="1" t="s">
        <v>54112</v>
      </c>
      <c r="B18316" s="1" t="s">
        <v>54113</v>
      </c>
      <c r="C18316" s="1" t="s">
        <v>54114</v>
      </c>
      <c r="D18316" s="1">
        <v>910.0</v>
      </c>
    </row>
    <row r="18317">
      <c r="A18317" s="1" t="s">
        <v>54115</v>
      </c>
      <c r="B18317" s="1" t="s">
        <v>54116</v>
      </c>
      <c r="C18317" s="1" t="s">
        <v>54117</v>
      </c>
      <c r="D18317" s="1">
        <v>116.0</v>
      </c>
    </row>
    <row r="18318">
      <c r="A18318" s="1" t="s">
        <v>54118</v>
      </c>
      <c r="B18318" s="1" t="s">
        <v>54119</v>
      </c>
      <c r="C18318" s="1" t="s">
        <v>54120</v>
      </c>
      <c r="D18318" s="1">
        <v>589.0</v>
      </c>
    </row>
    <row r="18319">
      <c r="A18319" s="1" t="s">
        <v>54121</v>
      </c>
      <c r="B18319" s="1" t="s">
        <v>54122</v>
      </c>
      <c r="C18319" s="1" t="s">
        <v>54123</v>
      </c>
      <c r="D18319" s="1">
        <v>10905.0</v>
      </c>
    </row>
    <row r="18320">
      <c r="A18320" s="1" t="s">
        <v>54124</v>
      </c>
      <c r="B18320" s="1" t="s">
        <v>54125</v>
      </c>
      <c r="C18320" s="1" t="s">
        <v>54126</v>
      </c>
      <c r="D18320" s="1">
        <v>2165.0</v>
      </c>
    </row>
    <row r="18321">
      <c r="A18321" s="1" t="s">
        <v>54127</v>
      </c>
      <c r="B18321" s="1" t="s">
        <v>54128</v>
      </c>
      <c r="C18321" s="1" t="s">
        <v>54129</v>
      </c>
      <c r="D18321" s="1">
        <v>566.0</v>
      </c>
    </row>
    <row r="18322">
      <c r="A18322" s="1" t="s">
        <v>54130</v>
      </c>
      <c r="B18322" s="1" t="s">
        <v>54131</v>
      </c>
      <c r="C18322" s="1" t="s">
        <v>54132</v>
      </c>
      <c r="D18322" s="1">
        <v>199.0</v>
      </c>
    </row>
    <row r="18323">
      <c r="A18323" s="1" t="s">
        <v>54133</v>
      </c>
      <c r="B18323" s="1" t="s">
        <v>54134</v>
      </c>
      <c r="C18323" s="1" t="s">
        <v>54135</v>
      </c>
      <c r="D18323" s="1">
        <v>49.0</v>
      </c>
    </row>
    <row r="18324">
      <c r="A18324" s="1" t="s">
        <v>54136</v>
      </c>
      <c r="B18324" s="1" t="s">
        <v>54137</v>
      </c>
      <c r="C18324" s="1" t="s">
        <v>54138</v>
      </c>
      <c r="D18324" s="1">
        <v>78.0</v>
      </c>
    </row>
    <row r="18325">
      <c r="A18325" s="1" t="s">
        <v>54139</v>
      </c>
      <c r="B18325" s="1" t="s">
        <v>54140</v>
      </c>
      <c r="C18325" s="1" t="s">
        <v>54141</v>
      </c>
      <c r="D18325" s="1">
        <v>253.0</v>
      </c>
    </row>
    <row r="18326">
      <c r="A18326" s="1" t="s">
        <v>54142</v>
      </c>
      <c r="B18326" s="1" t="s">
        <v>54143</v>
      </c>
      <c r="C18326" s="1" t="s">
        <v>54144</v>
      </c>
      <c r="D18326" s="1">
        <v>1123.0</v>
      </c>
    </row>
    <row r="18327">
      <c r="A18327" s="1" t="s">
        <v>54145</v>
      </c>
      <c r="B18327" s="1" t="s">
        <v>54146</v>
      </c>
      <c r="C18327" s="1" t="s">
        <v>54147</v>
      </c>
      <c r="D18327" s="1">
        <v>283.0</v>
      </c>
    </row>
    <row r="18328">
      <c r="A18328" s="1" t="s">
        <v>54148</v>
      </c>
      <c r="B18328" s="1" t="s">
        <v>54149</v>
      </c>
      <c r="C18328" s="1" t="s">
        <v>54150</v>
      </c>
      <c r="D18328" s="1">
        <v>112.0</v>
      </c>
    </row>
    <row r="18329">
      <c r="A18329" s="1" t="s">
        <v>54151</v>
      </c>
      <c r="B18329" s="1" t="s">
        <v>54152</v>
      </c>
      <c r="C18329" s="1" t="s">
        <v>54153</v>
      </c>
      <c r="D18329" s="1">
        <v>33.0</v>
      </c>
    </row>
    <row r="18330">
      <c r="A18330" s="1" t="s">
        <v>54154</v>
      </c>
      <c r="B18330" s="1" t="s">
        <v>54155</v>
      </c>
      <c r="C18330" s="1" t="s">
        <v>54156</v>
      </c>
      <c r="D18330" s="1">
        <v>1141.0</v>
      </c>
    </row>
    <row r="18331">
      <c r="A18331" s="1" t="s">
        <v>54157</v>
      </c>
      <c r="B18331" s="1" t="s">
        <v>54158</v>
      </c>
      <c r="C18331" s="1" t="s">
        <v>54159</v>
      </c>
      <c r="D18331" s="1">
        <v>1556.0</v>
      </c>
    </row>
    <row r="18332">
      <c r="A18332" s="1" t="s">
        <v>54160</v>
      </c>
      <c r="B18332" s="1" t="s">
        <v>54161</v>
      </c>
      <c r="C18332" s="1" t="s">
        <v>54162</v>
      </c>
      <c r="D18332" s="1">
        <v>715.0</v>
      </c>
    </row>
    <row r="18333">
      <c r="A18333" s="1" t="s">
        <v>54163</v>
      </c>
      <c r="B18333" s="1" t="s">
        <v>54164</v>
      </c>
      <c r="C18333" s="1" t="s">
        <v>54165</v>
      </c>
      <c r="D18333" s="1">
        <v>287.0</v>
      </c>
    </row>
    <row r="18334">
      <c r="A18334" s="1" t="s">
        <v>54166</v>
      </c>
      <c r="B18334" s="1" t="s">
        <v>54167</v>
      </c>
      <c r="C18334" s="1" t="s">
        <v>54168</v>
      </c>
      <c r="D18334" s="1">
        <v>974.0</v>
      </c>
    </row>
    <row r="18335">
      <c r="A18335" s="1" t="s">
        <v>54169</v>
      </c>
      <c r="B18335" s="1" t="s">
        <v>54170</v>
      </c>
      <c r="C18335" s="1" t="s">
        <v>54171</v>
      </c>
      <c r="D18335" s="1">
        <v>393.0</v>
      </c>
    </row>
    <row r="18336">
      <c r="A18336" s="1" t="s">
        <v>54172</v>
      </c>
      <c r="B18336" s="1" t="s">
        <v>54173</v>
      </c>
      <c r="C18336" s="1" t="s">
        <v>54174</v>
      </c>
      <c r="D18336" s="1">
        <v>980.0</v>
      </c>
    </row>
    <row r="18337">
      <c r="A18337" s="1" t="s">
        <v>54175</v>
      </c>
      <c r="B18337" s="1" t="s">
        <v>54176</v>
      </c>
      <c r="C18337" s="1" t="s">
        <v>54177</v>
      </c>
      <c r="D18337" s="1">
        <v>2600.0</v>
      </c>
    </row>
    <row r="18338">
      <c r="A18338" s="1" t="s">
        <v>54178</v>
      </c>
      <c r="B18338" s="1" t="s">
        <v>54179</v>
      </c>
      <c r="C18338" s="1" t="s">
        <v>54180</v>
      </c>
      <c r="D18338" s="1">
        <v>909.0</v>
      </c>
    </row>
    <row r="18339">
      <c r="A18339" s="1" t="s">
        <v>54181</v>
      </c>
      <c r="B18339" s="1" t="s">
        <v>54182</v>
      </c>
      <c r="C18339" s="1" t="s">
        <v>54183</v>
      </c>
      <c r="D18339" s="1">
        <v>3549.0</v>
      </c>
    </row>
    <row r="18340">
      <c r="A18340" s="1" t="s">
        <v>54184</v>
      </c>
      <c r="B18340" s="1" t="s">
        <v>54184</v>
      </c>
      <c r="C18340" s="1" t="s">
        <v>54185</v>
      </c>
      <c r="D18340" s="1">
        <v>959.0</v>
      </c>
    </row>
    <row r="18341">
      <c r="A18341" s="1" t="s">
        <v>54186</v>
      </c>
      <c r="B18341" s="1" t="s">
        <v>54187</v>
      </c>
      <c r="C18341" s="1" t="s">
        <v>54188</v>
      </c>
      <c r="D18341" s="1">
        <v>41.0</v>
      </c>
    </row>
    <row r="18342">
      <c r="A18342" s="1" t="s">
        <v>54189</v>
      </c>
      <c r="B18342" s="1" t="s">
        <v>54190</v>
      </c>
      <c r="C18342" s="1" t="s">
        <v>54191</v>
      </c>
      <c r="D18342" s="1">
        <v>507.0</v>
      </c>
    </row>
    <row r="18343">
      <c r="A18343" s="1" t="s">
        <v>54192</v>
      </c>
      <c r="B18343" s="1" t="s">
        <v>54193</v>
      </c>
      <c r="C18343" s="1" t="s">
        <v>54194</v>
      </c>
      <c r="D18343" s="1">
        <v>75.0</v>
      </c>
    </row>
    <row r="18344">
      <c r="A18344" s="1" t="s">
        <v>54195</v>
      </c>
      <c r="B18344" s="1" t="s">
        <v>54196</v>
      </c>
      <c r="C18344" s="1" t="s">
        <v>54197</v>
      </c>
      <c r="D18344" s="1">
        <v>60.0</v>
      </c>
    </row>
    <row r="18345">
      <c r="A18345" s="1" t="s">
        <v>54198</v>
      </c>
      <c r="B18345" s="1" t="s">
        <v>54199</v>
      </c>
      <c r="C18345" s="1" t="s">
        <v>54200</v>
      </c>
      <c r="D18345" s="1">
        <v>291.0</v>
      </c>
    </row>
    <row r="18346">
      <c r="A18346" s="1" t="s">
        <v>54201</v>
      </c>
      <c r="B18346" s="1" t="s">
        <v>54202</v>
      </c>
      <c r="C18346" s="1" t="s">
        <v>54203</v>
      </c>
      <c r="D18346" s="1">
        <v>240.0</v>
      </c>
    </row>
    <row r="18347">
      <c r="A18347" s="1" t="s">
        <v>54204</v>
      </c>
      <c r="B18347" s="1" t="s">
        <v>54205</v>
      </c>
      <c r="C18347" s="1" t="s">
        <v>54206</v>
      </c>
      <c r="D18347" s="1">
        <v>596.0</v>
      </c>
    </row>
    <row r="18348">
      <c r="A18348" s="1" t="s">
        <v>54207</v>
      </c>
      <c r="B18348" s="1" t="s">
        <v>54208</v>
      </c>
      <c r="C18348" s="1" t="s">
        <v>54209</v>
      </c>
      <c r="D18348" s="1">
        <v>150.0</v>
      </c>
    </row>
    <row r="18349">
      <c r="A18349" s="1" t="s">
        <v>54210</v>
      </c>
      <c r="B18349" s="1" t="s">
        <v>54211</v>
      </c>
      <c r="C18349" s="1" t="s">
        <v>54212</v>
      </c>
      <c r="D18349" s="1">
        <v>117.0</v>
      </c>
    </row>
    <row r="18350">
      <c r="A18350" s="1" t="s">
        <v>54213</v>
      </c>
      <c r="B18350" s="1" t="s">
        <v>54214</v>
      </c>
      <c r="C18350" s="1" t="s">
        <v>54215</v>
      </c>
      <c r="D18350" s="1">
        <v>56.0</v>
      </c>
    </row>
    <row r="18351">
      <c r="A18351" s="1" t="s">
        <v>54216</v>
      </c>
      <c r="B18351" s="1" t="s">
        <v>54217</v>
      </c>
      <c r="C18351" s="1" t="s">
        <v>54218</v>
      </c>
      <c r="D18351" s="1">
        <v>99.0</v>
      </c>
    </row>
    <row r="18352">
      <c r="A18352" s="1" t="s">
        <v>54219</v>
      </c>
      <c r="B18352" s="1" t="s">
        <v>54220</v>
      </c>
      <c r="C18352" s="1" t="s">
        <v>54221</v>
      </c>
      <c r="D18352" s="1">
        <v>106.0</v>
      </c>
    </row>
    <row r="18353">
      <c r="A18353" s="1" t="s">
        <v>54222</v>
      </c>
      <c r="B18353" s="1" t="s">
        <v>54223</v>
      </c>
      <c r="C18353" s="1" t="s">
        <v>54224</v>
      </c>
      <c r="D18353" s="1">
        <v>135.0</v>
      </c>
    </row>
    <row r="18354">
      <c r="A18354" s="1" t="s">
        <v>54225</v>
      </c>
      <c r="B18354" s="1" t="s">
        <v>54226</v>
      </c>
      <c r="C18354" s="1" t="s">
        <v>54227</v>
      </c>
      <c r="D18354" s="1">
        <v>338.0</v>
      </c>
    </row>
    <row r="18355">
      <c r="A18355" s="1" t="s">
        <v>54228</v>
      </c>
      <c r="B18355" s="1" t="s">
        <v>54229</v>
      </c>
      <c r="C18355" s="1" t="s">
        <v>54230</v>
      </c>
      <c r="D18355" s="1">
        <v>1523.0</v>
      </c>
    </row>
    <row r="18356">
      <c r="A18356" s="1" t="s">
        <v>54231</v>
      </c>
      <c r="B18356" s="1" t="s">
        <v>54232</v>
      </c>
      <c r="C18356" s="1" t="s">
        <v>54233</v>
      </c>
      <c r="D18356" s="1">
        <v>480.0</v>
      </c>
    </row>
    <row r="18357">
      <c r="A18357" s="1" t="s">
        <v>54234</v>
      </c>
      <c r="B18357" s="1" t="s">
        <v>54235</v>
      </c>
      <c r="C18357" s="1" t="s">
        <v>54236</v>
      </c>
      <c r="D18357" s="1">
        <v>50.0</v>
      </c>
    </row>
    <row r="18358">
      <c r="A18358" s="1" t="s">
        <v>54237</v>
      </c>
      <c r="B18358" s="1" t="s">
        <v>54238</v>
      </c>
      <c r="C18358" s="1" t="s">
        <v>54239</v>
      </c>
      <c r="D18358" s="1">
        <v>335.0</v>
      </c>
    </row>
    <row r="18359">
      <c r="A18359" s="1" t="s">
        <v>54240</v>
      </c>
      <c r="B18359" s="1" t="s">
        <v>54241</v>
      </c>
      <c r="C18359" s="1" t="s">
        <v>54242</v>
      </c>
      <c r="D18359" s="1">
        <v>1585.0</v>
      </c>
    </row>
    <row r="18360">
      <c r="A18360" s="1" t="s">
        <v>54243</v>
      </c>
      <c r="B18360" s="1" t="s">
        <v>54244</v>
      </c>
      <c r="C18360" s="1" t="s">
        <v>54245</v>
      </c>
      <c r="D18360" s="1">
        <v>21.0</v>
      </c>
    </row>
    <row r="18361">
      <c r="A18361" s="1" t="s">
        <v>54246</v>
      </c>
      <c r="B18361" s="1" t="s">
        <v>54247</v>
      </c>
      <c r="C18361" s="1" t="s">
        <v>54248</v>
      </c>
      <c r="D18361" s="1">
        <v>304.0</v>
      </c>
    </row>
    <row r="18362">
      <c r="A18362" s="1" t="s">
        <v>54249</v>
      </c>
      <c r="B18362" s="1" t="s">
        <v>54250</v>
      </c>
      <c r="C18362" s="1" t="s">
        <v>54251</v>
      </c>
      <c r="D18362" s="1">
        <v>1329.0</v>
      </c>
    </row>
    <row r="18363">
      <c r="A18363" s="1" t="s">
        <v>54252</v>
      </c>
      <c r="B18363" s="1" t="s">
        <v>54253</v>
      </c>
      <c r="C18363" s="1" t="s">
        <v>54254</v>
      </c>
      <c r="D18363" s="1">
        <v>351.0</v>
      </c>
    </row>
    <row r="18364">
      <c r="A18364" s="1" t="s">
        <v>54255</v>
      </c>
      <c r="B18364" s="1" t="s">
        <v>54256</v>
      </c>
      <c r="C18364" s="1" t="s">
        <v>54257</v>
      </c>
      <c r="D18364" s="1">
        <v>768.0</v>
      </c>
    </row>
    <row r="18365">
      <c r="A18365" s="1" t="s">
        <v>54258</v>
      </c>
      <c r="B18365" s="1" t="s">
        <v>54259</v>
      </c>
      <c r="C18365" s="1" t="s">
        <v>54260</v>
      </c>
      <c r="D18365" s="1">
        <v>130.0</v>
      </c>
    </row>
    <row r="18366">
      <c r="A18366" s="1" t="s">
        <v>53263</v>
      </c>
      <c r="B18366" s="1" t="s">
        <v>53264</v>
      </c>
      <c r="C18366" s="1" t="s">
        <v>54261</v>
      </c>
      <c r="D18366" s="1">
        <v>453.0</v>
      </c>
    </row>
    <row r="18367">
      <c r="A18367" s="1" t="s">
        <v>54262</v>
      </c>
      <c r="B18367" s="1" t="s">
        <v>54263</v>
      </c>
      <c r="C18367" s="1" t="s">
        <v>54264</v>
      </c>
      <c r="D18367" s="1">
        <v>29.0</v>
      </c>
    </row>
    <row r="18368">
      <c r="A18368" s="1" t="s">
        <v>54265</v>
      </c>
      <c r="B18368" s="1" t="s">
        <v>54266</v>
      </c>
      <c r="C18368" s="1" t="s">
        <v>54267</v>
      </c>
      <c r="D18368" s="1">
        <v>35.0</v>
      </c>
    </row>
    <row r="18369">
      <c r="A18369" s="1" t="s">
        <v>54268</v>
      </c>
      <c r="B18369" s="1" t="s">
        <v>54269</v>
      </c>
      <c r="C18369" s="1" t="s">
        <v>54270</v>
      </c>
      <c r="D18369" s="1">
        <v>383.0</v>
      </c>
    </row>
    <row r="18370">
      <c r="A18370" s="1" t="s">
        <v>54271</v>
      </c>
      <c r="B18370" s="1" t="s">
        <v>54272</v>
      </c>
      <c r="C18370" s="1" t="s">
        <v>54273</v>
      </c>
      <c r="D18370" s="1">
        <v>286.0</v>
      </c>
    </row>
    <row r="18371">
      <c r="A18371" s="1" t="s">
        <v>54274</v>
      </c>
      <c r="B18371" s="1" t="s">
        <v>54275</v>
      </c>
      <c r="C18371" s="1" t="s">
        <v>54276</v>
      </c>
      <c r="D18371" s="1">
        <v>477.0</v>
      </c>
    </row>
    <row r="18372">
      <c r="A18372" s="1" t="s">
        <v>54277</v>
      </c>
      <c r="B18372" s="1" t="s">
        <v>54278</v>
      </c>
      <c r="C18372" s="1" t="s">
        <v>54279</v>
      </c>
      <c r="D18372" s="1">
        <v>281.0</v>
      </c>
    </row>
    <row r="18373">
      <c r="A18373" s="1" t="s">
        <v>54280</v>
      </c>
      <c r="B18373" s="1" t="s">
        <v>54281</v>
      </c>
      <c r="C18373" s="1" t="s">
        <v>54282</v>
      </c>
      <c r="D18373" s="1">
        <v>445.0</v>
      </c>
    </row>
    <row r="18374">
      <c r="A18374" s="1" t="s">
        <v>54283</v>
      </c>
      <c r="B18374" s="1" t="s">
        <v>54284</v>
      </c>
      <c r="C18374" s="1" t="s">
        <v>54285</v>
      </c>
      <c r="D18374" s="1">
        <v>165.0</v>
      </c>
    </row>
    <row r="18375">
      <c r="A18375" s="1" t="s">
        <v>54286</v>
      </c>
      <c r="B18375" s="1" t="s">
        <v>54287</v>
      </c>
      <c r="C18375" s="1" t="s">
        <v>54288</v>
      </c>
      <c r="D18375" s="1">
        <v>2054.0</v>
      </c>
    </row>
    <row r="18376">
      <c r="A18376" s="1" t="s">
        <v>54289</v>
      </c>
      <c r="B18376" s="1" t="s">
        <v>54290</v>
      </c>
      <c r="C18376" s="1" t="s">
        <v>54291</v>
      </c>
      <c r="D18376" s="1">
        <v>774.0</v>
      </c>
    </row>
    <row r="18377">
      <c r="A18377" s="1" t="s">
        <v>54292</v>
      </c>
      <c r="B18377" s="1" t="s">
        <v>54293</v>
      </c>
      <c r="C18377" s="1" t="s">
        <v>54294</v>
      </c>
      <c r="D18377" s="1">
        <v>29.0</v>
      </c>
    </row>
    <row r="18378">
      <c r="A18378" s="1" t="s">
        <v>54295</v>
      </c>
      <c r="B18378" s="1" t="s">
        <v>54296</v>
      </c>
      <c r="C18378" s="1" t="s">
        <v>54297</v>
      </c>
      <c r="D18378" s="1">
        <v>1080.0</v>
      </c>
    </row>
    <row r="18379">
      <c r="A18379" s="1" t="s">
        <v>54298</v>
      </c>
      <c r="B18379" s="1" t="s">
        <v>54299</v>
      </c>
      <c r="C18379" s="1" t="s">
        <v>54300</v>
      </c>
      <c r="D18379" s="1">
        <v>206.0</v>
      </c>
    </row>
    <row r="18380">
      <c r="A18380" s="1" t="s">
        <v>54301</v>
      </c>
      <c r="B18380" s="1" t="s">
        <v>54302</v>
      </c>
      <c r="C18380" s="1" t="s">
        <v>54303</v>
      </c>
      <c r="D18380" s="1">
        <v>1206.0</v>
      </c>
    </row>
    <row r="18381">
      <c r="A18381" s="1" t="s">
        <v>54304</v>
      </c>
      <c r="B18381" s="1" t="s">
        <v>54305</v>
      </c>
      <c r="C18381" s="1" t="s">
        <v>54306</v>
      </c>
      <c r="D18381" s="1">
        <v>751.0</v>
      </c>
    </row>
    <row r="18382">
      <c r="A18382" s="1" t="s">
        <v>54307</v>
      </c>
      <c r="B18382" s="1" t="s">
        <v>54308</v>
      </c>
      <c r="C18382" s="1" t="s">
        <v>54309</v>
      </c>
      <c r="D18382" s="1">
        <v>143.0</v>
      </c>
    </row>
    <row r="18383">
      <c r="A18383" s="1" t="s">
        <v>54310</v>
      </c>
      <c r="B18383" s="1" t="s">
        <v>54311</v>
      </c>
      <c r="C18383" s="1" t="s">
        <v>54312</v>
      </c>
      <c r="D18383" s="1">
        <v>371.0</v>
      </c>
    </row>
    <row r="18384">
      <c r="A18384" s="1" t="s">
        <v>54313</v>
      </c>
      <c r="B18384" s="1" t="s">
        <v>54314</v>
      </c>
      <c r="C18384" s="1" t="s">
        <v>54315</v>
      </c>
      <c r="D18384" s="1">
        <v>115.0</v>
      </c>
    </row>
    <row r="18385">
      <c r="A18385" s="1" t="s">
        <v>54316</v>
      </c>
      <c r="B18385" s="1" t="s">
        <v>54317</v>
      </c>
      <c r="C18385" s="1" t="s">
        <v>54318</v>
      </c>
      <c r="D18385" s="1">
        <v>135.0</v>
      </c>
    </row>
    <row r="18386">
      <c r="A18386" s="1" t="s">
        <v>54319</v>
      </c>
      <c r="B18386" s="1" t="s">
        <v>54320</v>
      </c>
      <c r="C18386" s="1" t="s">
        <v>54321</v>
      </c>
      <c r="D18386" s="1">
        <v>169.0</v>
      </c>
    </row>
    <row r="18387">
      <c r="A18387" s="1" t="s">
        <v>54322</v>
      </c>
      <c r="B18387" s="1" t="s">
        <v>54323</v>
      </c>
      <c r="C18387" s="1" t="s">
        <v>54324</v>
      </c>
      <c r="D18387" s="1">
        <v>932.0</v>
      </c>
    </row>
    <row r="18388">
      <c r="A18388" s="1" t="s">
        <v>54325</v>
      </c>
      <c r="B18388" s="1" t="s">
        <v>54326</v>
      </c>
      <c r="C18388" s="1" t="s">
        <v>54327</v>
      </c>
      <c r="D18388" s="1">
        <v>146.0</v>
      </c>
    </row>
    <row r="18389">
      <c r="A18389" s="1" t="s">
        <v>54328</v>
      </c>
      <c r="B18389" s="1" t="s">
        <v>54329</v>
      </c>
      <c r="C18389" s="1" t="s">
        <v>54330</v>
      </c>
      <c r="D18389" s="1">
        <v>1144.0</v>
      </c>
    </row>
    <row r="18390">
      <c r="A18390" s="1" t="s">
        <v>54331</v>
      </c>
      <c r="B18390" s="1" t="s">
        <v>54332</v>
      </c>
      <c r="C18390" s="1" t="s">
        <v>54333</v>
      </c>
      <c r="D18390" s="1">
        <v>1080.0</v>
      </c>
    </row>
    <row r="18391">
      <c r="A18391" s="1" t="s">
        <v>54334</v>
      </c>
      <c r="B18391" s="1" t="s">
        <v>54335</v>
      </c>
      <c r="C18391" s="1" t="s">
        <v>54336</v>
      </c>
      <c r="D18391" s="1">
        <v>14.0</v>
      </c>
    </row>
    <row r="18392">
      <c r="A18392" s="1" t="s">
        <v>54337</v>
      </c>
      <c r="B18392" s="1" t="s">
        <v>54338</v>
      </c>
      <c r="C18392" s="1" t="s">
        <v>54339</v>
      </c>
      <c r="D18392" s="1">
        <v>338.0</v>
      </c>
    </row>
    <row r="18393">
      <c r="A18393" s="1" t="s">
        <v>54340</v>
      </c>
      <c r="B18393" s="1" t="s">
        <v>54340</v>
      </c>
      <c r="C18393" s="1" t="s">
        <v>54341</v>
      </c>
      <c r="D18393" s="1">
        <v>224.0</v>
      </c>
    </row>
    <row r="18394">
      <c r="A18394" s="1" t="s">
        <v>54342</v>
      </c>
      <c r="B18394" s="1" t="s">
        <v>54343</v>
      </c>
      <c r="C18394" s="1" t="s">
        <v>54344</v>
      </c>
      <c r="D18394" s="1">
        <v>527.0</v>
      </c>
    </row>
    <row r="18395">
      <c r="A18395" s="1" t="s">
        <v>54345</v>
      </c>
      <c r="B18395" s="1" t="s">
        <v>54346</v>
      </c>
      <c r="C18395" s="1" t="s">
        <v>54347</v>
      </c>
      <c r="D18395" s="1">
        <v>598.0</v>
      </c>
    </row>
    <row r="18396">
      <c r="A18396" s="1" t="s">
        <v>54348</v>
      </c>
      <c r="B18396" s="1" t="s">
        <v>54349</v>
      </c>
      <c r="C18396" s="1" t="s">
        <v>54350</v>
      </c>
      <c r="D18396" s="1">
        <v>1772.0</v>
      </c>
    </row>
    <row r="18397">
      <c r="A18397" s="1" t="s">
        <v>54351</v>
      </c>
      <c r="B18397" s="1" t="s">
        <v>54352</v>
      </c>
      <c r="C18397" s="1" t="s">
        <v>54353</v>
      </c>
      <c r="D18397" s="1">
        <v>1600.0</v>
      </c>
    </row>
    <row r="18398">
      <c r="A18398" s="1" t="s">
        <v>54354</v>
      </c>
      <c r="B18398" s="1" t="s">
        <v>54355</v>
      </c>
      <c r="C18398" s="1" t="s">
        <v>54356</v>
      </c>
      <c r="D18398" s="1">
        <v>500.0</v>
      </c>
    </row>
    <row r="18399">
      <c r="A18399" s="1" t="s">
        <v>40098</v>
      </c>
      <c r="B18399" s="1" t="s">
        <v>54357</v>
      </c>
      <c r="C18399" s="1" t="s">
        <v>54358</v>
      </c>
      <c r="D18399" s="1">
        <v>240.0</v>
      </c>
    </row>
    <row r="18400">
      <c r="A18400" s="1" t="s">
        <v>54359</v>
      </c>
      <c r="B18400" s="1" t="s">
        <v>54360</v>
      </c>
      <c r="C18400" s="1" t="s">
        <v>54361</v>
      </c>
      <c r="D18400" s="1">
        <v>308.0</v>
      </c>
    </row>
    <row r="18401">
      <c r="A18401" s="1" t="s">
        <v>54362</v>
      </c>
      <c r="B18401" s="1" t="s">
        <v>54363</v>
      </c>
      <c r="C18401" s="1" t="s">
        <v>54364</v>
      </c>
      <c r="D18401" s="1">
        <v>43.0</v>
      </c>
    </row>
    <row r="18402">
      <c r="A18402" s="1" t="s">
        <v>54365</v>
      </c>
      <c r="B18402" s="1" t="s">
        <v>54366</v>
      </c>
      <c r="C18402" s="1" t="s">
        <v>54367</v>
      </c>
      <c r="D18402" s="1">
        <v>2489.0</v>
      </c>
    </row>
    <row r="18403">
      <c r="A18403" s="1" t="s">
        <v>54368</v>
      </c>
      <c r="B18403" s="1" t="s">
        <v>54369</v>
      </c>
      <c r="C18403" s="1" t="s">
        <v>54370</v>
      </c>
      <c r="D18403" s="1">
        <v>5146.0</v>
      </c>
    </row>
    <row r="18404">
      <c r="A18404" s="1" t="s">
        <v>54371</v>
      </c>
      <c r="B18404" s="1" t="s">
        <v>54372</v>
      </c>
      <c r="C18404" s="1" t="s">
        <v>54373</v>
      </c>
      <c r="D18404" s="1">
        <v>319.0</v>
      </c>
    </row>
    <row r="18405">
      <c r="A18405" s="1" t="s">
        <v>54374</v>
      </c>
      <c r="B18405" s="1" t="s">
        <v>54375</v>
      </c>
      <c r="C18405" s="1" t="s">
        <v>54376</v>
      </c>
      <c r="D18405" s="1">
        <v>425.0</v>
      </c>
    </row>
    <row r="18406">
      <c r="A18406" s="1" t="s">
        <v>54377</v>
      </c>
      <c r="B18406" s="1" t="s">
        <v>54377</v>
      </c>
      <c r="C18406" s="1" t="s">
        <v>54378</v>
      </c>
      <c r="D18406" s="1">
        <v>268.0</v>
      </c>
    </row>
    <row r="18407">
      <c r="A18407" s="1" t="s">
        <v>54379</v>
      </c>
      <c r="B18407" s="1" t="s">
        <v>54380</v>
      </c>
      <c r="C18407" s="1" t="s">
        <v>54381</v>
      </c>
      <c r="D18407" s="1">
        <v>57.0</v>
      </c>
    </row>
    <row r="18408">
      <c r="A18408" s="1" t="s">
        <v>54382</v>
      </c>
      <c r="B18408" s="1" t="s">
        <v>54383</v>
      </c>
      <c r="C18408" s="1" t="s">
        <v>54384</v>
      </c>
      <c r="D18408" s="1">
        <v>29.0</v>
      </c>
    </row>
    <row r="18409">
      <c r="A18409" s="1" t="s">
        <v>54385</v>
      </c>
      <c r="B18409" s="1" t="s">
        <v>54386</v>
      </c>
      <c r="C18409" s="1" t="s">
        <v>54387</v>
      </c>
      <c r="D18409" s="1">
        <v>790.0</v>
      </c>
    </row>
    <row r="18410">
      <c r="A18410" s="1" t="s">
        <v>54388</v>
      </c>
      <c r="B18410" s="1" t="s">
        <v>54389</v>
      </c>
      <c r="C18410" s="1" t="s">
        <v>54390</v>
      </c>
      <c r="D18410" s="1">
        <v>32.0</v>
      </c>
    </row>
    <row r="18411">
      <c r="A18411" s="1" t="s">
        <v>54391</v>
      </c>
      <c r="B18411" s="1" t="s">
        <v>54392</v>
      </c>
      <c r="C18411" s="1" t="s">
        <v>54393</v>
      </c>
      <c r="D18411" s="1">
        <v>271.0</v>
      </c>
    </row>
    <row r="18412">
      <c r="A18412" s="1" t="s">
        <v>54394</v>
      </c>
      <c r="B18412" s="1" t="s">
        <v>54395</v>
      </c>
      <c r="C18412" s="1" t="s">
        <v>54396</v>
      </c>
      <c r="D18412" s="1">
        <v>2888.0</v>
      </c>
    </row>
    <row r="18413">
      <c r="A18413" s="1" t="s">
        <v>54397</v>
      </c>
      <c r="B18413" s="1" t="s">
        <v>54398</v>
      </c>
      <c r="C18413" s="1" t="s">
        <v>54399</v>
      </c>
      <c r="D18413" s="1">
        <v>503.0</v>
      </c>
    </row>
    <row r="18414">
      <c r="A18414" s="1" t="s">
        <v>54400</v>
      </c>
      <c r="B18414" s="1" t="s">
        <v>54401</v>
      </c>
      <c r="C18414" s="1" t="s">
        <v>54402</v>
      </c>
      <c r="D18414" s="1">
        <v>235.0</v>
      </c>
    </row>
    <row r="18415">
      <c r="A18415" s="1" t="s">
        <v>54403</v>
      </c>
      <c r="B18415" s="1" t="s">
        <v>54404</v>
      </c>
      <c r="C18415" s="1" t="s">
        <v>54405</v>
      </c>
      <c r="D18415" s="1">
        <v>183.0</v>
      </c>
    </row>
    <row r="18416">
      <c r="A18416" s="1" t="s">
        <v>54406</v>
      </c>
      <c r="B18416" s="1" t="s">
        <v>54407</v>
      </c>
      <c r="C18416" s="1" t="s">
        <v>54408</v>
      </c>
      <c r="D18416" s="1">
        <v>276.0</v>
      </c>
    </row>
    <row r="18417">
      <c r="A18417" s="1" t="s">
        <v>54409</v>
      </c>
      <c r="B18417" s="1" t="s">
        <v>54410</v>
      </c>
      <c r="C18417" s="1" t="s">
        <v>54411</v>
      </c>
      <c r="D18417" s="1">
        <v>74.0</v>
      </c>
    </row>
    <row r="18418">
      <c r="A18418" s="1" t="s">
        <v>54412</v>
      </c>
      <c r="B18418" s="1" t="s">
        <v>54413</v>
      </c>
      <c r="C18418" s="1" t="s">
        <v>54414</v>
      </c>
      <c r="D18418" s="1">
        <v>170.0</v>
      </c>
    </row>
    <row r="18419">
      <c r="A18419" s="1" t="s">
        <v>54415</v>
      </c>
      <c r="B18419" s="1" t="s">
        <v>54416</v>
      </c>
      <c r="C18419" s="1" t="s">
        <v>54417</v>
      </c>
      <c r="D18419" s="1">
        <v>299.0</v>
      </c>
    </row>
    <row r="18420">
      <c r="A18420" s="1" t="s">
        <v>54418</v>
      </c>
      <c r="B18420" s="1" t="s">
        <v>54419</v>
      </c>
      <c r="C18420" s="1" t="s">
        <v>54420</v>
      </c>
      <c r="D18420" s="1">
        <v>45.0</v>
      </c>
    </row>
    <row r="18421">
      <c r="A18421" s="1" t="s">
        <v>54421</v>
      </c>
      <c r="B18421" s="1" t="s">
        <v>54422</v>
      </c>
      <c r="C18421" s="1" t="s">
        <v>54423</v>
      </c>
      <c r="D18421" s="1">
        <v>86.0</v>
      </c>
    </row>
    <row r="18422">
      <c r="A18422" s="1" t="s">
        <v>54424</v>
      </c>
      <c r="B18422" s="1" t="s">
        <v>54425</v>
      </c>
      <c r="C18422" s="1" t="s">
        <v>54426</v>
      </c>
      <c r="D18422" s="1">
        <v>177.0</v>
      </c>
    </row>
    <row r="18423">
      <c r="A18423" s="1" t="s">
        <v>54427</v>
      </c>
      <c r="B18423" s="1" t="s">
        <v>54428</v>
      </c>
      <c r="C18423" s="1" t="s">
        <v>54429</v>
      </c>
      <c r="D18423" s="1">
        <v>1661.0</v>
      </c>
    </row>
    <row r="18424">
      <c r="A18424" s="1" t="s">
        <v>54430</v>
      </c>
      <c r="B18424" s="1" t="s">
        <v>54431</v>
      </c>
      <c r="C18424" s="1" t="s">
        <v>54432</v>
      </c>
      <c r="D18424" s="1">
        <v>224.0</v>
      </c>
    </row>
    <row r="18425">
      <c r="A18425" s="1" t="s">
        <v>54433</v>
      </c>
      <c r="B18425" s="1" t="s">
        <v>54434</v>
      </c>
      <c r="C18425" s="1" t="s">
        <v>54435</v>
      </c>
      <c r="D18425" s="1">
        <v>810.0</v>
      </c>
    </row>
    <row r="18426">
      <c r="A18426" s="1" t="s">
        <v>54436</v>
      </c>
      <c r="B18426" s="1" t="s">
        <v>54437</v>
      </c>
      <c r="C18426" s="1" t="s">
        <v>54438</v>
      </c>
      <c r="D18426" s="1">
        <v>172.0</v>
      </c>
    </row>
    <row r="18427">
      <c r="A18427" s="1" t="s">
        <v>54439</v>
      </c>
      <c r="B18427" s="1" t="s">
        <v>54440</v>
      </c>
      <c r="C18427" s="1" t="s">
        <v>54441</v>
      </c>
      <c r="D18427" s="1">
        <v>184.0</v>
      </c>
    </row>
    <row r="18428">
      <c r="A18428" s="1" t="s">
        <v>54442</v>
      </c>
      <c r="B18428" s="1" t="s">
        <v>54443</v>
      </c>
      <c r="C18428" s="1" t="s">
        <v>54444</v>
      </c>
      <c r="D18428" s="1">
        <v>35270.0</v>
      </c>
    </row>
    <row r="18429">
      <c r="A18429" s="1" t="s">
        <v>54445</v>
      </c>
      <c r="B18429" s="1" t="s">
        <v>54446</v>
      </c>
      <c r="C18429" s="1" t="s">
        <v>54447</v>
      </c>
      <c r="D18429" s="1">
        <v>168.0</v>
      </c>
    </row>
    <row r="18430">
      <c r="A18430" s="1" t="s">
        <v>54448</v>
      </c>
      <c r="B18430" s="1" t="s">
        <v>54449</v>
      </c>
      <c r="C18430" s="1" t="s">
        <v>54450</v>
      </c>
      <c r="D18430" s="1">
        <v>166.0</v>
      </c>
    </row>
    <row r="18431">
      <c r="A18431" s="1" t="s">
        <v>54451</v>
      </c>
      <c r="B18431" s="1" t="s">
        <v>54452</v>
      </c>
      <c r="C18431" s="1" t="s">
        <v>54453</v>
      </c>
      <c r="D18431" s="1">
        <v>24.0</v>
      </c>
    </row>
    <row r="18432">
      <c r="A18432" s="1" t="s">
        <v>6653</v>
      </c>
      <c r="B18432" s="1" t="s">
        <v>6654</v>
      </c>
      <c r="C18432" s="1" t="s">
        <v>54454</v>
      </c>
      <c r="D18432" s="1">
        <v>192.0</v>
      </c>
    </row>
    <row r="18433">
      <c r="A18433" s="1" t="s">
        <v>54455</v>
      </c>
      <c r="B18433" s="1" t="s">
        <v>54456</v>
      </c>
      <c r="C18433" s="1" t="s">
        <v>54457</v>
      </c>
      <c r="D18433" s="1">
        <v>2042.0</v>
      </c>
    </row>
    <row r="18434">
      <c r="A18434" s="1" t="s">
        <v>54458</v>
      </c>
      <c r="B18434" s="1" t="s">
        <v>54459</v>
      </c>
      <c r="C18434" s="1" t="s">
        <v>54460</v>
      </c>
      <c r="D18434" s="1">
        <v>161.0</v>
      </c>
    </row>
    <row r="18435">
      <c r="A18435" s="1" t="s">
        <v>54461</v>
      </c>
      <c r="B18435" s="1" t="s">
        <v>54462</v>
      </c>
      <c r="C18435" s="1" t="s">
        <v>54463</v>
      </c>
      <c r="D18435" s="1">
        <v>1249.0</v>
      </c>
    </row>
    <row r="18436">
      <c r="A18436" s="1" t="s">
        <v>54464</v>
      </c>
      <c r="B18436" s="1" t="s">
        <v>54465</v>
      </c>
      <c r="C18436" s="1" t="s">
        <v>54466</v>
      </c>
      <c r="D18436" s="1">
        <v>377.0</v>
      </c>
    </row>
    <row r="18437">
      <c r="A18437" s="1" t="s">
        <v>54467</v>
      </c>
      <c r="B18437" s="1" t="s">
        <v>54468</v>
      </c>
      <c r="C18437" s="1" t="s">
        <v>54469</v>
      </c>
      <c r="D18437" s="1">
        <v>105.0</v>
      </c>
    </row>
    <row r="18438">
      <c r="A18438" s="1" t="s">
        <v>54470</v>
      </c>
      <c r="B18438" s="1" t="s">
        <v>54471</v>
      </c>
      <c r="C18438" s="1" t="s">
        <v>54472</v>
      </c>
      <c r="D18438" s="1">
        <v>196.0</v>
      </c>
    </row>
    <row r="18439">
      <c r="A18439" s="1" t="s">
        <v>54473</v>
      </c>
      <c r="B18439" s="1" t="s">
        <v>54474</v>
      </c>
      <c r="C18439" s="1" t="s">
        <v>54475</v>
      </c>
      <c r="D18439" s="1">
        <v>386.0</v>
      </c>
    </row>
    <row r="18440">
      <c r="A18440" s="1" t="s">
        <v>54476</v>
      </c>
      <c r="B18440" s="1" t="s">
        <v>54477</v>
      </c>
      <c r="C18440" s="1" t="s">
        <v>54478</v>
      </c>
      <c r="D18440" s="1">
        <v>405.0</v>
      </c>
    </row>
    <row r="18441">
      <c r="A18441" s="1" t="s">
        <v>54479</v>
      </c>
      <c r="B18441" s="1" t="s">
        <v>54480</v>
      </c>
      <c r="C18441" s="1" t="s">
        <v>54481</v>
      </c>
      <c r="D18441" s="1">
        <v>387.0</v>
      </c>
    </row>
    <row r="18442">
      <c r="A18442" s="1" t="s">
        <v>54482</v>
      </c>
      <c r="B18442" s="1" t="s">
        <v>54483</v>
      </c>
      <c r="C18442" s="1" t="s">
        <v>54484</v>
      </c>
      <c r="D18442" s="1">
        <v>55.0</v>
      </c>
    </row>
    <row r="18443">
      <c r="A18443" s="1" t="s">
        <v>54485</v>
      </c>
      <c r="B18443" s="1" t="s">
        <v>54486</v>
      </c>
      <c r="C18443" s="1" t="s">
        <v>54487</v>
      </c>
      <c r="D18443" s="1">
        <v>49.0</v>
      </c>
    </row>
    <row r="18444">
      <c r="A18444" s="1" t="s">
        <v>54488</v>
      </c>
      <c r="B18444" s="1" t="s">
        <v>54489</v>
      </c>
      <c r="C18444" s="1" t="s">
        <v>54490</v>
      </c>
      <c r="D18444" s="1">
        <v>352.0</v>
      </c>
    </row>
    <row r="18445">
      <c r="A18445" s="1" t="s">
        <v>54491</v>
      </c>
      <c r="B18445" s="1" t="s">
        <v>54492</v>
      </c>
      <c r="C18445" s="1" t="s">
        <v>54493</v>
      </c>
      <c r="D18445" s="1">
        <v>35.0</v>
      </c>
    </row>
    <row r="18446">
      <c r="A18446" s="1" t="s">
        <v>54494</v>
      </c>
      <c r="B18446" s="1" t="s">
        <v>54495</v>
      </c>
      <c r="C18446" s="1" t="s">
        <v>54496</v>
      </c>
      <c r="D18446" s="1">
        <v>408.0</v>
      </c>
    </row>
    <row r="18447">
      <c r="A18447" s="1" t="s">
        <v>54497</v>
      </c>
      <c r="B18447" s="1" t="s">
        <v>54498</v>
      </c>
      <c r="C18447" s="1" t="s">
        <v>54499</v>
      </c>
      <c r="D18447" s="1">
        <v>372.0</v>
      </c>
    </row>
    <row r="18448">
      <c r="A18448" s="1" t="s">
        <v>54500</v>
      </c>
      <c r="B18448" s="1" t="s">
        <v>54501</v>
      </c>
      <c r="C18448" s="1" t="s">
        <v>54502</v>
      </c>
      <c r="D18448" s="1">
        <v>206.0</v>
      </c>
    </row>
    <row r="18449">
      <c r="A18449" s="1" t="s">
        <v>54503</v>
      </c>
      <c r="B18449" s="1" t="s">
        <v>54504</v>
      </c>
      <c r="C18449" s="1" t="s">
        <v>54505</v>
      </c>
      <c r="D18449" s="1">
        <v>11.0</v>
      </c>
    </row>
    <row r="18450">
      <c r="A18450" s="1" t="s">
        <v>54506</v>
      </c>
      <c r="B18450" s="1" t="s">
        <v>54507</v>
      </c>
      <c r="C18450" s="1" t="s">
        <v>54508</v>
      </c>
      <c r="D18450" s="1">
        <v>452.0</v>
      </c>
    </row>
    <row r="18451">
      <c r="A18451" s="1" t="s">
        <v>54509</v>
      </c>
      <c r="B18451" s="1" t="s">
        <v>54510</v>
      </c>
      <c r="C18451" s="1" t="s">
        <v>54511</v>
      </c>
      <c r="D18451" s="1">
        <v>764.0</v>
      </c>
    </row>
    <row r="18452">
      <c r="A18452" s="1" t="s">
        <v>54512</v>
      </c>
      <c r="B18452" s="1" t="s">
        <v>54513</v>
      </c>
      <c r="C18452" s="1" t="s">
        <v>54514</v>
      </c>
      <c r="D18452" s="1">
        <v>362.0</v>
      </c>
    </row>
    <row r="18453">
      <c r="A18453" s="1" t="s">
        <v>54515</v>
      </c>
      <c r="B18453" s="1" t="s">
        <v>54516</v>
      </c>
      <c r="C18453" s="1" t="s">
        <v>54517</v>
      </c>
      <c r="D18453" s="1">
        <v>804.0</v>
      </c>
    </row>
    <row r="18454">
      <c r="A18454" s="1" t="s">
        <v>54518</v>
      </c>
      <c r="B18454" s="1" t="s">
        <v>54519</v>
      </c>
      <c r="C18454" s="1" t="s">
        <v>54520</v>
      </c>
      <c r="D18454" s="1">
        <v>43.0</v>
      </c>
    </row>
    <row r="18455">
      <c r="A18455" s="1" t="s">
        <v>54521</v>
      </c>
      <c r="B18455" s="1" t="s">
        <v>54522</v>
      </c>
      <c r="C18455" s="1" t="s">
        <v>54523</v>
      </c>
      <c r="D18455" s="1">
        <v>158.0</v>
      </c>
    </row>
    <row r="18456">
      <c r="A18456" s="1" t="s">
        <v>54524</v>
      </c>
      <c r="B18456" s="1" t="s">
        <v>54525</v>
      </c>
      <c r="C18456" s="1" t="s">
        <v>54526</v>
      </c>
      <c r="D18456" s="1">
        <v>150.0</v>
      </c>
    </row>
    <row r="18457">
      <c r="A18457" s="1" t="s">
        <v>54527</v>
      </c>
      <c r="B18457" s="1" t="s">
        <v>54528</v>
      </c>
      <c r="C18457" s="1" t="s">
        <v>54529</v>
      </c>
      <c r="D18457" s="1">
        <v>1318.0</v>
      </c>
    </row>
    <row r="18458">
      <c r="A18458" s="1" t="s">
        <v>54530</v>
      </c>
      <c r="B18458" s="1" t="s">
        <v>54531</v>
      </c>
      <c r="C18458" s="1" t="s">
        <v>54532</v>
      </c>
      <c r="D18458" s="1">
        <v>5727.0</v>
      </c>
    </row>
    <row r="18459">
      <c r="A18459" s="1" t="s">
        <v>54533</v>
      </c>
      <c r="B18459" s="1" t="s">
        <v>54534</v>
      </c>
      <c r="C18459" s="1" t="s">
        <v>54535</v>
      </c>
      <c r="D18459" s="1">
        <v>1881.0</v>
      </c>
    </row>
    <row r="18460">
      <c r="A18460" s="1" t="s">
        <v>54536</v>
      </c>
      <c r="B18460" s="1" t="s">
        <v>54537</v>
      </c>
      <c r="C18460" s="1" t="s">
        <v>54538</v>
      </c>
      <c r="D18460" s="1">
        <v>319.0</v>
      </c>
    </row>
    <row r="18461">
      <c r="A18461" s="1" t="s">
        <v>54539</v>
      </c>
      <c r="B18461" s="1" t="s">
        <v>54540</v>
      </c>
      <c r="C18461" s="1" t="s">
        <v>54541</v>
      </c>
      <c r="D18461" s="1">
        <v>114.0</v>
      </c>
    </row>
    <row r="18462">
      <c r="A18462" s="1" t="s">
        <v>54542</v>
      </c>
      <c r="B18462" s="1" t="s">
        <v>54543</v>
      </c>
      <c r="C18462" s="1" t="s">
        <v>54544</v>
      </c>
      <c r="D18462" s="1">
        <v>17.0</v>
      </c>
    </row>
    <row r="18463">
      <c r="A18463" s="1" t="s">
        <v>10092</v>
      </c>
      <c r="B18463" s="1" t="s">
        <v>10093</v>
      </c>
      <c r="C18463" s="1" t="s">
        <v>54545</v>
      </c>
      <c r="D18463" s="1">
        <v>676.0</v>
      </c>
    </row>
    <row r="18464">
      <c r="A18464" s="1" t="s">
        <v>54546</v>
      </c>
      <c r="B18464" s="1" t="s">
        <v>54547</v>
      </c>
      <c r="C18464" s="1" t="s">
        <v>54548</v>
      </c>
      <c r="D18464" s="1">
        <v>2184.0</v>
      </c>
    </row>
    <row r="18465">
      <c r="A18465" s="1" t="s">
        <v>54549</v>
      </c>
      <c r="B18465" s="1" t="s">
        <v>54550</v>
      </c>
      <c r="C18465" s="1" t="s">
        <v>54551</v>
      </c>
      <c r="D18465" s="1">
        <v>1785.0</v>
      </c>
    </row>
    <row r="18466">
      <c r="A18466" s="1" t="s">
        <v>54552</v>
      </c>
      <c r="B18466" s="1" t="s">
        <v>54553</v>
      </c>
      <c r="C18466" s="1" t="s">
        <v>54554</v>
      </c>
      <c r="D18466" s="1">
        <v>546.0</v>
      </c>
    </row>
    <row r="18467">
      <c r="A18467" s="1" t="s">
        <v>54555</v>
      </c>
      <c r="B18467" s="1" t="s">
        <v>54556</v>
      </c>
      <c r="C18467" s="1" t="s">
        <v>54557</v>
      </c>
      <c r="D18467" s="1">
        <v>55.0</v>
      </c>
    </row>
    <row r="18468">
      <c r="A18468" s="1" t="s">
        <v>54558</v>
      </c>
      <c r="B18468" s="1" t="s">
        <v>54559</v>
      </c>
      <c r="C18468" s="1" t="s">
        <v>54560</v>
      </c>
      <c r="D18468" s="1">
        <v>757.0</v>
      </c>
    </row>
    <row r="18469">
      <c r="A18469" s="1" t="s">
        <v>54561</v>
      </c>
      <c r="B18469" s="1" t="s">
        <v>54562</v>
      </c>
      <c r="C18469" s="1" t="s">
        <v>54563</v>
      </c>
      <c r="D18469" s="1">
        <v>7141.0</v>
      </c>
    </row>
    <row r="18470">
      <c r="A18470" s="1" t="s">
        <v>54564</v>
      </c>
      <c r="B18470" s="1" t="s">
        <v>54565</v>
      </c>
      <c r="C18470" s="1" t="s">
        <v>54566</v>
      </c>
      <c r="D18470" s="1">
        <v>49.0</v>
      </c>
    </row>
    <row r="18471">
      <c r="A18471" s="1" t="s">
        <v>54567</v>
      </c>
      <c r="B18471" s="1" t="s">
        <v>54568</v>
      </c>
      <c r="C18471" s="1" t="s">
        <v>54569</v>
      </c>
      <c r="D18471" s="1">
        <v>299.0</v>
      </c>
    </row>
    <row r="18472">
      <c r="A18472" s="1" t="s">
        <v>54570</v>
      </c>
      <c r="B18472" s="1" t="s">
        <v>54571</v>
      </c>
      <c r="C18472" s="1" t="s">
        <v>54572</v>
      </c>
      <c r="D18472" s="1">
        <v>506.0</v>
      </c>
    </row>
    <row r="18473">
      <c r="A18473" s="1" t="s">
        <v>54573</v>
      </c>
      <c r="B18473" s="1" t="s">
        <v>54574</v>
      </c>
      <c r="C18473" s="1" t="s">
        <v>54575</v>
      </c>
      <c r="D18473" s="1">
        <v>71.0</v>
      </c>
    </row>
    <row r="18474">
      <c r="A18474" s="1" t="s">
        <v>54576</v>
      </c>
      <c r="B18474" s="1" t="s">
        <v>54577</v>
      </c>
      <c r="C18474" s="1" t="s">
        <v>54578</v>
      </c>
      <c r="D18474" s="1">
        <v>178.0</v>
      </c>
    </row>
    <row r="18475">
      <c r="A18475" s="1" t="s">
        <v>54579</v>
      </c>
      <c r="B18475" s="1" t="s">
        <v>54580</v>
      </c>
      <c r="C18475" s="1" t="s">
        <v>54581</v>
      </c>
      <c r="D18475" s="1">
        <v>1301.0</v>
      </c>
    </row>
    <row r="18476">
      <c r="A18476" s="1" t="s">
        <v>54582</v>
      </c>
      <c r="B18476" s="1" t="s">
        <v>54583</v>
      </c>
      <c r="C18476" s="1" t="s">
        <v>54584</v>
      </c>
      <c r="D18476" s="1">
        <v>258.0</v>
      </c>
    </row>
    <row r="18477">
      <c r="A18477" s="1" t="s">
        <v>54585</v>
      </c>
      <c r="B18477" s="1" t="s">
        <v>54586</v>
      </c>
      <c r="C18477" s="1" t="s">
        <v>54587</v>
      </c>
      <c r="D18477" s="1">
        <v>177.0</v>
      </c>
    </row>
    <row r="18478">
      <c r="A18478" s="1" t="s">
        <v>54588</v>
      </c>
      <c r="B18478" s="1" t="s">
        <v>54589</v>
      </c>
      <c r="C18478" s="1" t="s">
        <v>54590</v>
      </c>
      <c r="D18478" s="1">
        <v>518.0</v>
      </c>
    </row>
    <row r="18479">
      <c r="A18479" s="1" t="s">
        <v>54591</v>
      </c>
      <c r="B18479" s="1" t="s">
        <v>54592</v>
      </c>
      <c r="C18479" s="1" t="s">
        <v>54593</v>
      </c>
      <c r="D18479" s="1">
        <v>475.0</v>
      </c>
    </row>
    <row r="18480">
      <c r="A18480" s="1" t="s">
        <v>54594</v>
      </c>
      <c r="B18480" s="1" t="s">
        <v>54595</v>
      </c>
      <c r="C18480" s="1" t="s">
        <v>54596</v>
      </c>
      <c r="D18480" s="1">
        <v>83.0</v>
      </c>
    </row>
    <row r="18481">
      <c r="A18481" s="1" t="s">
        <v>54597</v>
      </c>
      <c r="B18481" s="1" t="s">
        <v>54598</v>
      </c>
      <c r="C18481" s="1" t="s">
        <v>54599</v>
      </c>
      <c r="D18481" s="1">
        <v>559.0</v>
      </c>
    </row>
    <row r="18482">
      <c r="A18482" s="1" t="s">
        <v>54600</v>
      </c>
      <c r="B18482" s="1" t="s">
        <v>54601</v>
      </c>
      <c r="C18482" s="1" t="s">
        <v>54602</v>
      </c>
      <c r="D18482" s="1">
        <v>1341.0</v>
      </c>
    </row>
    <row r="18483">
      <c r="A18483" s="1" t="s">
        <v>54603</v>
      </c>
      <c r="B18483" s="1" t="s">
        <v>54604</v>
      </c>
      <c r="C18483" s="1" t="s">
        <v>54605</v>
      </c>
      <c r="D18483" s="1">
        <v>231.0</v>
      </c>
    </row>
    <row r="18484">
      <c r="A18484" s="1" t="s">
        <v>54606</v>
      </c>
      <c r="B18484" s="1" t="s">
        <v>54607</v>
      </c>
      <c r="C18484" s="1" t="s">
        <v>54608</v>
      </c>
      <c r="D18484" s="1">
        <v>2096.0</v>
      </c>
    </row>
    <row r="18485">
      <c r="A18485" s="1" t="s">
        <v>54609</v>
      </c>
      <c r="B18485" s="1" t="s">
        <v>54610</v>
      </c>
      <c r="C18485" s="1" t="s">
        <v>54611</v>
      </c>
      <c r="D18485" s="1">
        <v>110.0</v>
      </c>
    </row>
    <row r="18486">
      <c r="A18486" s="1" t="s">
        <v>54612</v>
      </c>
      <c r="B18486" s="1" t="s">
        <v>54613</v>
      </c>
      <c r="C18486" s="1" t="s">
        <v>54614</v>
      </c>
      <c r="D18486" s="1">
        <v>604.0</v>
      </c>
    </row>
    <row r="18487">
      <c r="A18487" s="1" t="s">
        <v>54615</v>
      </c>
      <c r="B18487" s="1" t="s">
        <v>54616</v>
      </c>
      <c r="C18487" s="1" t="s">
        <v>54617</v>
      </c>
      <c r="D18487" s="1">
        <v>588.0</v>
      </c>
    </row>
    <row r="18488">
      <c r="A18488" s="1" t="s">
        <v>54618</v>
      </c>
      <c r="B18488" s="1" t="s">
        <v>54619</v>
      </c>
      <c r="C18488" s="1" t="s">
        <v>54620</v>
      </c>
      <c r="D18488" s="1">
        <v>65.0</v>
      </c>
    </row>
    <row r="18489">
      <c r="A18489" s="1" t="s">
        <v>54621</v>
      </c>
      <c r="B18489" s="1" t="s">
        <v>54622</v>
      </c>
      <c r="C18489" s="1" t="s">
        <v>54623</v>
      </c>
      <c r="D18489" s="1">
        <v>71.0</v>
      </c>
    </row>
    <row r="18490">
      <c r="A18490" s="1" t="s">
        <v>54624</v>
      </c>
      <c r="B18490" s="1" t="s">
        <v>54625</v>
      </c>
      <c r="C18490" s="1" t="s">
        <v>54626</v>
      </c>
      <c r="D18490" s="1">
        <v>99.0</v>
      </c>
    </row>
    <row r="18491">
      <c r="A18491" s="1" t="s">
        <v>54627</v>
      </c>
      <c r="B18491" s="1" t="s">
        <v>54628</v>
      </c>
      <c r="C18491" s="1" t="s">
        <v>54629</v>
      </c>
      <c r="D18491" s="1">
        <v>304.0</v>
      </c>
    </row>
    <row r="18492">
      <c r="A18492" s="1" t="s">
        <v>54630</v>
      </c>
      <c r="B18492" s="1" t="s">
        <v>54631</v>
      </c>
      <c r="C18492" s="1" t="s">
        <v>54632</v>
      </c>
      <c r="D18492" s="1">
        <v>25.0</v>
      </c>
    </row>
    <row r="18493">
      <c r="A18493" s="1" t="s">
        <v>54633</v>
      </c>
      <c r="B18493" s="1" t="s">
        <v>54634</v>
      </c>
      <c r="C18493" s="1" t="s">
        <v>54635</v>
      </c>
      <c r="D18493" s="1">
        <v>362.0</v>
      </c>
    </row>
    <row r="18494">
      <c r="A18494" s="1" t="s">
        <v>54636</v>
      </c>
      <c r="B18494" s="1" t="s">
        <v>54637</v>
      </c>
      <c r="C18494" s="1" t="s">
        <v>54638</v>
      </c>
      <c r="D18494" s="1">
        <v>530.0</v>
      </c>
    </row>
    <row r="18495">
      <c r="A18495" s="1" t="s">
        <v>54639</v>
      </c>
      <c r="B18495" s="1" t="s">
        <v>54640</v>
      </c>
      <c r="C18495" s="1" t="s">
        <v>54641</v>
      </c>
      <c r="D18495" s="1">
        <v>282.0</v>
      </c>
    </row>
    <row r="18496">
      <c r="A18496" s="1" t="s">
        <v>54642</v>
      </c>
      <c r="B18496" s="1" t="s">
        <v>54643</v>
      </c>
      <c r="C18496" s="1" t="s">
        <v>54644</v>
      </c>
      <c r="D18496" s="1">
        <v>399.0</v>
      </c>
    </row>
    <row r="18497">
      <c r="A18497" s="1" t="s">
        <v>54645</v>
      </c>
      <c r="B18497" s="1" t="s">
        <v>54646</v>
      </c>
      <c r="C18497" s="1" t="s">
        <v>54647</v>
      </c>
      <c r="D18497" s="1">
        <v>135.0</v>
      </c>
    </row>
    <row r="18498">
      <c r="A18498" s="1" t="s">
        <v>54648</v>
      </c>
      <c r="B18498" s="1" t="s">
        <v>54649</v>
      </c>
      <c r="C18498" s="1" t="s">
        <v>54650</v>
      </c>
      <c r="D18498" s="1">
        <v>169.0</v>
      </c>
    </row>
    <row r="18499">
      <c r="A18499" s="1" t="s">
        <v>54651</v>
      </c>
      <c r="B18499" s="1" t="s">
        <v>54652</v>
      </c>
      <c r="C18499" s="1" t="s">
        <v>54653</v>
      </c>
      <c r="D18499" s="1">
        <v>88.0</v>
      </c>
    </row>
    <row r="18500">
      <c r="A18500" s="1" t="s">
        <v>54654</v>
      </c>
      <c r="B18500" s="1" t="s">
        <v>54655</v>
      </c>
      <c r="C18500" s="1" t="s">
        <v>54656</v>
      </c>
      <c r="D18500" s="1">
        <v>156.0</v>
      </c>
    </row>
    <row r="18501">
      <c r="A18501" s="1" t="s">
        <v>54657</v>
      </c>
      <c r="B18501" s="1" t="s">
        <v>54658</v>
      </c>
      <c r="C18501" s="1" t="s">
        <v>54659</v>
      </c>
      <c r="D18501" s="1">
        <v>170.0</v>
      </c>
    </row>
    <row r="18502">
      <c r="A18502" s="1" t="s">
        <v>54660</v>
      </c>
      <c r="B18502" s="1" t="s">
        <v>54661</v>
      </c>
      <c r="C18502" s="1" t="s">
        <v>54662</v>
      </c>
      <c r="D18502" s="1">
        <v>566.0</v>
      </c>
    </row>
    <row r="18503">
      <c r="A18503" s="1" t="s">
        <v>54663</v>
      </c>
      <c r="B18503" s="1" t="s">
        <v>54664</v>
      </c>
      <c r="C18503" s="1" t="s">
        <v>54665</v>
      </c>
      <c r="D18503" s="1">
        <v>343.0</v>
      </c>
    </row>
    <row r="18504">
      <c r="A18504" s="1" t="s">
        <v>54666</v>
      </c>
      <c r="B18504" s="1" t="s">
        <v>54667</v>
      </c>
      <c r="C18504" s="1" t="s">
        <v>54668</v>
      </c>
      <c r="D18504" s="1">
        <v>38.0</v>
      </c>
    </row>
    <row r="18505">
      <c r="A18505" s="1" t="s">
        <v>54669</v>
      </c>
      <c r="B18505" s="1" t="s">
        <v>54670</v>
      </c>
      <c r="C18505" s="1" t="s">
        <v>54671</v>
      </c>
      <c r="D18505" s="1">
        <v>216.0</v>
      </c>
    </row>
    <row r="18506">
      <c r="A18506" s="1" t="s">
        <v>54672</v>
      </c>
      <c r="B18506" s="1" t="s">
        <v>54673</v>
      </c>
      <c r="C18506" s="1" t="s">
        <v>54674</v>
      </c>
      <c r="D18506" s="1">
        <v>877.0</v>
      </c>
    </row>
    <row r="18507">
      <c r="A18507" s="1" t="s">
        <v>54675</v>
      </c>
      <c r="B18507" s="1" t="s">
        <v>54676</v>
      </c>
      <c r="C18507" s="1" t="s">
        <v>54677</v>
      </c>
      <c r="D18507" s="1">
        <v>324.0</v>
      </c>
    </row>
    <row r="18508">
      <c r="A18508" s="1" t="s">
        <v>54678</v>
      </c>
      <c r="B18508" s="1" t="s">
        <v>54679</v>
      </c>
      <c r="C18508" s="1" t="s">
        <v>54680</v>
      </c>
      <c r="D18508" s="1">
        <v>499.0</v>
      </c>
    </row>
    <row r="18509">
      <c r="A18509" s="1" t="s">
        <v>54681</v>
      </c>
      <c r="B18509" s="1" t="s">
        <v>54682</v>
      </c>
      <c r="C18509" s="1" t="s">
        <v>54683</v>
      </c>
      <c r="D18509" s="1">
        <v>872.0</v>
      </c>
    </row>
    <row r="18510">
      <c r="A18510" s="1" t="s">
        <v>54684</v>
      </c>
      <c r="B18510" s="1" t="s">
        <v>54685</v>
      </c>
      <c r="C18510" s="1" t="s">
        <v>54686</v>
      </c>
      <c r="D18510" s="1">
        <v>373.0</v>
      </c>
    </row>
    <row r="18511">
      <c r="A18511" s="1" t="s">
        <v>54687</v>
      </c>
      <c r="B18511" s="1" t="s">
        <v>54688</v>
      </c>
      <c r="C18511" s="1" t="s">
        <v>54689</v>
      </c>
      <c r="D18511" s="1">
        <v>434.0</v>
      </c>
    </row>
    <row r="18512">
      <c r="A18512" s="1" t="s">
        <v>12220</v>
      </c>
      <c r="B18512" s="1" t="s">
        <v>54690</v>
      </c>
      <c r="C18512" s="1" t="s">
        <v>54691</v>
      </c>
      <c r="D18512" s="1">
        <v>119.0</v>
      </c>
    </row>
    <row r="18513">
      <c r="A18513" s="1" t="s">
        <v>54692</v>
      </c>
      <c r="B18513" s="1" t="s">
        <v>54693</v>
      </c>
      <c r="C18513" s="1" t="s">
        <v>54694</v>
      </c>
      <c r="D18513" s="1">
        <v>67.0</v>
      </c>
    </row>
    <row r="18514">
      <c r="A18514" s="1" t="s">
        <v>54695</v>
      </c>
      <c r="B18514" s="1" t="s">
        <v>54696</v>
      </c>
      <c r="C18514" s="1" t="s">
        <v>54697</v>
      </c>
      <c r="D18514" s="1">
        <v>909.0</v>
      </c>
    </row>
    <row r="18515">
      <c r="A18515" s="1" t="s">
        <v>54698</v>
      </c>
      <c r="B18515" s="1" t="s">
        <v>54699</v>
      </c>
      <c r="C18515" s="1" t="s">
        <v>54700</v>
      </c>
      <c r="D18515" s="1">
        <v>272.0</v>
      </c>
    </row>
    <row r="18516">
      <c r="A18516" s="1" t="s">
        <v>54701</v>
      </c>
      <c r="B18516" s="1" t="s">
        <v>54702</v>
      </c>
      <c r="C18516" s="1" t="s">
        <v>54703</v>
      </c>
      <c r="D18516" s="1">
        <v>748.0</v>
      </c>
    </row>
    <row r="18517">
      <c r="A18517" s="1" t="s">
        <v>54704</v>
      </c>
      <c r="B18517" s="1" t="s">
        <v>54705</v>
      </c>
      <c r="C18517" s="1" t="s">
        <v>54706</v>
      </c>
      <c r="D18517" s="1">
        <v>149.0</v>
      </c>
    </row>
    <row r="18518">
      <c r="A18518" s="1" t="s">
        <v>54707</v>
      </c>
      <c r="B18518" s="1" t="s">
        <v>54708</v>
      </c>
      <c r="C18518" s="1" t="s">
        <v>54709</v>
      </c>
      <c r="D18518" s="1">
        <v>29.0</v>
      </c>
    </row>
    <row r="18519">
      <c r="A18519" s="1" t="s">
        <v>54710</v>
      </c>
      <c r="B18519" s="1" t="s">
        <v>54711</v>
      </c>
      <c r="C18519" s="1" t="s">
        <v>54712</v>
      </c>
      <c r="D18519" s="1">
        <v>366.0</v>
      </c>
    </row>
    <row r="18520">
      <c r="A18520" s="1" t="s">
        <v>54713</v>
      </c>
      <c r="B18520" s="1" t="s">
        <v>54714</v>
      </c>
      <c r="C18520" s="1" t="s">
        <v>54715</v>
      </c>
      <c r="D18520" s="1">
        <v>42.0</v>
      </c>
    </row>
    <row r="18521">
      <c r="A18521" s="1" t="s">
        <v>54716</v>
      </c>
      <c r="B18521" s="1" t="s">
        <v>54717</v>
      </c>
      <c r="C18521" s="1" t="s">
        <v>54718</v>
      </c>
      <c r="D18521" s="1">
        <v>349.0</v>
      </c>
    </row>
    <row r="18522">
      <c r="A18522" s="1" t="s">
        <v>54719</v>
      </c>
      <c r="B18522" s="1" t="s">
        <v>54720</v>
      </c>
      <c r="C18522" s="1" t="s">
        <v>54721</v>
      </c>
      <c r="D18522" s="1">
        <v>375.0</v>
      </c>
    </row>
    <row r="18523">
      <c r="A18523" s="1" t="s">
        <v>54722</v>
      </c>
      <c r="B18523" s="1" t="s">
        <v>54723</v>
      </c>
      <c r="C18523" s="1" t="s">
        <v>54724</v>
      </c>
      <c r="D18523" s="1">
        <v>573.0</v>
      </c>
    </row>
    <row r="18524">
      <c r="A18524" s="1" t="s">
        <v>54725</v>
      </c>
      <c r="B18524" s="1" t="s">
        <v>54726</v>
      </c>
      <c r="C18524" s="1" t="s">
        <v>54727</v>
      </c>
      <c r="D18524" s="1">
        <v>776.0</v>
      </c>
    </row>
    <row r="18525">
      <c r="A18525" s="1" t="s">
        <v>54728</v>
      </c>
      <c r="B18525" s="1" t="s">
        <v>54729</v>
      </c>
      <c r="C18525" s="1" t="s">
        <v>54730</v>
      </c>
      <c r="D18525" s="1">
        <v>1394.0</v>
      </c>
    </row>
    <row r="18526">
      <c r="A18526" s="1" t="s">
        <v>54731</v>
      </c>
      <c r="B18526" s="1" t="s">
        <v>54732</v>
      </c>
      <c r="C18526" s="1" t="s">
        <v>54733</v>
      </c>
      <c r="D18526" s="1">
        <v>86.0</v>
      </c>
    </row>
    <row r="18527">
      <c r="A18527" s="1" t="s">
        <v>54734</v>
      </c>
      <c r="B18527" s="1" t="s">
        <v>54735</v>
      </c>
      <c r="C18527" s="1" t="s">
        <v>54736</v>
      </c>
      <c r="D18527" s="1">
        <v>57.0</v>
      </c>
    </row>
    <row r="18528">
      <c r="A18528" s="1" t="s">
        <v>54737</v>
      </c>
      <c r="B18528" s="1" t="s">
        <v>54738</v>
      </c>
      <c r="C18528" s="1" t="s">
        <v>54739</v>
      </c>
      <c r="D18528" s="1">
        <v>480.0</v>
      </c>
    </row>
    <row r="18529">
      <c r="A18529" s="1" t="s">
        <v>54740</v>
      </c>
      <c r="B18529" s="1" t="s">
        <v>54741</v>
      </c>
      <c r="C18529" s="1" t="s">
        <v>54742</v>
      </c>
      <c r="D18529" s="1">
        <v>83.0</v>
      </c>
    </row>
    <row r="18530">
      <c r="A18530" s="1" t="s">
        <v>54743</v>
      </c>
      <c r="B18530" s="1" t="s">
        <v>54744</v>
      </c>
      <c r="C18530" s="1" t="s">
        <v>54745</v>
      </c>
      <c r="D18530" s="1">
        <v>155.0</v>
      </c>
    </row>
    <row r="18531">
      <c r="A18531" s="1" t="s">
        <v>54746</v>
      </c>
      <c r="B18531" s="1" t="s">
        <v>54747</v>
      </c>
      <c r="C18531" s="1" t="s">
        <v>54748</v>
      </c>
      <c r="D18531" s="1">
        <v>80.0</v>
      </c>
    </row>
    <row r="18532">
      <c r="A18532" s="1" t="s">
        <v>54749</v>
      </c>
      <c r="B18532" s="1" t="s">
        <v>54750</v>
      </c>
      <c r="C18532" s="1" t="s">
        <v>54751</v>
      </c>
      <c r="D18532" s="1">
        <v>80.0</v>
      </c>
    </row>
    <row r="18533">
      <c r="A18533" s="1" t="s">
        <v>54752</v>
      </c>
      <c r="B18533" s="1" t="s">
        <v>54753</v>
      </c>
      <c r="C18533" s="1" t="s">
        <v>54754</v>
      </c>
      <c r="D18533" s="1">
        <v>409.0</v>
      </c>
    </row>
    <row r="18534">
      <c r="A18534" s="1" t="s">
        <v>54755</v>
      </c>
      <c r="B18534" s="1" t="s">
        <v>54756</v>
      </c>
      <c r="C18534" s="1" t="s">
        <v>54757</v>
      </c>
      <c r="D18534" s="1">
        <v>117.0</v>
      </c>
    </row>
    <row r="18535">
      <c r="A18535" s="1" t="s">
        <v>54758</v>
      </c>
      <c r="B18535" s="1" t="s">
        <v>54759</v>
      </c>
      <c r="C18535" s="1" t="s">
        <v>54760</v>
      </c>
      <c r="D18535" s="1">
        <v>212.0</v>
      </c>
    </row>
    <row r="18536">
      <c r="A18536" s="1" t="s">
        <v>54761</v>
      </c>
      <c r="B18536" s="1" t="s">
        <v>54762</v>
      </c>
      <c r="C18536" s="1" t="s">
        <v>54763</v>
      </c>
      <c r="D18536" s="1">
        <v>110.0</v>
      </c>
    </row>
    <row r="18537">
      <c r="A18537" s="1" t="s">
        <v>54764</v>
      </c>
      <c r="B18537" s="1" t="s">
        <v>54765</v>
      </c>
      <c r="C18537" s="1" t="s">
        <v>54766</v>
      </c>
      <c r="D18537" s="1">
        <v>530.0</v>
      </c>
    </row>
    <row r="18538">
      <c r="A18538" s="1" t="s">
        <v>54767</v>
      </c>
      <c r="B18538" s="1" t="s">
        <v>54768</v>
      </c>
      <c r="C18538" s="1" t="s">
        <v>54769</v>
      </c>
      <c r="D18538" s="1">
        <v>33.0</v>
      </c>
    </row>
    <row r="18539">
      <c r="A18539" s="1" t="s">
        <v>50303</v>
      </c>
      <c r="B18539" s="1" t="s">
        <v>50304</v>
      </c>
      <c r="C18539" s="1" t="s">
        <v>54770</v>
      </c>
      <c r="D18539" s="1">
        <v>284.0</v>
      </c>
    </row>
    <row r="18540">
      <c r="A18540" s="1" t="s">
        <v>54771</v>
      </c>
      <c r="B18540" s="1" t="s">
        <v>54772</v>
      </c>
      <c r="C18540" s="1" t="s">
        <v>54773</v>
      </c>
      <c r="D18540" s="1">
        <v>395.0</v>
      </c>
    </row>
    <row r="18541">
      <c r="A18541" s="1" t="s">
        <v>54774</v>
      </c>
      <c r="B18541" s="1" t="s">
        <v>54775</v>
      </c>
      <c r="C18541" s="1" t="s">
        <v>54776</v>
      </c>
      <c r="D18541" s="1">
        <v>153.0</v>
      </c>
    </row>
    <row r="18542">
      <c r="A18542" s="1" t="s">
        <v>54777</v>
      </c>
      <c r="B18542" s="1" t="s">
        <v>54778</v>
      </c>
      <c r="C18542" s="1" t="s">
        <v>54779</v>
      </c>
      <c r="D18542" s="1">
        <v>1583.0</v>
      </c>
    </row>
    <row r="18543">
      <c r="A18543" s="1" t="s">
        <v>54780</v>
      </c>
      <c r="B18543" s="1" t="s">
        <v>54781</v>
      </c>
      <c r="C18543" s="1" t="s">
        <v>54782</v>
      </c>
      <c r="D18543" s="1">
        <v>2009.0</v>
      </c>
    </row>
    <row r="18544">
      <c r="A18544" s="1" t="s">
        <v>54783</v>
      </c>
      <c r="B18544" s="1" t="s">
        <v>54784</v>
      </c>
      <c r="C18544" s="1" t="s">
        <v>54785</v>
      </c>
      <c r="D18544" s="1">
        <v>329.0</v>
      </c>
    </row>
    <row r="18545">
      <c r="A18545" s="1" t="s">
        <v>54786</v>
      </c>
      <c r="B18545" s="1" t="s">
        <v>54787</v>
      </c>
      <c r="C18545" s="1" t="s">
        <v>54788</v>
      </c>
      <c r="D18545" s="1">
        <v>179.0</v>
      </c>
    </row>
    <row r="18546">
      <c r="A18546" s="1" t="s">
        <v>54789</v>
      </c>
      <c r="B18546" s="1" t="s">
        <v>54790</v>
      </c>
      <c r="C18546" s="1" t="s">
        <v>54791</v>
      </c>
      <c r="D18546" s="1">
        <v>59.0</v>
      </c>
    </row>
    <row r="18547">
      <c r="A18547" s="1" t="s">
        <v>54792</v>
      </c>
      <c r="B18547" s="1" t="s">
        <v>54793</v>
      </c>
      <c r="C18547" s="1" t="s">
        <v>54794</v>
      </c>
      <c r="D18547" s="1">
        <v>2984.0</v>
      </c>
    </row>
    <row r="18548">
      <c r="A18548" s="1" t="s">
        <v>54795</v>
      </c>
      <c r="B18548" s="1" t="s">
        <v>54796</v>
      </c>
      <c r="C18548" s="1" t="s">
        <v>54797</v>
      </c>
      <c r="D18548" s="1">
        <v>286.0</v>
      </c>
    </row>
    <row r="18549">
      <c r="A18549" s="1" t="s">
        <v>54798</v>
      </c>
      <c r="B18549" s="1" t="s">
        <v>54799</v>
      </c>
      <c r="C18549" s="1" t="s">
        <v>54800</v>
      </c>
      <c r="D18549" s="1">
        <v>372.0</v>
      </c>
    </row>
    <row r="18550">
      <c r="A18550" s="1" t="s">
        <v>54801</v>
      </c>
      <c r="B18550" s="1" t="s">
        <v>54802</v>
      </c>
      <c r="C18550" s="1" t="s">
        <v>54803</v>
      </c>
      <c r="D18550" s="1">
        <v>316.0</v>
      </c>
    </row>
    <row r="18551">
      <c r="A18551" s="1" t="s">
        <v>54804</v>
      </c>
      <c r="B18551" s="1" t="s">
        <v>54805</v>
      </c>
      <c r="C18551" s="1" t="s">
        <v>54806</v>
      </c>
      <c r="D18551" s="1">
        <v>72.0</v>
      </c>
    </row>
    <row r="18552">
      <c r="A18552" s="1" t="s">
        <v>54807</v>
      </c>
      <c r="B18552" s="1" t="s">
        <v>54808</v>
      </c>
      <c r="C18552" s="1" t="s">
        <v>54809</v>
      </c>
      <c r="D18552" s="1">
        <v>1411.0</v>
      </c>
    </row>
    <row r="18553">
      <c r="A18553" s="1" t="s">
        <v>54810</v>
      </c>
      <c r="B18553" s="1" t="s">
        <v>54811</v>
      </c>
      <c r="C18553" s="1" t="s">
        <v>54812</v>
      </c>
      <c r="D18553" s="1">
        <v>262.0</v>
      </c>
    </row>
    <row r="18554">
      <c r="A18554" s="1" t="s">
        <v>54813</v>
      </c>
      <c r="B18554" s="1" t="s">
        <v>54814</v>
      </c>
      <c r="C18554" s="1" t="s">
        <v>54815</v>
      </c>
      <c r="D18554" s="1">
        <v>350.0</v>
      </c>
    </row>
    <row r="18555">
      <c r="A18555" s="1" t="s">
        <v>54816</v>
      </c>
      <c r="B18555" s="1" t="s">
        <v>54817</v>
      </c>
      <c r="C18555" s="1" t="s">
        <v>54818</v>
      </c>
      <c r="D18555" s="1">
        <v>99.0</v>
      </c>
    </row>
    <row r="18556">
      <c r="A18556" s="1" t="s">
        <v>54819</v>
      </c>
      <c r="B18556" s="1" t="s">
        <v>54820</v>
      </c>
      <c r="C18556" s="1" t="s">
        <v>54821</v>
      </c>
      <c r="D18556" s="1">
        <v>103.0</v>
      </c>
    </row>
    <row r="18557">
      <c r="A18557" s="1" t="s">
        <v>54822</v>
      </c>
      <c r="B18557" s="1" t="s">
        <v>54823</v>
      </c>
      <c r="C18557" s="1" t="s">
        <v>54824</v>
      </c>
      <c r="D18557" s="1">
        <v>30.0</v>
      </c>
    </row>
    <row r="18558">
      <c r="A18558" s="1" t="s">
        <v>54825</v>
      </c>
      <c r="B18558" s="1" t="s">
        <v>54826</v>
      </c>
      <c r="C18558" s="1" t="s">
        <v>54827</v>
      </c>
      <c r="D18558" s="1">
        <v>34.0</v>
      </c>
    </row>
    <row r="18559">
      <c r="A18559" s="1" t="s">
        <v>54828</v>
      </c>
      <c r="B18559" s="1" t="s">
        <v>54829</v>
      </c>
      <c r="C18559" s="1" t="s">
        <v>54830</v>
      </c>
      <c r="D18559" s="1">
        <v>174.0</v>
      </c>
    </row>
    <row r="18560">
      <c r="A18560" s="1" t="s">
        <v>54831</v>
      </c>
      <c r="B18560" s="1" t="s">
        <v>54832</v>
      </c>
      <c r="C18560" s="1" t="s">
        <v>54833</v>
      </c>
      <c r="D18560" s="1">
        <v>140.0</v>
      </c>
    </row>
    <row r="18561">
      <c r="A18561" s="1" t="s">
        <v>54834</v>
      </c>
      <c r="B18561" s="1" t="s">
        <v>54835</v>
      </c>
      <c r="C18561" s="1" t="s">
        <v>54836</v>
      </c>
      <c r="D18561" s="1">
        <v>142.0</v>
      </c>
    </row>
    <row r="18562">
      <c r="A18562" s="1" t="s">
        <v>54837</v>
      </c>
      <c r="B18562" s="1" t="s">
        <v>54838</v>
      </c>
      <c r="C18562" s="1" t="s">
        <v>54839</v>
      </c>
      <c r="D18562" s="1">
        <v>77.0</v>
      </c>
    </row>
    <row r="18563">
      <c r="A18563" s="1" t="s">
        <v>54840</v>
      </c>
      <c r="B18563" s="1" t="s">
        <v>54841</v>
      </c>
      <c r="C18563" s="1" t="s">
        <v>54842</v>
      </c>
      <c r="D18563" s="1">
        <v>860.0</v>
      </c>
    </row>
    <row r="18564">
      <c r="A18564" s="1" t="s">
        <v>54843</v>
      </c>
      <c r="B18564" s="1" t="s">
        <v>54844</v>
      </c>
      <c r="C18564" s="1" t="s">
        <v>54845</v>
      </c>
      <c r="D18564" s="1">
        <v>97.0</v>
      </c>
    </row>
    <row r="18565">
      <c r="A18565" s="1" t="s">
        <v>54846</v>
      </c>
      <c r="B18565" s="1" t="s">
        <v>54847</v>
      </c>
      <c r="C18565" s="1" t="s">
        <v>54848</v>
      </c>
      <c r="D18565" s="1">
        <v>229.0</v>
      </c>
    </row>
    <row r="18566">
      <c r="A18566" s="1" t="s">
        <v>54849</v>
      </c>
      <c r="B18566" s="1" t="s">
        <v>54850</v>
      </c>
      <c r="C18566" s="1" t="s">
        <v>54851</v>
      </c>
      <c r="D18566" s="1">
        <v>34.0</v>
      </c>
    </row>
    <row r="18567">
      <c r="A18567" s="1" t="s">
        <v>54852</v>
      </c>
      <c r="B18567" s="1" t="s">
        <v>54853</v>
      </c>
      <c r="C18567" s="1" t="s">
        <v>54854</v>
      </c>
      <c r="D18567" s="1">
        <v>3544.0</v>
      </c>
    </row>
    <row r="18568">
      <c r="A18568" s="1" t="s">
        <v>54855</v>
      </c>
      <c r="B18568" s="1" t="s">
        <v>54856</v>
      </c>
      <c r="C18568" s="1" t="s">
        <v>54857</v>
      </c>
      <c r="D18568" s="1">
        <v>218.0</v>
      </c>
    </row>
    <row r="18569">
      <c r="A18569" s="1" t="s">
        <v>54858</v>
      </c>
      <c r="B18569" s="1" t="s">
        <v>54859</v>
      </c>
      <c r="C18569" s="1" t="s">
        <v>54860</v>
      </c>
      <c r="D18569" s="1">
        <v>68.0</v>
      </c>
    </row>
    <row r="18570">
      <c r="A18570" s="1" t="s">
        <v>54861</v>
      </c>
      <c r="B18570" s="1" t="s">
        <v>54862</v>
      </c>
      <c r="C18570" s="1" t="s">
        <v>54863</v>
      </c>
      <c r="D18570" s="1">
        <v>558.0</v>
      </c>
    </row>
    <row r="18571">
      <c r="A18571" s="1" t="s">
        <v>54864</v>
      </c>
      <c r="B18571" s="1" t="s">
        <v>54865</v>
      </c>
      <c r="C18571" s="1" t="s">
        <v>54866</v>
      </c>
      <c r="D18571" s="1">
        <v>1373.0</v>
      </c>
    </row>
    <row r="18572">
      <c r="A18572" s="1" t="s">
        <v>54867</v>
      </c>
      <c r="B18572" s="1" t="s">
        <v>54868</v>
      </c>
      <c r="C18572" s="1" t="s">
        <v>54869</v>
      </c>
      <c r="D18572" s="1">
        <v>528.0</v>
      </c>
    </row>
    <row r="18573">
      <c r="A18573" s="1" t="s">
        <v>54870</v>
      </c>
      <c r="B18573" s="1" t="s">
        <v>54871</v>
      </c>
      <c r="C18573" s="1" t="s">
        <v>54872</v>
      </c>
      <c r="D18573" s="1">
        <v>59.0</v>
      </c>
    </row>
    <row r="18574">
      <c r="A18574" s="1" t="s">
        <v>54873</v>
      </c>
      <c r="B18574" s="1" t="s">
        <v>54874</v>
      </c>
      <c r="C18574" s="1" t="s">
        <v>54875</v>
      </c>
      <c r="D18574" s="1">
        <v>22.0</v>
      </c>
    </row>
    <row r="18575">
      <c r="A18575" s="1" t="s">
        <v>54876</v>
      </c>
      <c r="B18575" s="1" t="s">
        <v>54877</v>
      </c>
      <c r="C18575" s="1" t="s">
        <v>54878</v>
      </c>
      <c r="D18575" s="1">
        <v>114.0</v>
      </c>
    </row>
    <row r="18576">
      <c r="A18576" s="1" t="s">
        <v>54879</v>
      </c>
      <c r="B18576" s="1" t="s">
        <v>54880</v>
      </c>
      <c r="C18576" s="1" t="s">
        <v>54881</v>
      </c>
      <c r="D18576" s="1">
        <v>50.0</v>
      </c>
    </row>
    <row r="18577">
      <c r="A18577" s="1" t="s">
        <v>54882</v>
      </c>
      <c r="B18577" s="1" t="s">
        <v>54882</v>
      </c>
      <c r="C18577" s="1" t="s">
        <v>54883</v>
      </c>
      <c r="D18577" s="1">
        <v>377.0</v>
      </c>
    </row>
    <row r="18578">
      <c r="A18578" s="1" t="s">
        <v>54884</v>
      </c>
      <c r="B18578" s="1" t="s">
        <v>54885</v>
      </c>
      <c r="C18578" s="1" t="s">
        <v>54886</v>
      </c>
      <c r="D18578" s="1">
        <v>1116.0</v>
      </c>
    </row>
    <row r="18579">
      <c r="A18579" s="1" t="s">
        <v>54887</v>
      </c>
      <c r="B18579" s="1" t="s">
        <v>54888</v>
      </c>
      <c r="C18579" s="1" t="s">
        <v>54889</v>
      </c>
      <c r="D18579" s="1">
        <v>289.0</v>
      </c>
    </row>
    <row r="18580">
      <c r="A18580" s="1" t="s">
        <v>54890</v>
      </c>
      <c r="B18580" s="1" t="s">
        <v>54891</v>
      </c>
      <c r="C18580" s="1" t="s">
        <v>54892</v>
      </c>
      <c r="D18580" s="1">
        <v>1092.0</v>
      </c>
    </row>
    <row r="18581">
      <c r="A18581" s="1" t="s">
        <v>54893</v>
      </c>
      <c r="B18581" s="1" t="s">
        <v>54894</v>
      </c>
      <c r="C18581" s="1" t="s">
        <v>54895</v>
      </c>
      <c r="D18581" s="1">
        <v>621.0</v>
      </c>
    </row>
    <row r="18582">
      <c r="A18582" s="1" t="s">
        <v>54896</v>
      </c>
      <c r="B18582" s="1" t="s">
        <v>54897</v>
      </c>
      <c r="C18582" s="1" t="s">
        <v>54898</v>
      </c>
      <c r="D18582" s="1">
        <v>164.0</v>
      </c>
    </row>
    <row r="18583">
      <c r="A18583" s="1" t="s">
        <v>54899</v>
      </c>
      <c r="B18583" s="1" t="s">
        <v>54900</v>
      </c>
      <c r="C18583" s="1" t="s">
        <v>54901</v>
      </c>
      <c r="D18583" s="1">
        <v>591.0</v>
      </c>
    </row>
    <row r="18584">
      <c r="A18584" s="1" t="s">
        <v>54902</v>
      </c>
      <c r="B18584" s="1" t="s">
        <v>54903</v>
      </c>
      <c r="C18584" s="1" t="s">
        <v>54904</v>
      </c>
      <c r="D18584" s="1">
        <v>150.0</v>
      </c>
    </row>
    <row r="18585">
      <c r="A18585" s="1" t="s">
        <v>54905</v>
      </c>
      <c r="B18585" s="1" t="s">
        <v>54906</v>
      </c>
      <c r="C18585" s="1" t="s">
        <v>54907</v>
      </c>
      <c r="D18585" s="1">
        <v>1096.0</v>
      </c>
    </row>
    <row r="18586">
      <c r="A18586" s="1" t="s">
        <v>54908</v>
      </c>
      <c r="B18586" s="1" t="s">
        <v>54909</v>
      </c>
      <c r="C18586" s="1" t="s">
        <v>54910</v>
      </c>
      <c r="D18586" s="1">
        <v>135.0</v>
      </c>
    </row>
    <row r="18587">
      <c r="A18587" s="1" t="s">
        <v>54911</v>
      </c>
      <c r="B18587" s="1" t="s">
        <v>54912</v>
      </c>
      <c r="C18587" s="1" t="s">
        <v>54913</v>
      </c>
      <c r="D18587" s="1">
        <v>154.0</v>
      </c>
    </row>
    <row r="18588">
      <c r="A18588" s="1" t="s">
        <v>54914</v>
      </c>
      <c r="B18588" s="1" t="s">
        <v>54915</v>
      </c>
      <c r="C18588" s="1" t="s">
        <v>54916</v>
      </c>
      <c r="D18588" s="1">
        <v>1136.0</v>
      </c>
    </row>
    <row r="18589">
      <c r="A18589" s="1" t="s">
        <v>54917</v>
      </c>
      <c r="B18589" s="1" t="s">
        <v>54918</v>
      </c>
      <c r="C18589" s="1" t="s">
        <v>54919</v>
      </c>
      <c r="D18589" s="1">
        <v>67.0</v>
      </c>
    </row>
    <row r="18590">
      <c r="A18590" s="1" t="s">
        <v>54920</v>
      </c>
      <c r="B18590" s="1" t="s">
        <v>54921</v>
      </c>
      <c r="C18590" s="1" t="s">
        <v>54922</v>
      </c>
      <c r="D18590" s="1">
        <v>179.0</v>
      </c>
    </row>
    <row r="18591">
      <c r="A18591" s="1" t="s">
        <v>54923</v>
      </c>
      <c r="B18591" s="1" t="s">
        <v>54924</v>
      </c>
      <c r="C18591" s="1" t="s">
        <v>54925</v>
      </c>
      <c r="D18591" s="1">
        <v>137.0</v>
      </c>
    </row>
    <row r="18592">
      <c r="A18592" s="1" t="s">
        <v>54926</v>
      </c>
      <c r="B18592" s="1" t="s">
        <v>54927</v>
      </c>
      <c r="C18592" s="1" t="s">
        <v>54928</v>
      </c>
      <c r="D18592" s="1">
        <v>121.0</v>
      </c>
    </row>
    <row r="18593">
      <c r="A18593" s="1" t="s">
        <v>54929</v>
      </c>
      <c r="B18593" s="1" t="s">
        <v>54930</v>
      </c>
      <c r="C18593" s="1" t="s">
        <v>54931</v>
      </c>
      <c r="D18593" s="1">
        <v>373.0</v>
      </c>
    </row>
    <row r="18594">
      <c r="A18594" s="1" t="s">
        <v>54932</v>
      </c>
      <c r="B18594" s="1" t="s">
        <v>54933</v>
      </c>
      <c r="C18594" s="1" t="s">
        <v>54934</v>
      </c>
      <c r="D18594" s="1">
        <v>60.0</v>
      </c>
    </row>
    <row r="18595">
      <c r="A18595" s="1" t="s">
        <v>54935</v>
      </c>
      <c r="B18595" s="1" t="s">
        <v>54936</v>
      </c>
      <c r="C18595" s="1" t="s">
        <v>54937</v>
      </c>
      <c r="D18595" s="1">
        <v>56.0</v>
      </c>
    </row>
    <row r="18596">
      <c r="A18596" s="1" t="s">
        <v>54938</v>
      </c>
      <c r="B18596" s="1" t="s">
        <v>54939</v>
      </c>
      <c r="C18596" s="1" t="s">
        <v>54940</v>
      </c>
      <c r="D18596" s="1">
        <v>25.0</v>
      </c>
    </row>
    <row r="18597">
      <c r="A18597" s="1" t="s">
        <v>54941</v>
      </c>
      <c r="B18597" s="1" t="s">
        <v>54942</v>
      </c>
      <c r="C18597" s="1" t="s">
        <v>54943</v>
      </c>
      <c r="D18597" s="1">
        <v>724.0</v>
      </c>
    </row>
    <row r="18598">
      <c r="A18598" s="1" t="s">
        <v>54944</v>
      </c>
      <c r="B18598" s="1" t="s">
        <v>54945</v>
      </c>
      <c r="C18598" s="1" t="s">
        <v>54946</v>
      </c>
      <c r="D18598" s="1">
        <v>41.0</v>
      </c>
    </row>
    <row r="18599">
      <c r="A18599" s="1" t="s">
        <v>54947</v>
      </c>
      <c r="B18599" s="1" t="s">
        <v>54948</v>
      </c>
      <c r="C18599" s="1" t="s">
        <v>54949</v>
      </c>
      <c r="D18599" s="1">
        <v>1853.0</v>
      </c>
    </row>
    <row r="18600">
      <c r="A18600" s="1" t="s">
        <v>54950</v>
      </c>
      <c r="B18600" s="1" t="s">
        <v>54951</v>
      </c>
      <c r="C18600" s="1" t="s">
        <v>54952</v>
      </c>
      <c r="D18600" s="1">
        <v>1477.0</v>
      </c>
    </row>
    <row r="18601">
      <c r="A18601" s="1" t="s">
        <v>54953</v>
      </c>
      <c r="B18601" s="1" t="s">
        <v>54954</v>
      </c>
      <c r="C18601" s="1" t="s">
        <v>54955</v>
      </c>
      <c r="D18601" s="1">
        <v>647.0</v>
      </c>
    </row>
    <row r="18602">
      <c r="A18602" s="1" t="s">
        <v>54956</v>
      </c>
      <c r="B18602" s="1" t="s">
        <v>54957</v>
      </c>
      <c r="C18602" s="1" t="s">
        <v>54958</v>
      </c>
      <c r="D18602" s="1">
        <v>41.0</v>
      </c>
    </row>
    <row r="18603">
      <c r="A18603" s="1" t="s">
        <v>54959</v>
      </c>
      <c r="B18603" s="1" t="s">
        <v>54960</v>
      </c>
      <c r="C18603" s="1" t="s">
        <v>54961</v>
      </c>
      <c r="D18603" s="1">
        <v>617.0</v>
      </c>
    </row>
    <row r="18604">
      <c r="A18604" s="1" t="s">
        <v>54962</v>
      </c>
      <c r="B18604" s="1" t="s">
        <v>54963</v>
      </c>
      <c r="C18604" s="1" t="s">
        <v>54964</v>
      </c>
      <c r="D18604" s="1">
        <v>92.0</v>
      </c>
    </row>
    <row r="18605">
      <c r="A18605" s="1" t="s">
        <v>54965</v>
      </c>
      <c r="B18605" s="1" t="s">
        <v>54966</v>
      </c>
      <c r="C18605" s="1" t="s">
        <v>54967</v>
      </c>
      <c r="D18605" s="1">
        <v>114.0</v>
      </c>
    </row>
    <row r="18606">
      <c r="A18606" s="1" t="s">
        <v>54968</v>
      </c>
      <c r="B18606" s="1" t="s">
        <v>54969</v>
      </c>
      <c r="C18606" s="1" t="s">
        <v>54970</v>
      </c>
      <c r="D18606" s="1">
        <v>4515.0</v>
      </c>
    </row>
    <row r="18607">
      <c r="A18607" s="1" t="s">
        <v>54971</v>
      </c>
      <c r="B18607" s="1" t="s">
        <v>54972</v>
      </c>
      <c r="C18607" s="1" t="s">
        <v>54973</v>
      </c>
      <c r="D18607" s="1">
        <v>85.0</v>
      </c>
    </row>
    <row r="18608">
      <c r="A18608" s="1" t="s">
        <v>54974</v>
      </c>
      <c r="B18608" s="1" t="s">
        <v>54975</v>
      </c>
      <c r="C18608" s="1" t="s">
        <v>54976</v>
      </c>
      <c r="D18608" s="1">
        <v>317.0</v>
      </c>
    </row>
    <row r="18609">
      <c r="A18609" s="1" t="s">
        <v>54977</v>
      </c>
      <c r="B18609" s="1" t="s">
        <v>54978</v>
      </c>
      <c r="C18609" s="1" t="s">
        <v>54979</v>
      </c>
      <c r="D18609" s="1">
        <v>30.0</v>
      </c>
    </row>
    <row r="18610">
      <c r="A18610" s="1" t="s">
        <v>54980</v>
      </c>
      <c r="B18610" s="1" t="s">
        <v>54981</v>
      </c>
      <c r="C18610" s="1" t="s">
        <v>54982</v>
      </c>
      <c r="D18610" s="1">
        <v>209.0</v>
      </c>
    </row>
    <row r="18611">
      <c r="A18611" s="1" t="s">
        <v>54983</v>
      </c>
      <c r="B18611" s="1" t="s">
        <v>54984</v>
      </c>
      <c r="C18611" s="1" t="s">
        <v>54985</v>
      </c>
      <c r="D18611" s="1">
        <v>1775.0</v>
      </c>
    </row>
    <row r="18612">
      <c r="A18612" s="1" t="s">
        <v>54986</v>
      </c>
      <c r="B18612" s="1" t="s">
        <v>54986</v>
      </c>
      <c r="C18612" s="1" t="s">
        <v>54987</v>
      </c>
      <c r="D18612" s="1">
        <v>566.0</v>
      </c>
    </row>
    <row r="18613">
      <c r="A18613" s="1" t="s">
        <v>54988</v>
      </c>
      <c r="B18613" s="1" t="s">
        <v>54989</v>
      </c>
      <c r="C18613" s="1" t="s">
        <v>54990</v>
      </c>
      <c r="D18613" s="1">
        <v>39.0</v>
      </c>
    </row>
    <row r="18614">
      <c r="A18614" s="1" t="s">
        <v>54991</v>
      </c>
      <c r="B18614" s="1" t="s">
        <v>54992</v>
      </c>
      <c r="C18614" s="1" t="s">
        <v>54993</v>
      </c>
      <c r="D18614" s="1">
        <v>63.0</v>
      </c>
    </row>
    <row r="18615">
      <c r="A18615" s="1" t="s">
        <v>54994</v>
      </c>
      <c r="B18615" s="1" t="s">
        <v>54995</v>
      </c>
      <c r="C18615" s="1" t="s">
        <v>54996</v>
      </c>
      <c r="D18615" s="1">
        <v>1565.0</v>
      </c>
    </row>
    <row r="18616">
      <c r="A18616" s="1" t="s">
        <v>54997</v>
      </c>
      <c r="B18616" s="1" t="s">
        <v>54998</v>
      </c>
      <c r="C18616" s="1" t="s">
        <v>54999</v>
      </c>
      <c r="D18616" s="1">
        <v>18.0</v>
      </c>
    </row>
    <row r="18617">
      <c r="A18617" s="1" t="s">
        <v>55000</v>
      </c>
      <c r="B18617" s="1" t="s">
        <v>55001</v>
      </c>
      <c r="C18617" s="1" t="s">
        <v>55002</v>
      </c>
      <c r="D18617" s="1">
        <v>594.0</v>
      </c>
    </row>
    <row r="18618">
      <c r="A18618" s="1" t="s">
        <v>55003</v>
      </c>
      <c r="B18618" s="1" t="s">
        <v>55003</v>
      </c>
      <c r="C18618" s="1" t="s">
        <v>55004</v>
      </c>
      <c r="D18618" s="1">
        <v>435.0</v>
      </c>
    </row>
    <row r="18619">
      <c r="A18619" s="1" t="s">
        <v>55005</v>
      </c>
      <c r="B18619" s="1" t="s">
        <v>55006</v>
      </c>
      <c r="C18619" s="1" t="s">
        <v>55007</v>
      </c>
      <c r="D18619" s="1">
        <v>134.0</v>
      </c>
    </row>
    <row r="18620">
      <c r="A18620" s="1" t="s">
        <v>55008</v>
      </c>
      <c r="B18620" s="1" t="s">
        <v>55009</v>
      </c>
      <c r="C18620" s="1" t="s">
        <v>55010</v>
      </c>
      <c r="D18620" s="1">
        <v>170.0</v>
      </c>
    </row>
    <row r="18621">
      <c r="A18621" s="1" t="s">
        <v>55011</v>
      </c>
      <c r="B18621" s="1" t="s">
        <v>55012</v>
      </c>
      <c r="C18621" s="1" t="s">
        <v>55013</v>
      </c>
      <c r="D18621" s="1">
        <v>153.0</v>
      </c>
    </row>
    <row r="18622">
      <c r="A18622" s="1" t="s">
        <v>55014</v>
      </c>
      <c r="B18622" s="1" t="s">
        <v>55015</v>
      </c>
      <c r="C18622" s="1" t="s">
        <v>55016</v>
      </c>
      <c r="D18622" s="1">
        <v>650.0</v>
      </c>
    </row>
    <row r="18623">
      <c r="A18623" s="1" t="s">
        <v>55017</v>
      </c>
      <c r="B18623" s="1" t="s">
        <v>55018</v>
      </c>
      <c r="C18623" s="1" t="s">
        <v>55019</v>
      </c>
      <c r="D18623" s="1">
        <v>262.0</v>
      </c>
    </row>
    <row r="18624">
      <c r="A18624" s="1" t="s">
        <v>55020</v>
      </c>
      <c r="B18624" s="1" t="s">
        <v>55021</v>
      </c>
      <c r="C18624" s="1" t="s">
        <v>55022</v>
      </c>
      <c r="D18624" s="1">
        <v>65.0</v>
      </c>
    </row>
    <row r="18625">
      <c r="A18625" s="1" t="s">
        <v>55023</v>
      </c>
      <c r="B18625" s="1" t="s">
        <v>55024</v>
      </c>
      <c r="C18625" s="1" t="s">
        <v>55025</v>
      </c>
      <c r="D18625" s="1">
        <v>87.0</v>
      </c>
    </row>
    <row r="18626">
      <c r="A18626" s="1" t="s">
        <v>55026</v>
      </c>
      <c r="B18626" s="1" t="s">
        <v>55027</v>
      </c>
      <c r="C18626" s="1" t="s">
        <v>55028</v>
      </c>
      <c r="D18626" s="1">
        <v>319.0</v>
      </c>
    </row>
    <row r="18627">
      <c r="A18627" s="1" t="s">
        <v>55029</v>
      </c>
      <c r="B18627" s="1" t="s">
        <v>55029</v>
      </c>
      <c r="C18627" s="1" t="s">
        <v>55030</v>
      </c>
      <c r="D18627" s="1">
        <v>79.0</v>
      </c>
    </row>
    <row r="18628">
      <c r="A18628" s="1" t="s">
        <v>55031</v>
      </c>
      <c r="B18628" s="1" t="s">
        <v>55032</v>
      </c>
      <c r="C18628" s="1" t="s">
        <v>55033</v>
      </c>
      <c r="D18628" s="1">
        <v>27.0</v>
      </c>
    </row>
    <row r="18629">
      <c r="A18629" s="1" t="s">
        <v>55034</v>
      </c>
      <c r="B18629" s="1" t="s">
        <v>55035</v>
      </c>
      <c r="C18629" s="1" t="s">
        <v>55036</v>
      </c>
      <c r="D18629" s="1">
        <v>819.0</v>
      </c>
    </row>
    <row r="18630">
      <c r="A18630" s="1" t="s">
        <v>55037</v>
      </c>
      <c r="B18630" s="1" t="s">
        <v>55038</v>
      </c>
      <c r="C18630" s="1" t="s">
        <v>55039</v>
      </c>
      <c r="D18630" s="1">
        <v>436.0</v>
      </c>
    </row>
    <row r="18631">
      <c r="A18631" s="1" t="s">
        <v>55040</v>
      </c>
      <c r="B18631" s="1" t="s">
        <v>55041</v>
      </c>
      <c r="C18631" s="1" t="s">
        <v>55042</v>
      </c>
      <c r="D18631" s="1">
        <v>64.0</v>
      </c>
    </row>
    <row r="18632">
      <c r="A18632" s="1" t="s">
        <v>55043</v>
      </c>
      <c r="B18632" s="1" t="s">
        <v>55044</v>
      </c>
      <c r="C18632" s="1" t="s">
        <v>55045</v>
      </c>
      <c r="D18632" s="1">
        <v>555.0</v>
      </c>
    </row>
    <row r="18633">
      <c r="A18633" s="1" t="s">
        <v>55046</v>
      </c>
      <c r="B18633" s="1" t="s">
        <v>55047</v>
      </c>
      <c r="C18633" s="1" t="s">
        <v>55048</v>
      </c>
      <c r="D18633" s="1">
        <v>310.0</v>
      </c>
    </row>
    <row r="18634">
      <c r="A18634" s="1" t="s">
        <v>55049</v>
      </c>
      <c r="B18634" s="1" t="s">
        <v>55050</v>
      </c>
      <c r="C18634" s="1" t="s">
        <v>55051</v>
      </c>
      <c r="D18634" s="1">
        <v>751.0</v>
      </c>
    </row>
    <row r="18635">
      <c r="A18635" s="1" t="s">
        <v>55052</v>
      </c>
      <c r="B18635" s="1" t="s">
        <v>55053</v>
      </c>
      <c r="C18635" s="1" t="s">
        <v>55054</v>
      </c>
      <c r="D18635" s="1">
        <v>349.0</v>
      </c>
    </row>
    <row r="18636">
      <c r="A18636" s="1" t="s">
        <v>55055</v>
      </c>
      <c r="B18636" s="1" t="s">
        <v>55056</v>
      </c>
      <c r="C18636" s="1" t="s">
        <v>55057</v>
      </c>
      <c r="D18636" s="1">
        <v>342.0</v>
      </c>
    </row>
    <row r="18637">
      <c r="A18637" s="1" t="s">
        <v>55058</v>
      </c>
      <c r="B18637" s="1" t="s">
        <v>55059</v>
      </c>
      <c r="C18637" s="1" t="s">
        <v>55060</v>
      </c>
      <c r="D18637" s="1">
        <v>319.0</v>
      </c>
    </row>
    <row r="18638">
      <c r="A18638" s="1" t="s">
        <v>55061</v>
      </c>
      <c r="B18638" s="1" t="s">
        <v>55062</v>
      </c>
      <c r="C18638" s="1" t="s">
        <v>55063</v>
      </c>
      <c r="D18638" s="1">
        <v>214.0</v>
      </c>
    </row>
    <row r="18639">
      <c r="A18639" s="1" t="s">
        <v>55064</v>
      </c>
      <c r="B18639" s="1" t="s">
        <v>55065</v>
      </c>
      <c r="C18639" s="1" t="s">
        <v>55066</v>
      </c>
      <c r="D18639" s="1">
        <v>91.0</v>
      </c>
    </row>
    <row r="18640">
      <c r="A18640" s="1" t="s">
        <v>55067</v>
      </c>
      <c r="B18640" s="1" t="s">
        <v>55068</v>
      </c>
      <c r="C18640" s="1" t="s">
        <v>55069</v>
      </c>
      <c r="D18640" s="1">
        <v>182.0</v>
      </c>
    </row>
    <row r="18641">
      <c r="A18641" s="1" t="s">
        <v>55070</v>
      </c>
      <c r="B18641" s="1" t="s">
        <v>55071</v>
      </c>
      <c r="C18641" s="1" t="s">
        <v>55072</v>
      </c>
      <c r="D18641" s="1">
        <v>1603.0</v>
      </c>
    </row>
    <row r="18642">
      <c r="A18642" s="1" t="s">
        <v>55073</v>
      </c>
      <c r="B18642" s="1" t="s">
        <v>55074</v>
      </c>
      <c r="C18642" s="1" t="s">
        <v>55075</v>
      </c>
      <c r="D18642" s="1">
        <v>258.0</v>
      </c>
    </row>
    <row r="18643">
      <c r="A18643" s="1" t="s">
        <v>55076</v>
      </c>
      <c r="B18643" s="1" t="s">
        <v>55077</v>
      </c>
      <c r="C18643" s="1" t="s">
        <v>55078</v>
      </c>
      <c r="D18643" s="1">
        <v>715.0</v>
      </c>
    </row>
    <row r="18644">
      <c r="A18644" s="1" t="s">
        <v>55079</v>
      </c>
      <c r="B18644" s="1" t="s">
        <v>55080</v>
      </c>
      <c r="C18644" s="1" t="s">
        <v>55081</v>
      </c>
      <c r="D18644" s="1">
        <v>28.0</v>
      </c>
    </row>
    <row r="18645">
      <c r="A18645" s="1" t="s">
        <v>55082</v>
      </c>
      <c r="B18645" s="1" t="s">
        <v>55083</v>
      </c>
      <c r="C18645" s="1" t="s">
        <v>55084</v>
      </c>
      <c r="D18645" s="1">
        <v>40.0</v>
      </c>
    </row>
    <row r="18646">
      <c r="A18646" s="1" t="s">
        <v>55085</v>
      </c>
      <c r="B18646" s="1" t="s">
        <v>55086</v>
      </c>
      <c r="C18646" s="1" t="s">
        <v>55087</v>
      </c>
      <c r="D18646" s="1">
        <v>394.0</v>
      </c>
    </row>
    <row r="18647">
      <c r="A18647" s="1" t="s">
        <v>55088</v>
      </c>
      <c r="B18647" s="1" t="s">
        <v>55089</v>
      </c>
      <c r="C18647" s="1" t="s">
        <v>55090</v>
      </c>
      <c r="D18647" s="1">
        <v>59.0</v>
      </c>
    </row>
    <row r="18648">
      <c r="A18648" s="1" t="s">
        <v>55091</v>
      </c>
      <c r="B18648" s="1" t="s">
        <v>55092</v>
      </c>
      <c r="C18648" s="1" t="s">
        <v>55093</v>
      </c>
      <c r="D18648" s="1">
        <v>1518.0</v>
      </c>
    </row>
    <row r="18649">
      <c r="A18649" s="1" t="s">
        <v>55094</v>
      </c>
      <c r="B18649" s="1" t="s">
        <v>55095</v>
      </c>
      <c r="C18649" s="1" t="s">
        <v>55096</v>
      </c>
      <c r="D18649" s="1">
        <v>1329.0</v>
      </c>
    </row>
    <row r="18650">
      <c r="A18650" s="1" t="s">
        <v>55097</v>
      </c>
      <c r="B18650" s="1" t="s">
        <v>55098</v>
      </c>
      <c r="C18650" s="1" t="s">
        <v>55099</v>
      </c>
      <c r="D18650" s="1">
        <v>658.0</v>
      </c>
    </row>
    <row r="18651">
      <c r="A18651" s="1" t="s">
        <v>55100</v>
      </c>
      <c r="B18651" s="1" t="s">
        <v>55101</v>
      </c>
      <c r="C18651" s="1" t="s">
        <v>55102</v>
      </c>
      <c r="D18651" s="1">
        <v>1755.0</v>
      </c>
    </row>
    <row r="18652">
      <c r="A18652" s="1" t="s">
        <v>55103</v>
      </c>
      <c r="B18652" s="1" t="s">
        <v>55104</v>
      </c>
      <c r="C18652" s="1" t="s">
        <v>55105</v>
      </c>
      <c r="D18652" s="1">
        <v>57.0</v>
      </c>
    </row>
    <row r="18653">
      <c r="A18653" s="1" t="s">
        <v>55106</v>
      </c>
      <c r="B18653" s="1" t="s">
        <v>55107</v>
      </c>
      <c r="C18653" s="1" t="s">
        <v>55108</v>
      </c>
      <c r="D18653" s="1">
        <v>3536.0</v>
      </c>
    </row>
    <row r="18654">
      <c r="A18654" s="1" t="s">
        <v>55109</v>
      </c>
      <c r="B18654" s="1" t="s">
        <v>55110</v>
      </c>
      <c r="C18654" s="1" t="s">
        <v>55111</v>
      </c>
      <c r="D18654" s="1">
        <v>146.0</v>
      </c>
    </row>
    <row r="18655">
      <c r="A18655" s="1" t="s">
        <v>55112</v>
      </c>
      <c r="B18655" s="1" t="s">
        <v>55113</v>
      </c>
      <c r="C18655" s="1" t="s">
        <v>55114</v>
      </c>
      <c r="D18655" s="1">
        <v>986.0</v>
      </c>
    </row>
    <row r="18656">
      <c r="A18656" s="1" t="s">
        <v>55115</v>
      </c>
      <c r="B18656" s="1" t="s">
        <v>55116</v>
      </c>
      <c r="C18656" s="1" t="s">
        <v>55117</v>
      </c>
      <c r="D18656" s="1">
        <v>170.0</v>
      </c>
    </row>
    <row r="18657">
      <c r="A18657" s="1" t="s">
        <v>55118</v>
      </c>
      <c r="B18657" s="1" t="s">
        <v>55119</v>
      </c>
      <c r="C18657" s="1" t="s">
        <v>55120</v>
      </c>
      <c r="D18657" s="1">
        <v>1154.0</v>
      </c>
    </row>
    <row r="18658">
      <c r="A18658" s="1" t="s">
        <v>55121</v>
      </c>
      <c r="B18658" s="1" t="s">
        <v>55122</v>
      </c>
      <c r="C18658" s="1" t="s">
        <v>55123</v>
      </c>
      <c r="D18658" s="1">
        <v>39.0</v>
      </c>
    </row>
    <row r="18659">
      <c r="A18659" s="1" t="s">
        <v>55124</v>
      </c>
      <c r="B18659" s="1" t="s">
        <v>55125</v>
      </c>
      <c r="C18659" s="1" t="s">
        <v>55126</v>
      </c>
      <c r="D18659" s="1">
        <v>586.0</v>
      </c>
    </row>
    <row r="18660">
      <c r="A18660" s="1" t="s">
        <v>55127</v>
      </c>
      <c r="B18660" s="1" t="s">
        <v>55128</v>
      </c>
      <c r="C18660" s="1" t="s">
        <v>55129</v>
      </c>
      <c r="D18660" s="1">
        <v>501.0</v>
      </c>
    </row>
    <row r="18661">
      <c r="A18661" s="1" t="s">
        <v>55130</v>
      </c>
      <c r="B18661" s="1" t="s">
        <v>55131</v>
      </c>
      <c r="C18661" s="1" t="s">
        <v>55132</v>
      </c>
      <c r="D18661" s="1">
        <v>1239.0</v>
      </c>
    </row>
    <row r="18662">
      <c r="A18662" s="1" t="s">
        <v>55133</v>
      </c>
      <c r="B18662" s="1" t="s">
        <v>55134</v>
      </c>
      <c r="C18662" s="1" t="s">
        <v>55135</v>
      </c>
      <c r="D18662" s="1">
        <v>367.0</v>
      </c>
    </row>
    <row r="18663">
      <c r="A18663" s="1" t="s">
        <v>55136</v>
      </c>
      <c r="B18663" s="1" t="s">
        <v>55137</v>
      </c>
      <c r="C18663" s="1" t="s">
        <v>55138</v>
      </c>
      <c r="D18663" s="1">
        <v>51.0</v>
      </c>
    </row>
    <row r="18664">
      <c r="A18664" s="1" t="s">
        <v>55139</v>
      </c>
      <c r="B18664" s="1" t="s">
        <v>55140</v>
      </c>
      <c r="C18664" s="1" t="s">
        <v>55141</v>
      </c>
      <c r="D18664" s="1">
        <v>86.0</v>
      </c>
    </row>
    <row r="18665">
      <c r="A18665" s="1" t="s">
        <v>55142</v>
      </c>
      <c r="B18665" s="1" t="s">
        <v>55143</v>
      </c>
      <c r="C18665" s="1" t="s">
        <v>55144</v>
      </c>
      <c r="D18665" s="1">
        <v>180.0</v>
      </c>
    </row>
    <row r="18666">
      <c r="A18666" s="1" t="s">
        <v>55145</v>
      </c>
      <c r="B18666" s="1" t="s">
        <v>55146</v>
      </c>
      <c r="C18666" s="1" t="s">
        <v>55147</v>
      </c>
      <c r="D18666" s="1">
        <v>35.0</v>
      </c>
    </row>
    <row r="18667">
      <c r="A18667" s="1" t="s">
        <v>55148</v>
      </c>
      <c r="B18667" s="1" t="s">
        <v>55149</v>
      </c>
      <c r="C18667" s="1" t="s">
        <v>55150</v>
      </c>
      <c r="D18667" s="1">
        <v>218.0</v>
      </c>
    </row>
    <row r="18668">
      <c r="A18668" s="1" t="s">
        <v>55151</v>
      </c>
      <c r="B18668" s="1" t="s">
        <v>55152</v>
      </c>
      <c r="C18668" s="1" t="s">
        <v>55153</v>
      </c>
      <c r="D18668" s="1">
        <v>2273.0</v>
      </c>
    </row>
    <row r="18669">
      <c r="A18669" s="1" t="s">
        <v>55154</v>
      </c>
      <c r="B18669" s="1" t="s">
        <v>55155</v>
      </c>
      <c r="C18669" s="1" t="s">
        <v>55156</v>
      </c>
      <c r="D18669" s="1">
        <v>79.0</v>
      </c>
    </row>
    <row r="18670">
      <c r="A18670" s="1" t="s">
        <v>55157</v>
      </c>
      <c r="B18670" s="1" t="s">
        <v>55158</v>
      </c>
      <c r="C18670" s="1" t="s">
        <v>55159</v>
      </c>
      <c r="D18670" s="1">
        <v>259.0</v>
      </c>
    </row>
    <row r="18671">
      <c r="A18671" s="1" t="s">
        <v>55160</v>
      </c>
      <c r="B18671" s="1" t="s">
        <v>55161</v>
      </c>
      <c r="C18671" s="1" t="s">
        <v>55162</v>
      </c>
      <c r="D18671" s="1">
        <v>681.0</v>
      </c>
    </row>
    <row r="18672">
      <c r="A18672" s="1" t="s">
        <v>55163</v>
      </c>
      <c r="B18672" s="1" t="s">
        <v>55164</v>
      </c>
      <c r="C18672" s="1" t="s">
        <v>55165</v>
      </c>
      <c r="D18672" s="1">
        <v>47.0</v>
      </c>
    </row>
    <row r="18673">
      <c r="A18673" s="1" t="s">
        <v>55166</v>
      </c>
      <c r="B18673" s="1" t="s">
        <v>55167</v>
      </c>
      <c r="C18673" s="1" t="s">
        <v>55168</v>
      </c>
      <c r="D18673" s="1">
        <v>53.0</v>
      </c>
    </row>
    <row r="18674">
      <c r="A18674" s="1" t="s">
        <v>55169</v>
      </c>
      <c r="B18674" s="1" t="s">
        <v>55170</v>
      </c>
      <c r="C18674" s="1" t="s">
        <v>55171</v>
      </c>
      <c r="D18674" s="1">
        <v>419.0</v>
      </c>
    </row>
    <row r="18675">
      <c r="A18675" s="1" t="s">
        <v>55172</v>
      </c>
      <c r="B18675" s="1" t="s">
        <v>55173</v>
      </c>
      <c r="C18675" s="1" t="s">
        <v>55174</v>
      </c>
      <c r="D18675" s="1">
        <v>508.0</v>
      </c>
    </row>
    <row r="18676">
      <c r="A18676" s="1" t="s">
        <v>55175</v>
      </c>
      <c r="B18676" s="1" t="s">
        <v>55176</v>
      </c>
      <c r="C18676" s="1" t="s">
        <v>55177</v>
      </c>
      <c r="D18676" s="1">
        <v>74.0</v>
      </c>
    </row>
    <row r="18677">
      <c r="A18677" s="1" t="s">
        <v>55178</v>
      </c>
      <c r="B18677" s="1" t="s">
        <v>55179</v>
      </c>
      <c r="C18677" s="1" t="s">
        <v>55180</v>
      </c>
      <c r="D18677" s="1">
        <v>573.0</v>
      </c>
    </row>
    <row r="18678">
      <c r="A18678" s="1" t="s">
        <v>55181</v>
      </c>
      <c r="B18678" s="1" t="s">
        <v>55182</v>
      </c>
      <c r="C18678" s="1" t="s">
        <v>55183</v>
      </c>
      <c r="D18678" s="1">
        <v>97.0</v>
      </c>
    </row>
    <row r="18679">
      <c r="A18679" s="1" t="s">
        <v>55184</v>
      </c>
      <c r="B18679" s="1" t="s">
        <v>55185</v>
      </c>
      <c r="C18679" s="1" t="s">
        <v>55186</v>
      </c>
      <c r="D18679" s="1">
        <v>439.0</v>
      </c>
    </row>
    <row r="18680">
      <c r="A18680" s="1" t="s">
        <v>55187</v>
      </c>
      <c r="B18680" s="1" t="s">
        <v>55188</v>
      </c>
      <c r="C18680" s="1" t="s">
        <v>55189</v>
      </c>
      <c r="D18680" s="1">
        <v>1977.0</v>
      </c>
    </row>
    <row r="18681">
      <c r="A18681" s="1" t="s">
        <v>55190</v>
      </c>
      <c r="B18681" s="1" t="s">
        <v>55191</v>
      </c>
      <c r="C18681" s="1" t="s">
        <v>55192</v>
      </c>
      <c r="D18681" s="1">
        <v>1015.0</v>
      </c>
    </row>
    <row r="18682">
      <c r="A18682" s="1" t="s">
        <v>55193</v>
      </c>
      <c r="B18682" s="1" t="s">
        <v>55194</v>
      </c>
      <c r="C18682" s="1" t="s">
        <v>55195</v>
      </c>
      <c r="D18682" s="1">
        <v>299.0</v>
      </c>
    </row>
    <row r="18683">
      <c r="A18683" s="1" t="s">
        <v>55196</v>
      </c>
      <c r="B18683" s="1" t="s">
        <v>55196</v>
      </c>
      <c r="C18683" s="1" t="s">
        <v>55197</v>
      </c>
      <c r="D18683" s="1">
        <v>960.0</v>
      </c>
    </row>
    <row r="18684">
      <c r="A18684" s="1" t="s">
        <v>55198</v>
      </c>
      <c r="B18684" s="1" t="s">
        <v>55199</v>
      </c>
      <c r="C18684" s="1" t="s">
        <v>55200</v>
      </c>
      <c r="D18684" s="1">
        <v>3832.0</v>
      </c>
    </row>
    <row r="18685">
      <c r="A18685" s="1" t="s">
        <v>55201</v>
      </c>
      <c r="B18685" s="1" t="s">
        <v>55202</v>
      </c>
      <c r="C18685" s="1" t="s">
        <v>55203</v>
      </c>
      <c r="D18685" s="1">
        <v>1415.0</v>
      </c>
    </row>
    <row r="18686">
      <c r="A18686" s="1" t="s">
        <v>55204</v>
      </c>
      <c r="B18686" s="1" t="s">
        <v>55205</v>
      </c>
      <c r="C18686" s="1" t="s">
        <v>55206</v>
      </c>
      <c r="D18686" s="1">
        <v>57.0</v>
      </c>
    </row>
    <row r="18687">
      <c r="A18687" s="1" t="s">
        <v>55207</v>
      </c>
      <c r="B18687" s="1" t="s">
        <v>55208</v>
      </c>
      <c r="C18687" s="1" t="s">
        <v>55209</v>
      </c>
      <c r="D18687" s="1">
        <v>150.0</v>
      </c>
    </row>
    <row r="18688">
      <c r="A18688" s="1" t="s">
        <v>55210</v>
      </c>
      <c r="B18688" s="1" t="s">
        <v>55211</v>
      </c>
      <c r="C18688" s="1" t="s">
        <v>55212</v>
      </c>
      <c r="D18688" s="1">
        <v>48.0</v>
      </c>
    </row>
    <row r="18689">
      <c r="A18689" s="1" t="s">
        <v>55213</v>
      </c>
      <c r="B18689" s="1" t="s">
        <v>55214</v>
      </c>
      <c r="C18689" s="1" t="s">
        <v>55215</v>
      </c>
      <c r="D18689" s="1">
        <v>90.0</v>
      </c>
    </row>
    <row r="18690">
      <c r="A18690" s="1" t="s">
        <v>55216</v>
      </c>
      <c r="B18690" s="1" t="s">
        <v>55217</v>
      </c>
      <c r="C18690" s="1" t="s">
        <v>55218</v>
      </c>
      <c r="D18690" s="1">
        <v>91.0</v>
      </c>
    </row>
    <row r="18691">
      <c r="A18691" s="1" t="s">
        <v>55219</v>
      </c>
      <c r="B18691" s="1" t="s">
        <v>55220</v>
      </c>
      <c r="C18691" s="1" t="s">
        <v>55221</v>
      </c>
      <c r="D18691" s="1">
        <v>230.0</v>
      </c>
    </row>
    <row r="18692">
      <c r="A18692" s="1" t="s">
        <v>55222</v>
      </c>
      <c r="B18692" s="1" t="s">
        <v>55223</v>
      </c>
      <c r="C18692" s="1" t="s">
        <v>55224</v>
      </c>
      <c r="D18692" s="1">
        <v>25082.0</v>
      </c>
    </row>
    <row r="18693">
      <c r="A18693" s="1" t="s">
        <v>55225</v>
      </c>
      <c r="B18693" s="1" t="s">
        <v>55226</v>
      </c>
      <c r="C18693" s="1" t="s">
        <v>55227</v>
      </c>
      <c r="D18693" s="1">
        <v>1721.0</v>
      </c>
    </row>
    <row r="18694">
      <c r="A18694" s="1" t="s">
        <v>55228</v>
      </c>
      <c r="B18694" s="1" t="s">
        <v>55229</v>
      </c>
      <c r="C18694" s="1" t="s">
        <v>55230</v>
      </c>
      <c r="D18694" s="1">
        <v>282.0</v>
      </c>
    </row>
    <row r="18695">
      <c r="A18695" s="1" t="s">
        <v>55231</v>
      </c>
      <c r="B18695" s="1" t="s">
        <v>55232</v>
      </c>
      <c r="C18695" s="1" t="s">
        <v>55233</v>
      </c>
      <c r="D18695" s="1">
        <v>1295.0</v>
      </c>
    </row>
    <row r="18696">
      <c r="A18696" s="1" t="s">
        <v>55234</v>
      </c>
      <c r="B18696" s="1" t="s">
        <v>55235</v>
      </c>
      <c r="C18696" s="1" t="s">
        <v>55236</v>
      </c>
      <c r="D18696" s="1">
        <v>176.0</v>
      </c>
    </row>
    <row r="18697">
      <c r="A18697" s="1" t="s">
        <v>55237</v>
      </c>
      <c r="B18697" s="1" t="s">
        <v>55238</v>
      </c>
      <c r="C18697" s="1" t="s">
        <v>55239</v>
      </c>
      <c r="D18697" s="1">
        <v>866.0</v>
      </c>
    </row>
    <row r="18698">
      <c r="A18698" s="1" t="s">
        <v>55240</v>
      </c>
      <c r="B18698" s="1" t="s">
        <v>55240</v>
      </c>
      <c r="C18698" s="1" t="s">
        <v>55241</v>
      </c>
      <c r="D18698" s="1">
        <v>154.0</v>
      </c>
    </row>
    <row r="18699">
      <c r="A18699" s="1" t="s">
        <v>55242</v>
      </c>
      <c r="B18699" s="1" t="s">
        <v>55243</v>
      </c>
      <c r="C18699" s="1" t="s">
        <v>55244</v>
      </c>
      <c r="D18699" s="1">
        <v>516.0</v>
      </c>
    </row>
    <row r="18700">
      <c r="A18700" s="1" t="s">
        <v>55245</v>
      </c>
      <c r="B18700" s="1" t="s">
        <v>55246</v>
      </c>
      <c r="C18700" s="1" t="s">
        <v>55247</v>
      </c>
      <c r="D18700" s="1">
        <v>1087.0</v>
      </c>
    </row>
    <row r="18701">
      <c r="A18701" s="1" t="s">
        <v>55248</v>
      </c>
      <c r="B18701" s="1" t="s">
        <v>55249</v>
      </c>
      <c r="C18701" s="1" t="s">
        <v>55250</v>
      </c>
      <c r="D18701" s="1">
        <v>103.0</v>
      </c>
    </row>
    <row r="18702">
      <c r="A18702" s="1" t="s">
        <v>55251</v>
      </c>
      <c r="B18702" s="1" t="s">
        <v>55252</v>
      </c>
      <c r="C18702" s="1" t="s">
        <v>55253</v>
      </c>
      <c r="D18702" s="1">
        <v>344.0</v>
      </c>
    </row>
    <row r="18703">
      <c r="A18703" s="1" t="s">
        <v>55254</v>
      </c>
      <c r="B18703" s="1" t="s">
        <v>55255</v>
      </c>
      <c r="C18703" s="1" t="s">
        <v>55256</v>
      </c>
      <c r="D18703" s="1">
        <v>187.0</v>
      </c>
    </row>
    <row r="18704">
      <c r="A18704" s="1" t="s">
        <v>55257</v>
      </c>
      <c r="B18704" s="1" t="s">
        <v>55258</v>
      </c>
      <c r="C18704" s="1" t="s">
        <v>55259</v>
      </c>
      <c r="D18704" s="1">
        <v>129.0</v>
      </c>
    </row>
    <row r="18705">
      <c r="A18705" s="1" t="s">
        <v>55260</v>
      </c>
      <c r="B18705" s="1" t="s">
        <v>55261</v>
      </c>
      <c r="C18705" s="1" t="s">
        <v>55262</v>
      </c>
      <c r="D18705" s="1">
        <v>978.0</v>
      </c>
    </row>
    <row r="18706">
      <c r="A18706" s="1" t="s">
        <v>43570</v>
      </c>
      <c r="B18706" s="1" t="s">
        <v>43571</v>
      </c>
      <c r="C18706" s="1" t="s">
        <v>55263</v>
      </c>
      <c r="D18706" s="1">
        <v>1495.0</v>
      </c>
    </row>
    <row r="18707">
      <c r="A18707" s="1" t="s">
        <v>55264</v>
      </c>
      <c r="B18707" s="1" t="s">
        <v>55265</v>
      </c>
      <c r="C18707" s="1" t="s">
        <v>55266</v>
      </c>
      <c r="D18707" s="1">
        <v>201.0</v>
      </c>
    </row>
    <row r="18708">
      <c r="A18708" s="1" t="s">
        <v>55267</v>
      </c>
      <c r="B18708" s="1" t="s">
        <v>55268</v>
      </c>
      <c r="C18708" s="1" t="s">
        <v>55269</v>
      </c>
      <c r="D18708" s="1">
        <v>458.0</v>
      </c>
    </row>
    <row r="18709">
      <c r="A18709" s="1" t="s">
        <v>55270</v>
      </c>
      <c r="B18709" s="1" t="s">
        <v>55271</v>
      </c>
      <c r="C18709" s="1" t="s">
        <v>55272</v>
      </c>
      <c r="D18709" s="1">
        <v>22.0</v>
      </c>
    </row>
    <row r="18710">
      <c r="A18710" s="1" t="s">
        <v>55273</v>
      </c>
      <c r="B18710" s="1" t="s">
        <v>55274</v>
      </c>
      <c r="C18710" s="1" t="s">
        <v>55275</v>
      </c>
      <c r="D18710" s="1">
        <v>109.0</v>
      </c>
    </row>
    <row r="18711">
      <c r="A18711" s="1" t="s">
        <v>55276</v>
      </c>
      <c r="B18711" s="1" t="s">
        <v>55277</v>
      </c>
      <c r="C18711" s="1" t="s">
        <v>55278</v>
      </c>
      <c r="D18711" s="1">
        <v>206.0</v>
      </c>
    </row>
    <row r="18712">
      <c r="A18712" s="1" t="s">
        <v>55279</v>
      </c>
      <c r="B18712" s="1" t="s">
        <v>55280</v>
      </c>
      <c r="C18712" s="1" t="s">
        <v>55281</v>
      </c>
      <c r="D18712" s="1">
        <v>59.0</v>
      </c>
    </row>
    <row r="18713">
      <c r="A18713" s="1" t="s">
        <v>55282</v>
      </c>
      <c r="B18713" s="1" t="s">
        <v>55283</v>
      </c>
      <c r="C18713" s="1" t="s">
        <v>55284</v>
      </c>
      <c r="D18713" s="1">
        <v>3120.0</v>
      </c>
    </row>
    <row r="18714">
      <c r="A18714" s="1" t="s">
        <v>55285</v>
      </c>
      <c r="B18714" s="1" t="s">
        <v>55285</v>
      </c>
      <c r="C18714" s="1" t="s">
        <v>55286</v>
      </c>
      <c r="D18714" s="1">
        <v>284.0</v>
      </c>
    </row>
    <row r="18715">
      <c r="A18715" s="1" t="s">
        <v>55287</v>
      </c>
      <c r="B18715" s="1" t="s">
        <v>55288</v>
      </c>
      <c r="C18715" s="1" t="s">
        <v>55289</v>
      </c>
      <c r="D18715" s="1">
        <v>35.0</v>
      </c>
    </row>
    <row r="18716">
      <c r="A18716" s="1" t="s">
        <v>55290</v>
      </c>
      <c r="B18716" s="1" t="s">
        <v>55291</v>
      </c>
      <c r="C18716" s="1" t="s">
        <v>55292</v>
      </c>
      <c r="D18716" s="1">
        <v>225.0</v>
      </c>
    </row>
    <row r="18717">
      <c r="A18717" s="1" t="s">
        <v>55293</v>
      </c>
      <c r="B18717" s="1" t="s">
        <v>55294</v>
      </c>
      <c r="C18717" s="1" t="s">
        <v>55295</v>
      </c>
      <c r="D18717" s="1">
        <v>97.0</v>
      </c>
    </row>
    <row r="18718">
      <c r="A18718" s="1" t="s">
        <v>55296</v>
      </c>
      <c r="B18718" s="1" t="s">
        <v>55297</v>
      </c>
      <c r="C18718" s="1" t="s">
        <v>55298</v>
      </c>
      <c r="D18718" s="1">
        <v>974.0</v>
      </c>
    </row>
    <row r="18719">
      <c r="A18719" s="1" t="s">
        <v>55299</v>
      </c>
      <c r="B18719" s="1" t="s">
        <v>55300</v>
      </c>
      <c r="C18719" s="1" t="s">
        <v>55301</v>
      </c>
      <c r="D18719" s="1">
        <v>365.0</v>
      </c>
    </row>
    <row r="18720">
      <c r="A18720" s="1" t="s">
        <v>55302</v>
      </c>
      <c r="B18720" s="1" t="s">
        <v>55303</v>
      </c>
      <c r="C18720" s="1" t="s">
        <v>55304</v>
      </c>
      <c r="D18720" s="1">
        <v>315.0</v>
      </c>
    </row>
    <row r="18721">
      <c r="A18721" s="1" t="s">
        <v>1549</v>
      </c>
      <c r="B18721" s="1" t="s">
        <v>1550</v>
      </c>
      <c r="C18721" s="1" t="s">
        <v>55305</v>
      </c>
      <c r="D18721" s="1">
        <v>343.0</v>
      </c>
    </row>
    <row r="18722">
      <c r="A18722" s="1" t="s">
        <v>55306</v>
      </c>
      <c r="B18722" s="1" t="s">
        <v>55307</v>
      </c>
      <c r="C18722" s="1" t="s">
        <v>55308</v>
      </c>
      <c r="D18722" s="1">
        <v>252.0</v>
      </c>
    </row>
    <row r="18723">
      <c r="A18723" s="1" t="s">
        <v>55309</v>
      </c>
      <c r="B18723" s="1" t="s">
        <v>55310</v>
      </c>
      <c r="C18723" s="1" t="s">
        <v>55311</v>
      </c>
      <c r="D18723" s="1">
        <v>521.0</v>
      </c>
    </row>
    <row r="18724">
      <c r="A18724" s="1" t="s">
        <v>55312</v>
      </c>
      <c r="B18724" s="1" t="s">
        <v>55313</v>
      </c>
      <c r="C18724" s="1" t="s">
        <v>55314</v>
      </c>
      <c r="D18724" s="1">
        <v>163.0</v>
      </c>
    </row>
    <row r="18725">
      <c r="A18725" s="1" t="s">
        <v>55315</v>
      </c>
      <c r="B18725" s="1" t="s">
        <v>55315</v>
      </c>
      <c r="C18725" s="1" t="s">
        <v>55316</v>
      </c>
      <c r="D18725" s="1">
        <v>293.0</v>
      </c>
    </row>
    <row r="18726">
      <c r="A18726" s="1" t="s">
        <v>55317</v>
      </c>
      <c r="B18726" s="1" t="s">
        <v>55318</v>
      </c>
      <c r="C18726" s="1" t="s">
        <v>55319</v>
      </c>
      <c r="D18726" s="1">
        <v>1154.0</v>
      </c>
    </row>
    <row r="18727">
      <c r="A18727" s="1" t="s">
        <v>55320</v>
      </c>
      <c r="B18727" s="1" t="s">
        <v>55321</v>
      </c>
      <c r="C18727" s="1" t="s">
        <v>55322</v>
      </c>
      <c r="D18727" s="1">
        <v>335.0</v>
      </c>
    </row>
    <row r="18728">
      <c r="A18728" s="1" t="s">
        <v>55323</v>
      </c>
      <c r="B18728" s="1" t="s">
        <v>55324</v>
      </c>
      <c r="C18728" s="1" t="s">
        <v>55325</v>
      </c>
      <c r="D18728" s="1">
        <v>20.0</v>
      </c>
    </row>
    <row r="18729">
      <c r="A18729" s="1" t="s">
        <v>55326</v>
      </c>
      <c r="B18729" s="1" t="s">
        <v>55327</v>
      </c>
      <c r="C18729" s="1" t="s">
        <v>55328</v>
      </c>
      <c r="D18729" s="1">
        <v>2114.0</v>
      </c>
    </row>
    <row r="18730">
      <c r="A18730" s="1" t="s">
        <v>55329</v>
      </c>
      <c r="B18730" s="1" t="s">
        <v>55330</v>
      </c>
      <c r="C18730" s="1" t="s">
        <v>55331</v>
      </c>
      <c r="D18730" s="1">
        <v>109.0</v>
      </c>
    </row>
    <row r="18731">
      <c r="A18731" s="1" t="s">
        <v>55332</v>
      </c>
      <c r="B18731" s="1" t="s">
        <v>55333</v>
      </c>
      <c r="C18731" s="1" t="s">
        <v>55334</v>
      </c>
      <c r="D18731" s="1">
        <v>683.0</v>
      </c>
    </row>
    <row r="18732">
      <c r="A18732" s="1" t="s">
        <v>55335</v>
      </c>
      <c r="B18732" s="1" t="s">
        <v>55336</v>
      </c>
      <c r="C18732" s="1" t="s">
        <v>55337</v>
      </c>
      <c r="D18732" s="1">
        <v>725.0</v>
      </c>
    </row>
    <row r="18733">
      <c r="A18733" s="1" t="s">
        <v>55338</v>
      </c>
      <c r="B18733" s="1" t="s">
        <v>55339</v>
      </c>
      <c r="C18733" s="1" t="s">
        <v>55340</v>
      </c>
      <c r="D18733" s="1">
        <v>184.0</v>
      </c>
    </row>
    <row r="18734">
      <c r="A18734" s="1" t="s">
        <v>55341</v>
      </c>
      <c r="B18734" s="1" t="s">
        <v>55342</v>
      </c>
      <c r="C18734" s="1" t="s">
        <v>55343</v>
      </c>
      <c r="D18734" s="1">
        <v>412.0</v>
      </c>
    </row>
    <row r="18735">
      <c r="A18735" s="1" t="s">
        <v>55344</v>
      </c>
      <c r="B18735" s="1" t="s">
        <v>55345</v>
      </c>
      <c r="C18735" s="1" t="s">
        <v>55346</v>
      </c>
      <c r="D18735" s="1">
        <v>156.0</v>
      </c>
    </row>
    <row r="18736">
      <c r="A18736" s="1" t="s">
        <v>55347</v>
      </c>
      <c r="B18736" s="1" t="s">
        <v>55348</v>
      </c>
      <c r="C18736" s="1" t="s">
        <v>55349</v>
      </c>
      <c r="D18736" s="1">
        <v>492.0</v>
      </c>
    </row>
    <row r="18737">
      <c r="A18737" s="1" t="s">
        <v>55350</v>
      </c>
      <c r="B18737" s="1" t="s">
        <v>55351</v>
      </c>
      <c r="C18737" s="1" t="s">
        <v>55352</v>
      </c>
      <c r="D18737" s="1">
        <v>34.0</v>
      </c>
    </row>
    <row r="18738">
      <c r="A18738" s="1" t="s">
        <v>55353</v>
      </c>
      <c r="B18738" s="1" t="s">
        <v>55354</v>
      </c>
      <c r="C18738" s="1" t="s">
        <v>55355</v>
      </c>
      <c r="D18738" s="1">
        <v>819.0</v>
      </c>
    </row>
    <row r="18739">
      <c r="A18739" s="1" t="s">
        <v>55356</v>
      </c>
      <c r="B18739" s="1" t="s">
        <v>55357</v>
      </c>
      <c r="C18739" s="1" t="s">
        <v>55358</v>
      </c>
      <c r="D18739" s="1">
        <v>51.0</v>
      </c>
    </row>
    <row r="18740">
      <c r="A18740" s="1" t="s">
        <v>55359</v>
      </c>
      <c r="B18740" s="1" t="s">
        <v>55360</v>
      </c>
      <c r="C18740" s="1" t="s">
        <v>55361</v>
      </c>
      <c r="D18740" s="1">
        <v>449.0</v>
      </c>
    </row>
    <row r="18741">
      <c r="A18741" s="1" t="s">
        <v>55362</v>
      </c>
      <c r="B18741" s="1" t="s">
        <v>55363</v>
      </c>
      <c r="C18741" s="1" t="s">
        <v>55364</v>
      </c>
      <c r="D18741" s="1">
        <v>458.0</v>
      </c>
    </row>
    <row r="18742">
      <c r="A18742" s="1" t="s">
        <v>4092</v>
      </c>
      <c r="B18742" s="1" t="s">
        <v>4093</v>
      </c>
      <c r="C18742" s="1" t="s">
        <v>55365</v>
      </c>
      <c r="D18742" s="1">
        <v>96.0</v>
      </c>
    </row>
    <row r="18743">
      <c r="A18743" s="1" t="s">
        <v>55366</v>
      </c>
      <c r="B18743" s="1" t="s">
        <v>55367</v>
      </c>
      <c r="C18743" s="1" t="s">
        <v>55368</v>
      </c>
      <c r="D18743" s="1">
        <v>1298.0</v>
      </c>
    </row>
    <row r="18744">
      <c r="A18744" s="1" t="s">
        <v>13941</v>
      </c>
      <c r="B18744" s="1" t="s">
        <v>13942</v>
      </c>
      <c r="C18744" s="1" t="s">
        <v>55369</v>
      </c>
      <c r="D18744" s="1">
        <v>259.0</v>
      </c>
    </row>
    <row r="18745">
      <c r="A18745" s="1" t="s">
        <v>55370</v>
      </c>
      <c r="B18745" s="1" t="s">
        <v>55371</v>
      </c>
      <c r="C18745" s="1" t="s">
        <v>55372</v>
      </c>
      <c r="D18745" s="1">
        <v>452.0</v>
      </c>
    </row>
    <row r="18746">
      <c r="A18746" s="1" t="s">
        <v>55373</v>
      </c>
      <c r="B18746" s="1" t="s">
        <v>55374</v>
      </c>
      <c r="C18746" s="1" t="s">
        <v>55375</v>
      </c>
      <c r="D18746" s="1">
        <v>465.0</v>
      </c>
    </row>
    <row r="18747">
      <c r="A18747" s="1" t="s">
        <v>55376</v>
      </c>
      <c r="B18747" s="1" t="s">
        <v>55377</v>
      </c>
      <c r="C18747" s="1" t="s">
        <v>55378</v>
      </c>
      <c r="D18747" s="1">
        <v>1018.0</v>
      </c>
    </row>
    <row r="18748">
      <c r="A18748" s="1" t="s">
        <v>55379</v>
      </c>
      <c r="B18748" s="1" t="s">
        <v>55380</v>
      </c>
      <c r="C18748" s="1" t="s">
        <v>55381</v>
      </c>
      <c r="D18748" s="1">
        <v>43.0</v>
      </c>
    </row>
    <row r="18749">
      <c r="A18749" s="1" t="s">
        <v>55382</v>
      </c>
      <c r="B18749" s="1" t="s">
        <v>55383</v>
      </c>
      <c r="C18749" s="1" t="s">
        <v>55384</v>
      </c>
      <c r="D18749" s="1">
        <v>29.0</v>
      </c>
    </row>
    <row r="18750">
      <c r="A18750" s="1" t="s">
        <v>55385</v>
      </c>
      <c r="B18750" s="1" t="s">
        <v>55386</v>
      </c>
      <c r="C18750" s="1" t="s">
        <v>55387</v>
      </c>
      <c r="D18750" s="1">
        <v>258.0</v>
      </c>
    </row>
    <row r="18751">
      <c r="A18751" s="1" t="s">
        <v>55388</v>
      </c>
      <c r="B18751" s="1" t="s">
        <v>55389</v>
      </c>
      <c r="C18751" s="1" t="s">
        <v>55390</v>
      </c>
      <c r="D18751" s="1">
        <v>7.0</v>
      </c>
    </row>
    <row r="18752">
      <c r="A18752" s="1" t="s">
        <v>55391</v>
      </c>
      <c r="B18752" s="1" t="s">
        <v>55392</v>
      </c>
      <c r="C18752" s="1" t="s">
        <v>55393</v>
      </c>
      <c r="D18752" s="1">
        <v>69.0</v>
      </c>
    </row>
    <row r="18753">
      <c r="A18753" s="1" t="s">
        <v>55394</v>
      </c>
      <c r="B18753" s="1" t="s">
        <v>55395</v>
      </c>
      <c r="C18753" s="1" t="s">
        <v>55396</v>
      </c>
      <c r="D18753" s="1">
        <v>422.0</v>
      </c>
    </row>
    <row r="18754">
      <c r="A18754" s="1" t="s">
        <v>55397</v>
      </c>
      <c r="B18754" s="1" t="s">
        <v>55398</v>
      </c>
      <c r="C18754" s="1" t="s">
        <v>55399</v>
      </c>
      <c r="D18754" s="1">
        <v>14.0</v>
      </c>
    </row>
    <row r="18755">
      <c r="A18755" s="1" t="s">
        <v>55400</v>
      </c>
      <c r="B18755" s="1" t="s">
        <v>55401</v>
      </c>
      <c r="C18755" s="1" t="s">
        <v>55402</v>
      </c>
      <c r="D18755" s="1">
        <v>232.0</v>
      </c>
    </row>
    <row r="18756">
      <c r="A18756" s="1" t="s">
        <v>55403</v>
      </c>
      <c r="B18756" s="1" t="s">
        <v>55404</v>
      </c>
      <c r="C18756" s="1" t="s">
        <v>55405</v>
      </c>
      <c r="D18756" s="1">
        <v>1599.0</v>
      </c>
    </row>
    <row r="18757">
      <c r="A18757" s="1" t="s">
        <v>55406</v>
      </c>
      <c r="B18757" s="1" t="s">
        <v>55407</v>
      </c>
      <c r="C18757" s="1" t="s">
        <v>55408</v>
      </c>
      <c r="D18757" s="1">
        <v>314.0</v>
      </c>
    </row>
    <row r="18758">
      <c r="A18758" s="1" t="s">
        <v>55409</v>
      </c>
      <c r="B18758" s="1" t="s">
        <v>55410</v>
      </c>
      <c r="C18758" s="1" t="s">
        <v>55411</v>
      </c>
      <c r="D18758" s="1">
        <v>120.0</v>
      </c>
    </row>
    <row r="18759">
      <c r="A18759" s="1" t="s">
        <v>55412</v>
      </c>
      <c r="B18759" s="1" t="s">
        <v>55413</v>
      </c>
      <c r="C18759" s="1" t="s">
        <v>55414</v>
      </c>
      <c r="D18759" s="1">
        <v>17.0</v>
      </c>
    </row>
    <row r="18760">
      <c r="A18760" s="1" t="s">
        <v>55415</v>
      </c>
      <c r="B18760" s="1" t="s">
        <v>55416</v>
      </c>
      <c r="C18760" s="1" t="s">
        <v>55417</v>
      </c>
      <c r="D18760" s="1">
        <v>18.0</v>
      </c>
    </row>
    <row r="18761">
      <c r="A18761" s="1" t="s">
        <v>55418</v>
      </c>
      <c r="B18761" s="1" t="s">
        <v>55419</v>
      </c>
      <c r="C18761" s="1" t="s">
        <v>55420</v>
      </c>
      <c r="D18761" s="1">
        <v>133.0</v>
      </c>
    </row>
    <row r="18762">
      <c r="A18762" s="1" t="s">
        <v>55421</v>
      </c>
      <c r="B18762" s="1" t="s">
        <v>55422</v>
      </c>
      <c r="C18762" s="1" t="s">
        <v>55423</v>
      </c>
      <c r="D18762" s="1">
        <v>1455.0</v>
      </c>
    </row>
    <row r="18763">
      <c r="A18763" s="1" t="s">
        <v>34815</v>
      </c>
      <c r="B18763" s="1" t="s">
        <v>55424</v>
      </c>
      <c r="C18763" s="1" t="s">
        <v>55425</v>
      </c>
      <c r="D18763" s="1">
        <v>512.0</v>
      </c>
    </row>
    <row r="18764">
      <c r="A18764" s="1" t="s">
        <v>55426</v>
      </c>
      <c r="B18764" s="1" t="s">
        <v>55427</v>
      </c>
      <c r="C18764" s="1" t="s">
        <v>55428</v>
      </c>
      <c r="D18764" s="1">
        <v>1502.0</v>
      </c>
    </row>
    <row r="18765">
      <c r="A18765" s="1" t="s">
        <v>55429</v>
      </c>
      <c r="B18765" s="1" t="s">
        <v>55430</v>
      </c>
      <c r="C18765" s="1" t="s">
        <v>55431</v>
      </c>
      <c r="D18765" s="1">
        <v>138.0</v>
      </c>
    </row>
    <row r="18766">
      <c r="A18766" s="1" t="s">
        <v>55432</v>
      </c>
      <c r="B18766" s="1" t="s">
        <v>55433</v>
      </c>
      <c r="C18766" s="1" t="s">
        <v>55434</v>
      </c>
      <c r="D18766" s="1">
        <v>173.0</v>
      </c>
    </row>
    <row r="18767">
      <c r="A18767" s="1" t="s">
        <v>55435</v>
      </c>
      <c r="B18767" s="1" t="s">
        <v>55436</v>
      </c>
      <c r="C18767" s="1" t="s">
        <v>55437</v>
      </c>
      <c r="D18767" s="1">
        <v>51.0</v>
      </c>
    </row>
    <row r="18768">
      <c r="A18768" s="1" t="s">
        <v>55438</v>
      </c>
      <c r="B18768" s="1" t="s">
        <v>55439</v>
      </c>
      <c r="C18768" s="1" t="s">
        <v>55440</v>
      </c>
      <c r="D18768" s="1">
        <v>60.0</v>
      </c>
    </row>
    <row r="18769">
      <c r="A18769" s="1" t="s">
        <v>55441</v>
      </c>
      <c r="B18769" s="1" t="s">
        <v>55442</v>
      </c>
      <c r="C18769" s="1" t="s">
        <v>55443</v>
      </c>
      <c r="D18769" s="1">
        <v>311.0</v>
      </c>
    </row>
    <row r="18770">
      <c r="A18770" s="1" t="s">
        <v>46557</v>
      </c>
      <c r="B18770" s="1" t="s">
        <v>46558</v>
      </c>
      <c r="C18770" s="1" t="s">
        <v>55444</v>
      </c>
      <c r="D18770" s="1">
        <v>41.0</v>
      </c>
    </row>
    <row r="18771">
      <c r="A18771" s="1" t="s">
        <v>55445</v>
      </c>
      <c r="B18771" s="1" t="s">
        <v>55446</v>
      </c>
      <c r="C18771" s="1" t="s">
        <v>55447</v>
      </c>
      <c r="D18771" s="1">
        <v>102.0</v>
      </c>
    </row>
    <row r="18772">
      <c r="A18772" s="1" t="s">
        <v>55448</v>
      </c>
      <c r="B18772" s="1" t="s">
        <v>55449</v>
      </c>
      <c r="C18772" s="1" t="s">
        <v>55450</v>
      </c>
      <c r="D18772" s="1">
        <v>578.0</v>
      </c>
    </row>
    <row r="18773">
      <c r="A18773" s="1" t="s">
        <v>55451</v>
      </c>
      <c r="B18773" s="1" t="s">
        <v>55452</v>
      </c>
      <c r="C18773" s="1" t="s">
        <v>55453</v>
      </c>
      <c r="D18773" s="1">
        <v>79.0</v>
      </c>
    </row>
    <row r="18774">
      <c r="A18774" s="1" t="s">
        <v>55454</v>
      </c>
      <c r="B18774" s="1" t="s">
        <v>55455</v>
      </c>
      <c r="C18774" s="1" t="s">
        <v>55456</v>
      </c>
      <c r="D18774" s="1">
        <v>61.0</v>
      </c>
    </row>
    <row r="18775">
      <c r="A18775" s="1" t="s">
        <v>55457</v>
      </c>
      <c r="B18775" s="1" t="s">
        <v>55457</v>
      </c>
      <c r="C18775" s="1" t="s">
        <v>55458</v>
      </c>
      <c r="D18775" s="1">
        <v>39.0</v>
      </c>
    </row>
    <row r="18776">
      <c r="A18776" s="1" t="s">
        <v>55459</v>
      </c>
      <c r="B18776" s="1" t="s">
        <v>55460</v>
      </c>
      <c r="C18776" s="1" t="s">
        <v>55461</v>
      </c>
      <c r="D18776" s="1">
        <v>107.0</v>
      </c>
    </row>
    <row r="18777">
      <c r="A18777" s="1" t="s">
        <v>55462</v>
      </c>
      <c r="B18777" s="1" t="s">
        <v>55463</v>
      </c>
      <c r="C18777" s="1" t="s">
        <v>55464</v>
      </c>
      <c r="D18777" s="1">
        <v>59.0</v>
      </c>
    </row>
    <row r="18778">
      <c r="A18778" s="1" t="s">
        <v>55465</v>
      </c>
      <c r="B18778" s="1" t="s">
        <v>55466</v>
      </c>
      <c r="C18778" s="1" t="s">
        <v>55467</v>
      </c>
      <c r="D18778" s="1">
        <v>173.0</v>
      </c>
    </row>
    <row r="18779">
      <c r="A18779" s="1" t="s">
        <v>55468</v>
      </c>
      <c r="B18779" s="1" t="s">
        <v>55469</v>
      </c>
      <c r="C18779" s="1" t="s">
        <v>55470</v>
      </c>
      <c r="D18779" s="1">
        <v>3713.0</v>
      </c>
    </row>
    <row r="18780">
      <c r="A18780" s="1" t="s">
        <v>55471</v>
      </c>
      <c r="B18780" s="1" t="s">
        <v>55472</v>
      </c>
      <c r="C18780" s="1" t="s">
        <v>55473</v>
      </c>
      <c r="D18780" s="1">
        <v>1177.0</v>
      </c>
    </row>
    <row r="18781">
      <c r="A18781" s="1" t="s">
        <v>55474</v>
      </c>
      <c r="B18781" s="1" t="s">
        <v>55475</v>
      </c>
      <c r="C18781" s="1" t="s">
        <v>55476</v>
      </c>
      <c r="D18781" s="1">
        <v>456.0</v>
      </c>
    </row>
    <row r="18782">
      <c r="A18782" s="1" t="s">
        <v>55477</v>
      </c>
      <c r="B18782" s="1" t="s">
        <v>55478</v>
      </c>
      <c r="C18782" s="1" t="s">
        <v>55479</v>
      </c>
      <c r="D18782" s="1">
        <v>393.0</v>
      </c>
    </row>
    <row r="18783">
      <c r="A18783" s="1" t="s">
        <v>55480</v>
      </c>
      <c r="B18783" s="1" t="s">
        <v>55481</v>
      </c>
      <c r="C18783" s="1" t="s">
        <v>55482</v>
      </c>
      <c r="D18783" s="1">
        <v>48.0</v>
      </c>
    </row>
    <row r="18784">
      <c r="A18784" s="1" t="s">
        <v>55483</v>
      </c>
      <c r="B18784" s="1" t="s">
        <v>55484</v>
      </c>
      <c r="C18784" s="1" t="s">
        <v>55485</v>
      </c>
      <c r="D18784" s="1">
        <v>1671.0</v>
      </c>
    </row>
    <row r="18785">
      <c r="A18785" s="1" t="s">
        <v>55486</v>
      </c>
      <c r="B18785" s="1" t="s">
        <v>55487</v>
      </c>
      <c r="C18785" s="1" t="s">
        <v>55488</v>
      </c>
      <c r="D18785" s="1">
        <v>321.0</v>
      </c>
    </row>
    <row r="18786">
      <c r="A18786" s="1" t="s">
        <v>55489</v>
      </c>
      <c r="B18786" s="1" t="s">
        <v>55490</v>
      </c>
      <c r="C18786" s="1" t="s">
        <v>55491</v>
      </c>
      <c r="D18786" s="1">
        <v>1629.0</v>
      </c>
    </row>
    <row r="18787">
      <c r="A18787" s="1" t="s">
        <v>55492</v>
      </c>
      <c r="B18787" s="1" t="s">
        <v>55493</v>
      </c>
      <c r="C18787" s="1" t="s">
        <v>55494</v>
      </c>
      <c r="D18787" s="1">
        <v>279.0</v>
      </c>
    </row>
    <row r="18788">
      <c r="A18788" s="1" t="s">
        <v>55495</v>
      </c>
      <c r="B18788" s="1" t="s">
        <v>55496</v>
      </c>
      <c r="C18788" s="1" t="s">
        <v>55497</v>
      </c>
      <c r="D18788" s="1">
        <v>67.0</v>
      </c>
    </row>
    <row r="18789">
      <c r="A18789" s="1" t="s">
        <v>55498</v>
      </c>
      <c r="B18789" s="1" t="s">
        <v>55499</v>
      </c>
      <c r="C18789" s="1" t="s">
        <v>55500</v>
      </c>
      <c r="D18789" s="1">
        <v>70.0</v>
      </c>
    </row>
    <row r="18790">
      <c r="A18790" s="1" t="s">
        <v>55501</v>
      </c>
      <c r="B18790" s="1" t="s">
        <v>55501</v>
      </c>
      <c r="C18790" s="1" t="s">
        <v>55502</v>
      </c>
      <c r="D18790" s="1">
        <v>74.0</v>
      </c>
    </row>
    <row r="18791">
      <c r="A18791" s="1" t="s">
        <v>55503</v>
      </c>
      <c r="B18791" s="1" t="s">
        <v>55504</v>
      </c>
      <c r="C18791" s="1" t="s">
        <v>55505</v>
      </c>
      <c r="D18791" s="1">
        <v>294.0</v>
      </c>
    </row>
    <row r="18792">
      <c r="A18792" s="1" t="s">
        <v>55506</v>
      </c>
      <c r="B18792" s="1" t="s">
        <v>55507</v>
      </c>
      <c r="C18792" s="1" t="s">
        <v>55508</v>
      </c>
      <c r="D18792" s="1">
        <v>1438.0</v>
      </c>
    </row>
    <row r="18793">
      <c r="A18793" s="1" t="s">
        <v>55509</v>
      </c>
      <c r="B18793" s="1" t="s">
        <v>55510</v>
      </c>
      <c r="C18793" s="1" t="s">
        <v>55511</v>
      </c>
      <c r="D18793" s="1">
        <v>106.0</v>
      </c>
    </row>
    <row r="18794">
      <c r="A18794" s="1" t="s">
        <v>55512</v>
      </c>
      <c r="B18794" s="1" t="s">
        <v>55513</v>
      </c>
      <c r="C18794" s="1" t="s">
        <v>55514</v>
      </c>
      <c r="D18794" s="1">
        <v>1299.0</v>
      </c>
    </row>
    <row r="18795">
      <c r="A18795" s="1" t="s">
        <v>55515</v>
      </c>
      <c r="B18795" s="1" t="s">
        <v>55516</v>
      </c>
      <c r="C18795" s="1" t="s">
        <v>55517</v>
      </c>
      <c r="D18795" s="1">
        <v>91.0</v>
      </c>
    </row>
    <row r="18796">
      <c r="A18796" s="1" t="s">
        <v>55518</v>
      </c>
      <c r="B18796" s="1" t="s">
        <v>55519</v>
      </c>
      <c r="C18796" s="1" t="s">
        <v>55520</v>
      </c>
      <c r="D18796" s="1">
        <v>51.0</v>
      </c>
    </row>
    <row r="18797">
      <c r="A18797" s="1" t="s">
        <v>55521</v>
      </c>
      <c r="B18797" s="1" t="s">
        <v>55522</v>
      </c>
      <c r="C18797" s="1" t="s">
        <v>55523</v>
      </c>
      <c r="D18797" s="1">
        <v>14.0</v>
      </c>
    </row>
    <row r="18798">
      <c r="A18798" s="1" t="s">
        <v>28215</v>
      </c>
      <c r="B18798" s="1" t="s">
        <v>28216</v>
      </c>
      <c r="C18798" s="1" t="s">
        <v>55524</v>
      </c>
      <c r="D18798" s="1">
        <v>268.0</v>
      </c>
    </row>
    <row r="18799">
      <c r="A18799" s="1" t="s">
        <v>55525</v>
      </c>
      <c r="B18799" s="1" t="s">
        <v>55526</v>
      </c>
      <c r="C18799" s="1" t="s">
        <v>55527</v>
      </c>
      <c r="D18799" s="1">
        <v>29.0</v>
      </c>
    </row>
    <row r="18800">
      <c r="A18800" s="1" t="s">
        <v>55528</v>
      </c>
      <c r="B18800" s="1" t="s">
        <v>55529</v>
      </c>
      <c r="C18800" s="1" t="s">
        <v>55530</v>
      </c>
      <c r="D18800" s="1">
        <v>142.0</v>
      </c>
    </row>
    <row r="18801">
      <c r="A18801" s="1" t="s">
        <v>55531</v>
      </c>
      <c r="B18801" s="1" t="s">
        <v>55532</v>
      </c>
      <c r="C18801" s="1" t="s">
        <v>55533</v>
      </c>
      <c r="D18801" s="1">
        <v>2269.0</v>
      </c>
    </row>
    <row r="18802">
      <c r="A18802" s="1" t="s">
        <v>55534</v>
      </c>
      <c r="B18802" s="1" t="s">
        <v>55535</v>
      </c>
      <c r="C18802" s="1" t="s">
        <v>55536</v>
      </c>
      <c r="D18802" s="1">
        <v>155.0</v>
      </c>
    </row>
    <row r="18803">
      <c r="A18803" s="1" t="s">
        <v>55537</v>
      </c>
      <c r="B18803" s="1" t="s">
        <v>55538</v>
      </c>
      <c r="C18803" s="1" t="s">
        <v>55539</v>
      </c>
      <c r="D18803" s="1">
        <v>682.0</v>
      </c>
    </row>
    <row r="18804">
      <c r="A18804" s="1" t="s">
        <v>55540</v>
      </c>
      <c r="B18804" s="1" t="s">
        <v>55541</v>
      </c>
      <c r="C18804" s="1" t="s">
        <v>55542</v>
      </c>
      <c r="D18804" s="1">
        <v>160.0</v>
      </c>
    </row>
    <row r="18805">
      <c r="A18805" s="1" t="s">
        <v>55543</v>
      </c>
      <c r="B18805" s="1" t="s">
        <v>55544</v>
      </c>
      <c r="C18805" s="1" t="s">
        <v>55545</v>
      </c>
      <c r="D18805" s="1">
        <v>159.0</v>
      </c>
    </row>
    <row r="18806">
      <c r="A18806" s="1" t="s">
        <v>55546</v>
      </c>
      <c r="B18806" s="1" t="s">
        <v>55547</v>
      </c>
      <c r="C18806" s="1" t="s">
        <v>55548</v>
      </c>
      <c r="D18806" s="1">
        <v>223.0</v>
      </c>
    </row>
    <row r="18807">
      <c r="A18807" s="1" t="s">
        <v>55549</v>
      </c>
      <c r="B18807" s="1" t="s">
        <v>55550</v>
      </c>
      <c r="C18807" s="1" t="s">
        <v>55551</v>
      </c>
      <c r="D18807" s="1">
        <v>319.0</v>
      </c>
    </row>
    <row r="18808">
      <c r="A18808" s="1" t="s">
        <v>55552</v>
      </c>
      <c r="B18808" s="1" t="s">
        <v>55553</v>
      </c>
      <c r="C18808" s="1" t="s">
        <v>55554</v>
      </c>
      <c r="D18808" s="1">
        <v>69.0</v>
      </c>
    </row>
    <row r="18809">
      <c r="A18809" s="1" t="s">
        <v>55555</v>
      </c>
      <c r="B18809" s="1" t="s">
        <v>55556</v>
      </c>
      <c r="C18809" s="1" t="s">
        <v>55557</v>
      </c>
      <c r="D18809" s="1">
        <v>992.0</v>
      </c>
    </row>
    <row r="18810">
      <c r="A18810" s="1" t="s">
        <v>55558</v>
      </c>
      <c r="B18810" s="1" t="s">
        <v>55559</v>
      </c>
      <c r="C18810" s="1" t="s">
        <v>55560</v>
      </c>
      <c r="D18810" s="1">
        <v>17.0</v>
      </c>
    </row>
    <row r="18811">
      <c r="A18811" s="1" t="s">
        <v>55561</v>
      </c>
      <c r="B18811" s="1" t="s">
        <v>55562</v>
      </c>
      <c r="C18811" s="1" t="s">
        <v>55563</v>
      </c>
      <c r="D18811" s="1">
        <v>58.0</v>
      </c>
    </row>
    <row r="18812">
      <c r="A18812" s="1" t="s">
        <v>55564</v>
      </c>
      <c r="B18812" s="1" t="s">
        <v>55565</v>
      </c>
      <c r="C18812" s="1" t="s">
        <v>55566</v>
      </c>
      <c r="D18812" s="1">
        <v>206.0</v>
      </c>
    </row>
    <row r="18813">
      <c r="A18813" s="1" t="s">
        <v>55567</v>
      </c>
      <c r="B18813" s="1" t="s">
        <v>55568</v>
      </c>
      <c r="C18813" s="1" t="s">
        <v>55569</v>
      </c>
      <c r="D18813" s="1">
        <v>311.0</v>
      </c>
    </row>
    <row r="18814">
      <c r="A18814" s="1" t="s">
        <v>55570</v>
      </c>
      <c r="B18814" s="1" t="s">
        <v>55571</v>
      </c>
      <c r="C18814" s="1" t="s">
        <v>55572</v>
      </c>
      <c r="D18814" s="1">
        <v>271.0</v>
      </c>
    </row>
    <row r="18815">
      <c r="A18815" s="1" t="s">
        <v>55573</v>
      </c>
      <c r="B18815" s="1" t="s">
        <v>55574</v>
      </c>
      <c r="C18815" s="1" t="s">
        <v>55575</v>
      </c>
      <c r="D18815" s="1">
        <v>333.0</v>
      </c>
    </row>
    <row r="18816">
      <c r="A18816" s="1" t="s">
        <v>55576</v>
      </c>
      <c r="B18816" s="1" t="s">
        <v>55577</v>
      </c>
      <c r="C18816" s="1" t="s">
        <v>55578</v>
      </c>
      <c r="D18816" s="1">
        <v>142.0</v>
      </c>
    </row>
    <row r="18817">
      <c r="A18817" s="1" t="s">
        <v>55579</v>
      </c>
      <c r="B18817" s="1" t="s">
        <v>55580</v>
      </c>
      <c r="C18817" s="1" t="s">
        <v>55581</v>
      </c>
      <c r="D18817" s="1">
        <v>125.0</v>
      </c>
    </row>
    <row r="18818">
      <c r="A18818" s="1" t="s">
        <v>55582</v>
      </c>
      <c r="B18818" s="1" t="s">
        <v>55583</v>
      </c>
      <c r="C18818" s="1" t="s">
        <v>55584</v>
      </c>
      <c r="D18818" s="1">
        <v>2699.0</v>
      </c>
    </row>
    <row r="18819">
      <c r="A18819" s="1" t="s">
        <v>55585</v>
      </c>
      <c r="B18819" s="1" t="s">
        <v>55586</v>
      </c>
      <c r="C18819" s="1" t="s">
        <v>55587</v>
      </c>
      <c r="D18819" s="1">
        <v>372.0</v>
      </c>
    </row>
    <row r="18820">
      <c r="A18820" s="1" t="s">
        <v>55588</v>
      </c>
      <c r="B18820" s="1" t="s">
        <v>55589</v>
      </c>
      <c r="C18820" s="1" t="s">
        <v>55590</v>
      </c>
      <c r="D18820" s="1">
        <v>127.0</v>
      </c>
    </row>
    <row r="18821">
      <c r="A18821" s="1" t="s">
        <v>19163</v>
      </c>
      <c r="B18821" s="1" t="s">
        <v>55591</v>
      </c>
      <c r="C18821" s="1" t="s">
        <v>55592</v>
      </c>
      <c r="D18821" s="1">
        <v>144.0</v>
      </c>
    </row>
    <row r="18822">
      <c r="A18822" s="1" t="s">
        <v>55593</v>
      </c>
      <c r="B18822" s="1" t="s">
        <v>55594</v>
      </c>
      <c r="C18822" s="1" t="s">
        <v>55595</v>
      </c>
      <c r="D18822" s="1">
        <v>152.0</v>
      </c>
    </row>
    <row r="18823">
      <c r="A18823" s="1" t="s">
        <v>55596</v>
      </c>
      <c r="B18823" s="1" t="s">
        <v>55597</v>
      </c>
      <c r="C18823" s="1" t="s">
        <v>55598</v>
      </c>
      <c r="D18823" s="1">
        <v>26.0</v>
      </c>
    </row>
    <row r="18824">
      <c r="A18824" s="1" t="s">
        <v>55599</v>
      </c>
      <c r="B18824" s="1" t="s">
        <v>55600</v>
      </c>
      <c r="C18824" s="1" t="s">
        <v>55601</v>
      </c>
      <c r="D18824" s="1">
        <v>80.0</v>
      </c>
    </row>
    <row r="18825">
      <c r="A18825" s="1" t="s">
        <v>55602</v>
      </c>
      <c r="B18825" s="1" t="s">
        <v>55603</v>
      </c>
      <c r="C18825" s="1" t="s">
        <v>55604</v>
      </c>
      <c r="D18825" s="1">
        <v>85.0</v>
      </c>
    </row>
    <row r="18826">
      <c r="A18826" s="1" t="s">
        <v>55605</v>
      </c>
      <c r="B18826" s="1" t="s">
        <v>55606</v>
      </c>
      <c r="C18826" s="1" t="s">
        <v>55607</v>
      </c>
      <c r="D18826" s="1">
        <v>25.0</v>
      </c>
    </row>
    <row r="18827">
      <c r="A18827" s="1" t="s">
        <v>55608</v>
      </c>
      <c r="B18827" s="1" t="s">
        <v>55609</v>
      </c>
      <c r="C18827" s="1" t="s">
        <v>55610</v>
      </c>
      <c r="D18827" s="1">
        <v>128.0</v>
      </c>
    </row>
    <row r="18828">
      <c r="A18828" s="1" t="s">
        <v>55611</v>
      </c>
      <c r="B18828" s="1" t="s">
        <v>55612</v>
      </c>
      <c r="C18828" s="1" t="s">
        <v>55613</v>
      </c>
      <c r="D18828" s="1">
        <v>162.0</v>
      </c>
    </row>
    <row r="18829">
      <c r="A18829" s="1" t="s">
        <v>55614</v>
      </c>
      <c r="B18829" s="1" t="s">
        <v>55615</v>
      </c>
      <c r="C18829" s="1" t="s">
        <v>55616</v>
      </c>
      <c r="D18829" s="1">
        <v>1052.0</v>
      </c>
    </row>
    <row r="18830">
      <c r="A18830" s="1" t="s">
        <v>55617</v>
      </c>
      <c r="B18830" s="1" t="s">
        <v>55618</v>
      </c>
      <c r="C18830" s="1" t="s">
        <v>55619</v>
      </c>
      <c r="D18830" s="1">
        <v>29.0</v>
      </c>
    </row>
    <row r="18831">
      <c r="A18831" s="1" t="s">
        <v>55620</v>
      </c>
      <c r="B18831" s="1" t="s">
        <v>55621</v>
      </c>
      <c r="C18831" s="1" t="s">
        <v>55622</v>
      </c>
      <c r="D18831" s="1">
        <v>121.0</v>
      </c>
    </row>
    <row r="18832">
      <c r="A18832" s="1" t="s">
        <v>55623</v>
      </c>
      <c r="B18832" s="1" t="s">
        <v>55624</v>
      </c>
      <c r="C18832" s="1" t="s">
        <v>55625</v>
      </c>
      <c r="D18832" s="1">
        <v>909.0</v>
      </c>
    </row>
    <row r="18833">
      <c r="A18833" s="1" t="s">
        <v>55626</v>
      </c>
      <c r="B18833" s="1" t="s">
        <v>55627</v>
      </c>
      <c r="C18833" s="1" t="s">
        <v>55628</v>
      </c>
      <c r="D18833" s="1">
        <v>323.0</v>
      </c>
    </row>
    <row r="18834">
      <c r="A18834" s="1" t="s">
        <v>55629</v>
      </c>
      <c r="B18834" s="1" t="s">
        <v>55630</v>
      </c>
      <c r="C18834" s="1" t="s">
        <v>55631</v>
      </c>
      <c r="D18834" s="1">
        <v>303.0</v>
      </c>
    </row>
    <row r="18835">
      <c r="A18835" s="1" t="s">
        <v>55632</v>
      </c>
      <c r="B18835" s="1" t="s">
        <v>55633</v>
      </c>
      <c r="C18835" s="1" t="s">
        <v>55634</v>
      </c>
      <c r="D18835" s="1">
        <v>30.0</v>
      </c>
    </row>
    <row r="18836">
      <c r="A18836" s="1" t="s">
        <v>55635</v>
      </c>
      <c r="B18836" s="1" t="s">
        <v>55636</v>
      </c>
      <c r="C18836" s="1" t="s">
        <v>55637</v>
      </c>
      <c r="D18836" s="1">
        <v>858.0</v>
      </c>
    </row>
    <row r="18837">
      <c r="A18837" s="1" t="s">
        <v>55638</v>
      </c>
      <c r="B18837" s="1" t="s">
        <v>55639</v>
      </c>
      <c r="C18837" s="1" t="s">
        <v>55640</v>
      </c>
      <c r="D18837" s="1">
        <v>1456.0</v>
      </c>
    </row>
    <row r="18838">
      <c r="A18838" s="1" t="s">
        <v>55641</v>
      </c>
      <c r="B18838" s="1" t="s">
        <v>55642</v>
      </c>
      <c r="C18838" s="1" t="s">
        <v>55643</v>
      </c>
      <c r="D18838" s="1">
        <v>33.0</v>
      </c>
    </row>
    <row r="18839">
      <c r="A18839" s="1" t="s">
        <v>55644</v>
      </c>
      <c r="B18839" s="1" t="s">
        <v>55645</v>
      </c>
      <c r="C18839" s="1" t="s">
        <v>55646</v>
      </c>
      <c r="D18839" s="1">
        <v>560.0</v>
      </c>
    </row>
    <row r="18840">
      <c r="A18840" s="1" t="s">
        <v>55647</v>
      </c>
      <c r="B18840" s="1" t="s">
        <v>55648</v>
      </c>
      <c r="C18840" s="1" t="s">
        <v>55649</v>
      </c>
      <c r="D18840" s="1">
        <v>44.0</v>
      </c>
    </row>
    <row r="18841">
      <c r="A18841" s="1" t="s">
        <v>55650</v>
      </c>
      <c r="B18841" s="1" t="s">
        <v>55651</v>
      </c>
      <c r="C18841" s="1" t="s">
        <v>55652</v>
      </c>
      <c r="D18841" s="1">
        <v>783.0</v>
      </c>
    </row>
    <row r="18842">
      <c r="A18842" s="1" t="s">
        <v>55653</v>
      </c>
      <c r="B18842" s="1" t="s">
        <v>55654</v>
      </c>
      <c r="C18842" s="1" t="s">
        <v>55655</v>
      </c>
      <c r="D18842" s="1">
        <v>34.0</v>
      </c>
    </row>
    <row r="18843">
      <c r="A18843" s="1" t="s">
        <v>55656</v>
      </c>
      <c r="B18843" s="1" t="s">
        <v>55657</v>
      </c>
      <c r="C18843" s="1" t="s">
        <v>55658</v>
      </c>
      <c r="D18843" s="1">
        <v>2405.0</v>
      </c>
    </row>
    <row r="18844">
      <c r="A18844" s="1" t="s">
        <v>55659</v>
      </c>
      <c r="B18844" s="1" t="s">
        <v>55660</v>
      </c>
      <c r="C18844" s="1" t="s">
        <v>55661</v>
      </c>
      <c r="D18844" s="1">
        <v>4671.0</v>
      </c>
    </row>
    <row r="18845">
      <c r="A18845" s="1" t="s">
        <v>55662</v>
      </c>
      <c r="B18845" s="1" t="s">
        <v>55663</v>
      </c>
      <c r="C18845" s="1" t="s">
        <v>55664</v>
      </c>
      <c r="D18845" s="1">
        <v>598.0</v>
      </c>
    </row>
    <row r="18846">
      <c r="A18846" s="1" t="s">
        <v>55665</v>
      </c>
      <c r="B18846" s="1" t="s">
        <v>55666</v>
      </c>
      <c r="C18846" s="1" t="s">
        <v>55667</v>
      </c>
      <c r="D18846" s="1">
        <v>66.0</v>
      </c>
    </row>
    <row r="18847">
      <c r="A18847" s="1" t="s">
        <v>55668</v>
      </c>
      <c r="B18847" s="1" t="s">
        <v>55669</v>
      </c>
      <c r="C18847" s="1" t="s">
        <v>55670</v>
      </c>
      <c r="D18847" s="1">
        <v>60.0</v>
      </c>
    </row>
    <row r="18848">
      <c r="A18848" s="1" t="s">
        <v>55671</v>
      </c>
      <c r="B18848" s="1" t="s">
        <v>55672</v>
      </c>
      <c r="C18848" s="1" t="s">
        <v>55673</v>
      </c>
      <c r="D18848" s="1">
        <v>86.0</v>
      </c>
    </row>
    <row r="18849">
      <c r="A18849" s="1" t="s">
        <v>55674</v>
      </c>
      <c r="B18849" s="1" t="s">
        <v>55675</v>
      </c>
      <c r="C18849" s="1" t="s">
        <v>55676</v>
      </c>
      <c r="D18849" s="1">
        <v>150.0</v>
      </c>
    </row>
    <row r="18850">
      <c r="A18850" s="1" t="s">
        <v>55677</v>
      </c>
      <c r="B18850" s="1" t="s">
        <v>55678</v>
      </c>
      <c r="C18850" s="1" t="s">
        <v>55679</v>
      </c>
      <c r="D18850" s="1">
        <v>104.0</v>
      </c>
    </row>
    <row r="18851">
      <c r="A18851" s="1" t="s">
        <v>55680</v>
      </c>
      <c r="B18851" s="1" t="s">
        <v>55681</v>
      </c>
      <c r="C18851" s="1" t="s">
        <v>55682</v>
      </c>
      <c r="D18851" s="1">
        <v>159.0</v>
      </c>
    </row>
    <row r="18852">
      <c r="A18852" s="1" t="s">
        <v>55683</v>
      </c>
      <c r="B18852" s="1" t="s">
        <v>55684</v>
      </c>
      <c r="C18852" s="1" t="s">
        <v>55685</v>
      </c>
      <c r="D18852" s="1">
        <v>199.0</v>
      </c>
    </row>
    <row r="18853">
      <c r="A18853" s="1" t="s">
        <v>55686</v>
      </c>
      <c r="B18853" s="1" t="s">
        <v>55687</v>
      </c>
      <c r="C18853" s="1" t="s">
        <v>55688</v>
      </c>
      <c r="D18853" s="1">
        <v>343.0</v>
      </c>
    </row>
    <row r="18854">
      <c r="A18854" s="1" t="s">
        <v>55689</v>
      </c>
      <c r="B18854" s="1" t="s">
        <v>55690</v>
      </c>
      <c r="C18854" s="1" t="s">
        <v>55691</v>
      </c>
      <c r="D18854" s="1">
        <v>85.0</v>
      </c>
    </row>
    <row r="18855">
      <c r="A18855" s="1" t="s">
        <v>55692</v>
      </c>
      <c r="B18855" s="1" t="s">
        <v>55693</v>
      </c>
      <c r="C18855" s="1" t="s">
        <v>55694</v>
      </c>
      <c r="D18855" s="1">
        <v>34.0</v>
      </c>
    </row>
    <row r="18856">
      <c r="A18856" s="1" t="s">
        <v>55695</v>
      </c>
      <c r="B18856" s="1" t="s">
        <v>55696</v>
      </c>
      <c r="C18856" s="1" t="s">
        <v>55697</v>
      </c>
      <c r="D18856" s="1">
        <v>192.0</v>
      </c>
    </row>
    <row r="18857">
      <c r="A18857" s="1" t="s">
        <v>55698</v>
      </c>
      <c r="B18857" s="1" t="s">
        <v>55699</v>
      </c>
      <c r="C18857" s="1" t="s">
        <v>55700</v>
      </c>
      <c r="D18857" s="1">
        <v>286.0</v>
      </c>
    </row>
    <row r="18858">
      <c r="A18858" s="1" t="s">
        <v>55701</v>
      </c>
      <c r="B18858" s="1" t="s">
        <v>55702</v>
      </c>
      <c r="C18858" s="1" t="s">
        <v>55703</v>
      </c>
      <c r="D18858" s="1">
        <v>41.0</v>
      </c>
    </row>
    <row r="18859">
      <c r="A18859" s="1" t="s">
        <v>54725</v>
      </c>
      <c r="B18859" s="1" t="s">
        <v>55704</v>
      </c>
      <c r="C18859" s="1" t="s">
        <v>55705</v>
      </c>
      <c r="D18859" s="1">
        <v>700.0</v>
      </c>
    </row>
    <row r="18860">
      <c r="A18860" s="1" t="s">
        <v>55706</v>
      </c>
      <c r="B18860" s="1" t="s">
        <v>55707</v>
      </c>
      <c r="C18860" s="1" t="s">
        <v>55708</v>
      </c>
      <c r="D18860" s="1">
        <v>556.0</v>
      </c>
    </row>
    <row r="18861">
      <c r="A18861" s="1" t="s">
        <v>55709</v>
      </c>
      <c r="B18861" s="1" t="s">
        <v>55710</v>
      </c>
      <c r="C18861" s="1" t="s">
        <v>55711</v>
      </c>
      <c r="D18861" s="1">
        <v>143.0</v>
      </c>
    </row>
    <row r="18862">
      <c r="A18862" s="1" t="s">
        <v>55712</v>
      </c>
      <c r="B18862" s="1" t="s">
        <v>55713</v>
      </c>
      <c r="C18862" s="1" t="s">
        <v>55714</v>
      </c>
      <c r="D18862" s="1">
        <v>1801.0</v>
      </c>
    </row>
    <row r="18863">
      <c r="A18863" s="1" t="s">
        <v>55715</v>
      </c>
      <c r="B18863" s="1" t="s">
        <v>55716</v>
      </c>
      <c r="C18863" s="1" t="s">
        <v>55717</v>
      </c>
      <c r="D18863" s="1">
        <v>445.0</v>
      </c>
    </row>
    <row r="18864">
      <c r="A18864" s="1" t="s">
        <v>55718</v>
      </c>
      <c r="B18864" s="1" t="s">
        <v>55719</v>
      </c>
      <c r="C18864" s="1" t="s">
        <v>55720</v>
      </c>
      <c r="D18864" s="1">
        <v>179.0</v>
      </c>
    </row>
    <row r="18865">
      <c r="A18865" s="1" t="s">
        <v>55721</v>
      </c>
      <c r="B18865" s="1" t="s">
        <v>55722</v>
      </c>
      <c r="C18865" s="1" t="s">
        <v>55723</v>
      </c>
      <c r="D18865" s="1">
        <v>812.0</v>
      </c>
    </row>
    <row r="18866">
      <c r="A18866" s="1" t="s">
        <v>55724</v>
      </c>
      <c r="B18866" s="1" t="s">
        <v>55725</v>
      </c>
      <c r="C18866" s="1" t="s">
        <v>55726</v>
      </c>
      <c r="D18866" s="1">
        <v>1169.0</v>
      </c>
    </row>
    <row r="18867">
      <c r="A18867" s="1" t="s">
        <v>55727</v>
      </c>
      <c r="B18867" s="1" t="s">
        <v>55728</v>
      </c>
      <c r="C18867" s="1" t="s">
        <v>55729</v>
      </c>
      <c r="D18867" s="1">
        <v>126.0</v>
      </c>
    </row>
    <row r="18868">
      <c r="A18868" s="1" t="s">
        <v>55730</v>
      </c>
      <c r="B18868" s="1" t="s">
        <v>55731</v>
      </c>
      <c r="C18868" s="1" t="s">
        <v>55732</v>
      </c>
      <c r="D18868" s="1">
        <v>310.0</v>
      </c>
    </row>
    <row r="18869">
      <c r="A18869" s="1" t="s">
        <v>55733</v>
      </c>
      <c r="B18869" s="1" t="s">
        <v>55734</v>
      </c>
      <c r="C18869" s="1" t="s">
        <v>55735</v>
      </c>
      <c r="D18869" s="1">
        <v>1455.0</v>
      </c>
    </row>
    <row r="18870">
      <c r="A18870" s="1" t="s">
        <v>55736</v>
      </c>
      <c r="B18870" s="1" t="s">
        <v>55737</v>
      </c>
      <c r="C18870" s="1" t="s">
        <v>55738</v>
      </c>
      <c r="D18870" s="1">
        <v>1273.0</v>
      </c>
    </row>
    <row r="18871">
      <c r="A18871" s="1" t="s">
        <v>55739</v>
      </c>
      <c r="B18871" s="1" t="s">
        <v>55740</v>
      </c>
      <c r="C18871" s="1" t="s">
        <v>55741</v>
      </c>
      <c r="D18871" s="1">
        <v>74.0</v>
      </c>
    </row>
    <row r="18872">
      <c r="A18872" s="1" t="s">
        <v>55742</v>
      </c>
      <c r="B18872" s="1" t="s">
        <v>55743</v>
      </c>
      <c r="C18872" s="1" t="s">
        <v>55744</v>
      </c>
      <c r="D18872" s="1">
        <v>979.0</v>
      </c>
    </row>
    <row r="18873">
      <c r="A18873" s="1" t="s">
        <v>55745</v>
      </c>
      <c r="B18873" s="1" t="s">
        <v>55746</v>
      </c>
      <c r="C18873" s="1" t="s">
        <v>55747</v>
      </c>
      <c r="D18873" s="1">
        <v>225.0</v>
      </c>
    </row>
    <row r="18874">
      <c r="A18874" s="1" t="s">
        <v>55748</v>
      </c>
      <c r="B18874" s="1" t="s">
        <v>55749</v>
      </c>
      <c r="C18874" s="1" t="s">
        <v>55750</v>
      </c>
      <c r="D18874" s="1">
        <v>201.0</v>
      </c>
    </row>
    <row r="18875">
      <c r="A18875" s="1" t="s">
        <v>55751</v>
      </c>
      <c r="B18875" s="1" t="s">
        <v>55752</v>
      </c>
      <c r="C18875" s="1" t="s">
        <v>55753</v>
      </c>
      <c r="D18875" s="1">
        <v>299.0</v>
      </c>
    </row>
    <row r="18876">
      <c r="A18876" s="1" t="s">
        <v>55754</v>
      </c>
      <c r="B18876" s="1" t="s">
        <v>55755</v>
      </c>
      <c r="C18876" s="1" t="s">
        <v>55756</v>
      </c>
      <c r="D18876" s="1">
        <v>181.0</v>
      </c>
    </row>
    <row r="18877">
      <c r="A18877" s="1" t="s">
        <v>55757</v>
      </c>
      <c r="B18877" s="1" t="s">
        <v>55758</v>
      </c>
      <c r="C18877" s="1" t="s">
        <v>55759</v>
      </c>
      <c r="D18877" s="1">
        <v>163.0</v>
      </c>
    </row>
    <row r="18878">
      <c r="A18878" s="1" t="s">
        <v>55760</v>
      </c>
      <c r="B18878" s="1" t="s">
        <v>55761</v>
      </c>
      <c r="C18878" s="1" t="s">
        <v>55762</v>
      </c>
      <c r="D18878" s="1">
        <v>606.0</v>
      </c>
    </row>
    <row r="18879">
      <c r="A18879" s="1" t="s">
        <v>19863</v>
      </c>
      <c r="B18879" s="1" t="s">
        <v>19864</v>
      </c>
      <c r="C18879" s="1" t="s">
        <v>55763</v>
      </c>
      <c r="D18879" s="1">
        <v>79.0</v>
      </c>
    </row>
    <row r="18880">
      <c r="A18880" s="1" t="s">
        <v>55764</v>
      </c>
      <c r="B18880" s="1" t="s">
        <v>55765</v>
      </c>
      <c r="C18880" s="1" t="s">
        <v>55766</v>
      </c>
      <c r="D18880" s="1">
        <v>341.0</v>
      </c>
    </row>
    <row r="18881">
      <c r="A18881" s="1" t="s">
        <v>55767</v>
      </c>
      <c r="B18881" s="1" t="s">
        <v>55768</v>
      </c>
      <c r="C18881" s="1" t="s">
        <v>55769</v>
      </c>
      <c r="D18881" s="1">
        <v>573.0</v>
      </c>
    </row>
    <row r="18882">
      <c r="A18882" s="1" t="s">
        <v>55770</v>
      </c>
      <c r="B18882" s="1" t="s">
        <v>55771</v>
      </c>
      <c r="C18882" s="1" t="s">
        <v>55772</v>
      </c>
      <c r="D18882" s="1">
        <v>41.0</v>
      </c>
    </row>
    <row r="18883">
      <c r="A18883" s="1" t="s">
        <v>55773</v>
      </c>
      <c r="B18883" s="1" t="s">
        <v>55774</v>
      </c>
      <c r="C18883" s="1" t="s">
        <v>55775</v>
      </c>
      <c r="D18883" s="1">
        <v>239.0</v>
      </c>
    </row>
    <row r="18884">
      <c r="A18884" s="1" t="s">
        <v>55776</v>
      </c>
      <c r="B18884" s="1" t="s">
        <v>55777</v>
      </c>
      <c r="C18884" s="1" t="s">
        <v>55778</v>
      </c>
      <c r="D18884" s="1">
        <v>317.0</v>
      </c>
    </row>
    <row r="18885">
      <c r="A18885" s="1" t="s">
        <v>55779</v>
      </c>
      <c r="B18885" s="1" t="s">
        <v>55780</v>
      </c>
      <c r="C18885" s="1" t="s">
        <v>55781</v>
      </c>
      <c r="D18885" s="1">
        <v>383.0</v>
      </c>
    </row>
    <row r="18886">
      <c r="A18886" s="1" t="s">
        <v>55782</v>
      </c>
      <c r="B18886" s="1" t="s">
        <v>55783</v>
      </c>
      <c r="C18886" s="1" t="s">
        <v>55784</v>
      </c>
      <c r="D18886" s="1">
        <v>212.0</v>
      </c>
    </row>
    <row r="18887">
      <c r="A18887" s="1" t="s">
        <v>55785</v>
      </c>
      <c r="B18887" s="1" t="s">
        <v>55786</v>
      </c>
      <c r="C18887" s="1" t="s">
        <v>55787</v>
      </c>
      <c r="D18887" s="1">
        <v>178.0</v>
      </c>
    </row>
    <row r="18888">
      <c r="A18888" s="1" t="s">
        <v>55788</v>
      </c>
      <c r="B18888" s="1" t="s">
        <v>55789</v>
      </c>
      <c r="C18888" s="1" t="s">
        <v>55790</v>
      </c>
      <c r="D18888" s="1">
        <v>940.0</v>
      </c>
    </row>
    <row r="18889">
      <c r="A18889" s="1" t="s">
        <v>55791</v>
      </c>
      <c r="B18889" s="1" t="s">
        <v>55792</v>
      </c>
      <c r="C18889" s="1" t="s">
        <v>55793</v>
      </c>
      <c r="D18889" s="1">
        <v>96.0</v>
      </c>
    </row>
    <row r="18890">
      <c r="A18890" s="1" t="s">
        <v>55794</v>
      </c>
      <c r="B18890" s="1" t="s">
        <v>55795</v>
      </c>
      <c r="C18890" s="1" t="s">
        <v>55796</v>
      </c>
      <c r="D18890" s="1">
        <v>155.0</v>
      </c>
    </row>
    <row r="18891">
      <c r="A18891" s="1" t="s">
        <v>55797</v>
      </c>
      <c r="B18891" s="1" t="s">
        <v>55798</v>
      </c>
      <c r="C18891" s="1" t="s">
        <v>55799</v>
      </c>
      <c r="D18891" s="1">
        <v>2238.0</v>
      </c>
    </row>
    <row r="18892">
      <c r="A18892" s="1" t="s">
        <v>55800</v>
      </c>
      <c r="B18892" s="1" t="s">
        <v>55801</v>
      </c>
      <c r="C18892" s="1" t="s">
        <v>55802</v>
      </c>
      <c r="D18892" s="1">
        <v>3439.0</v>
      </c>
    </row>
    <row r="18893">
      <c r="A18893" s="1" t="s">
        <v>55803</v>
      </c>
      <c r="B18893" s="1" t="s">
        <v>55804</v>
      </c>
      <c r="C18893" s="1" t="s">
        <v>55805</v>
      </c>
      <c r="D18893" s="1">
        <v>596.0</v>
      </c>
    </row>
    <row r="18894">
      <c r="A18894" s="1" t="s">
        <v>55806</v>
      </c>
      <c r="B18894" s="1" t="s">
        <v>55807</v>
      </c>
      <c r="C18894" s="1" t="s">
        <v>55808</v>
      </c>
      <c r="D18894" s="1">
        <v>104.0</v>
      </c>
    </row>
    <row r="18895">
      <c r="A18895" s="1" t="s">
        <v>55809</v>
      </c>
      <c r="B18895" s="1" t="s">
        <v>55810</v>
      </c>
      <c r="C18895" s="1" t="s">
        <v>55811</v>
      </c>
      <c r="D18895" s="1">
        <v>283.0</v>
      </c>
    </row>
    <row r="18896">
      <c r="A18896" s="1" t="s">
        <v>55812</v>
      </c>
      <c r="B18896" s="1" t="s">
        <v>55813</v>
      </c>
      <c r="C18896" s="1" t="s">
        <v>55814</v>
      </c>
      <c r="D18896" s="1">
        <v>143.0</v>
      </c>
    </row>
    <row r="18897">
      <c r="A18897" s="1" t="s">
        <v>55815</v>
      </c>
      <c r="B18897" s="1" t="s">
        <v>55816</v>
      </c>
      <c r="C18897" s="1" t="s">
        <v>55817</v>
      </c>
      <c r="D18897" s="1">
        <v>206.0</v>
      </c>
    </row>
    <row r="18898">
      <c r="A18898" s="1" t="s">
        <v>55818</v>
      </c>
      <c r="B18898" s="1" t="s">
        <v>55819</v>
      </c>
      <c r="C18898" s="1" t="s">
        <v>55820</v>
      </c>
      <c r="D18898" s="1">
        <v>74.0</v>
      </c>
    </row>
    <row r="18899">
      <c r="A18899" s="1" t="s">
        <v>55821</v>
      </c>
      <c r="B18899" s="1" t="s">
        <v>55822</v>
      </c>
      <c r="C18899" s="1" t="s">
        <v>55823</v>
      </c>
      <c r="D18899" s="1">
        <v>42.0</v>
      </c>
    </row>
    <row r="18900">
      <c r="A18900" s="1" t="s">
        <v>55824</v>
      </c>
      <c r="B18900" s="1" t="s">
        <v>55825</v>
      </c>
      <c r="C18900" s="1" t="s">
        <v>55826</v>
      </c>
      <c r="D18900" s="1">
        <v>146.0</v>
      </c>
    </row>
    <row r="18901">
      <c r="A18901" s="1" t="s">
        <v>55827</v>
      </c>
      <c r="B18901" s="1" t="s">
        <v>55828</v>
      </c>
      <c r="C18901" s="1" t="s">
        <v>55829</v>
      </c>
      <c r="D18901" s="1">
        <v>133.0</v>
      </c>
    </row>
    <row r="18902">
      <c r="A18902" s="1" t="s">
        <v>55830</v>
      </c>
      <c r="B18902" s="1" t="s">
        <v>55831</v>
      </c>
      <c r="C18902" s="1" t="s">
        <v>55832</v>
      </c>
      <c r="D18902" s="1">
        <v>115.0</v>
      </c>
    </row>
    <row r="18903">
      <c r="A18903" s="1" t="s">
        <v>55833</v>
      </c>
      <c r="B18903" s="1" t="s">
        <v>55834</v>
      </c>
      <c r="C18903" s="1" t="s">
        <v>55835</v>
      </c>
      <c r="D18903" s="1">
        <v>518.0</v>
      </c>
    </row>
    <row r="18904">
      <c r="A18904" s="1" t="s">
        <v>55836</v>
      </c>
      <c r="B18904" s="1" t="s">
        <v>55837</v>
      </c>
      <c r="C18904" s="1" t="s">
        <v>55838</v>
      </c>
      <c r="D18904" s="1">
        <v>858.0</v>
      </c>
    </row>
    <row r="18905">
      <c r="A18905" s="1" t="s">
        <v>55839</v>
      </c>
      <c r="B18905" s="1" t="s">
        <v>55840</v>
      </c>
      <c r="C18905" s="1" t="s">
        <v>55841</v>
      </c>
      <c r="D18905" s="1">
        <v>469.0</v>
      </c>
    </row>
    <row r="18906">
      <c r="A18906" s="1" t="s">
        <v>55842</v>
      </c>
      <c r="B18906" s="1" t="s">
        <v>55843</v>
      </c>
      <c r="C18906" s="1" t="s">
        <v>55844</v>
      </c>
      <c r="D18906" s="1">
        <v>113.0</v>
      </c>
    </row>
    <row r="18907">
      <c r="A18907" s="1" t="s">
        <v>2116</v>
      </c>
      <c r="B18907" s="1" t="s">
        <v>2117</v>
      </c>
      <c r="C18907" s="1" t="s">
        <v>55845</v>
      </c>
      <c r="D18907" s="1">
        <v>551.0</v>
      </c>
    </row>
    <row r="18908">
      <c r="A18908" s="1" t="s">
        <v>55846</v>
      </c>
      <c r="B18908" s="1" t="s">
        <v>55847</v>
      </c>
      <c r="C18908" s="1" t="s">
        <v>55848</v>
      </c>
      <c r="D18908" s="1">
        <v>225.0</v>
      </c>
    </row>
    <row r="18909">
      <c r="A18909" s="1" t="s">
        <v>55849</v>
      </c>
      <c r="B18909" s="1" t="s">
        <v>55850</v>
      </c>
      <c r="C18909" s="1" t="s">
        <v>55851</v>
      </c>
      <c r="D18909" s="1">
        <v>15.0</v>
      </c>
    </row>
    <row r="18910">
      <c r="A18910" s="1" t="s">
        <v>55852</v>
      </c>
      <c r="B18910" s="1" t="s">
        <v>55852</v>
      </c>
      <c r="C18910" s="1" t="s">
        <v>55853</v>
      </c>
      <c r="D18910" s="1">
        <v>66.0</v>
      </c>
    </row>
    <row r="18911">
      <c r="A18911" s="1" t="s">
        <v>55854</v>
      </c>
      <c r="B18911" s="1" t="s">
        <v>55855</v>
      </c>
      <c r="C18911" s="1" t="s">
        <v>55856</v>
      </c>
      <c r="D18911" s="1">
        <v>311.0</v>
      </c>
    </row>
    <row r="18912">
      <c r="A18912" s="1" t="s">
        <v>55857</v>
      </c>
      <c r="B18912" s="1" t="s">
        <v>55858</v>
      </c>
      <c r="C18912" s="1" t="s">
        <v>55859</v>
      </c>
      <c r="D18912" s="1">
        <v>272.0</v>
      </c>
    </row>
    <row r="18913">
      <c r="A18913" s="1" t="s">
        <v>55860</v>
      </c>
      <c r="B18913" s="1" t="s">
        <v>55861</v>
      </c>
      <c r="C18913" s="1" t="s">
        <v>55862</v>
      </c>
      <c r="D18913" s="1">
        <v>341.0</v>
      </c>
    </row>
    <row r="18914">
      <c r="A18914" s="1" t="s">
        <v>55863</v>
      </c>
      <c r="B18914" s="1" t="s">
        <v>55864</v>
      </c>
      <c r="C18914" s="1" t="s">
        <v>55865</v>
      </c>
      <c r="D18914" s="1">
        <v>126.0</v>
      </c>
    </row>
    <row r="18915">
      <c r="A18915" s="1" t="s">
        <v>55866</v>
      </c>
      <c r="B18915" s="1" t="s">
        <v>55867</v>
      </c>
      <c r="C18915" s="1" t="s">
        <v>55868</v>
      </c>
      <c r="D18915" s="1">
        <v>555.0</v>
      </c>
    </row>
    <row r="18916">
      <c r="A18916" s="1" t="s">
        <v>55869</v>
      </c>
      <c r="B18916" s="1" t="s">
        <v>55870</v>
      </c>
      <c r="C18916" s="1" t="s">
        <v>55871</v>
      </c>
      <c r="D18916" s="1">
        <v>37.0</v>
      </c>
    </row>
    <row r="18917">
      <c r="A18917" s="1" t="s">
        <v>55872</v>
      </c>
      <c r="B18917" s="1" t="s">
        <v>55873</v>
      </c>
      <c r="C18917" s="1" t="s">
        <v>55874</v>
      </c>
      <c r="D18917" s="1">
        <v>492.0</v>
      </c>
    </row>
    <row r="18918">
      <c r="A18918" s="1" t="s">
        <v>55875</v>
      </c>
      <c r="B18918" s="1" t="s">
        <v>55876</v>
      </c>
      <c r="C18918" s="1" t="s">
        <v>55877</v>
      </c>
      <c r="D18918" s="1">
        <v>1008.0</v>
      </c>
    </row>
    <row r="18919">
      <c r="A18919" s="1" t="s">
        <v>55878</v>
      </c>
      <c r="B18919" s="1" t="s">
        <v>55879</v>
      </c>
      <c r="C18919" s="1" t="s">
        <v>55880</v>
      </c>
      <c r="D18919" s="1">
        <v>139.0</v>
      </c>
    </row>
    <row r="18920">
      <c r="A18920" s="1" t="s">
        <v>55881</v>
      </c>
      <c r="B18920" s="1" t="s">
        <v>55882</v>
      </c>
      <c r="C18920" s="1" t="s">
        <v>55883</v>
      </c>
      <c r="D18920" s="1">
        <v>137.0</v>
      </c>
    </row>
    <row r="18921">
      <c r="A18921" s="1" t="s">
        <v>55884</v>
      </c>
      <c r="B18921" s="1" t="s">
        <v>55885</v>
      </c>
      <c r="C18921" s="1" t="s">
        <v>55886</v>
      </c>
      <c r="D18921" s="1">
        <v>96.0</v>
      </c>
    </row>
    <row r="18922">
      <c r="A18922" s="1" t="s">
        <v>55887</v>
      </c>
      <c r="B18922" s="1" t="s">
        <v>55888</v>
      </c>
      <c r="C18922" s="1" t="s">
        <v>55889</v>
      </c>
      <c r="D18922" s="1">
        <v>52.0</v>
      </c>
    </row>
    <row r="18923">
      <c r="A18923" s="1" t="s">
        <v>55890</v>
      </c>
      <c r="B18923" s="1" t="s">
        <v>55891</v>
      </c>
      <c r="C18923" s="1" t="s">
        <v>55892</v>
      </c>
      <c r="D18923" s="1">
        <v>202.0</v>
      </c>
    </row>
    <row r="18924">
      <c r="A18924" s="1" t="s">
        <v>55893</v>
      </c>
      <c r="B18924" s="1" t="s">
        <v>55894</v>
      </c>
      <c r="C18924" s="1" t="s">
        <v>55895</v>
      </c>
      <c r="D18924" s="1">
        <v>259.0</v>
      </c>
    </row>
    <row r="18925">
      <c r="A18925" s="1" t="s">
        <v>55896</v>
      </c>
      <c r="B18925" s="1" t="s">
        <v>55897</v>
      </c>
      <c r="C18925" s="1" t="s">
        <v>55898</v>
      </c>
      <c r="D18925" s="1">
        <v>61.0</v>
      </c>
    </row>
    <row r="18926">
      <c r="A18926" s="1" t="s">
        <v>55899</v>
      </c>
      <c r="B18926" s="1" t="s">
        <v>55900</v>
      </c>
      <c r="C18926" s="1" t="s">
        <v>55901</v>
      </c>
      <c r="D18926" s="1">
        <v>398.0</v>
      </c>
    </row>
    <row r="18927">
      <c r="A18927" s="1" t="s">
        <v>55902</v>
      </c>
      <c r="B18927" s="1" t="s">
        <v>55903</v>
      </c>
      <c r="C18927" s="1" t="s">
        <v>55904</v>
      </c>
      <c r="D18927" s="1">
        <v>299.0</v>
      </c>
    </row>
    <row r="18928">
      <c r="A18928" s="1" t="s">
        <v>55905</v>
      </c>
      <c r="B18928" s="1" t="s">
        <v>55906</v>
      </c>
      <c r="C18928" s="1" t="s">
        <v>55907</v>
      </c>
      <c r="D18928" s="1">
        <v>98.0</v>
      </c>
    </row>
    <row r="18929">
      <c r="A18929" s="1" t="s">
        <v>55908</v>
      </c>
      <c r="B18929" s="1" t="s">
        <v>55909</v>
      </c>
      <c r="C18929" s="1" t="s">
        <v>55910</v>
      </c>
      <c r="D18929" s="1">
        <v>627.0</v>
      </c>
    </row>
    <row r="18930">
      <c r="A18930" s="1" t="s">
        <v>55911</v>
      </c>
      <c r="B18930" s="1" t="s">
        <v>55912</v>
      </c>
      <c r="C18930" s="1" t="s">
        <v>55913</v>
      </c>
      <c r="D18930" s="1">
        <v>433.0</v>
      </c>
    </row>
    <row r="18931">
      <c r="A18931" s="1" t="s">
        <v>55914</v>
      </c>
      <c r="B18931" s="1" t="s">
        <v>55915</v>
      </c>
      <c r="C18931" s="1" t="s">
        <v>55916</v>
      </c>
      <c r="D18931" s="1">
        <v>999.0</v>
      </c>
    </row>
    <row r="18932">
      <c r="A18932" s="1" t="s">
        <v>55917</v>
      </c>
      <c r="B18932" s="1" t="s">
        <v>55918</v>
      </c>
      <c r="C18932" s="1" t="s">
        <v>55919</v>
      </c>
      <c r="D18932" s="1">
        <v>359.0</v>
      </c>
    </row>
    <row r="18933">
      <c r="A18933" s="1" t="s">
        <v>55920</v>
      </c>
      <c r="B18933" s="1" t="s">
        <v>55921</v>
      </c>
      <c r="C18933" s="1" t="s">
        <v>55922</v>
      </c>
      <c r="D18933" s="1">
        <v>147.0</v>
      </c>
    </row>
    <row r="18934">
      <c r="A18934" s="1" t="s">
        <v>55923</v>
      </c>
      <c r="B18934" s="1" t="s">
        <v>55924</v>
      </c>
      <c r="C18934" s="1" t="s">
        <v>55925</v>
      </c>
      <c r="D18934" s="1">
        <v>69.0</v>
      </c>
    </row>
    <row r="18935">
      <c r="A18935" s="1" t="s">
        <v>55926</v>
      </c>
      <c r="B18935" s="1" t="s">
        <v>55927</v>
      </c>
      <c r="C18935" s="1" t="s">
        <v>55928</v>
      </c>
      <c r="D18935" s="1">
        <v>440.0</v>
      </c>
    </row>
    <row r="18936">
      <c r="A18936" s="1" t="s">
        <v>55929</v>
      </c>
      <c r="B18936" s="1" t="s">
        <v>55930</v>
      </c>
      <c r="C18936" s="1" t="s">
        <v>55931</v>
      </c>
      <c r="D18936" s="1">
        <v>289.0</v>
      </c>
    </row>
    <row r="18937">
      <c r="A18937" s="1" t="s">
        <v>55932</v>
      </c>
      <c r="B18937" s="1" t="s">
        <v>55933</v>
      </c>
      <c r="C18937" s="1" t="s">
        <v>55934</v>
      </c>
      <c r="D18937" s="1">
        <v>568.0</v>
      </c>
    </row>
    <row r="18938">
      <c r="A18938" s="1" t="s">
        <v>55935</v>
      </c>
      <c r="B18938" s="1" t="s">
        <v>55936</v>
      </c>
      <c r="C18938" s="1" t="s">
        <v>55937</v>
      </c>
      <c r="D18938" s="1">
        <v>216.0</v>
      </c>
    </row>
    <row r="18939">
      <c r="A18939" s="1" t="s">
        <v>55938</v>
      </c>
      <c r="B18939" s="1" t="s">
        <v>55939</v>
      </c>
      <c r="C18939" s="1" t="s">
        <v>55940</v>
      </c>
      <c r="D18939" s="1">
        <v>199.0</v>
      </c>
    </row>
    <row r="18940">
      <c r="A18940" s="1" t="s">
        <v>55941</v>
      </c>
      <c r="B18940" s="1" t="s">
        <v>55942</v>
      </c>
      <c r="C18940" s="1" t="s">
        <v>55943</v>
      </c>
      <c r="D18940" s="1">
        <v>311.0</v>
      </c>
    </row>
    <row r="18941">
      <c r="A18941" s="1" t="s">
        <v>29378</v>
      </c>
      <c r="B18941" s="1" t="s">
        <v>55944</v>
      </c>
      <c r="C18941" s="1" t="s">
        <v>55945</v>
      </c>
      <c r="D18941" s="1">
        <v>315.0</v>
      </c>
    </row>
    <row r="18942">
      <c r="A18942" s="1" t="s">
        <v>55946</v>
      </c>
      <c r="B18942" s="1" t="s">
        <v>55947</v>
      </c>
      <c r="C18942" s="1" t="s">
        <v>55948</v>
      </c>
      <c r="D18942" s="1">
        <v>589.0</v>
      </c>
    </row>
    <row r="18943">
      <c r="A18943" s="1" t="s">
        <v>55949</v>
      </c>
      <c r="B18943" s="1" t="s">
        <v>55950</v>
      </c>
      <c r="C18943" s="1" t="s">
        <v>55951</v>
      </c>
      <c r="D18943" s="1">
        <v>60.0</v>
      </c>
    </row>
    <row r="18944">
      <c r="A18944" s="1" t="s">
        <v>55952</v>
      </c>
      <c r="B18944" s="1" t="s">
        <v>55953</v>
      </c>
      <c r="C18944" s="1" t="s">
        <v>55954</v>
      </c>
      <c r="D18944" s="1">
        <v>237.0</v>
      </c>
    </row>
    <row r="18945">
      <c r="A18945" s="1" t="s">
        <v>55955</v>
      </c>
      <c r="B18945" s="1" t="s">
        <v>55956</v>
      </c>
      <c r="C18945" s="1" t="s">
        <v>55957</v>
      </c>
      <c r="D18945" s="1">
        <v>138.0</v>
      </c>
    </row>
    <row r="18946">
      <c r="A18946" s="1" t="s">
        <v>55958</v>
      </c>
      <c r="B18946" s="1" t="s">
        <v>55959</v>
      </c>
      <c r="C18946" s="1" t="s">
        <v>55960</v>
      </c>
      <c r="D18946" s="1">
        <v>2536.0</v>
      </c>
    </row>
    <row r="18947">
      <c r="A18947" s="1" t="s">
        <v>55961</v>
      </c>
      <c r="B18947" s="1" t="s">
        <v>55962</v>
      </c>
      <c r="C18947" s="1" t="s">
        <v>55963</v>
      </c>
      <c r="D18947" s="1">
        <v>445.0</v>
      </c>
    </row>
    <row r="18948">
      <c r="A18948" s="1" t="s">
        <v>55964</v>
      </c>
      <c r="B18948" s="1" t="s">
        <v>55964</v>
      </c>
      <c r="C18948" s="1" t="s">
        <v>55965</v>
      </c>
      <c r="D18948" s="1">
        <v>279.0</v>
      </c>
    </row>
    <row r="18949">
      <c r="A18949" s="1" t="s">
        <v>5736</v>
      </c>
      <c r="B18949" s="1" t="s">
        <v>5737</v>
      </c>
      <c r="C18949" s="1" t="s">
        <v>55966</v>
      </c>
      <c r="D18949" s="1">
        <v>865.0</v>
      </c>
    </row>
    <row r="18950">
      <c r="A18950" s="1" t="s">
        <v>55967</v>
      </c>
      <c r="B18950" s="1" t="s">
        <v>55968</v>
      </c>
      <c r="C18950" s="1" t="s">
        <v>55969</v>
      </c>
      <c r="D18950" s="1">
        <v>261.0</v>
      </c>
    </row>
    <row r="18951">
      <c r="A18951" s="1" t="s">
        <v>55970</v>
      </c>
      <c r="B18951" s="1" t="s">
        <v>55971</v>
      </c>
      <c r="C18951" s="1" t="s">
        <v>55972</v>
      </c>
      <c r="D18951" s="1">
        <v>240.0</v>
      </c>
    </row>
    <row r="18952">
      <c r="A18952" s="1" t="s">
        <v>55973</v>
      </c>
      <c r="B18952" s="1" t="s">
        <v>55974</v>
      </c>
      <c r="C18952" s="1" t="s">
        <v>55975</v>
      </c>
      <c r="D18952" s="1">
        <v>356.0</v>
      </c>
    </row>
    <row r="18953">
      <c r="A18953" s="1" t="s">
        <v>55976</v>
      </c>
      <c r="B18953" s="1" t="s">
        <v>55977</v>
      </c>
      <c r="C18953" s="1" t="s">
        <v>55978</v>
      </c>
      <c r="D18953" s="1">
        <v>51.0</v>
      </c>
    </row>
    <row r="18954">
      <c r="A18954" s="1" t="s">
        <v>55979</v>
      </c>
      <c r="B18954" s="1" t="s">
        <v>55980</v>
      </c>
      <c r="C18954" s="1" t="s">
        <v>55981</v>
      </c>
      <c r="D18954" s="1">
        <v>57.0</v>
      </c>
    </row>
    <row r="18955">
      <c r="A18955" s="1" t="s">
        <v>55982</v>
      </c>
      <c r="B18955" s="1" t="s">
        <v>55983</v>
      </c>
      <c r="C18955" s="1" t="s">
        <v>55984</v>
      </c>
      <c r="D18955" s="1">
        <v>2680.0</v>
      </c>
    </row>
    <row r="18956">
      <c r="A18956" s="1" t="s">
        <v>55985</v>
      </c>
      <c r="B18956" s="1" t="s">
        <v>55986</v>
      </c>
      <c r="C18956" s="1" t="s">
        <v>55987</v>
      </c>
      <c r="D18956" s="1">
        <v>536.0</v>
      </c>
    </row>
    <row r="18957">
      <c r="A18957" s="1" t="s">
        <v>55988</v>
      </c>
      <c r="B18957" s="1" t="s">
        <v>55989</v>
      </c>
      <c r="C18957" s="1" t="s">
        <v>55990</v>
      </c>
      <c r="D18957" s="1">
        <v>372.0</v>
      </c>
    </row>
    <row r="18958">
      <c r="A18958" s="1" t="s">
        <v>55991</v>
      </c>
      <c r="B18958" s="1" t="s">
        <v>55992</v>
      </c>
      <c r="C18958" s="1" t="s">
        <v>55993</v>
      </c>
      <c r="D18958" s="1">
        <v>638.0</v>
      </c>
    </row>
    <row r="18959">
      <c r="A18959" s="1" t="s">
        <v>55994</v>
      </c>
      <c r="B18959" s="1" t="s">
        <v>55995</v>
      </c>
      <c r="C18959" s="1" t="s">
        <v>55996</v>
      </c>
      <c r="D18959" s="1">
        <v>152.0</v>
      </c>
    </row>
    <row r="18960">
      <c r="A18960" s="1" t="s">
        <v>55997</v>
      </c>
      <c r="B18960" s="1" t="s">
        <v>55998</v>
      </c>
      <c r="C18960" s="1" t="s">
        <v>55999</v>
      </c>
      <c r="D18960" s="1">
        <v>11.0</v>
      </c>
    </row>
    <row r="18961">
      <c r="A18961" s="1" t="s">
        <v>56000</v>
      </c>
      <c r="B18961" s="1" t="s">
        <v>56001</v>
      </c>
      <c r="C18961" s="1" t="s">
        <v>56002</v>
      </c>
      <c r="D18961" s="1">
        <v>287.0</v>
      </c>
    </row>
    <row r="18962">
      <c r="A18962" s="1" t="s">
        <v>56003</v>
      </c>
      <c r="B18962" s="1" t="s">
        <v>56004</v>
      </c>
      <c r="C18962" s="1" t="s">
        <v>56005</v>
      </c>
      <c r="D18962" s="1">
        <v>117.0</v>
      </c>
    </row>
    <row r="18963">
      <c r="A18963" s="1" t="s">
        <v>56006</v>
      </c>
      <c r="B18963" s="1" t="s">
        <v>56007</v>
      </c>
      <c r="C18963" s="1" t="s">
        <v>56008</v>
      </c>
      <c r="D18963" s="1">
        <v>297.0</v>
      </c>
    </row>
    <row r="18964">
      <c r="A18964" s="1" t="s">
        <v>56009</v>
      </c>
      <c r="B18964" s="1" t="s">
        <v>56010</v>
      </c>
      <c r="C18964" s="1" t="s">
        <v>56011</v>
      </c>
      <c r="D18964" s="1">
        <v>40.0</v>
      </c>
    </row>
    <row r="18965">
      <c r="A18965" s="1" t="s">
        <v>56012</v>
      </c>
      <c r="B18965" s="1" t="s">
        <v>56013</v>
      </c>
      <c r="C18965" s="1" t="s">
        <v>56014</v>
      </c>
      <c r="D18965" s="1">
        <v>8955.0</v>
      </c>
    </row>
    <row r="18966">
      <c r="A18966" s="1" t="s">
        <v>56015</v>
      </c>
      <c r="B18966" s="1" t="s">
        <v>56016</v>
      </c>
      <c r="C18966" s="1" t="s">
        <v>56017</v>
      </c>
      <c r="D18966" s="1">
        <v>182.0</v>
      </c>
    </row>
    <row r="18967">
      <c r="A18967" s="1" t="s">
        <v>56018</v>
      </c>
      <c r="B18967" s="1" t="s">
        <v>56019</v>
      </c>
      <c r="C18967" s="1" t="s">
        <v>56020</v>
      </c>
      <c r="D18967" s="1">
        <v>45.0</v>
      </c>
    </row>
    <row r="18968">
      <c r="A18968" s="1" t="s">
        <v>56021</v>
      </c>
      <c r="B18968" s="1" t="s">
        <v>56022</v>
      </c>
      <c r="C18968" s="1" t="s">
        <v>56023</v>
      </c>
      <c r="D18968" s="1">
        <v>169.0</v>
      </c>
    </row>
    <row r="18969">
      <c r="A18969" s="1" t="s">
        <v>56024</v>
      </c>
      <c r="B18969" s="1" t="s">
        <v>56025</v>
      </c>
      <c r="C18969" s="1" t="s">
        <v>56026</v>
      </c>
      <c r="D18969" s="1">
        <v>119.0</v>
      </c>
    </row>
    <row r="18970">
      <c r="A18970" s="1" t="s">
        <v>56027</v>
      </c>
      <c r="B18970" s="1" t="s">
        <v>56028</v>
      </c>
      <c r="C18970" s="1" t="s">
        <v>56029</v>
      </c>
      <c r="D18970" s="1">
        <v>238.0</v>
      </c>
    </row>
    <row r="18971">
      <c r="A18971" s="1" t="s">
        <v>56030</v>
      </c>
      <c r="B18971" s="1" t="s">
        <v>56031</v>
      </c>
      <c r="C18971" s="1" t="s">
        <v>56032</v>
      </c>
      <c r="D18971" s="1">
        <v>589.0</v>
      </c>
    </row>
    <row r="18972">
      <c r="A18972" s="1" t="s">
        <v>56033</v>
      </c>
      <c r="B18972" s="1" t="s">
        <v>56034</v>
      </c>
      <c r="C18972" s="1" t="s">
        <v>56035</v>
      </c>
      <c r="D18972" s="1">
        <v>141.0</v>
      </c>
    </row>
    <row r="18973">
      <c r="A18973" s="1" t="s">
        <v>56036</v>
      </c>
      <c r="B18973" s="1" t="s">
        <v>56037</v>
      </c>
      <c r="C18973" s="1" t="s">
        <v>56038</v>
      </c>
      <c r="D18973" s="1">
        <v>11.0</v>
      </c>
    </row>
    <row r="18974">
      <c r="A18974" s="1" t="s">
        <v>56039</v>
      </c>
      <c r="B18974" s="1" t="s">
        <v>56040</v>
      </c>
      <c r="C18974" s="1" t="s">
        <v>56041</v>
      </c>
      <c r="D18974" s="1">
        <v>388.0</v>
      </c>
    </row>
    <row r="18975">
      <c r="A18975" s="1" t="s">
        <v>56042</v>
      </c>
      <c r="B18975" s="1" t="s">
        <v>56043</v>
      </c>
      <c r="C18975" s="1" t="s">
        <v>56044</v>
      </c>
      <c r="D18975" s="1">
        <v>228.0</v>
      </c>
    </row>
    <row r="18976">
      <c r="A18976" s="1" t="s">
        <v>56045</v>
      </c>
      <c r="B18976" s="1" t="s">
        <v>56046</v>
      </c>
      <c r="C18976" s="1" t="s">
        <v>56047</v>
      </c>
      <c r="D18976" s="1">
        <v>448.0</v>
      </c>
    </row>
    <row r="18977">
      <c r="A18977" s="1" t="s">
        <v>56048</v>
      </c>
      <c r="B18977" s="1" t="s">
        <v>56049</v>
      </c>
      <c r="C18977" s="1" t="s">
        <v>56050</v>
      </c>
      <c r="D18977" s="1">
        <v>921.0</v>
      </c>
    </row>
    <row r="18978">
      <c r="A18978" s="1" t="s">
        <v>56051</v>
      </c>
      <c r="B18978" s="1" t="s">
        <v>56052</v>
      </c>
      <c r="C18978" s="1" t="s">
        <v>56053</v>
      </c>
      <c r="D18978" s="1">
        <v>179.0</v>
      </c>
    </row>
    <row r="18979">
      <c r="A18979" s="1" t="s">
        <v>56054</v>
      </c>
      <c r="B18979" s="1" t="s">
        <v>56055</v>
      </c>
      <c r="C18979" s="1" t="s">
        <v>56056</v>
      </c>
      <c r="D18979" s="1">
        <v>2534.0</v>
      </c>
    </row>
    <row r="18980">
      <c r="A18980" s="1" t="s">
        <v>56057</v>
      </c>
      <c r="B18980" s="1" t="s">
        <v>56058</v>
      </c>
      <c r="C18980" s="1" t="s">
        <v>56059</v>
      </c>
      <c r="D18980" s="1">
        <v>2391.0</v>
      </c>
    </row>
    <row r="18981">
      <c r="A18981" s="1" t="s">
        <v>56060</v>
      </c>
      <c r="B18981" s="1" t="s">
        <v>56061</v>
      </c>
      <c r="C18981" s="1" t="s">
        <v>56062</v>
      </c>
      <c r="D18981" s="1">
        <v>70.0</v>
      </c>
    </row>
    <row r="18982">
      <c r="A18982" s="1" t="s">
        <v>56063</v>
      </c>
      <c r="B18982" s="1" t="s">
        <v>56064</v>
      </c>
      <c r="C18982" s="1" t="s">
        <v>56065</v>
      </c>
      <c r="D18982" s="1">
        <v>192.0</v>
      </c>
    </row>
    <row r="18983">
      <c r="A18983" s="1" t="s">
        <v>56066</v>
      </c>
      <c r="B18983" s="1" t="s">
        <v>56067</v>
      </c>
      <c r="C18983" s="1" t="s">
        <v>56068</v>
      </c>
      <c r="D18983" s="1">
        <v>11.0</v>
      </c>
    </row>
    <row r="18984">
      <c r="A18984" s="1" t="s">
        <v>56069</v>
      </c>
      <c r="B18984" s="1" t="s">
        <v>56070</v>
      </c>
      <c r="C18984" s="1" t="s">
        <v>56071</v>
      </c>
      <c r="D18984" s="1">
        <v>214.0</v>
      </c>
    </row>
    <row r="18985">
      <c r="A18985" s="1" t="s">
        <v>56072</v>
      </c>
      <c r="B18985" s="1" t="s">
        <v>56073</v>
      </c>
      <c r="C18985" s="1" t="s">
        <v>56074</v>
      </c>
      <c r="D18985" s="1">
        <v>47.0</v>
      </c>
    </row>
    <row r="18986">
      <c r="A18986" s="1" t="s">
        <v>17481</v>
      </c>
      <c r="B18986" s="1" t="s">
        <v>17482</v>
      </c>
      <c r="C18986" s="1" t="s">
        <v>56075</v>
      </c>
      <c r="D18986" s="1">
        <v>52.0</v>
      </c>
    </row>
    <row r="18987">
      <c r="A18987" s="1" t="s">
        <v>56076</v>
      </c>
      <c r="B18987" s="1" t="s">
        <v>56077</v>
      </c>
      <c r="C18987" s="1" t="s">
        <v>56078</v>
      </c>
      <c r="D18987" s="1">
        <v>119.0</v>
      </c>
    </row>
    <row r="18988">
      <c r="A18988" s="1" t="s">
        <v>56079</v>
      </c>
      <c r="B18988" s="1" t="s">
        <v>56080</v>
      </c>
      <c r="C18988" s="1" t="s">
        <v>56081</v>
      </c>
      <c r="D18988" s="1">
        <v>89.0</v>
      </c>
    </row>
    <row r="18989">
      <c r="A18989" s="1" t="s">
        <v>56082</v>
      </c>
      <c r="B18989" s="1" t="s">
        <v>56083</v>
      </c>
      <c r="C18989" s="1" t="s">
        <v>56084</v>
      </c>
      <c r="D18989" s="1">
        <v>802.0</v>
      </c>
    </row>
    <row r="18990">
      <c r="A18990" s="1" t="s">
        <v>56085</v>
      </c>
      <c r="B18990" s="1" t="s">
        <v>56086</v>
      </c>
      <c r="C18990" s="1" t="s">
        <v>56087</v>
      </c>
      <c r="D18990" s="1">
        <v>193.0</v>
      </c>
    </row>
    <row r="18991">
      <c r="A18991" s="1" t="s">
        <v>56088</v>
      </c>
      <c r="B18991" s="1" t="s">
        <v>56089</v>
      </c>
      <c r="C18991" s="1" t="s">
        <v>56090</v>
      </c>
      <c r="D18991" s="1">
        <v>1834.0</v>
      </c>
    </row>
    <row r="18992">
      <c r="A18992" s="1" t="s">
        <v>56091</v>
      </c>
      <c r="B18992" s="1" t="s">
        <v>56092</v>
      </c>
      <c r="C18992" s="1" t="s">
        <v>56093</v>
      </c>
      <c r="D18992" s="1">
        <v>563.0</v>
      </c>
    </row>
    <row r="18993">
      <c r="A18993" s="1" t="s">
        <v>56094</v>
      </c>
      <c r="B18993" s="1" t="s">
        <v>56095</v>
      </c>
      <c r="C18993" s="1" t="s">
        <v>56096</v>
      </c>
      <c r="D18993" s="1">
        <v>1166.0</v>
      </c>
    </row>
    <row r="18994">
      <c r="A18994" s="1" t="s">
        <v>56097</v>
      </c>
      <c r="B18994" s="1" t="s">
        <v>56098</v>
      </c>
      <c r="C18994" s="1" t="s">
        <v>56099</v>
      </c>
      <c r="D18994" s="1">
        <v>275.0</v>
      </c>
    </row>
    <row r="18995">
      <c r="A18995" s="1" t="s">
        <v>56100</v>
      </c>
      <c r="B18995" s="1" t="s">
        <v>56101</v>
      </c>
      <c r="C18995" s="1" t="s">
        <v>56102</v>
      </c>
      <c r="D18995" s="1">
        <v>450.0</v>
      </c>
    </row>
    <row r="18996">
      <c r="A18996" s="1" t="s">
        <v>56103</v>
      </c>
      <c r="B18996" s="1" t="s">
        <v>56104</v>
      </c>
      <c r="C18996" s="1" t="s">
        <v>56105</v>
      </c>
      <c r="D18996" s="1">
        <v>33.0</v>
      </c>
    </row>
    <row r="18997">
      <c r="A18997" s="1" t="s">
        <v>56106</v>
      </c>
      <c r="B18997" s="1" t="s">
        <v>56107</v>
      </c>
      <c r="C18997" s="1" t="s">
        <v>56108</v>
      </c>
      <c r="D18997" s="1">
        <v>465.0</v>
      </c>
    </row>
    <row r="18998">
      <c r="A18998" s="1" t="s">
        <v>56109</v>
      </c>
      <c r="B18998" s="1" t="s">
        <v>56110</v>
      </c>
      <c r="C18998" s="1" t="s">
        <v>56111</v>
      </c>
      <c r="D18998" s="1">
        <v>164.0</v>
      </c>
    </row>
    <row r="18999">
      <c r="A18999" s="1" t="s">
        <v>56112</v>
      </c>
      <c r="B18999" s="1" t="s">
        <v>56113</v>
      </c>
      <c r="C18999" s="1" t="s">
        <v>56114</v>
      </c>
      <c r="D18999" s="1">
        <v>734.0</v>
      </c>
    </row>
    <row r="19000">
      <c r="A19000" s="1" t="s">
        <v>56115</v>
      </c>
      <c r="B19000" s="1" t="s">
        <v>56116</v>
      </c>
      <c r="C19000" s="1" t="s">
        <v>56117</v>
      </c>
      <c r="D19000" s="1">
        <v>29.0</v>
      </c>
    </row>
    <row r="19001">
      <c r="A19001" s="1" t="s">
        <v>56118</v>
      </c>
      <c r="B19001" s="1" t="s">
        <v>56119</v>
      </c>
      <c r="C19001" s="1" t="s">
        <v>56120</v>
      </c>
      <c r="D19001" s="1">
        <v>2984.0</v>
      </c>
    </row>
    <row r="19002">
      <c r="A19002" s="1" t="s">
        <v>56121</v>
      </c>
      <c r="B19002" s="1" t="s">
        <v>56122</v>
      </c>
      <c r="C19002" s="1" t="s">
        <v>56123</v>
      </c>
      <c r="D19002" s="1">
        <v>29.0</v>
      </c>
    </row>
    <row r="19003">
      <c r="A19003" s="1" t="s">
        <v>56124</v>
      </c>
      <c r="B19003" s="1" t="s">
        <v>56125</v>
      </c>
      <c r="C19003" s="1" t="s">
        <v>56126</v>
      </c>
      <c r="D19003" s="1">
        <v>416.0</v>
      </c>
    </row>
    <row r="19004">
      <c r="A19004" s="1" t="s">
        <v>56127</v>
      </c>
      <c r="B19004" s="1" t="s">
        <v>56128</v>
      </c>
      <c r="C19004" s="1" t="s">
        <v>56129</v>
      </c>
      <c r="D19004" s="1">
        <v>944.0</v>
      </c>
    </row>
    <row r="19005">
      <c r="A19005" s="1" t="s">
        <v>56130</v>
      </c>
      <c r="B19005" s="1" t="s">
        <v>56131</v>
      </c>
      <c r="C19005" s="1" t="s">
        <v>56132</v>
      </c>
      <c r="D19005" s="1">
        <v>103.0</v>
      </c>
    </row>
    <row r="19006">
      <c r="A19006" s="1" t="s">
        <v>56133</v>
      </c>
      <c r="B19006" s="1" t="s">
        <v>56134</v>
      </c>
      <c r="C19006" s="1" t="s">
        <v>56135</v>
      </c>
      <c r="D19006" s="1">
        <v>241.0</v>
      </c>
    </row>
    <row r="19007">
      <c r="A19007" s="1" t="s">
        <v>56136</v>
      </c>
      <c r="B19007" s="1" t="s">
        <v>56137</v>
      </c>
      <c r="C19007" s="1" t="s">
        <v>56138</v>
      </c>
      <c r="D19007" s="1">
        <v>158.0</v>
      </c>
    </row>
    <row r="19008">
      <c r="A19008" s="1" t="s">
        <v>56139</v>
      </c>
      <c r="B19008" s="1" t="s">
        <v>56140</v>
      </c>
      <c r="C19008" s="1" t="s">
        <v>56141</v>
      </c>
      <c r="D19008" s="1">
        <v>59.0</v>
      </c>
    </row>
    <row r="19009">
      <c r="A19009" s="1" t="s">
        <v>56142</v>
      </c>
      <c r="B19009" s="1" t="s">
        <v>56143</v>
      </c>
      <c r="C19009" s="1" t="s">
        <v>56144</v>
      </c>
      <c r="D19009" s="1">
        <v>360.0</v>
      </c>
    </row>
    <row r="19010">
      <c r="A19010" s="1" t="s">
        <v>56145</v>
      </c>
      <c r="B19010" s="1" t="s">
        <v>56146</v>
      </c>
      <c r="C19010" s="1" t="s">
        <v>56147</v>
      </c>
      <c r="D19010" s="1">
        <v>52.0</v>
      </c>
    </row>
    <row r="19011">
      <c r="A19011" s="1" t="s">
        <v>56148</v>
      </c>
      <c r="B19011" s="1" t="s">
        <v>56149</v>
      </c>
      <c r="C19011" s="1" t="s">
        <v>56150</v>
      </c>
      <c r="D19011" s="1">
        <v>722.0</v>
      </c>
    </row>
    <row r="19012">
      <c r="A19012" s="1" t="s">
        <v>56151</v>
      </c>
      <c r="B19012" s="1" t="s">
        <v>56152</v>
      </c>
      <c r="C19012" s="1" t="s">
        <v>56153</v>
      </c>
      <c r="D19012" s="1">
        <v>177.0</v>
      </c>
    </row>
    <row r="19013">
      <c r="A19013" s="1" t="s">
        <v>56154</v>
      </c>
      <c r="B19013" s="1" t="s">
        <v>56155</v>
      </c>
      <c r="C19013" s="1" t="s">
        <v>56156</v>
      </c>
      <c r="D19013" s="1">
        <v>960.0</v>
      </c>
    </row>
    <row r="19014">
      <c r="A19014" s="1" t="s">
        <v>56157</v>
      </c>
      <c r="B19014" s="1" t="s">
        <v>56158</v>
      </c>
      <c r="C19014" s="1" t="s">
        <v>56159</v>
      </c>
      <c r="D19014" s="1">
        <v>59.0</v>
      </c>
    </row>
    <row r="19015">
      <c r="A19015" s="1" t="s">
        <v>56160</v>
      </c>
      <c r="B19015" s="1" t="s">
        <v>56161</v>
      </c>
      <c r="C19015" s="1" t="s">
        <v>56162</v>
      </c>
      <c r="D19015" s="1">
        <v>439.0</v>
      </c>
    </row>
    <row r="19016">
      <c r="A19016" s="1" t="s">
        <v>56163</v>
      </c>
      <c r="B19016" s="1" t="s">
        <v>56164</v>
      </c>
      <c r="C19016" s="1" t="s">
        <v>56165</v>
      </c>
      <c r="D19016" s="1">
        <v>171.0</v>
      </c>
    </row>
    <row r="19017">
      <c r="A19017" s="1" t="s">
        <v>56166</v>
      </c>
      <c r="B19017" s="1" t="s">
        <v>56167</v>
      </c>
      <c r="C19017" s="1" t="s">
        <v>56168</v>
      </c>
      <c r="D19017" s="1">
        <v>96.0</v>
      </c>
    </row>
    <row r="19018">
      <c r="A19018" s="1" t="s">
        <v>56169</v>
      </c>
      <c r="B19018" s="1" t="s">
        <v>56170</v>
      </c>
      <c r="C19018" s="1" t="s">
        <v>56171</v>
      </c>
      <c r="D19018" s="1">
        <v>41.0</v>
      </c>
    </row>
    <row r="19019">
      <c r="A19019" s="1" t="s">
        <v>56172</v>
      </c>
      <c r="B19019" s="1" t="s">
        <v>56173</v>
      </c>
      <c r="C19019" s="1" t="s">
        <v>56174</v>
      </c>
      <c r="D19019" s="1">
        <v>59.0</v>
      </c>
    </row>
    <row r="19020">
      <c r="A19020" s="1" t="s">
        <v>56175</v>
      </c>
      <c r="B19020" s="1" t="s">
        <v>56176</v>
      </c>
      <c r="C19020" s="1" t="s">
        <v>56177</v>
      </c>
      <c r="D19020" s="1">
        <v>30.0</v>
      </c>
    </row>
    <row r="19021">
      <c r="A19021" s="1" t="s">
        <v>56178</v>
      </c>
      <c r="B19021" s="1" t="s">
        <v>56179</v>
      </c>
      <c r="C19021" s="1" t="s">
        <v>56180</v>
      </c>
      <c r="D19021" s="1">
        <v>113.0</v>
      </c>
    </row>
    <row r="19022">
      <c r="A19022" s="1" t="s">
        <v>56181</v>
      </c>
      <c r="B19022" s="1" t="s">
        <v>56182</v>
      </c>
      <c r="C19022" s="1" t="s">
        <v>56183</v>
      </c>
      <c r="D19022" s="1">
        <v>144.0</v>
      </c>
    </row>
    <row r="19023">
      <c r="A19023" s="1" t="s">
        <v>56184</v>
      </c>
      <c r="B19023" s="1" t="s">
        <v>56185</v>
      </c>
      <c r="C19023" s="1" t="s">
        <v>56186</v>
      </c>
      <c r="D19023" s="1">
        <v>43.0</v>
      </c>
    </row>
    <row r="19024">
      <c r="A19024" s="1" t="s">
        <v>56187</v>
      </c>
      <c r="B19024" s="1" t="s">
        <v>56188</v>
      </c>
      <c r="C19024" s="1" t="s">
        <v>56189</v>
      </c>
      <c r="D19024" s="1">
        <v>263.0</v>
      </c>
    </row>
    <row r="19025">
      <c r="A19025" s="1" t="s">
        <v>56190</v>
      </c>
      <c r="B19025" s="1" t="s">
        <v>56191</v>
      </c>
      <c r="C19025" s="1" t="s">
        <v>56192</v>
      </c>
      <c r="D19025" s="1">
        <v>1187.0</v>
      </c>
    </row>
    <row r="19026">
      <c r="A19026" s="1" t="s">
        <v>56193</v>
      </c>
      <c r="B19026" s="1" t="s">
        <v>56194</v>
      </c>
      <c r="C19026" s="1" t="s">
        <v>56195</v>
      </c>
      <c r="D19026" s="1">
        <v>343.0</v>
      </c>
    </row>
    <row r="19027">
      <c r="A19027" s="1" t="s">
        <v>56196</v>
      </c>
      <c r="B19027" s="1" t="s">
        <v>56197</v>
      </c>
      <c r="C19027" s="1" t="s">
        <v>56198</v>
      </c>
      <c r="D19027" s="1">
        <v>1332.0</v>
      </c>
    </row>
    <row r="19028">
      <c r="A19028" s="1" t="s">
        <v>56199</v>
      </c>
      <c r="B19028" s="1" t="s">
        <v>56200</v>
      </c>
      <c r="C19028" s="1" t="s">
        <v>56201</v>
      </c>
      <c r="D19028" s="1">
        <v>4148.0</v>
      </c>
    </row>
    <row r="19029">
      <c r="A19029" s="1" t="s">
        <v>56202</v>
      </c>
      <c r="B19029" s="1" t="s">
        <v>56203</v>
      </c>
      <c r="C19029" s="1" t="s">
        <v>56204</v>
      </c>
      <c r="D19029" s="1">
        <v>453.0</v>
      </c>
    </row>
    <row r="19030">
      <c r="A19030" s="1" t="s">
        <v>26070</v>
      </c>
      <c r="B19030" s="1" t="s">
        <v>56205</v>
      </c>
      <c r="C19030" s="1" t="s">
        <v>56206</v>
      </c>
      <c r="D19030" s="1">
        <v>1146.0</v>
      </c>
    </row>
    <row r="19031">
      <c r="A19031" s="1" t="s">
        <v>56207</v>
      </c>
      <c r="B19031" s="1" t="s">
        <v>56208</v>
      </c>
      <c r="C19031" s="1" t="s">
        <v>56209</v>
      </c>
      <c r="D19031" s="1">
        <v>91.0</v>
      </c>
    </row>
    <row r="19032">
      <c r="A19032" s="1" t="s">
        <v>56210</v>
      </c>
      <c r="B19032" s="1" t="s">
        <v>56211</v>
      </c>
      <c r="C19032" s="1" t="s">
        <v>56212</v>
      </c>
      <c r="D19032" s="1">
        <v>854.0</v>
      </c>
    </row>
    <row r="19033">
      <c r="A19033" s="1" t="s">
        <v>56213</v>
      </c>
      <c r="B19033" s="1" t="s">
        <v>56214</v>
      </c>
      <c r="C19033" s="1" t="s">
        <v>56215</v>
      </c>
      <c r="D19033" s="1">
        <v>199.0</v>
      </c>
    </row>
    <row r="19034">
      <c r="A19034" s="1" t="s">
        <v>56216</v>
      </c>
      <c r="B19034" s="1" t="s">
        <v>56217</v>
      </c>
      <c r="C19034" s="1" t="s">
        <v>56218</v>
      </c>
      <c r="D19034" s="1">
        <v>144.0</v>
      </c>
    </row>
    <row r="19035">
      <c r="A19035" s="1" t="s">
        <v>56219</v>
      </c>
      <c r="B19035" s="1" t="s">
        <v>56220</v>
      </c>
      <c r="C19035" s="1" t="s">
        <v>56221</v>
      </c>
      <c r="D19035" s="1">
        <v>155.0</v>
      </c>
    </row>
    <row r="19036">
      <c r="A19036" s="1" t="s">
        <v>56222</v>
      </c>
      <c r="B19036" s="1" t="s">
        <v>56223</v>
      </c>
      <c r="C19036" s="1" t="s">
        <v>56224</v>
      </c>
      <c r="D19036" s="1">
        <v>1017.0</v>
      </c>
    </row>
    <row r="19037">
      <c r="A19037" s="1" t="s">
        <v>56225</v>
      </c>
      <c r="B19037" s="1" t="s">
        <v>56226</v>
      </c>
      <c r="C19037" s="1" t="s">
        <v>56227</v>
      </c>
      <c r="D19037" s="1">
        <v>255.0</v>
      </c>
    </row>
    <row r="19038">
      <c r="A19038" s="1" t="s">
        <v>56228</v>
      </c>
      <c r="B19038" s="1" t="s">
        <v>56229</v>
      </c>
      <c r="C19038" s="1" t="s">
        <v>56230</v>
      </c>
      <c r="D19038" s="1">
        <v>1630.0</v>
      </c>
    </row>
    <row r="19039">
      <c r="A19039" s="1" t="s">
        <v>56231</v>
      </c>
      <c r="B19039" s="1" t="s">
        <v>56232</v>
      </c>
      <c r="C19039" s="1" t="s">
        <v>56233</v>
      </c>
      <c r="D19039" s="1">
        <v>24.0</v>
      </c>
    </row>
    <row r="19040">
      <c r="A19040" s="1" t="s">
        <v>56234</v>
      </c>
      <c r="B19040" s="1" t="s">
        <v>56235</v>
      </c>
      <c r="C19040" s="1" t="s">
        <v>56236</v>
      </c>
      <c r="D19040" s="1">
        <v>332.0</v>
      </c>
    </row>
    <row r="19041">
      <c r="A19041" s="1" t="s">
        <v>56237</v>
      </c>
      <c r="B19041" s="1" t="s">
        <v>56238</v>
      </c>
      <c r="C19041" s="1" t="s">
        <v>56239</v>
      </c>
      <c r="D19041" s="1">
        <v>1450.0</v>
      </c>
    </row>
    <row r="19042">
      <c r="A19042" s="1" t="s">
        <v>56240</v>
      </c>
      <c r="B19042" s="1" t="s">
        <v>56241</v>
      </c>
      <c r="C19042" s="1" t="s">
        <v>56242</v>
      </c>
      <c r="D19042" s="1">
        <v>152.0</v>
      </c>
    </row>
    <row r="19043">
      <c r="A19043" s="1" t="s">
        <v>56243</v>
      </c>
      <c r="B19043" s="1" t="s">
        <v>56244</v>
      </c>
      <c r="C19043" s="1" t="s">
        <v>56245</v>
      </c>
      <c r="D19043" s="1">
        <v>37.0</v>
      </c>
    </row>
    <row r="19044">
      <c r="A19044" s="1" t="s">
        <v>56246</v>
      </c>
      <c r="B19044" s="1" t="s">
        <v>56247</v>
      </c>
      <c r="C19044" s="1" t="s">
        <v>56248</v>
      </c>
      <c r="D19044" s="1">
        <v>12551.0</v>
      </c>
    </row>
    <row r="19045">
      <c r="A19045" s="1" t="s">
        <v>56249</v>
      </c>
      <c r="B19045" s="1" t="s">
        <v>56250</v>
      </c>
      <c r="C19045" s="1" t="s">
        <v>56251</v>
      </c>
      <c r="D19045" s="1">
        <v>49.0</v>
      </c>
    </row>
    <row r="19046">
      <c r="A19046" s="1" t="s">
        <v>56252</v>
      </c>
      <c r="B19046" s="1" t="s">
        <v>56253</v>
      </c>
      <c r="C19046" s="1" t="s">
        <v>56254</v>
      </c>
      <c r="D19046" s="1">
        <v>151.0</v>
      </c>
    </row>
    <row r="19047">
      <c r="A19047" s="1" t="s">
        <v>56255</v>
      </c>
      <c r="B19047" s="1" t="s">
        <v>56256</v>
      </c>
      <c r="C19047" s="1" t="s">
        <v>56257</v>
      </c>
      <c r="D19047" s="1">
        <v>175.0</v>
      </c>
    </row>
    <row r="19048">
      <c r="A19048" s="1" t="s">
        <v>56258</v>
      </c>
      <c r="B19048" s="1" t="s">
        <v>56259</v>
      </c>
      <c r="C19048" s="1" t="s">
        <v>56260</v>
      </c>
      <c r="D19048" s="1">
        <v>31.0</v>
      </c>
    </row>
    <row r="19049">
      <c r="A19049" s="1" t="s">
        <v>56261</v>
      </c>
      <c r="B19049" s="1" t="s">
        <v>56262</v>
      </c>
      <c r="C19049" s="1" t="s">
        <v>56263</v>
      </c>
      <c r="D19049" s="1">
        <v>158.0</v>
      </c>
    </row>
    <row r="19050">
      <c r="A19050" s="1" t="s">
        <v>56264</v>
      </c>
      <c r="B19050" s="1" t="s">
        <v>56265</v>
      </c>
      <c r="C19050" s="1" t="s">
        <v>56266</v>
      </c>
      <c r="D19050" s="1">
        <v>16890.0</v>
      </c>
    </row>
    <row r="19051">
      <c r="A19051" s="1" t="s">
        <v>56267</v>
      </c>
      <c r="B19051" s="1" t="s">
        <v>56268</v>
      </c>
      <c r="C19051" s="1" t="s">
        <v>56269</v>
      </c>
      <c r="D19051" s="1">
        <v>1090.0</v>
      </c>
    </row>
    <row r="19052">
      <c r="A19052" s="1" t="s">
        <v>56270</v>
      </c>
      <c r="B19052" s="1" t="s">
        <v>56271</v>
      </c>
      <c r="C19052" s="1" t="s">
        <v>56272</v>
      </c>
      <c r="D19052" s="1">
        <v>558.0</v>
      </c>
    </row>
    <row r="19053">
      <c r="A19053" s="1" t="s">
        <v>56273</v>
      </c>
      <c r="B19053" s="1" t="s">
        <v>56274</v>
      </c>
      <c r="C19053" s="1" t="s">
        <v>56275</v>
      </c>
      <c r="D19053" s="1">
        <v>86.0</v>
      </c>
    </row>
    <row r="19054">
      <c r="A19054" s="1" t="s">
        <v>56276</v>
      </c>
      <c r="B19054" s="1" t="s">
        <v>56277</v>
      </c>
      <c r="C19054" s="1" t="s">
        <v>56278</v>
      </c>
      <c r="D19054" s="1">
        <v>143.0</v>
      </c>
    </row>
    <row r="19055">
      <c r="A19055" s="1" t="s">
        <v>56279</v>
      </c>
      <c r="B19055" s="1" t="s">
        <v>56280</v>
      </c>
      <c r="C19055" s="1" t="s">
        <v>56281</v>
      </c>
      <c r="D19055" s="1">
        <v>148.0</v>
      </c>
    </row>
    <row r="19056">
      <c r="A19056" s="1" t="s">
        <v>56282</v>
      </c>
      <c r="B19056" s="1" t="s">
        <v>56283</v>
      </c>
      <c r="C19056" s="1" t="s">
        <v>56284</v>
      </c>
      <c r="D19056" s="1">
        <v>1538.0</v>
      </c>
    </row>
    <row r="19057">
      <c r="A19057" s="1" t="s">
        <v>56285</v>
      </c>
      <c r="B19057" s="1" t="s">
        <v>56286</v>
      </c>
      <c r="C19057" s="1" t="s">
        <v>56287</v>
      </c>
      <c r="D19057" s="1">
        <v>261.0</v>
      </c>
    </row>
    <row r="19058">
      <c r="A19058" s="1" t="s">
        <v>56288</v>
      </c>
      <c r="B19058" s="1" t="s">
        <v>56289</v>
      </c>
      <c r="C19058" s="1" t="s">
        <v>56290</v>
      </c>
      <c r="D19058" s="1">
        <v>156.0</v>
      </c>
    </row>
    <row r="19059">
      <c r="A19059" s="1" t="s">
        <v>56291</v>
      </c>
      <c r="B19059" s="1" t="s">
        <v>56292</v>
      </c>
      <c r="C19059" s="1" t="s">
        <v>56293</v>
      </c>
      <c r="D19059" s="1">
        <v>117.0</v>
      </c>
    </row>
    <row r="19060">
      <c r="A19060" s="1" t="s">
        <v>56294</v>
      </c>
      <c r="B19060" s="1" t="s">
        <v>56295</v>
      </c>
      <c r="C19060" s="1" t="s">
        <v>56296</v>
      </c>
      <c r="D19060" s="1">
        <v>971.0</v>
      </c>
    </row>
    <row r="19061">
      <c r="A19061" s="1" t="s">
        <v>56297</v>
      </c>
      <c r="B19061" s="1" t="s">
        <v>56298</v>
      </c>
      <c r="C19061" s="1" t="s">
        <v>56299</v>
      </c>
      <c r="D19061" s="1">
        <v>867.0</v>
      </c>
    </row>
    <row r="19062">
      <c r="A19062" s="1" t="s">
        <v>56300</v>
      </c>
      <c r="B19062" s="1" t="s">
        <v>56301</v>
      </c>
      <c r="C19062" s="1" t="s">
        <v>56302</v>
      </c>
      <c r="D19062" s="1">
        <v>199.0</v>
      </c>
    </row>
    <row r="19063">
      <c r="A19063" s="1" t="s">
        <v>56303</v>
      </c>
      <c r="B19063" s="1" t="s">
        <v>56304</v>
      </c>
      <c r="C19063" s="1" t="s">
        <v>56305</v>
      </c>
      <c r="D19063" s="1">
        <v>56.0</v>
      </c>
    </row>
    <row r="19064">
      <c r="A19064" s="1" t="s">
        <v>56306</v>
      </c>
      <c r="B19064" s="1" t="s">
        <v>56307</v>
      </c>
      <c r="C19064" s="1" t="s">
        <v>56308</v>
      </c>
      <c r="D19064" s="1">
        <v>86.0</v>
      </c>
    </row>
    <row r="19065">
      <c r="A19065" s="1" t="s">
        <v>56309</v>
      </c>
      <c r="B19065" s="1" t="s">
        <v>56310</v>
      </c>
      <c r="C19065" s="1" t="s">
        <v>56311</v>
      </c>
      <c r="D19065" s="1">
        <v>873.0</v>
      </c>
    </row>
    <row r="19066">
      <c r="A19066" s="1" t="s">
        <v>56312</v>
      </c>
      <c r="B19066" s="1" t="s">
        <v>56313</v>
      </c>
      <c r="C19066" s="1" t="s">
        <v>56314</v>
      </c>
      <c r="D19066" s="1">
        <v>448.0</v>
      </c>
    </row>
    <row r="19067">
      <c r="A19067" s="1" t="s">
        <v>56315</v>
      </c>
      <c r="B19067" s="1" t="s">
        <v>56316</v>
      </c>
      <c r="C19067" s="1" t="s">
        <v>56317</v>
      </c>
      <c r="D19067" s="1">
        <v>217.0</v>
      </c>
    </row>
    <row r="19068">
      <c r="A19068" s="1" t="s">
        <v>56318</v>
      </c>
      <c r="B19068" s="1" t="s">
        <v>56319</v>
      </c>
      <c r="C19068" s="1" t="s">
        <v>56320</v>
      </c>
      <c r="D19068" s="1">
        <v>127.0</v>
      </c>
    </row>
    <row r="19069">
      <c r="A19069" s="1" t="s">
        <v>56321</v>
      </c>
      <c r="B19069" s="1" t="s">
        <v>56322</v>
      </c>
      <c r="C19069" s="1" t="s">
        <v>56323</v>
      </c>
      <c r="D19069" s="1">
        <v>77.0</v>
      </c>
    </row>
    <row r="19070">
      <c r="A19070" s="1" t="s">
        <v>56324</v>
      </c>
      <c r="B19070" s="1" t="s">
        <v>56325</v>
      </c>
      <c r="C19070" s="1" t="s">
        <v>56326</v>
      </c>
      <c r="D19070" s="1">
        <v>58.0</v>
      </c>
    </row>
    <row r="19071">
      <c r="A19071" s="1" t="s">
        <v>56327</v>
      </c>
      <c r="B19071" s="1" t="s">
        <v>56328</v>
      </c>
      <c r="C19071" s="1" t="s">
        <v>56329</v>
      </c>
      <c r="D19071" s="1">
        <v>662.0</v>
      </c>
    </row>
    <row r="19072">
      <c r="A19072" s="1" t="s">
        <v>56330</v>
      </c>
      <c r="B19072" s="1" t="s">
        <v>56331</v>
      </c>
      <c r="C19072" s="1" t="s">
        <v>56332</v>
      </c>
      <c r="D19072" s="1">
        <v>308.0</v>
      </c>
    </row>
    <row r="19073">
      <c r="A19073" s="1" t="s">
        <v>56333</v>
      </c>
      <c r="B19073" s="1" t="s">
        <v>56334</v>
      </c>
      <c r="C19073" s="1" t="s">
        <v>56335</v>
      </c>
      <c r="D19073" s="1">
        <v>2450.0</v>
      </c>
    </row>
    <row r="19074">
      <c r="A19074" s="1" t="s">
        <v>56336</v>
      </c>
      <c r="B19074" s="1" t="s">
        <v>56337</v>
      </c>
      <c r="C19074" s="1" t="s">
        <v>56338</v>
      </c>
      <c r="D19074" s="1">
        <v>425.0</v>
      </c>
    </row>
    <row r="19075">
      <c r="A19075" s="1" t="s">
        <v>56339</v>
      </c>
      <c r="B19075" s="1" t="s">
        <v>56340</v>
      </c>
      <c r="C19075" s="1" t="s">
        <v>56341</v>
      </c>
      <c r="D19075" s="1">
        <v>539.0</v>
      </c>
    </row>
    <row r="19076">
      <c r="A19076" s="1" t="s">
        <v>56342</v>
      </c>
      <c r="B19076" s="1" t="s">
        <v>56343</v>
      </c>
      <c r="C19076" s="1" t="s">
        <v>56344</v>
      </c>
      <c r="D19076" s="1">
        <v>61.0</v>
      </c>
    </row>
    <row r="19077">
      <c r="A19077" s="1" t="s">
        <v>56345</v>
      </c>
      <c r="B19077" s="1" t="s">
        <v>56346</v>
      </c>
      <c r="C19077" s="1" t="s">
        <v>56347</v>
      </c>
      <c r="D19077" s="1">
        <v>187.0</v>
      </c>
    </row>
    <row r="19078">
      <c r="A19078" s="1" t="s">
        <v>56348</v>
      </c>
      <c r="B19078" s="1" t="s">
        <v>56349</v>
      </c>
      <c r="C19078" s="1" t="s">
        <v>56350</v>
      </c>
      <c r="D19078" s="1">
        <v>111.0</v>
      </c>
    </row>
    <row r="19079">
      <c r="A19079" s="1" t="s">
        <v>56351</v>
      </c>
      <c r="B19079" s="1" t="s">
        <v>56352</v>
      </c>
      <c r="C19079" s="1" t="s">
        <v>56353</v>
      </c>
      <c r="D19079" s="1">
        <v>813.0</v>
      </c>
    </row>
    <row r="19080">
      <c r="A19080" s="1" t="s">
        <v>56354</v>
      </c>
      <c r="B19080" s="1" t="s">
        <v>56355</v>
      </c>
      <c r="C19080" s="1" t="s">
        <v>56356</v>
      </c>
      <c r="D19080" s="1">
        <v>70.0</v>
      </c>
    </row>
    <row r="19081">
      <c r="A19081" s="1" t="s">
        <v>56357</v>
      </c>
      <c r="B19081" s="1" t="s">
        <v>56358</v>
      </c>
      <c r="C19081" s="1" t="s">
        <v>56359</v>
      </c>
      <c r="D19081" s="1">
        <v>617.0</v>
      </c>
    </row>
    <row r="19082">
      <c r="A19082" s="1" t="s">
        <v>56360</v>
      </c>
      <c r="B19082" s="1" t="s">
        <v>56361</v>
      </c>
      <c r="C19082" s="1" t="s">
        <v>56362</v>
      </c>
      <c r="D19082" s="1">
        <v>1144.0</v>
      </c>
    </row>
    <row r="19083">
      <c r="A19083" s="1" t="s">
        <v>56363</v>
      </c>
      <c r="B19083" s="1" t="s">
        <v>56364</v>
      </c>
      <c r="C19083" s="1" t="s">
        <v>56365</v>
      </c>
      <c r="D19083" s="1">
        <v>109.0</v>
      </c>
    </row>
    <row r="19084">
      <c r="A19084" s="1" t="s">
        <v>56366</v>
      </c>
      <c r="B19084" s="1" t="s">
        <v>56367</v>
      </c>
      <c r="C19084" s="1" t="s">
        <v>56368</v>
      </c>
      <c r="D19084" s="1">
        <v>369.0</v>
      </c>
    </row>
    <row r="19085">
      <c r="A19085" s="1" t="s">
        <v>56369</v>
      </c>
      <c r="B19085" s="1" t="s">
        <v>56370</v>
      </c>
      <c r="C19085" s="1" t="s">
        <v>56371</v>
      </c>
      <c r="D19085" s="1">
        <v>629.0</v>
      </c>
    </row>
    <row r="19086">
      <c r="A19086" s="1" t="s">
        <v>56372</v>
      </c>
      <c r="B19086" s="1" t="s">
        <v>56373</v>
      </c>
      <c r="C19086" s="1" t="s">
        <v>56374</v>
      </c>
      <c r="D19086" s="1">
        <v>1187.0</v>
      </c>
    </row>
    <row r="19087">
      <c r="A19087" s="1" t="s">
        <v>56375</v>
      </c>
      <c r="B19087" s="1" t="s">
        <v>56376</v>
      </c>
      <c r="C19087" s="1" t="s">
        <v>56377</v>
      </c>
      <c r="D19087" s="1">
        <v>60.0</v>
      </c>
    </row>
    <row r="19088">
      <c r="A19088" s="1" t="s">
        <v>56378</v>
      </c>
      <c r="B19088" s="1" t="s">
        <v>56379</v>
      </c>
      <c r="C19088" s="1" t="s">
        <v>56380</v>
      </c>
      <c r="D19088" s="1">
        <v>109.0</v>
      </c>
    </row>
    <row r="19089">
      <c r="A19089" s="1" t="s">
        <v>56381</v>
      </c>
      <c r="B19089" s="1" t="s">
        <v>56382</v>
      </c>
      <c r="C19089" s="1" t="s">
        <v>56383</v>
      </c>
      <c r="D19089" s="1">
        <v>371.0</v>
      </c>
    </row>
    <row r="19090">
      <c r="A19090" s="1" t="s">
        <v>56384</v>
      </c>
      <c r="B19090" s="1" t="s">
        <v>56385</v>
      </c>
      <c r="C19090" s="1" t="s">
        <v>56386</v>
      </c>
      <c r="D19090" s="1">
        <v>914.0</v>
      </c>
    </row>
    <row r="19091">
      <c r="A19091" s="1" t="s">
        <v>56387</v>
      </c>
      <c r="B19091" s="1" t="s">
        <v>56388</v>
      </c>
      <c r="C19091" s="1" t="s">
        <v>56389</v>
      </c>
      <c r="D19091" s="1">
        <v>67.0</v>
      </c>
    </row>
    <row r="19092">
      <c r="A19092" s="1" t="s">
        <v>56390</v>
      </c>
      <c r="B19092" s="1" t="s">
        <v>56391</v>
      </c>
      <c r="C19092" s="1" t="s">
        <v>56392</v>
      </c>
      <c r="D19092" s="1">
        <v>314.0</v>
      </c>
    </row>
    <row r="19093">
      <c r="A19093" s="1" t="s">
        <v>56393</v>
      </c>
      <c r="B19093" s="1" t="s">
        <v>56394</v>
      </c>
      <c r="C19093" s="1" t="s">
        <v>56395</v>
      </c>
      <c r="D19093" s="1">
        <v>1401.0</v>
      </c>
    </row>
    <row r="19094">
      <c r="A19094" s="1" t="s">
        <v>56396</v>
      </c>
      <c r="B19094" s="1" t="s">
        <v>56397</v>
      </c>
      <c r="C19094" s="1" t="s">
        <v>56398</v>
      </c>
      <c r="D19094" s="1">
        <v>36.0</v>
      </c>
    </row>
    <row r="19095">
      <c r="A19095" s="1" t="s">
        <v>56399</v>
      </c>
      <c r="B19095" s="1" t="s">
        <v>56400</v>
      </c>
      <c r="C19095" s="1" t="s">
        <v>56401</v>
      </c>
      <c r="D19095" s="1">
        <v>489.0</v>
      </c>
    </row>
    <row r="19096">
      <c r="A19096" s="1" t="s">
        <v>56402</v>
      </c>
      <c r="B19096" s="1" t="s">
        <v>56403</v>
      </c>
      <c r="C19096" s="1" t="s">
        <v>56404</v>
      </c>
      <c r="D19096" s="1">
        <v>1083.0</v>
      </c>
    </row>
    <row r="19097">
      <c r="A19097" s="1" t="s">
        <v>56405</v>
      </c>
      <c r="B19097" s="1" t="s">
        <v>56406</v>
      </c>
      <c r="C19097" s="1" t="s">
        <v>56407</v>
      </c>
      <c r="D19097" s="1">
        <v>561.0</v>
      </c>
    </row>
    <row r="19098">
      <c r="A19098" s="1" t="s">
        <v>56408</v>
      </c>
      <c r="B19098" s="1" t="s">
        <v>56409</v>
      </c>
      <c r="C19098" s="1" t="s">
        <v>56410</v>
      </c>
      <c r="D19098" s="1">
        <v>100.0</v>
      </c>
    </row>
    <row r="19099">
      <c r="A19099" s="1" t="s">
        <v>56411</v>
      </c>
      <c r="B19099" s="1" t="s">
        <v>56412</v>
      </c>
      <c r="C19099" s="1" t="s">
        <v>56413</v>
      </c>
      <c r="D19099" s="1">
        <v>2750.0</v>
      </c>
    </row>
    <row r="19100">
      <c r="A19100" s="1" t="s">
        <v>56414</v>
      </c>
      <c r="B19100" s="1" t="s">
        <v>56415</v>
      </c>
      <c r="C19100" s="1" t="s">
        <v>56416</v>
      </c>
      <c r="D19100" s="1">
        <v>237.0</v>
      </c>
    </row>
    <row r="19101">
      <c r="A19101" s="1" t="s">
        <v>56417</v>
      </c>
      <c r="B19101" s="1" t="s">
        <v>56418</v>
      </c>
      <c r="C19101" s="1" t="s">
        <v>56419</v>
      </c>
      <c r="D19101" s="1">
        <v>278.0</v>
      </c>
    </row>
    <row r="19102">
      <c r="A19102" s="1" t="s">
        <v>56420</v>
      </c>
      <c r="B19102" s="1" t="s">
        <v>56421</v>
      </c>
      <c r="C19102" s="1" t="s">
        <v>56422</v>
      </c>
      <c r="D19102" s="1">
        <v>521.0</v>
      </c>
    </row>
    <row r="19103">
      <c r="A19103" s="1" t="s">
        <v>56423</v>
      </c>
      <c r="B19103" s="1" t="s">
        <v>56424</v>
      </c>
      <c r="C19103" s="1" t="s">
        <v>56425</v>
      </c>
      <c r="D19103" s="1">
        <v>44.0</v>
      </c>
    </row>
    <row r="19104">
      <c r="A19104" s="1" t="s">
        <v>56426</v>
      </c>
      <c r="B19104" s="1" t="s">
        <v>56427</v>
      </c>
      <c r="C19104" s="1" t="s">
        <v>56428</v>
      </c>
      <c r="D19104" s="1">
        <v>81.0</v>
      </c>
    </row>
    <row r="19105">
      <c r="A19105" s="1" t="s">
        <v>56429</v>
      </c>
      <c r="B19105" s="1" t="s">
        <v>56430</v>
      </c>
      <c r="C19105" s="1" t="s">
        <v>56431</v>
      </c>
      <c r="D19105" s="1">
        <v>981.0</v>
      </c>
    </row>
    <row r="19106">
      <c r="A19106" s="1" t="s">
        <v>56432</v>
      </c>
      <c r="B19106" s="1" t="s">
        <v>56433</v>
      </c>
      <c r="C19106" s="1" t="s">
        <v>56434</v>
      </c>
      <c r="D19106" s="1">
        <v>75.0</v>
      </c>
    </row>
    <row r="19107">
      <c r="A19107" s="1" t="s">
        <v>56435</v>
      </c>
      <c r="B19107" s="1" t="s">
        <v>56436</v>
      </c>
      <c r="C19107" s="1" t="s">
        <v>56437</v>
      </c>
      <c r="D19107" s="1">
        <v>166.0</v>
      </c>
    </row>
    <row r="19108">
      <c r="A19108" s="1" t="s">
        <v>56438</v>
      </c>
      <c r="B19108" s="1" t="s">
        <v>56439</v>
      </c>
      <c r="C19108" s="1" t="s">
        <v>56440</v>
      </c>
      <c r="D19108" s="1">
        <v>729.0</v>
      </c>
    </row>
    <row r="19109">
      <c r="A19109" s="1" t="s">
        <v>56441</v>
      </c>
      <c r="B19109" s="1" t="s">
        <v>56442</v>
      </c>
      <c r="C19109" s="1" t="s">
        <v>56443</v>
      </c>
      <c r="D19109" s="1">
        <v>232.0</v>
      </c>
    </row>
    <row r="19110">
      <c r="A19110" s="1" t="s">
        <v>56444</v>
      </c>
      <c r="B19110" s="1" t="s">
        <v>56445</v>
      </c>
      <c r="C19110" s="1" t="s">
        <v>56446</v>
      </c>
      <c r="D19110" s="1">
        <v>176.0</v>
      </c>
    </row>
    <row r="19111">
      <c r="A19111" s="1" t="s">
        <v>56447</v>
      </c>
      <c r="B19111" s="1" t="s">
        <v>56448</v>
      </c>
      <c r="C19111" s="1" t="s">
        <v>56449</v>
      </c>
      <c r="D19111" s="1">
        <v>4093.0</v>
      </c>
    </row>
    <row r="19112">
      <c r="A19112" s="1" t="s">
        <v>56450</v>
      </c>
      <c r="B19112" s="1" t="s">
        <v>56451</v>
      </c>
      <c r="C19112" s="1" t="s">
        <v>56452</v>
      </c>
      <c r="D19112" s="1">
        <v>182.0</v>
      </c>
    </row>
    <row r="19113">
      <c r="A19113" s="1" t="s">
        <v>56453</v>
      </c>
      <c r="B19113" s="1" t="s">
        <v>56454</v>
      </c>
      <c r="C19113" s="1" t="s">
        <v>56455</v>
      </c>
      <c r="D19113" s="1">
        <v>774.0</v>
      </c>
    </row>
    <row r="19114">
      <c r="A19114" s="1" t="s">
        <v>56456</v>
      </c>
      <c r="B19114" s="1" t="s">
        <v>56457</v>
      </c>
      <c r="C19114" s="1" t="s">
        <v>56458</v>
      </c>
      <c r="D19114" s="1">
        <v>140.0</v>
      </c>
    </row>
    <row r="19115">
      <c r="A19115" s="1" t="s">
        <v>56459</v>
      </c>
      <c r="B19115" s="1" t="s">
        <v>56460</v>
      </c>
      <c r="C19115" s="1" t="s">
        <v>56461</v>
      </c>
      <c r="D19115" s="1">
        <v>308.0</v>
      </c>
    </row>
    <row r="19116">
      <c r="A19116" s="1" t="s">
        <v>56462</v>
      </c>
      <c r="B19116" s="1" t="s">
        <v>56463</v>
      </c>
      <c r="C19116" s="1" t="s">
        <v>56464</v>
      </c>
      <c r="D19116" s="1">
        <v>80.0</v>
      </c>
    </row>
    <row r="19117">
      <c r="A19117" s="1" t="s">
        <v>56465</v>
      </c>
      <c r="B19117" s="1" t="s">
        <v>56466</v>
      </c>
      <c r="C19117" s="1" t="s">
        <v>56467</v>
      </c>
      <c r="D19117" s="1">
        <v>54.0</v>
      </c>
    </row>
    <row r="19118">
      <c r="A19118" s="1" t="s">
        <v>56468</v>
      </c>
      <c r="B19118" s="1" t="s">
        <v>56469</v>
      </c>
      <c r="C19118" s="1" t="s">
        <v>56470</v>
      </c>
      <c r="D19118" s="1">
        <v>385.0</v>
      </c>
    </row>
    <row r="19119">
      <c r="A19119" s="1" t="s">
        <v>56471</v>
      </c>
      <c r="B19119" s="1" t="s">
        <v>56472</v>
      </c>
      <c r="C19119" s="1" t="s">
        <v>56473</v>
      </c>
      <c r="D19119" s="1">
        <v>215.0</v>
      </c>
    </row>
    <row r="19120">
      <c r="A19120" s="1" t="s">
        <v>56474</v>
      </c>
      <c r="B19120" s="1" t="s">
        <v>56475</v>
      </c>
      <c r="C19120" s="1" t="s">
        <v>56476</v>
      </c>
      <c r="D19120" s="1">
        <v>57.0</v>
      </c>
    </row>
    <row r="19121">
      <c r="A19121" s="1" t="s">
        <v>56477</v>
      </c>
      <c r="B19121" s="1" t="s">
        <v>56478</v>
      </c>
      <c r="C19121" s="1" t="s">
        <v>56479</v>
      </c>
      <c r="D19121" s="1">
        <v>10.0</v>
      </c>
    </row>
    <row r="19122">
      <c r="A19122" s="1" t="s">
        <v>56480</v>
      </c>
      <c r="B19122" s="1" t="s">
        <v>56481</v>
      </c>
      <c r="C19122" s="1" t="s">
        <v>56482</v>
      </c>
      <c r="D19122" s="1">
        <v>40.0</v>
      </c>
    </row>
    <row r="19123">
      <c r="A19123" s="1" t="s">
        <v>56483</v>
      </c>
      <c r="B19123" s="1" t="s">
        <v>56484</v>
      </c>
      <c r="C19123" s="1" t="s">
        <v>56485</v>
      </c>
      <c r="D19123" s="1">
        <v>138.0</v>
      </c>
    </row>
    <row r="19124">
      <c r="A19124" s="1" t="s">
        <v>56486</v>
      </c>
      <c r="B19124" s="1" t="s">
        <v>56487</v>
      </c>
      <c r="C19124" s="1" t="s">
        <v>56488</v>
      </c>
      <c r="D19124" s="1">
        <v>120.0</v>
      </c>
    </row>
    <row r="19125">
      <c r="A19125" s="1" t="s">
        <v>56489</v>
      </c>
      <c r="B19125" s="1" t="s">
        <v>56490</v>
      </c>
      <c r="C19125" s="1" t="s">
        <v>56491</v>
      </c>
      <c r="D19125" s="1">
        <v>712.0</v>
      </c>
    </row>
    <row r="19126">
      <c r="A19126" s="1" t="s">
        <v>56492</v>
      </c>
      <c r="B19126" s="1" t="s">
        <v>56493</v>
      </c>
      <c r="C19126" s="1" t="s">
        <v>56494</v>
      </c>
      <c r="D19126" s="1">
        <v>225.0</v>
      </c>
    </row>
    <row r="19127">
      <c r="A19127" s="1" t="s">
        <v>56495</v>
      </c>
      <c r="B19127" s="1" t="s">
        <v>56496</v>
      </c>
      <c r="C19127" s="1" t="s">
        <v>56497</v>
      </c>
      <c r="D19127" s="1">
        <v>53.0</v>
      </c>
    </row>
    <row r="19128">
      <c r="A19128" s="1" t="s">
        <v>56498</v>
      </c>
      <c r="B19128" s="1" t="s">
        <v>56499</v>
      </c>
      <c r="C19128" s="1" t="s">
        <v>56500</v>
      </c>
      <c r="D19128" s="1">
        <v>206.0</v>
      </c>
    </row>
    <row r="19129">
      <c r="A19129" s="1" t="s">
        <v>56501</v>
      </c>
      <c r="B19129" s="1" t="s">
        <v>56502</v>
      </c>
      <c r="C19129" s="1" t="s">
        <v>56503</v>
      </c>
      <c r="D19129" s="1">
        <v>3336.0</v>
      </c>
    </row>
    <row r="19130">
      <c r="A19130" s="1" t="s">
        <v>56504</v>
      </c>
      <c r="B19130" s="1" t="s">
        <v>56505</v>
      </c>
      <c r="C19130" s="1" t="s">
        <v>56506</v>
      </c>
      <c r="D19130" s="1">
        <v>410.0</v>
      </c>
    </row>
    <row r="19131">
      <c r="A19131" s="1" t="s">
        <v>56507</v>
      </c>
      <c r="B19131" s="1" t="s">
        <v>56508</v>
      </c>
      <c r="C19131" s="1" t="s">
        <v>56509</v>
      </c>
      <c r="D19131" s="1">
        <v>277.0</v>
      </c>
    </row>
    <row r="19132">
      <c r="A19132" s="1" t="s">
        <v>56510</v>
      </c>
      <c r="B19132" s="1" t="s">
        <v>56511</v>
      </c>
      <c r="C19132" s="1" t="s">
        <v>56512</v>
      </c>
      <c r="D19132" s="1">
        <v>169.0</v>
      </c>
    </row>
    <row r="19133">
      <c r="A19133" s="1" t="s">
        <v>56513</v>
      </c>
      <c r="B19133" s="1" t="s">
        <v>56513</v>
      </c>
      <c r="C19133" s="1" t="s">
        <v>56514</v>
      </c>
      <c r="D19133" s="1">
        <v>290.0</v>
      </c>
    </row>
    <row r="19134">
      <c r="A19134" s="1" t="s">
        <v>56515</v>
      </c>
      <c r="B19134" s="1" t="s">
        <v>56516</v>
      </c>
      <c r="C19134" s="1" t="s">
        <v>56517</v>
      </c>
      <c r="D19134" s="1">
        <v>211.0</v>
      </c>
    </row>
    <row r="19135">
      <c r="A19135" s="1" t="s">
        <v>56518</v>
      </c>
      <c r="B19135" s="1" t="s">
        <v>56519</v>
      </c>
      <c r="C19135" s="1" t="s">
        <v>56520</v>
      </c>
      <c r="D19135" s="1">
        <v>88.0</v>
      </c>
    </row>
    <row r="19136">
      <c r="A19136" s="1" t="s">
        <v>56521</v>
      </c>
      <c r="B19136" s="1" t="s">
        <v>56522</v>
      </c>
      <c r="C19136" s="1" t="s">
        <v>56523</v>
      </c>
      <c r="D19136" s="1">
        <v>56.0</v>
      </c>
    </row>
    <row r="19137">
      <c r="A19137" s="1" t="s">
        <v>56524</v>
      </c>
      <c r="B19137" s="1" t="s">
        <v>56525</v>
      </c>
      <c r="C19137" s="1" t="s">
        <v>56526</v>
      </c>
      <c r="D19137" s="1">
        <v>886.0</v>
      </c>
    </row>
    <row r="19138">
      <c r="A19138" s="1" t="s">
        <v>56527</v>
      </c>
      <c r="B19138" s="1" t="s">
        <v>56528</v>
      </c>
      <c r="C19138" s="1" t="s">
        <v>56529</v>
      </c>
      <c r="D19138" s="1">
        <v>343.0</v>
      </c>
    </row>
    <row r="19139">
      <c r="A19139" s="1" t="s">
        <v>56530</v>
      </c>
      <c r="B19139" s="1" t="s">
        <v>56531</v>
      </c>
      <c r="C19139" s="1" t="s">
        <v>56532</v>
      </c>
      <c r="D19139" s="1">
        <v>297.0</v>
      </c>
    </row>
    <row r="19140">
      <c r="A19140" s="1" t="s">
        <v>56533</v>
      </c>
      <c r="B19140" s="1" t="s">
        <v>56534</v>
      </c>
      <c r="C19140" s="1" t="s">
        <v>56535</v>
      </c>
      <c r="D19140" s="1">
        <v>2024.0</v>
      </c>
    </row>
    <row r="19141">
      <c r="A19141" s="1" t="s">
        <v>56536</v>
      </c>
      <c r="B19141" s="1" t="s">
        <v>56537</v>
      </c>
      <c r="C19141" s="1" t="s">
        <v>56538</v>
      </c>
      <c r="D19141" s="1">
        <v>359.0</v>
      </c>
    </row>
    <row r="19142">
      <c r="A19142" s="1" t="s">
        <v>56539</v>
      </c>
      <c r="B19142" s="1" t="s">
        <v>56540</v>
      </c>
      <c r="C19142" s="1" t="s">
        <v>56541</v>
      </c>
      <c r="D19142" s="1">
        <v>174.0</v>
      </c>
    </row>
    <row r="19143">
      <c r="A19143" s="1" t="s">
        <v>56542</v>
      </c>
      <c r="B19143" s="1" t="s">
        <v>56543</v>
      </c>
      <c r="C19143" s="1" t="s">
        <v>56544</v>
      </c>
      <c r="D19143" s="1">
        <v>598.0</v>
      </c>
    </row>
    <row r="19144">
      <c r="A19144" s="1" t="s">
        <v>56545</v>
      </c>
      <c r="B19144" s="1" t="s">
        <v>56546</v>
      </c>
      <c r="C19144" s="1" t="s">
        <v>56547</v>
      </c>
      <c r="D19144" s="1">
        <v>374.0</v>
      </c>
    </row>
    <row r="19145">
      <c r="A19145" s="1" t="s">
        <v>56548</v>
      </c>
      <c r="B19145" s="1" t="s">
        <v>56549</v>
      </c>
      <c r="C19145" s="1" t="s">
        <v>56550</v>
      </c>
      <c r="D19145" s="1">
        <v>50.0</v>
      </c>
    </row>
    <row r="19146">
      <c r="A19146" s="1" t="s">
        <v>56551</v>
      </c>
      <c r="B19146" s="1" t="s">
        <v>56552</v>
      </c>
      <c r="C19146" s="1" t="s">
        <v>56553</v>
      </c>
      <c r="D19146" s="1">
        <v>161.0</v>
      </c>
    </row>
    <row r="19147">
      <c r="A19147" s="1" t="s">
        <v>56554</v>
      </c>
      <c r="B19147" s="1" t="s">
        <v>56555</v>
      </c>
      <c r="C19147" s="1" t="s">
        <v>56556</v>
      </c>
      <c r="D19147" s="1">
        <v>103.0</v>
      </c>
    </row>
    <row r="19148">
      <c r="A19148" s="1" t="s">
        <v>56557</v>
      </c>
      <c r="B19148" s="1" t="s">
        <v>56558</v>
      </c>
      <c r="C19148" s="1" t="s">
        <v>56559</v>
      </c>
      <c r="D19148" s="1">
        <v>136.0</v>
      </c>
    </row>
    <row r="19149">
      <c r="A19149" s="1" t="s">
        <v>56560</v>
      </c>
      <c r="B19149" s="1" t="s">
        <v>56561</v>
      </c>
      <c r="C19149" s="1" t="s">
        <v>56562</v>
      </c>
      <c r="D19149" s="1">
        <v>3219.0</v>
      </c>
    </row>
    <row r="19150">
      <c r="A19150" s="1" t="s">
        <v>56563</v>
      </c>
      <c r="B19150" s="1" t="s">
        <v>56564</v>
      </c>
      <c r="C19150" s="1" t="s">
        <v>56565</v>
      </c>
      <c r="D19150" s="1">
        <v>184.0</v>
      </c>
    </row>
    <row r="19151">
      <c r="A19151" s="1" t="s">
        <v>56566</v>
      </c>
      <c r="B19151" s="1" t="s">
        <v>56567</v>
      </c>
      <c r="C19151" s="1" t="s">
        <v>56568</v>
      </c>
      <c r="D19151" s="1">
        <v>233.0</v>
      </c>
    </row>
    <row r="19152">
      <c r="A19152" s="1" t="s">
        <v>56569</v>
      </c>
      <c r="B19152" s="1" t="s">
        <v>56570</v>
      </c>
      <c r="C19152" s="1" t="s">
        <v>56571</v>
      </c>
      <c r="D19152" s="1">
        <v>539.0</v>
      </c>
    </row>
    <row r="19153">
      <c r="A19153" s="1" t="s">
        <v>56572</v>
      </c>
      <c r="B19153" s="1" t="s">
        <v>56573</v>
      </c>
      <c r="C19153" s="1" t="s">
        <v>56574</v>
      </c>
      <c r="D19153" s="1">
        <v>51.0</v>
      </c>
    </row>
    <row r="19154">
      <c r="A19154" s="1" t="s">
        <v>56575</v>
      </c>
      <c r="B19154" s="1" t="s">
        <v>56576</v>
      </c>
      <c r="C19154" s="1" t="s">
        <v>56577</v>
      </c>
      <c r="D19154" s="1">
        <v>343.0</v>
      </c>
    </row>
    <row r="19155">
      <c r="A19155" s="1" t="s">
        <v>56578</v>
      </c>
      <c r="B19155" s="1" t="s">
        <v>56579</v>
      </c>
      <c r="C19155" s="1" t="s">
        <v>56580</v>
      </c>
      <c r="D19155" s="1">
        <v>54.0</v>
      </c>
    </row>
    <row r="19156">
      <c r="A19156" s="1" t="s">
        <v>56581</v>
      </c>
      <c r="B19156" s="1" t="s">
        <v>56582</v>
      </c>
      <c r="C19156" s="1" t="s">
        <v>56583</v>
      </c>
      <c r="D19156" s="1">
        <v>92.0</v>
      </c>
    </row>
    <row r="19157">
      <c r="A19157" s="1" t="s">
        <v>56584</v>
      </c>
      <c r="B19157" s="1" t="s">
        <v>56585</v>
      </c>
      <c r="C19157" s="1" t="s">
        <v>56586</v>
      </c>
      <c r="D19157" s="1">
        <v>345.0</v>
      </c>
    </row>
    <row r="19158">
      <c r="A19158" s="1" t="s">
        <v>56587</v>
      </c>
      <c r="B19158" s="1" t="s">
        <v>56588</v>
      </c>
      <c r="C19158" s="1" t="s">
        <v>56589</v>
      </c>
      <c r="D19158" s="1">
        <v>412.0</v>
      </c>
    </row>
    <row r="19159">
      <c r="A19159" s="1" t="s">
        <v>56590</v>
      </c>
      <c r="B19159" s="1" t="s">
        <v>56591</v>
      </c>
      <c r="C19159" s="1" t="s">
        <v>56592</v>
      </c>
      <c r="D19159" s="1">
        <v>1304.0</v>
      </c>
    </row>
    <row r="19160">
      <c r="A19160" s="1" t="s">
        <v>56593</v>
      </c>
      <c r="B19160" s="1" t="s">
        <v>56594</v>
      </c>
      <c r="C19160" s="1" t="s">
        <v>56595</v>
      </c>
      <c r="D19160" s="1">
        <v>106.0</v>
      </c>
    </row>
    <row r="19161">
      <c r="A19161" s="1" t="s">
        <v>56596</v>
      </c>
      <c r="B19161" s="1" t="s">
        <v>56597</v>
      </c>
      <c r="C19161" s="1" t="s">
        <v>56598</v>
      </c>
      <c r="D19161" s="1">
        <v>450.0</v>
      </c>
    </row>
    <row r="19162">
      <c r="A19162" s="1" t="s">
        <v>56599</v>
      </c>
      <c r="B19162" s="1" t="s">
        <v>56600</v>
      </c>
      <c r="C19162" s="1" t="s">
        <v>56601</v>
      </c>
      <c r="D19162" s="1">
        <v>279.0</v>
      </c>
    </row>
    <row r="19163">
      <c r="A19163" s="1" t="s">
        <v>56602</v>
      </c>
      <c r="B19163" s="1" t="s">
        <v>56603</v>
      </c>
      <c r="C19163" s="1" t="s">
        <v>56604</v>
      </c>
      <c r="D19163" s="1">
        <v>166.0</v>
      </c>
    </row>
    <row r="19164">
      <c r="A19164" s="1" t="s">
        <v>56605</v>
      </c>
      <c r="B19164" s="1" t="s">
        <v>56606</v>
      </c>
      <c r="C19164" s="1" t="s">
        <v>56607</v>
      </c>
      <c r="D19164" s="1">
        <v>57.0</v>
      </c>
    </row>
    <row r="19165">
      <c r="A19165" s="1" t="s">
        <v>56608</v>
      </c>
      <c r="B19165" s="1" t="s">
        <v>56609</v>
      </c>
      <c r="C19165" s="1" t="s">
        <v>56610</v>
      </c>
      <c r="D19165" s="1">
        <v>188.0</v>
      </c>
    </row>
    <row r="19166">
      <c r="A19166" s="1" t="s">
        <v>56611</v>
      </c>
      <c r="B19166" s="1" t="s">
        <v>56612</v>
      </c>
      <c r="C19166" s="1" t="s">
        <v>56613</v>
      </c>
      <c r="D19166" s="1">
        <v>113.0</v>
      </c>
    </row>
    <row r="19167">
      <c r="A19167" s="1" t="s">
        <v>56614</v>
      </c>
      <c r="B19167" s="1" t="s">
        <v>56615</v>
      </c>
      <c r="C19167" s="1" t="s">
        <v>56616</v>
      </c>
      <c r="D19167" s="1">
        <v>73.0</v>
      </c>
    </row>
    <row r="19168">
      <c r="A19168" s="1" t="s">
        <v>56617</v>
      </c>
      <c r="B19168" s="1" t="s">
        <v>56618</v>
      </c>
      <c r="C19168" s="1" t="s">
        <v>56619</v>
      </c>
      <c r="D19168" s="1">
        <v>25.0</v>
      </c>
    </row>
    <row r="19169">
      <c r="A19169" s="1" t="s">
        <v>56620</v>
      </c>
      <c r="B19169" s="1" t="s">
        <v>56621</v>
      </c>
      <c r="C19169" s="1" t="s">
        <v>56622</v>
      </c>
      <c r="D19169" s="1">
        <v>407.0</v>
      </c>
    </row>
    <row r="19170">
      <c r="A19170" s="1" t="s">
        <v>56623</v>
      </c>
      <c r="B19170" s="1" t="s">
        <v>56623</v>
      </c>
      <c r="C19170" s="1" t="s">
        <v>56624</v>
      </c>
      <c r="D19170" s="1">
        <v>786.0</v>
      </c>
    </row>
    <row r="19171">
      <c r="A19171" s="1" t="s">
        <v>56625</v>
      </c>
      <c r="B19171" s="1" t="s">
        <v>56626</v>
      </c>
      <c r="C19171" s="1" t="s">
        <v>56627</v>
      </c>
      <c r="D19171" s="1">
        <v>71.0</v>
      </c>
    </row>
    <row r="19172">
      <c r="A19172" s="1" t="s">
        <v>56628</v>
      </c>
      <c r="B19172" s="1" t="s">
        <v>56629</v>
      </c>
      <c r="C19172" s="1" t="s">
        <v>56630</v>
      </c>
      <c r="D19172" s="1">
        <v>1436.0</v>
      </c>
    </row>
    <row r="19173">
      <c r="A19173" s="1" t="s">
        <v>56631</v>
      </c>
      <c r="B19173" s="1" t="s">
        <v>56632</v>
      </c>
      <c r="C19173" s="1" t="s">
        <v>56633</v>
      </c>
      <c r="D19173" s="1">
        <v>125.0</v>
      </c>
    </row>
    <row r="19174">
      <c r="A19174" s="1" t="s">
        <v>56634</v>
      </c>
      <c r="B19174" s="1" t="s">
        <v>56635</v>
      </c>
      <c r="C19174" s="1" t="s">
        <v>56636</v>
      </c>
      <c r="D19174" s="1">
        <v>22.0</v>
      </c>
    </row>
    <row r="19175">
      <c r="A19175" s="1" t="s">
        <v>56637</v>
      </c>
      <c r="B19175" s="1" t="s">
        <v>56638</v>
      </c>
      <c r="C19175" s="1" t="s">
        <v>56639</v>
      </c>
      <c r="D19175" s="1">
        <v>96.0</v>
      </c>
    </row>
    <row r="19176">
      <c r="A19176" s="1" t="s">
        <v>56640</v>
      </c>
      <c r="B19176" s="1" t="s">
        <v>56641</v>
      </c>
      <c r="C19176" s="1" t="s">
        <v>56642</v>
      </c>
      <c r="D19176" s="1">
        <v>29.0</v>
      </c>
    </row>
    <row r="19177">
      <c r="A19177" s="1" t="s">
        <v>56643</v>
      </c>
      <c r="B19177" s="1" t="s">
        <v>56644</v>
      </c>
      <c r="C19177" s="1" t="s">
        <v>56645</v>
      </c>
      <c r="D19177" s="1">
        <v>1204.0</v>
      </c>
    </row>
    <row r="19178">
      <c r="A19178" s="1" t="s">
        <v>56646</v>
      </c>
      <c r="B19178" s="1" t="s">
        <v>56647</v>
      </c>
      <c r="C19178" s="1" t="s">
        <v>56648</v>
      </c>
      <c r="D19178" s="1">
        <v>439.0</v>
      </c>
    </row>
    <row r="19179">
      <c r="A19179" s="1" t="s">
        <v>56649</v>
      </c>
      <c r="B19179" s="1" t="s">
        <v>56650</v>
      </c>
      <c r="C19179" s="1" t="s">
        <v>56651</v>
      </c>
      <c r="D19179" s="1">
        <v>1545.0</v>
      </c>
    </row>
    <row r="19180">
      <c r="A19180" s="1" t="s">
        <v>56652</v>
      </c>
      <c r="B19180" s="1" t="s">
        <v>56653</v>
      </c>
      <c r="C19180" s="1" t="s">
        <v>56654</v>
      </c>
      <c r="D19180" s="1">
        <v>2347.0</v>
      </c>
    </row>
    <row r="19181">
      <c r="A19181" s="1" t="s">
        <v>56655</v>
      </c>
      <c r="B19181" s="1" t="s">
        <v>56656</v>
      </c>
      <c r="C19181" s="1" t="s">
        <v>56657</v>
      </c>
      <c r="D19181" s="1">
        <v>121.0</v>
      </c>
    </row>
    <row r="19182">
      <c r="A19182" s="1" t="s">
        <v>56658</v>
      </c>
      <c r="B19182" s="1" t="s">
        <v>56659</v>
      </c>
      <c r="C19182" s="1" t="s">
        <v>56660</v>
      </c>
      <c r="D19182" s="1">
        <v>397.0</v>
      </c>
    </row>
    <row r="19183">
      <c r="A19183" s="1" t="s">
        <v>56661</v>
      </c>
      <c r="B19183" s="1" t="s">
        <v>56662</v>
      </c>
      <c r="C19183" s="1" t="s">
        <v>56663</v>
      </c>
      <c r="D19183" s="1">
        <v>282.0</v>
      </c>
    </row>
    <row r="19184">
      <c r="A19184" s="1" t="s">
        <v>56664</v>
      </c>
      <c r="B19184" s="1" t="s">
        <v>56665</v>
      </c>
      <c r="C19184" s="1" t="s">
        <v>56666</v>
      </c>
      <c r="D19184" s="1">
        <v>240.0</v>
      </c>
    </row>
    <row r="19185">
      <c r="A19185" s="1" t="s">
        <v>56667</v>
      </c>
      <c r="B19185" s="1" t="s">
        <v>56668</v>
      </c>
      <c r="C19185" s="1" t="s">
        <v>56669</v>
      </c>
      <c r="D19185" s="1">
        <v>594.0</v>
      </c>
    </row>
    <row r="19186">
      <c r="A19186" s="1" t="s">
        <v>56670</v>
      </c>
      <c r="B19186" s="1" t="s">
        <v>56671</v>
      </c>
      <c r="C19186" s="1" t="s">
        <v>56672</v>
      </c>
      <c r="D19186" s="1">
        <v>1737.0</v>
      </c>
    </row>
    <row r="19187">
      <c r="A19187" s="1" t="s">
        <v>56673</v>
      </c>
      <c r="B19187" s="1" t="s">
        <v>56674</v>
      </c>
      <c r="C19187" s="1" t="s">
        <v>56675</v>
      </c>
      <c r="D19187" s="1">
        <v>594.0</v>
      </c>
    </row>
    <row r="19188">
      <c r="A19188" s="1" t="s">
        <v>23593</v>
      </c>
      <c r="B19188" s="1" t="s">
        <v>56676</v>
      </c>
      <c r="C19188" s="1" t="s">
        <v>56677</v>
      </c>
      <c r="D19188" s="1">
        <v>396.0</v>
      </c>
    </row>
    <row r="19189">
      <c r="A19189" s="1" t="s">
        <v>56678</v>
      </c>
      <c r="B19189" s="1" t="s">
        <v>56679</v>
      </c>
      <c r="C19189" s="1" t="s">
        <v>56680</v>
      </c>
      <c r="D19189" s="1">
        <v>723.0</v>
      </c>
    </row>
    <row r="19190">
      <c r="A19190" s="1" t="s">
        <v>56681</v>
      </c>
      <c r="B19190" s="1" t="s">
        <v>56682</v>
      </c>
      <c r="C19190" s="1" t="s">
        <v>56683</v>
      </c>
      <c r="D19190" s="1">
        <v>9440.0</v>
      </c>
    </row>
    <row r="19191">
      <c r="A19191" s="1" t="s">
        <v>56684</v>
      </c>
      <c r="B19191" s="1" t="s">
        <v>56685</v>
      </c>
      <c r="C19191" s="1" t="s">
        <v>56686</v>
      </c>
      <c r="D19191" s="1">
        <v>1016.0</v>
      </c>
    </row>
    <row r="19192">
      <c r="A19192" s="1" t="s">
        <v>56687</v>
      </c>
      <c r="B19192" s="1" t="s">
        <v>56688</v>
      </c>
      <c r="C19192" s="1" t="s">
        <v>56689</v>
      </c>
      <c r="D19192" s="1">
        <v>9.0</v>
      </c>
    </row>
    <row r="19193">
      <c r="A19193" s="1" t="s">
        <v>56690</v>
      </c>
      <c r="B19193" s="1" t="s">
        <v>56691</v>
      </c>
      <c r="C19193" s="1" t="s">
        <v>56692</v>
      </c>
      <c r="D19193" s="1">
        <v>1438.0</v>
      </c>
    </row>
    <row r="19194">
      <c r="A19194" s="1" t="s">
        <v>56693</v>
      </c>
      <c r="B19194" s="1" t="s">
        <v>56694</v>
      </c>
      <c r="C19194" s="1" t="s">
        <v>56695</v>
      </c>
      <c r="D19194" s="1">
        <v>67.0</v>
      </c>
    </row>
    <row r="19195">
      <c r="A19195" s="1" t="s">
        <v>56696</v>
      </c>
      <c r="B19195" s="1" t="s">
        <v>56697</v>
      </c>
      <c r="C19195" s="1" t="s">
        <v>56698</v>
      </c>
      <c r="D19195" s="1">
        <v>70.0</v>
      </c>
    </row>
    <row r="19196">
      <c r="A19196" s="1" t="s">
        <v>56699</v>
      </c>
      <c r="B19196" s="1" t="s">
        <v>56700</v>
      </c>
      <c r="C19196" s="1" t="s">
        <v>56701</v>
      </c>
      <c r="D19196" s="1">
        <v>62.0</v>
      </c>
    </row>
    <row r="19197">
      <c r="A19197" s="1" t="s">
        <v>56702</v>
      </c>
      <c r="B19197" s="1" t="s">
        <v>56703</v>
      </c>
      <c r="C19197" s="1" t="s">
        <v>56704</v>
      </c>
      <c r="D19197" s="1">
        <v>114.0</v>
      </c>
    </row>
    <row r="19198">
      <c r="A19198" s="1" t="s">
        <v>56705</v>
      </c>
      <c r="B19198" s="1" t="s">
        <v>56706</v>
      </c>
      <c r="C19198" s="1" t="s">
        <v>56707</v>
      </c>
      <c r="D19198" s="1">
        <v>245.0</v>
      </c>
    </row>
    <row r="19199">
      <c r="A19199" s="1" t="s">
        <v>56708</v>
      </c>
      <c r="B19199" s="1" t="s">
        <v>56709</v>
      </c>
      <c r="C19199" s="1" t="s">
        <v>56710</v>
      </c>
      <c r="D19199" s="1">
        <v>172.0</v>
      </c>
    </row>
    <row r="19200">
      <c r="A19200" s="1" t="s">
        <v>56711</v>
      </c>
      <c r="B19200" s="1" t="s">
        <v>56712</v>
      </c>
      <c r="C19200" s="1" t="s">
        <v>56713</v>
      </c>
      <c r="D19200" s="1">
        <v>121.0</v>
      </c>
    </row>
    <row r="19201">
      <c r="A19201" s="1" t="s">
        <v>56714</v>
      </c>
      <c r="B19201" s="1" t="s">
        <v>56715</v>
      </c>
      <c r="C19201" s="1" t="s">
        <v>56716</v>
      </c>
      <c r="D19201" s="1">
        <v>35.0</v>
      </c>
    </row>
    <row r="19202">
      <c r="A19202" s="1" t="s">
        <v>56717</v>
      </c>
      <c r="B19202" s="1" t="s">
        <v>56718</v>
      </c>
      <c r="C19202" s="1" t="s">
        <v>56719</v>
      </c>
      <c r="D19202" s="1">
        <v>20.0</v>
      </c>
    </row>
    <row r="19203">
      <c r="A19203" s="1" t="s">
        <v>56720</v>
      </c>
      <c r="B19203" s="1" t="s">
        <v>56721</v>
      </c>
      <c r="C19203" s="1" t="s">
        <v>56722</v>
      </c>
      <c r="D19203" s="1">
        <v>161.0</v>
      </c>
    </row>
    <row r="19204">
      <c r="A19204" s="1" t="s">
        <v>56723</v>
      </c>
      <c r="B19204" s="1" t="s">
        <v>56724</v>
      </c>
      <c r="C19204" s="1" t="s">
        <v>56725</v>
      </c>
      <c r="D19204" s="1">
        <v>179.0</v>
      </c>
    </row>
    <row r="19205">
      <c r="A19205" s="1" t="s">
        <v>56726</v>
      </c>
      <c r="B19205" s="1" t="s">
        <v>56727</v>
      </c>
      <c r="C19205" s="1" t="s">
        <v>56728</v>
      </c>
      <c r="D19205" s="1">
        <v>483.0</v>
      </c>
    </row>
    <row r="19206">
      <c r="A19206" s="1" t="s">
        <v>56729</v>
      </c>
      <c r="B19206" s="1" t="s">
        <v>56730</v>
      </c>
      <c r="C19206" s="1" t="s">
        <v>56731</v>
      </c>
      <c r="D19206" s="1">
        <v>230.0</v>
      </c>
    </row>
    <row r="19207">
      <c r="A19207" s="1" t="s">
        <v>56732</v>
      </c>
      <c r="B19207" s="1" t="s">
        <v>56733</v>
      </c>
      <c r="C19207" s="1" t="s">
        <v>56734</v>
      </c>
      <c r="D19207" s="1">
        <v>10.0</v>
      </c>
    </row>
    <row r="19208">
      <c r="A19208" s="1" t="s">
        <v>56735</v>
      </c>
      <c r="B19208" s="1" t="s">
        <v>56736</v>
      </c>
      <c r="C19208" s="1" t="s">
        <v>56737</v>
      </c>
      <c r="D19208" s="1">
        <v>117.0</v>
      </c>
    </row>
    <row r="19209">
      <c r="A19209" s="1" t="s">
        <v>56738</v>
      </c>
      <c r="B19209" s="1" t="s">
        <v>56739</v>
      </c>
      <c r="C19209" s="1" t="s">
        <v>56740</v>
      </c>
      <c r="D19209" s="1">
        <v>889.0</v>
      </c>
    </row>
    <row r="19210">
      <c r="A19210" s="1" t="s">
        <v>56741</v>
      </c>
      <c r="B19210" s="1" t="s">
        <v>56742</v>
      </c>
      <c r="C19210" s="1" t="s">
        <v>56743</v>
      </c>
      <c r="D19210" s="1">
        <v>198.0</v>
      </c>
    </row>
    <row r="19211">
      <c r="A19211" s="1" t="s">
        <v>56744</v>
      </c>
      <c r="B19211" s="1" t="s">
        <v>56745</v>
      </c>
      <c r="C19211" s="1" t="s">
        <v>56746</v>
      </c>
      <c r="D19211" s="1">
        <v>264.0</v>
      </c>
    </row>
    <row r="19212">
      <c r="A19212" s="1" t="s">
        <v>56747</v>
      </c>
      <c r="B19212" s="1" t="s">
        <v>56748</v>
      </c>
      <c r="C19212" s="1" t="s">
        <v>56749</v>
      </c>
      <c r="D19212" s="1">
        <v>23.0</v>
      </c>
    </row>
    <row r="19213">
      <c r="A19213" s="1" t="s">
        <v>56750</v>
      </c>
      <c r="B19213" s="1" t="s">
        <v>56751</v>
      </c>
      <c r="C19213" s="1" t="s">
        <v>56752</v>
      </c>
      <c r="D19213" s="1">
        <v>400.0</v>
      </c>
    </row>
    <row r="19214">
      <c r="A19214" s="1" t="s">
        <v>56753</v>
      </c>
      <c r="B19214" s="1" t="s">
        <v>56754</v>
      </c>
      <c r="C19214" s="1" t="s">
        <v>56755</v>
      </c>
      <c r="D19214" s="1">
        <v>348.0</v>
      </c>
    </row>
    <row r="19215">
      <c r="A19215" s="1" t="s">
        <v>56756</v>
      </c>
      <c r="B19215" s="1" t="s">
        <v>56757</v>
      </c>
      <c r="C19215" s="1" t="s">
        <v>56758</v>
      </c>
      <c r="D19215" s="1">
        <v>419.0</v>
      </c>
    </row>
    <row r="19216">
      <c r="A19216" s="1" t="s">
        <v>56759</v>
      </c>
      <c r="B19216" s="1" t="s">
        <v>56760</v>
      </c>
      <c r="C19216" s="1" t="s">
        <v>56761</v>
      </c>
      <c r="D19216" s="1">
        <v>57.0</v>
      </c>
    </row>
    <row r="19217">
      <c r="A19217" s="1" t="s">
        <v>56762</v>
      </c>
      <c r="B19217" s="1" t="s">
        <v>56763</v>
      </c>
      <c r="C19217" s="1" t="s">
        <v>56764</v>
      </c>
      <c r="D19217" s="1">
        <v>114.0</v>
      </c>
    </row>
    <row r="19218">
      <c r="A19218" s="1" t="s">
        <v>56765</v>
      </c>
      <c r="B19218" s="1" t="s">
        <v>56766</v>
      </c>
      <c r="C19218" s="1" t="s">
        <v>56767</v>
      </c>
      <c r="D19218" s="1">
        <v>139.0</v>
      </c>
    </row>
    <row r="19219">
      <c r="A19219" s="1" t="s">
        <v>56768</v>
      </c>
      <c r="B19219" s="1" t="s">
        <v>56769</v>
      </c>
      <c r="C19219" s="1" t="s">
        <v>56770</v>
      </c>
      <c r="D19219" s="1">
        <v>407.0</v>
      </c>
    </row>
    <row r="19220">
      <c r="A19220" s="1" t="s">
        <v>56771</v>
      </c>
      <c r="B19220" s="1" t="s">
        <v>56772</v>
      </c>
      <c r="C19220" s="1" t="s">
        <v>56773</v>
      </c>
      <c r="D19220" s="1">
        <v>597.0</v>
      </c>
    </row>
    <row r="19221">
      <c r="A19221" s="1" t="s">
        <v>56774</v>
      </c>
      <c r="B19221" s="1" t="s">
        <v>56775</v>
      </c>
      <c r="C19221" s="1" t="s">
        <v>56776</v>
      </c>
      <c r="D19221" s="1">
        <v>1874.0</v>
      </c>
    </row>
    <row r="19222">
      <c r="A19222" s="1" t="s">
        <v>56777</v>
      </c>
      <c r="B19222" s="1" t="s">
        <v>56778</v>
      </c>
      <c r="C19222" s="1" t="s">
        <v>56779</v>
      </c>
      <c r="D19222" s="1">
        <v>1035.0</v>
      </c>
    </row>
    <row r="19223">
      <c r="A19223" s="1" t="s">
        <v>56780</v>
      </c>
      <c r="B19223" s="1" t="s">
        <v>56781</v>
      </c>
      <c r="C19223" s="1" t="s">
        <v>56782</v>
      </c>
      <c r="D19223" s="1">
        <v>149.0</v>
      </c>
    </row>
    <row r="19224">
      <c r="A19224" s="1" t="s">
        <v>56783</v>
      </c>
      <c r="B19224" s="1" t="s">
        <v>56784</v>
      </c>
      <c r="C19224" s="1" t="s">
        <v>56785</v>
      </c>
      <c r="D19224" s="1">
        <v>166.0</v>
      </c>
    </row>
    <row r="19225">
      <c r="A19225" s="1" t="s">
        <v>56786</v>
      </c>
      <c r="B19225" s="1" t="s">
        <v>56787</v>
      </c>
      <c r="C19225" s="1" t="s">
        <v>56788</v>
      </c>
      <c r="D19225" s="1">
        <v>54.0</v>
      </c>
    </row>
    <row r="19226">
      <c r="A19226" s="1" t="s">
        <v>56789</v>
      </c>
      <c r="B19226" s="1" t="s">
        <v>56790</v>
      </c>
      <c r="C19226" s="1" t="s">
        <v>56791</v>
      </c>
      <c r="D19226" s="1">
        <v>378.0</v>
      </c>
    </row>
    <row r="19227">
      <c r="A19227" s="1" t="s">
        <v>56792</v>
      </c>
      <c r="B19227" s="1" t="s">
        <v>56793</v>
      </c>
      <c r="C19227" s="1" t="s">
        <v>56794</v>
      </c>
      <c r="D19227" s="1">
        <v>343.0</v>
      </c>
    </row>
    <row r="19228">
      <c r="A19228" s="1" t="s">
        <v>56795</v>
      </c>
      <c r="B19228" s="1" t="s">
        <v>56796</v>
      </c>
      <c r="C19228" s="1" t="s">
        <v>56797</v>
      </c>
      <c r="D19228" s="1">
        <v>77.0</v>
      </c>
    </row>
    <row r="19229">
      <c r="A19229" s="1" t="s">
        <v>56798</v>
      </c>
      <c r="B19229" s="1" t="s">
        <v>56799</v>
      </c>
      <c r="C19229" s="1" t="s">
        <v>56800</v>
      </c>
      <c r="D19229" s="1">
        <v>968.0</v>
      </c>
    </row>
    <row r="19230">
      <c r="A19230" s="1" t="s">
        <v>56801</v>
      </c>
      <c r="B19230" s="1" t="s">
        <v>56802</v>
      </c>
      <c r="C19230" s="1" t="s">
        <v>56803</v>
      </c>
      <c r="D19230" s="1">
        <v>992.0</v>
      </c>
    </row>
    <row r="19231">
      <c r="A19231" s="1" t="s">
        <v>56804</v>
      </c>
      <c r="B19231" s="1" t="s">
        <v>56805</v>
      </c>
      <c r="C19231" s="1" t="s">
        <v>56806</v>
      </c>
      <c r="D19231" s="1">
        <v>301.0</v>
      </c>
    </row>
    <row r="19232">
      <c r="A19232" s="1" t="s">
        <v>56807</v>
      </c>
      <c r="B19232" s="1" t="s">
        <v>56808</v>
      </c>
      <c r="C19232" s="1" t="s">
        <v>56809</v>
      </c>
      <c r="D19232" s="1">
        <v>169.0</v>
      </c>
    </row>
    <row r="19233">
      <c r="A19233" s="1" t="s">
        <v>56810</v>
      </c>
      <c r="B19233" s="1" t="s">
        <v>56811</v>
      </c>
      <c r="C19233" s="1" t="s">
        <v>56812</v>
      </c>
      <c r="D19233" s="1">
        <v>31.0</v>
      </c>
    </row>
    <row r="19234">
      <c r="A19234" s="1" t="s">
        <v>56813</v>
      </c>
      <c r="B19234" s="1" t="s">
        <v>56814</v>
      </c>
      <c r="C19234" s="1" t="s">
        <v>56815</v>
      </c>
      <c r="D19234" s="1">
        <v>441.0</v>
      </c>
    </row>
    <row r="19235">
      <c r="A19235" s="1" t="s">
        <v>56816</v>
      </c>
      <c r="B19235" s="1" t="s">
        <v>56817</v>
      </c>
      <c r="C19235" s="1" t="s">
        <v>56818</v>
      </c>
      <c r="D19235" s="1">
        <v>82.0</v>
      </c>
    </row>
    <row r="19236">
      <c r="A19236" s="1" t="s">
        <v>56819</v>
      </c>
      <c r="B19236" s="1" t="s">
        <v>56820</v>
      </c>
      <c r="C19236" s="1" t="s">
        <v>56821</v>
      </c>
      <c r="D19236" s="1">
        <v>311.0</v>
      </c>
    </row>
    <row r="19237">
      <c r="A19237" s="1" t="s">
        <v>56822</v>
      </c>
      <c r="B19237" s="1" t="s">
        <v>56823</v>
      </c>
      <c r="C19237" s="1" t="s">
        <v>56824</v>
      </c>
      <c r="D19237" s="1">
        <v>98.0</v>
      </c>
    </row>
    <row r="19238">
      <c r="A19238" s="1" t="s">
        <v>56825</v>
      </c>
      <c r="B19238" s="1" t="s">
        <v>56826</v>
      </c>
      <c r="C19238" s="1" t="s">
        <v>56827</v>
      </c>
      <c r="D19238" s="1">
        <v>3312.0</v>
      </c>
    </row>
    <row r="19239">
      <c r="A19239" s="1" t="s">
        <v>56828</v>
      </c>
      <c r="B19239" s="1" t="s">
        <v>56829</v>
      </c>
      <c r="C19239" s="1" t="s">
        <v>56830</v>
      </c>
      <c r="D19239" s="1">
        <v>423.0</v>
      </c>
    </row>
    <row r="19240">
      <c r="A19240" s="1" t="s">
        <v>56831</v>
      </c>
      <c r="B19240" s="1" t="s">
        <v>56832</v>
      </c>
      <c r="C19240" s="1" t="s">
        <v>56833</v>
      </c>
      <c r="D19240" s="1">
        <v>64.0</v>
      </c>
    </row>
    <row r="19241">
      <c r="A19241" s="1" t="s">
        <v>56834</v>
      </c>
      <c r="B19241" s="1" t="s">
        <v>56835</v>
      </c>
      <c r="C19241" s="1" t="s">
        <v>56836</v>
      </c>
      <c r="D19241" s="1">
        <v>977.0</v>
      </c>
    </row>
    <row r="19242">
      <c r="A19242" s="1" t="s">
        <v>56837</v>
      </c>
      <c r="B19242" s="1" t="s">
        <v>56838</v>
      </c>
      <c r="C19242" s="1" t="s">
        <v>56839</v>
      </c>
      <c r="D19242" s="1">
        <v>25.0</v>
      </c>
    </row>
    <row r="19243">
      <c r="A19243" s="1" t="s">
        <v>56840</v>
      </c>
      <c r="B19243" s="1" t="s">
        <v>56841</v>
      </c>
      <c r="C19243" s="1" t="s">
        <v>56842</v>
      </c>
      <c r="D19243" s="1">
        <v>54.0</v>
      </c>
    </row>
    <row r="19244">
      <c r="A19244" s="1" t="s">
        <v>56843</v>
      </c>
      <c r="B19244" s="1" t="s">
        <v>56844</v>
      </c>
      <c r="C19244" s="1" t="s">
        <v>56845</v>
      </c>
      <c r="D19244" s="1">
        <v>737.0</v>
      </c>
    </row>
    <row r="19245">
      <c r="A19245" s="1" t="s">
        <v>56846</v>
      </c>
      <c r="B19245" s="1" t="s">
        <v>56847</v>
      </c>
      <c r="C19245" s="1" t="s">
        <v>56848</v>
      </c>
      <c r="D19245" s="1">
        <v>129.0</v>
      </c>
    </row>
    <row r="19246">
      <c r="A19246" s="1" t="s">
        <v>56849</v>
      </c>
      <c r="B19246" s="1" t="s">
        <v>56850</v>
      </c>
      <c r="C19246" s="1" t="s">
        <v>56851</v>
      </c>
      <c r="D19246" s="1">
        <v>2182.0</v>
      </c>
    </row>
    <row r="19247">
      <c r="A19247" s="1" t="s">
        <v>56852</v>
      </c>
      <c r="B19247" s="1" t="s">
        <v>56853</v>
      </c>
      <c r="C19247" s="1" t="s">
        <v>56854</v>
      </c>
      <c r="D19247" s="1">
        <v>55.0</v>
      </c>
    </row>
    <row r="19248">
      <c r="A19248" s="1" t="s">
        <v>56855</v>
      </c>
      <c r="B19248" s="1" t="s">
        <v>56856</v>
      </c>
      <c r="C19248" s="1" t="s">
        <v>56857</v>
      </c>
      <c r="D19248" s="1">
        <v>3227.0</v>
      </c>
    </row>
    <row r="19249">
      <c r="A19249" s="1" t="s">
        <v>56858</v>
      </c>
      <c r="B19249" s="1" t="s">
        <v>56859</v>
      </c>
      <c r="C19249" s="1" t="s">
        <v>56860</v>
      </c>
      <c r="D19249" s="1">
        <v>160.0</v>
      </c>
    </row>
    <row r="19250">
      <c r="A19250" s="1" t="s">
        <v>56861</v>
      </c>
      <c r="B19250" s="1" t="s">
        <v>56862</v>
      </c>
      <c r="C19250" s="1" t="s">
        <v>56863</v>
      </c>
      <c r="D19250" s="1">
        <v>51.0</v>
      </c>
    </row>
    <row r="19251">
      <c r="A19251" s="1" t="s">
        <v>56864</v>
      </c>
      <c r="B19251" s="1" t="s">
        <v>56865</v>
      </c>
      <c r="C19251" s="1" t="s">
        <v>56866</v>
      </c>
      <c r="D19251" s="1">
        <v>516.0</v>
      </c>
    </row>
    <row r="19252">
      <c r="A19252" s="1" t="s">
        <v>56867</v>
      </c>
      <c r="B19252" s="1" t="s">
        <v>56868</v>
      </c>
      <c r="C19252" s="1" t="s">
        <v>56869</v>
      </c>
      <c r="D19252" s="1">
        <v>769.0</v>
      </c>
    </row>
    <row r="19253">
      <c r="A19253" s="1" t="s">
        <v>56870</v>
      </c>
      <c r="B19253" s="1" t="s">
        <v>56871</v>
      </c>
      <c r="C19253" s="1" t="s">
        <v>56872</v>
      </c>
      <c r="D19253" s="1">
        <v>256.0</v>
      </c>
    </row>
    <row r="19254">
      <c r="A19254" s="1" t="s">
        <v>56873</v>
      </c>
      <c r="B19254" s="1" t="s">
        <v>56874</v>
      </c>
      <c r="C19254" s="1" t="s">
        <v>56875</v>
      </c>
      <c r="D19254" s="1">
        <v>4158.0</v>
      </c>
    </row>
    <row r="19255">
      <c r="A19255" s="1" t="s">
        <v>56876</v>
      </c>
      <c r="B19255" s="1" t="s">
        <v>56877</v>
      </c>
      <c r="C19255" s="1" t="s">
        <v>56878</v>
      </c>
      <c r="D19255" s="1">
        <v>113.0</v>
      </c>
    </row>
    <row r="19256">
      <c r="A19256" s="1" t="s">
        <v>56879</v>
      </c>
      <c r="B19256" s="1" t="s">
        <v>56879</v>
      </c>
      <c r="C19256" s="1" t="s">
        <v>56880</v>
      </c>
      <c r="D19256" s="1">
        <v>1199.0</v>
      </c>
    </row>
    <row r="19257">
      <c r="A19257" s="1" t="s">
        <v>56881</v>
      </c>
      <c r="B19257" s="1" t="s">
        <v>56882</v>
      </c>
      <c r="C19257" s="1" t="s">
        <v>56883</v>
      </c>
      <c r="D19257" s="1">
        <v>450.0</v>
      </c>
    </row>
    <row r="19258">
      <c r="A19258" s="1" t="s">
        <v>56884</v>
      </c>
      <c r="B19258" s="1" t="s">
        <v>56885</v>
      </c>
      <c r="C19258" s="1" t="s">
        <v>56886</v>
      </c>
      <c r="D19258" s="1">
        <v>145.0</v>
      </c>
    </row>
    <row r="19259">
      <c r="A19259" s="1" t="s">
        <v>56887</v>
      </c>
      <c r="B19259" s="1" t="s">
        <v>56888</v>
      </c>
      <c r="C19259" s="1" t="s">
        <v>56889</v>
      </c>
      <c r="D19259" s="1">
        <v>356.0</v>
      </c>
    </row>
    <row r="19260">
      <c r="A19260" s="1" t="s">
        <v>56890</v>
      </c>
      <c r="B19260" s="1" t="s">
        <v>56891</v>
      </c>
      <c r="C19260" s="1" t="s">
        <v>56892</v>
      </c>
      <c r="D19260" s="1">
        <v>173.0</v>
      </c>
    </row>
    <row r="19261">
      <c r="A19261" s="1" t="s">
        <v>56893</v>
      </c>
      <c r="B19261" s="1" t="s">
        <v>56894</v>
      </c>
      <c r="C19261" s="1" t="s">
        <v>56895</v>
      </c>
      <c r="D19261" s="1">
        <v>1313.0</v>
      </c>
    </row>
    <row r="19262">
      <c r="A19262" s="1" t="s">
        <v>2684</v>
      </c>
      <c r="B19262" s="1" t="s">
        <v>2685</v>
      </c>
      <c r="C19262" s="1" t="s">
        <v>56896</v>
      </c>
      <c r="D19262" s="1">
        <v>92.0</v>
      </c>
    </row>
    <row r="19263">
      <c r="A19263" s="1" t="s">
        <v>56897</v>
      </c>
      <c r="B19263" s="1" t="s">
        <v>56898</v>
      </c>
      <c r="C19263" s="1" t="s">
        <v>56899</v>
      </c>
      <c r="D19263" s="1">
        <v>109.0</v>
      </c>
    </row>
    <row r="19264">
      <c r="A19264" s="1" t="s">
        <v>56900</v>
      </c>
      <c r="B19264" s="1" t="s">
        <v>56901</v>
      </c>
      <c r="C19264" s="1" t="s">
        <v>56902</v>
      </c>
      <c r="D19264" s="1">
        <v>287.0</v>
      </c>
    </row>
    <row r="19265">
      <c r="A19265" s="1" t="s">
        <v>56903</v>
      </c>
      <c r="B19265" s="1" t="s">
        <v>56904</v>
      </c>
      <c r="C19265" s="1" t="s">
        <v>56905</v>
      </c>
      <c r="D19265" s="1">
        <v>6.0</v>
      </c>
    </row>
    <row r="19266">
      <c r="A19266" s="1" t="s">
        <v>56906</v>
      </c>
      <c r="B19266" s="1" t="s">
        <v>56907</v>
      </c>
      <c r="C19266" s="1" t="s">
        <v>56908</v>
      </c>
      <c r="D19266" s="1">
        <v>71.0</v>
      </c>
    </row>
    <row r="19267">
      <c r="A19267" s="1" t="s">
        <v>56909</v>
      </c>
      <c r="B19267" s="1" t="s">
        <v>56910</v>
      </c>
      <c r="C19267" s="1" t="s">
        <v>56911</v>
      </c>
      <c r="D19267" s="1">
        <v>208.0</v>
      </c>
    </row>
    <row r="19268">
      <c r="A19268" s="1" t="s">
        <v>56912</v>
      </c>
      <c r="B19268" s="1" t="s">
        <v>56913</v>
      </c>
      <c r="C19268" s="1" t="s">
        <v>56914</v>
      </c>
      <c r="D19268" s="1">
        <v>149.0</v>
      </c>
    </row>
    <row r="19269">
      <c r="A19269" s="1" t="s">
        <v>48756</v>
      </c>
      <c r="B19269" s="1" t="s">
        <v>56915</v>
      </c>
      <c r="C19269" s="1" t="s">
        <v>56916</v>
      </c>
      <c r="D19269" s="1">
        <v>103.0</v>
      </c>
    </row>
    <row r="19270">
      <c r="A19270" s="1" t="s">
        <v>56917</v>
      </c>
      <c r="B19270" s="1" t="s">
        <v>56918</v>
      </c>
      <c r="C19270" s="1" t="s">
        <v>56919</v>
      </c>
      <c r="D19270" s="1">
        <v>52.0</v>
      </c>
    </row>
    <row r="19271">
      <c r="A19271" s="1" t="s">
        <v>56920</v>
      </c>
      <c r="B19271" s="1" t="s">
        <v>56921</v>
      </c>
      <c r="C19271" s="1" t="s">
        <v>56922</v>
      </c>
      <c r="D19271" s="1">
        <v>1063.0</v>
      </c>
    </row>
    <row r="19272">
      <c r="A19272" s="1" t="s">
        <v>56923</v>
      </c>
      <c r="B19272" s="1" t="s">
        <v>56924</v>
      </c>
      <c r="C19272" s="1" t="s">
        <v>56925</v>
      </c>
      <c r="D19272" s="1">
        <v>529.0</v>
      </c>
    </row>
    <row r="19273">
      <c r="A19273" s="1" t="s">
        <v>56926</v>
      </c>
      <c r="B19273" s="1" t="s">
        <v>56927</v>
      </c>
      <c r="C19273" s="1" t="s">
        <v>56928</v>
      </c>
      <c r="D19273" s="1">
        <v>500.0</v>
      </c>
    </row>
    <row r="19274">
      <c r="A19274" s="1" t="s">
        <v>56929</v>
      </c>
      <c r="B19274" s="1" t="s">
        <v>56930</v>
      </c>
      <c r="C19274" s="1" t="s">
        <v>56931</v>
      </c>
      <c r="D19274" s="1">
        <v>1226.0</v>
      </c>
    </row>
    <row r="19275">
      <c r="A19275" s="1" t="s">
        <v>56932</v>
      </c>
      <c r="B19275" s="1" t="s">
        <v>56933</v>
      </c>
      <c r="C19275" s="1" t="s">
        <v>56934</v>
      </c>
      <c r="D19275" s="1">
        <v>400.0</v>
      </c>
    </row>
    <row r="19276">
      <c r="A19276" s="1" t="s">
        <v>56935</v>
      </c>
      <c r="B19276" s="1" t="s">
        <v>56936</v>
      </c>
      <c r="C19276" s="1" t="s">
        <v>56937</v>
      </c>
      <c r="D19276" s="1">
        <v>70.0</v>
      </c>
    </row>
    <row r="19277">
      <c r="A19277" s="1" t="s">
        <v>56938</v>
      </c>
      <c r="B19277" s="1" t="s">
        <v>56939</v>
      </c>
      <c r="C19277" s="1" t="s">
        <v>56940</v>
      </c>
      <c r="D19277" s="1">
        <v>103.0</v>
      </c>
    </row>
    <row r="19278">
      <c r="A19278" s="1" t="s">
        <v>56941</v>
      </c>
      <c r="B19278" s="1" t="s">
        <v>56942</v>
      </c>
      <c r="C19278" s="1" t="s">
        <v>56943</v>
      </c>
      <c r="D19278" s="1">
        <v>1462.0</v>
      </c>
    </row>
    <row r="19279">
      <c r="A19279" s="1" t="s">
        <v>56944</v>
      </c>
      <c r="B19279" s="1" t="s">
        <v>56945</v>
      </c>
      <c r="C19279" s="1" t="s">
        <v>56946</v>
      </c>
      <c r="D19279" s="1">
        <v>85.0</v>
      </c>
    </row>
    <row r="19280">
      <c r="A19280" s="1" t="s">
        <v>56947</v>
      </c>
      <c r="B19280" s="1" t="s">
        <v>56948</v>
      </c>
      <c r="C19280" s="1" t="s">
        <v>56949</v>
      </c>
      <c r="D19280" s="1">
        <v>1516.0</v>
      </c>
    </row>
    <row r="19281">
      <c r="A19281" s="1" t="s">
        <v>56950</v>
      </c>
      <c r="B19281" s="1" t="s">
        <v>56951</v>
      </c>
      <c r="C19281" s="1" t="s">
        <v>56952</v>
      </c>
      <c r="D19281" s="1">
        <v>231.0</v>
      </c>
    </row>
    <row r="19282">
      <c r="A19282" s="1" t="s">
        <v>56953</v>
      </c>
      <c r="B19282" s="1" t="s">
        <v>56954</v>
      </c>
      <c r="C19282" s="1" t="s">
        <v>56955</v>
      </c>
      <c r="D19282" s="1">
        <v>167.0</v>
      </c>
    </row>
    <row r="19283">
      <c r="A19283" s="1" t="s">
        <v>56956</v>
      </c>
      <c r="B19283" s="1" t="s">
        <v>56957</v>
      </c>
      <c r="C19283" s="1" t="s">
        <v>56958</v>
      </c>
      <c r="D19283" s="1">
        <v>129.0</v>
      </c>
    </row>
    <row r="19284">
      <c r="A19284" s="1" t="s">
        <v>56959</v>
      </c>
      <c r="B19284" s="1" t="s">
        <v>56960</v>
      </c>
      <c r="C19284" s="1" t="s">
        <v>56961</v>
      </c>
      <c r="D19284" s="1">
        <v>155.0</v>
      </c>
    </row>
    <row r="19285">
      <c r="A19285" s="1" t="s">
        <v>56962</v>
      </c>
      <c r="B19285" s="1" t="s">
        <v>56963</v>
      </c>
      <c r="C19285" s="1" t="s">
        <v>56964</v>
      </c>
      <c r="D19285" s="1">
        <v>990.0</v>
      </c>
    </row>
    <row r="19286">
      <c r="A19286" s="1" t="s">
        <v>56965</v>
      </c>
      <c r="B19286" s="1" t="s">
        <v>56966</v>
      </c>
      <c r="C19286" s="1" t="s">
        <v>56967</v>
      </c>
      <c r="D19286" s="1">
        <v>522.0</v>
      </c>
    </row>
    <row r="19287">
      <c r="A19287" s="1" t="s">
        <v>56968</v>
      </c>
      <c r="B19287" s="1" t="s">
        <v>56969</v>
      </c>
      <c r="C19287" s="1" t="s">
        <v>56970</v>
      </c>
      <c r="D19287" s="1">
        <v>265.0</v>
      </c>
    </row>
    <row r="19288">
      <c r="A19288" s="1" t="s">
        <v>56971</v>
      </c>
      <c r="B19288" s="1" t="s">
        <v>56972</v>
      </c>
      <c r="C19288" s="1" t="s">
        <v>56973</v>
      </c>
      <c r="D19288" s="1">
        <v>149.0</v>
      </c>
    </row>
    <row r="19289">
      <c r="A19289" s="1" t="s">
        <v>56974</v>
      </c>
      <c r="B19289" s="1" t="s">
        <v>56975</v>
      </c>
      <c r="C19289" s="1" t="s">
        <v>56976</v>
      </c>
      <c r="D19289" s="1">
        <v>106.0</v>
      </c>
    </row>
    <row r="19290">
      <c r="A19290" s="1" t="s">
        <v>30648</v>
      </c>
      <c r="B19290" s="1" t="s">
        <v>30649</v>
      </c>
      <c r="C19290" s="1" t="s">
        <v>56977</v>
      </c>
      <c r="D19290" s="1">
        <v>195.0</v>
      </c>
    </row>
    <row r="19291">
      <c r="A19291" s="1" t="s">
        <v>56978</v>
      </c>
      <c r="B19291" s="1" t="s">
        <v>56979</v>
      </c>
      <c r="C19291" s="1" t="s">
        <v>56980</v>
      </c>
      <c r="D19291" s="1">
        <v>246.0</v>
      </c>
    </row>
    <row r="19292">
      <c r="A19292" s="1" t="s">
        <v>56981</v>
      </c>
      <c r="B19292" s="1" t="s">
        <v>56982</v>
      </c>
      <c r="C19292" s="1" t="s">
        <v>56983</v>
      </c>
      <c r="D19292" s="1">
        <v>166.0</v>
      </c>
    </row>
    <row r="19293">
      <c r="A19293" s="1" t="s">
        <v>56984</v>
      </c>
      <c r="B19293" s="1" t="s">
        <v>56985</v>
      </c>
      <c r="C19293" s="1" t="s">
        <v>56986</v>
      </c>
      <c r="D19293" s="1">
        <v>100.0</v>
      </c>
    </row>
    <row r="19294">
      <c r="A19294" s="1" t="s">
        <v>22944</v>
      </c>
      <c r="B19294" s="1" t="s">
        <v>22945</v>
      </c>
      <c r="C19294" s="1" t="s">
        <v>56987</v>
      </c>
      <c r="D19294" s="1">
        <v>67.0</v>
      </c>
    </row>
    <row r="19295">
      <c r="A19295" s="1" t="s">
        <v>56988</v>
      </c>
      <c r="B19295" s="1" t="s">
        <v>56989</v>
      </c>
      <c r="C19295" s="1" t="s">
        <v>56990</v>
      </c>
      <c r="D19295" s="1">
        <v>568.0</v>
      </c>
    </row>
    <row r="19296">
      <c r="A19296" s="1" t="s">
        <v>56991</v>
      </c>
      <c r="B19296" s="1" t="s">
        <v>56992</v>
      </c>
      <c r="C19296" s="1" t="s">
        <v>56993</v>
      </c>
      <c r="D19296" s="1">
        <v>332.0</v>
      </c>
    </row>
    <row r="19297">
      <c r="A19297" s="1" t="s">
        <v>56994</v>
      </c>
      <c r="B19297" s="1" t="s">
        <v>56995</v>
      </c>
      <c r="C19297" s="1" t="s">
        <v>56996</v>
      </c>
      <c r="D19297" s="1">
        <v>121.0</v>
      </c>
    </row>
    <row r="19298">
      <c r="A19298" s="1" t="s">
        <v>56997</v>
      </c>
      <c r="B19298" s="1" t="s">
        <v>56998</v>
      </c>
      <c r="C19298" s="1" t="s">
        <v>56999</v>
      </c>
      <c r="D19298" s="1">
        <v>148.0</v>
      </c>
    </row>
    <row r="19299">
      <c r="A19299" s="1" t="s">
        <v>57000</v>
      </c>
      <c r="B19299" s="1" t="s">
        <v>57001</v>
      </c>
      <c r="C19299" s="1" t="s">
        <v>57002</v>
      </c>
      <c r="D19299" s="1">
        <v>111.0</v>
      </c>
    </row>
    <row r="19300">
      <c r="A19300" s="1" t="s">
        <v>57003</v>
      </c>
      <c r="B19300" s="1" t="s">
        <v>57004</v>
      </c>
      <c r="C19300" s="1" t="s">
        <v>57005</v>
      </c>
      <c r="D19300" s="1">
        <v>42.0</v>
      </c>
    </row>
    <row r="19301">
      <c r="A19301" s="1" t="s">
        <v>57006</v>
      </c>
      <c r="B19301" s="1" t="s">
        <v>57007</v>
      </c>
      <c r="C19301" s="1" t="s">
        <v>57008</v>
      </c>
      <c r="D19301" s="1">
        <v>157.0</v>
      </c>
    </row>
    <row r="19302">
      <c r="A19302" s="1" t="s">
        <v>57009</v>
      </c>
      <c r="B19302" s="1" t="s">
        <v>57010</v>
      </c>
      <c r="C19302" s="1" t="s">
        <v>57011</v>
      </c>
      <c r="D19302" s="1">
        <v>339.0</v>
      </c>
    </row>
    <row r="19303">
      <c r="A19303" s="1" t="s">
        <v>922</v>
      </c>
      <c r="B19303" s="1" t="s">
        <v>923</v>
      </c>
      <c r="C19303" s="1" t="s">
        <v>57012</v>
      </c>
      <c r="D19303" s="1">
        <v>269.0</v>
      </c>
    </row>
    <row r="19304">
      <c r="A19304" s="1" t="s">
        <v>57013</v>
      </c>
      <c r="B19304" s="1" t="s">
        <v>57014</v>
      </c>
      <c r="C19304" s="1" t="s">
        <v>57015</v>
      </c>
      <c r="D19304" s="1">
        <v>402.0</v>
      </c>
    </row>
    <row r="19305">
      <c r="A19305" s="1" t="s">
        <v>57016</v>
      </c>
      <c r="B19305" s="1" t="s">
        <v>57017</v>
      </c>
      <c r="C19305" s="1" t="s">
        <v>57018</v>
      </c>
      <c r="D19305" s="1">
        <v>755.0</v>
      </c>
    </row>
    <row r="19306">
      <c r="A19306" s="1" t="s">
        <v>57019</v>
      </c>
      <c r="B19306" s="1" t="s">
        <v>57020</v>
      </c>
      <c r="C19306" s="1" t="s">
        <v>57021</v>
      </c>
      <c r="D19306" s="1">
        <v>261.0</v>
      </c>
    </row>
    <row r="19307">
      <c r="A19307" s="1" t="s">
        <v>57022</v>
      </c>
      <c r="B19307" s="1" t="s">
        <v>57023</v>
      </c>
      <c r="C19307" s="1" t="s">
        <v>57024</v>
      </c>
      <c r="D19307" s="1">
        <v>436.0</v>
      </c>
    </row>
    <row r="19308">
      <c r="A19308" s="1" t="s">
        <v>57025</v>
      </c>
      <c r="B19308" s="1" t="s">
        <v>57026</v>
      </c>
      <c r="C19308" s="1" t="s">
        <v>57027</v>
      </c>
      <c r="D19308" s="1">
        <v>908.0</v>
      </c>
    </row>
    <row r="19309">
      <c r="A19309" s="1" t="s">
        <v>57028</v>
      </c>
      <c r="B19309" s="1" t="s">
        <v>57029</v>
      </c>
      <c r="C19309" s="1" t="s">
        <v>57030</v>
      </c>
      <c r="D19309" s="1">
        <v>447.0</v>
      </c>
    </row>
    <row r="19310">
      <c r="A19310" s="1" t="s">
        <v>57031</v>
      </c>
      <c r="B19310" s="1" t="s">
        <v>57032</v>
      </c>
      <c r="C19310" s="1" t="s">
        <v>57033</v>
      </c>
      <c r="D19310" s="1">
        <v>894.0</v>
      </c>
    </row>
    <row r="19311">
      <c r="A19311" s="1" t="s">
        <v>57034</v>
      </c>
      <c r="B19311" s="1" t="s">
        <v>57035</v>
      </c>
      <c r="C19311" s="1" t="s">
        <v>57036</v>
      </c>
      <c r="D19311" s="1">
        <v>107.0</v>
      </c>
    </row>
    <row r="19312">
      <c r="A19312" s="1" t="s">
        <v>57037</v>
      </c>
      <c r="B19312" s="1" t="s">
        <v>57038</v>
      </c>
      <c r="C19312" s="1" t="s">
        <v>57039</v>
      </c>
      <c r="D19312" s="1">
        <v>69.0</v>
      </c>
    </row>
    <row r="19313">
      <c r="A19313" s="1" t="s">
        <v>57040</v>
      </c>
      <c r="B19313" s="1" t="s">
        <v>57041</v>
      </c>
      <c r="C19313" s="1" t="s">
        <v>57042</v>
      </c>
      <c r="D19313" s="1">
        <v>295.0</v>
      </c>
    </row>
    <row r="19314">
      <c r="A19314" s="1" t="s">
        <v>57043</v>
      </c>
      <c r="B19314" s="1" t="s">
        <v>57044</v>
      </c>
      <c r="C19314" s="1" t="s">
        <v>57045</v>
      </c>
      <c r="D19314" s="1">
        <v>459.0</v>
      </c>
    </row>
    <row r="19315">
      <c r="A19315" s="1" t="s">
        <v>57046</v>
      </c>
      <c r="B19315" s="1" t="s">
        <v>57047</v>
      </c>
      <c r="C19315" s="1" t="s">
        <v>57048</v>
      </c>
      <c r="D19315" s="1">
        <v>230.0</v>
      </c>
    </row>
    <row r="19316">
      <c r="A19316" s="1" t="s">
        <v>57049</v>
      </c>
      <c r="B19316" s="1" t="s">
        <v>57050</v>
      </c>
      <c r="C19316" s="1" t="s">
        <v>57051</v>
      </c>
      <c r="D19316" s="1">
        <v>64.0</v>
      </c>
    </row>
    <row r="19317">
      <c r="A19317" s="1" t="s">
        <v>57052</v>
      </c>
      <c r="B19317" s="1" t="s">
        <v>57053</v>
      </c>
      <c r="C19317" s="1" t="s">
        <v>57054</v>
      </c>
      <c r="D19317" s="1">
        <v>62.0</v>
      </c>
    </row>
    <row r="19318">
      <c r="A19318" s="1" t="s">
        <v>57055</v>
      </c>
      <c r="B19318" s="1" t="s">
        <v>57056</v>
      </c>
      <c r="C19318" s="1" t="s">
        <v>57057</v>
      </c>
      <c r="D19318" s="1">
        <v>19.0</v>
      </c>
    </row>
    <row r="19319">
      <c r="A19319" s="1" t="s">
        <v>57058</v>
      </c>
      <c r="B19319" s="1" t="s">
        <v>57059</v>
      </c>
      <c r="C19319" s="1" t="s">
        <v>57060</v>
      </c>
      <c r="D19319" s="1">
        <v>229.0</v>
      </c>
    </row>
    <row r="19320">
      <c r="A19320" s="1" t="s">
        <v>57061</v>
      </c>
      <c r="B19320" s="1" t="s">
        <v>57062</v>
      </c>
      <c r="C19320" s="1" t="s">
        <v>57063</v>
      </c>
      <c r="D19320" s="1">
        <v>163.0</v>
      </c>
    </row>
    <row r="19321">
      <c r="A19321" s="1" t="s">
        <v>57064</v>
      </c>
      <c r="B19321" s="1" t="s">
        <v>57065</v>
      </c>
      <c r="C19321" s="1" t="s">
        <v>57066</v>
      </c>
      <c r="D19321" s="1">
        <v>830.0</v>
      </c>
    </row>
    <row r="19322">
      <c r="A19322" s="1" t="s">
        <v>57067</v>
      </c>
      <c r="B19322" s="1" t="s">
        <v>57068</v>
      </c>
      <c r="C19322" s="1" t="s">
        <v>57069</v>
      </c>
      <c r="D19322" s="1">
        <v>93.0</v>
      </c>
    </row>
    <row r="19323">
      <c r="A19323" s="1" t="s">
        <v>57070</v>
      </c>
      <c r="B19323" s="1" t="s">
        <v>57071</v>
      </c>
      <c r="C19323" s="1" t="s">
        <v>57072</v>
      </c>
      <c r="D19323" s="1">
        <v>143.0</v>
      </c>
    </row>
    <row r="19324">
      <c r="A19324" s="1" t="s">
        <v>57073</v>
      </c>
      <c r="B19324" s="1" t="s">
        <v>57074</v>
      </c>
      <c r="C19324" s="1" t="s">
        <v>57075</v>
      </c>
      <c r="D19324" s="1">
        <v>603.0</v>
      </c>
    </row>
    <row r="19325">
      <c r="A19325" s="1" t="s">
        <v>57076</v>
      </c>
      <c r="B19325" s="1" t="s">
        <v>57077</v>
      </c>
      <c r="C19325" s="1" t="s">
        <v>57078</v>
      </c>
      <c r="D19325" s="1">
        <v>188.0</v>
      </c>
    </row>
    <row r="19326">
      <c r="A19326" s="1" t="s">
        <v>57079</v>
      </c>
      <c r="B19326" s="1" t="s">
        <v>57080</v>
      </c>
      <c r="C19326" s="1" t="s">
        <v>57081</v>
      </c>
      <c r="D19326" s="1">
        <v>259.0</v>
      </c>
    </row>
    <row r="19327">
      <c r="A19327" s="1" t="s">
        <v>57082</v>
      </c>
      <c r="B19327" s="1" t="s">
        <v>57083</v>
      </c>
      <c r="C19327" s="1" t="s">
        <v>57084</v>
      </c>
      <c r="D19327" s="1">
        <v>497.0</v>
      </c>
    </row>
    <row r="19328">
      <c r="A19328" s="1" t="s">
        <v>57085</v>
      </c>
      <c r="B19328" s="1" t="s">
        <v>57086</v>
      </c>
      <c r="C19328" s="1" t="s">
        <v>57087</v>
      </c>
      <c r="D19328" s="1">
        <v>2348.0</v>
      </c>
    </row>
    <row r="19329">
      <c r="A19329" s="1" t="s">
        <v>57088</v>
      </c>
      <c r="B19329" s="1" t="s">
        <v>57089</v>
      </c>
      <c r="C19329" s="1" t="s">
        <v>57090</v>
      </c>
      <c r="D19329" s="1">
        <v>690.0</v>
      </c>
    </row>
    <row r="19330">
      <c r="A19330" s="1" t="s">
        <v>57091</v>
      </c>
      <c r="B19330" s="1" t="s">
        <v>57092</v>
      </c>
      <c r="C19330" s="1" t="s">
        <v>57093</v>
      </c>
      <c r="D19330" s="1">
        <v>1567.0</v>
      </c>
    </row>
    <row r="19331">
      <c r="A19331" s="1" t="s">
        <v>57094</v>
      </c>
      <c r="B19331" s="1" t="s">
        <v>57095</v>
      </c>
      <c r="C19331" s="1" t="s">
        <v>57096</v>
      </c>
      <c r="D19331" s="1">
        <v>88.0</v>
      </c>
    </row>
    <row r="19332">
      <c r="A19332" s="1" t="s">
        <v>57097</v>
      </c>
      <c r="B19332" s="1" t="s">
        <v>57098</v>
      </c>
      <c r="C19332" s="1" t="s">
        <v>57099</v>
      </c>
      <c r="D19332" s="1">
        <v>395.0</v>
      </c>
    </row>
    <row r="19333">
      <c r="A19333" s="1" t="s">
        <v>57100</v>
      </c>
      <c r="B19333" s="1" t="s">
        <v>57101</v>
      </c>
      <c r="C19333" s="1" t="s">
        <v>57102</v>
      </c>
      <c r="D19333" s="1">
        <v>49.0</v>
      </c>
    </row>
    <row r="19334">
      <c r="A19334" s="1" t="s">
        <v>57103</v>
      </c>
      <c r="B19334" s="1" t="s">
        <v>57104</v>
      </c>
      <c r="C19334" s="1" t="s">
        <v>57105</v>
      </c>
      <c r="D19334" s="1">
        <v>557.0</v>
      </c>
    </row>
    <row r="19335">
      <c r="A19335" s="1" t="s">
        <v>57106</v>
      </c>
      <c r="B19335" s="1" t="s">
        <v>57107</v>
      </c>
      <c r="C19335" s="1" t="s">
        <v>57108</v>
      </c>
      <c r="D19335" s="1">
        <v>359.0</v>
      </c>
    </row>
    <row r="19336">
      <c r="A19336" s="1" t="s">
        <v>57109</v>
      </c>
      <c r="B19336" s="1" t="s">
        <v>57110</v>
      </c>
      <c r="C19336" s="1" t="s">
        <v>57111</v>
      </c>
      <c r="D19336" s="1">
        <v>439.0</v>
      </c>
    </row>
    <row r="19337">
      <c r="A19337" s="1" t="s">
        <v>57112</v>
      </c>
      <c r="B19337" s="1" t="s">
        <v>57113</v>
      </c>
      <c r="C19337" s="1" t="s">
        <v>57114</v>
      </c>
      <c r="D19337" s="1">
        <v>65.0</v>
      </c>
    </row>
    <row r="19338">
      <c r="A19338" s="1" t="s">
        <v>57115</v>
      </c>
      <c r="B19338" s="1" t="s">
        <v>57116</v>
      </c>
      <c r="C19338" s="1" t="s">
        <v>57117</v>
      </c>
      <c r="D19338" s="1">
        <v>227.0</v>
      </c>
    </row>
    <row r="19339">
      <c r="A19339" s="1" t="s">
        <v>57118</v>
      </c>
      <c r="B19339" s="1" t="s">
        <v>57119</v>
      </c>
      <c r="C19339" s="1" t="s">
        <v>57120</v>
      </c>
      <c r="D19339" s="1">
        <v>40.0</v>
      </c>
    </row>
    <row r="19340">
      <c r="A19340" s="1" t="s">
        <v>57121</v>
      </c>
      <c r="B19340" s="1" t="s">
        <v>57122</v>
      </c>
      <c r="C19340" s="1" t="s">
        <v>57123</v>
      </c>
      <c r="D19340" s="1">
        <v>848.0</v>
      </c>
    </row>
    <row r="19341">
      <c r="A19341" s="1" t="s">
        <v>57124</v>
      </c>
      <c r="B19341" s="1" t="s">
        <v>57125</v>
      </c>
      <c r="C19341" s="1" t="s">
        <v>57126</v>
      </c>
      <c r="D19341" s="1">
        <v>84.0</v>
      </c>
    </row>
    <row r="19342">
      <c r="A19342" s="1" t="s">
        <v>57127</v>
      </c>
      <c r="B19342" s="1" t="s">
        <v>57128</v>
      </c>
      <c r="C19342" s="1" t="s">
        <v>57129</v>
      </c>
      <c r="D19342" s="1">
        <v>45.0</v>
      </c>
    </row>
    <row r="19343">
      <c r="A19343" s="1" t="s">
        <v>57130</v>
      </c>
      <c r="B19343" s="1" t="s">
        <v>57131</v>
      </c>
      <c r="C19343" s="1" t="s">
        <v>57132</v>
      </c>
      <c r="D19343" s="1">
        <v>75.0</v>
      </c>
    </row>
    <row r="19344">
      <c r="A19344" s="1" t="s">
        <v>57133</v>
      </c>
      <c r="B19344" s="1" t="s">
        <v>57134</v>
      </c>
      <c r="C19344" s="1" t="s">
        <v>57135</v>
      </c>
      <c r="D19344" s="1">
        <v>399.0</v>
      </c>
    </row>
    <row r="19345">
      <c r="A19345" s="1" t="s">
        <v>57136</v>
      </c>
      <c r="B19345" s="1" t="s">
        <v>57137</v>
      </c>
      <c r="C19345" s="1" t="s">
        <v>57138</v>
      </c>
      <c r="D19345" s="1">
        <v>74.0</v>
      </c>
    </row>
    <row r="19346">
      <c r="A19346" s="1" t="s">
        <v>57139</v>
      </c>
      <c r="B19346" s="1" t="s">
        <v>57140</v>
      </c>
      <c r="C19346" s="1" t="s">
        <v>57141</v>
      </c>
      <c r="D19346" s="1">
        <v>1448.0</v>
      </c>
    </row>
    <row r="19347">
      <c r="A19347" s="1" t="s">
        <v>57142</v>
      </c>
      <c r="B19347" s="1" t="s">
        <v>57143</v>
      </c>
      <c r="C19347" s="1" t="s">
        <v>57144</v>
      </c>
      <c r="D19347" s="1">
        <v>81.0</v>
      </c>
    </row>
    <row r="19348">
      <c r="A19348" s="1" t="s">
        <v>57145</v>
      </c>
      <c r="B19348" s="1" t="s">
        <v>57146</v>
      </c>
      <c r="C19348" s="1" t="s">
        <v>57147</v>
      </c>
      <c r="D19348" s="1">
        <v>282.0</v>
      </c>
    </row>
    <row r="19349">
      <c r="A19349" s="1" t="s">
        <v>57148</v>
      </c>
      <c r="B19349" s="1" t="s">
        <v>57149</v>
      </c>
      <c r="C19349" s="1" t="s">
        <v>57150</v>
      </c>
      <c r="D19349" s="1">
        <v>174.0</v>
      </c>
    </row>
    <row r="19350">
      <c r="A19350" s="1" t="s">
        <v>57151</v>
      </c>
      <c r="B19350" s="1" t="s">
        <v>57152</v>
      </c>
      <c r="C19350" s="1" t="s">
        <v>57153</v>
      </c>
      <c r="D19350" s="1">
        <v>493.0</v>
      </c>
    </row>
    <row r="19351">
      <c r="A19351" s="1" t="s">
        <v>57154</v>
      </c>
      <c r="B19351" s="1" t="s">
        <v>57155</v>
      </c>
      <c r="C19351" s="1" t="s">
        <v>57156</v>
      </c>
      <c r="D19351" s="1">
        <v>714.0</v>
      </c>
    </row>
    <row r="19352">
      <c r="A19352" s="1" t="s">
        <v>57157</v>
      </c>
      <c r="B19352" s="1" t="s">
        <v>57158</v>
      </c>
      <c r="C19352" s="1" t="s">
        <v>57159</v>
      </c>
      <c r="D19352" s="1">
        <v>261.0</v>
      </c>
    </row>
    <row r="19353">
      <c r="A19353" s="1" t="s">
        <v>57160</v>
      </c>
      <c r="B19353" s="1" t="s">
        <v>57161</v>
      </c>
      <c r="C19353" s="1" t="s">
        <v>57162</v>
      </c>
      <c r="D19353" s="1">
        <v>95.0</v>
      </c>
    </row>
    <row r="19354">
      <c r="A19354" s="1" t="s">
        <v>57163</v>
      </c>
      <c r="B19354" s="1" t="s">
        <v>57163</v>
      </c>
      <c r="C19354" s="1" t="s">
        <v>57164</v>
      </c>
      <c r="D19354" s="1">
        <v>396.0</v>
      </c>
    </row>
    <row r="19355">
      <c r="A19355" s="1" t="s">
        <v>57165</v>
      </c>
      <c r="B19355" s="1" t="s">
        <v>57166</v>
      </c>
      <c r="C19355" s="1" t="s">
        <v>57167</v>
      </c>
      <c r="D19355" s="1">
        <v>276.0</v>
      </c>
    </row>
    <row r="19356">
      <c r="A19356" s="1" t="s">
        <v>57168</v>
      </c>
      <c r="B19356" s="1" t="s">
        <v>57169</v>
      </c>
      <c r="C19356" s="1" t="s">
        <v>57170</v>
      </c>
      <c r="D19356" s="1">
        <v>262.0</v>
      </c>
    </row>
    <row r="19357">
      <c r="A19357" s="1" t="s">
        <v>57171</v>
      </c>
      <c r="B19357" s="1" t="s">
        <v>57172</v>
      </c>
      <c r="C19357" s="1" t="s">
        <v>57173</v>
      </c>
      <c r="D19357" s="1">
        <v>576.0</v>
      </c>
    </row>
    <row r="19358">
      <c r="A19358" s="1" t="s">
        <v>57174</v>
      </c>
      <c r="B19358" s="1" t="s">
        <v>57175</v>
      </c>
      <c r="C19358" s="1" t="s">
        <v>57176</v>
      </c>
      <c r="D19358" s="1">
        <v>108.0</v>
      </c>
    </row>
    <row r="19359">
      <c r="A19359" s="1" t="s">
        <v>57177</v>
      </c>
      <c r="B19359" s="1" t="s">
        <v>57178</v>
      </c>
      <c r="C19359" s="1" t="s">
        <v>57179</v>
      </c>
      <c r="D19359" s="1">
        <v>212.0</v>
      </c>
    </row>
    <row r="19360">
      <c r="A19360" s="1" t="s">
        <v>57180</v>
      </c>
      <c r="B19360" s="1" t="s">
        <v>57180</v>
      </c>
      <c r="C19360" s="1" t="s">
        <v>57181</v>
      </c>
      <c r="D19360" s="1">
        <v>400.0</v>
      </c>
    </row>
    <row r="19361">
      <c r="A19361" s="1" t="s">
        <v>57182</v>
      </c>
      <c r="B19361" s="1" t="s">
        <v>57183</v>
      </c>
      <c r="C19361" s="1" t="s">
        <v>57184</v>
      </c>
      <c r="D19361" s="1">
        <v>854.0</v>
      </c>
    </row>
    <row r="19362">
      <c r="A19362" s="1" t="s">
        <v>57185</v>
      </c>
      <c r="B19362" s="1" t="s">
        <v>57186</v>
      </c>
      <c r="C19362" s="1" t="s">
        <v>57187</v>
      </c>
      <c r="D19362" s="1">
        <v>175.0</v>
      </c>
    </row>
    <row r="19363">
      <c r="A19363" s="1" t="s">
        <v>57188</v>
      </c>
      <c r="B19363" s="1" t="s">
        <v>57189</v>
      </c>
      <c r="C19363" s="1" t="s">
        <v>57190</v>
      </c>
      <c r="D19363" s="1">
        <v>12520.0</v>
      </c>
    </row>
    <row r="19364">
      <c r="A19364" s="1" t="s">
        <v>57191</v>
      </c>
      <c r="B19364" s="1" t="s">
        <v>57192</v>
      </c>
      <c r="C19364" s="1" t="s">
        <v>57193</v>
      </c>
      <c r="D19364" s="1">
        <v>2836.0</v>
      </c>
    </row>
    <row r="19365">
      <c r="A19365" s="1" t="s">
        <v>57194</v>
      </c>
      <c r="B19365" s="1" t="s">
        <v>57195</v>
      </c>
      <c r="C19365" s="1" t="s">
        <v>57196</v>
      </c>
      <c r="D19365" s="1">
        <v>28.0</v>
      </c>
    </row>
    <row r="19366">
      <c r="A19366" s="1" t="s">
        <v>57197</v>
      </c>
      <c r="B19366" s="1" t="s">
        <v>57198</v>
      </c>
      <c r="C19366" s="1" t="s">
        <v>57199</v>
      </c>
      <c r="D19366" s="1">
        <v>539.0</v>
      </c>
    </row>
    <row r="19367">
      <c r="A19367" s="1" t="s">
        <v>57200</v>
      </c>
      <c r="B19367" s="1" t="s">
        <v>57201</v>
      </c>
      <c r="C19367" s="1" t="s">
        <v>57202</v>
      </c>
      <c r="D19367" s="1">
        <v>211.0</v>
      </c>
    </row>
    <row r="19368">
      <c r="A19368" s="1" t="s">
        <v>57203</v>
      </c>
      <c r="B19368" s="1" t="s">
        <v>57204</v>
      </c>
      <c r="C19368" s="1" t="s">
        <v>57205</v>
      </c>
      <c r="D19368" s="1">
        <v>324.0</v>
      </c>
    </row>
    <row r="19369">
      <c r="A19369" s="1" t="s">
        <v>57206</v>
      </c>
      <c r="B19369" s="1" t="s">
        <v>57207</v>
      </c>
      <c r="C19369" s="1" t="s">
        <v>57208</v>
      </c>
      <c r="D19369" s="1">
        <v>91.0</v>
      </c>
    </row>
    <row r="19370">
      <c r="A19370" s="1" t="s">
        <v>57209</v>
      </c>
      <c r="B19370" s="1" t="s">
        <v>57210</v>
      </c>
      <c r="C19370" s="1" t="s">
        <v>57211</v>
      </c>
      <c r="D19370" s="1">
        <v>374.0</v>
      </c>
    </row>
    <row r="19371">
      <c r="A19371" s="1" t="s">
        <v>57212</v>
      </c>
      <c r="B19371" s="1" t="s">
        <v>57213</v>
      </c>
      <c r="C19371" s="1" t="s">
        <v>57214</v>
      </c>
      <c r="D19371" s="1">
        <v>49.0</v>
      </c>
    </row>
    <row r="19372">
      <c r="A19372" s="1" t="s">
        <v>57215</v>
      </c>
      <c r="B19372" s="1" t="s">
        <v>57216</v>
      </c>
      <c r="C19372" s="1" t="s">
        <v>57217</v>
      </c>
      <c r="D19372" s="1">
        <v>909.0</v>
      </c>
    </row>
    <row r="19373">
      <c r="A19373" s="1" t="s">
        <v>57218</v>
      </c>
      <c r="B19373" s="1" t="s">
        <v>57219</v>
      </c>
      <c r="C19373" s="1" t="s">
        <v>57220</v>
      </c>
      <c r="D19373" s="1">
        <v>1170.0</v>
      </c>
    </row>
    <row r="19374">
      <c r="A19374" s="1" t="s">
        <v>57221</v>
      </c>
      <c r="B19374" s="1" t="s">
        <v>57222</v>
      </c>
      <c r="C19374" s="1" t="s">
        <v>57223</v>
      </c>
      <c r="D19374" s="1">
        <v>359.0</v>
      </c>
    </row>
    <row r="19375">
      <c r="A19375" s="1" t="s">
        <v>57224</v>
      </c>
      <c r="B19375" s="1" t="s">
        <v>57225</v>
      </c>
      <c r="C19375" s="1" t="s">
        <v>57226</v>
      </c>
      <c r="D19375" s="1">
        <v>323.0</v>
      </c>
    </row>
    <row r="19376">
      <c r="A19376" s="1" t="s">
        <v>57227</v>
      </c>
      <c r="B19376" s="1" t="s">
        <v>57228</v>
      </c>
      <c r="C19376" s="1" t="s">
        <v>57229</v>
      </c>
      <c r="D19376" s="1">
        <v>2695.0</v>
      </c>
    </row>
    <row r="19377">
      <c r="A19377" s="1" t="s">
        <v>57230</v>
      </c>
      <c r="B19377" s="1" t="s">
        <v>57231</v>
      </c>
      <c r="C19377" s="1" t="s">
        <v>57232</v>
      </c>
      <c r="D19377" s="1">
        <v>353.0</v>
      </c>
    </row>
    <row r="19378">
      <c r="A19378" s="1" t="s">
        <v>57233</v>
      </c>
      <c r="B19378" s="1" t="s">
        <v>57234</v>
      </c>
      <c r="C19378" s="1" t="s">
        <v>57235</v>
      </c>
      <c r="D19378" s="1">
        <v>1748.0</v>
      </c>
    </row>
    <row r="19379">
      <c r="A19379" s="1" t="s">
        <v>57236</v>
      </c>
      <c r="B19379" s="1" t="s">
        <v>57237</v>
      </c>
      <c r="C19379" s="1" t="s">
        <v>57238</v>
      </c>
      <c r="D19379" s="1">
        <v>454.0</v>
      </c>
    </row>
    <row r="19380">
      <c r="A19380" s="1" t="s">
        <v>57239</v>
      </c>
      <c r="B19380" s="1" t="s">
        <v>57240</v>
      </c>
      <c r="C19380" s="1" t="s">
        <v>57241</v>
      </c>
      <c r="D19380" s="1">
        <v>2199.0</v>
      </c>
    </row>
    <row r="19381">
      <c r="A19381" s="1" t="s">
        <v>57242</v>
      </c>
      <c r="B19381" s="1" t="s">
        <v>57243</v>
      </c>
      <c r="C19381" s="1" t="s">
        <v>57244</v>
      </c>
      <c r="D19381" s="1">
        <v>2512.0</v>
      </c>
    </row>
    <row r="19382">
      <c r="A19382" s="1" t="s">
        <v>57245</v>
      </c>
      <c r="B19382" s="1" t="s">
        <v>57246</v>
      </c>
      <c r="C19382" s="1" t="s">
        <v>57247</v>
      </c>
      <c r="D19382" s="1">
        <v>741.0</v>
      </c>
    </row>
    <row r="19383">
      <c r="A19383" s="1" t="s">
        <v>57248</v>
      </c>
      <c r="B19383" s="1" t="s">
        <v>57249</v>
      </c>
      <c r="C19383" s="1" t="s">
        <v>57250</v>
      </c>
      <c r="D19383" s="1">
        <v>35.0</v>
      </c>
    </row>
    <row r="19384">
      <c r="A19384" s="1" t="s">
        <v>57251</v>
      </c>
      <c r="B19384" s="1" t="s">
        <v>57252</v>
      </c>
      <c r="C19384" s="1" t="s">
        <v>57253</v>
      </c>
      <c r="D19384" s="1">
        <v>418.0</v>
      </c>
    </row>
    <row r="19385">
      <c r="A19385" s="1" t="s">
        <v>57254</v>
      </c>
      <c r="B19385" s="1" t="s">
        <v>57255</v>
      </c>
      <c r="C19385" s="1" t="s">
        <v>57256</v>
      </c>
      <c r="D19385" s="1">
        <v>295.0</v>
      </c>
    </row>
    <row r="19386">
      <c r="A19386" s="1" t="s">
        <v>57257</v>
      </c>
      <c r="B19386" s="1" t="s">
        <v>57258</v>
      </c>
      <c r="C19386" s="1" t="s">
        <v>57259</v>
      </c>
      <c r="D19386" s="1">
        <v>589.0</v>
      </c>
    </row>
    <row r="19387">
      <c r="A19387" s="1" t="s">
        <v>57260</v>
      </c>
      <c r="B19387" s="1" t="s">
        <v>57261</v>
      </c>
      <c r="C19387" s="1" t="s">
        <v>57262</v>
      </c>
      <c r="D19387" s="1">
        <v>9451.0</v>
      </c>
    </row>
    <row r="19388">
      <c r="A19388" s="1" t="s">
        <v>57263</v>
      </c>
      <c r="B19388" s="1" t="s">
        <v>57264</v>
      </c>
      <c r="C19388" s="1" t="s">
        <v>57265</v>
      </c>
      <c r="D19388" s="1">
        <v>68.0</v>
      </c>
    </row>
    <row r="19389">
      <c r="A19389" s="1" t="s">
        <v>57266</v>
      </c>
      <c r="B19389" s="1" t="s">
        <v>57267</v>
      </c>
      <c r="C19389" s="1" t="s">
        <v>57268</v>
      </c>
      <c r="D19389" s="1">
        <v>10912.0</v>
      </c>
    </row>
    <row r="19390">
      <c r="A19390" s="1" t="s">
        <v>57269</v>
      </c>
      <c r="B19390" s="1" t="s">
        <v>57270</v>
      </c>
      <c r="C19390" s="1" t="s">
        <v>57271</v>
      </c>
      <c r="D19390" s="1">
        <v>492.0</v>
      </c>
    </row>
    <row r="19391">
      <c r="A19391" s="1" t="s">
        <v>57272</v>
      </c>
      <c r="B19391" s="1" t="s">
        <v>57273</v>
      </c>
      <c r="C19391" s="1" t="s">
        <v>57274</v>
      </c>
      <c r="D19391" s="1">
        <v>560.0</v>
      </c>
    </row>
    <row r="19392">
      <c r="A19392" s="1" t="s">
        <v>57275</v>
      </c>
      <c r="B19392" s="1" t="s">
        <v>57276</v>
      </c>
      <c r="C19392" s="1" t="s">
        <v>57277</v>
      </c>
      <c r="D19392" s="1">
        <v>269.0</v>
      </c>
    </row>
    <row r="19393">
      <c r="A19393" s="1" t="s">
        <v>57278</v>
      </c>
      <c r="B19393" s="1" t="s">
        <v>57279</v>
      </c>
      <c r="C19393" s="1" t="s">
        <v>57280</v>
      </c>
      <c r="D19393" s="1">
        <v>236.0</v>
      </c>
    </row>
    <row r="19394">
      <c r="A19394" s="1" t="s">
        <v>57281</v>
      </c>
      <c r="B19394" s="1" t="s">
        <v>57282</v>
      </c>
      <c r="C19394" s="1" t="s">
        <v>57283</v>
      </c>
      <c r="D19394" s="1">
        <v>43.0</v>
      </c>
    </row>
    <row r="19395">
      <c r="A19395" s="1" t="s">
        <v>57284</v>
      </c>
      <c r="B19395" s="1" t="s">
        <v>57285</v>
      </c>
      <c r="C19395" s="1" t="s">
        <v>57286</v>
      </c>
      <c r="D19395" s="1">
        <v>103.0</v>
      </c>
    </row>
    <row r="19396">
      <c r="A19396" s="1" t="s">
        <v>57287</v>
      </c>
      <c r="B19396" s="1" t="s">
        <v>57288</v>
      </c>
      <c r="C19396" s="1" t="s">
        <v>57289</v>
      </c>
      <c r="D19396" s="1">
        <v>302.0</v>
      </c>
    </row>
    <row r="19397">
      <c r="A19397" s="1" t="s">
        <v>57290</v>
      </c>
      <c r="B19397" s="1" t="s">
        <v>57291</v>
      </c>
      <c r="C19397" s="1" t="s">
        <v>57292</v>
      </c>
      <c r="D19397" s="1">
        <v>59.0</v>
      </c>
    </row>
    <row r="19398">
      <c r="A19398" s="1" t="s">
        <v>57293</v>
      </c>
      <c r="B19398" s="1" t="s">
        <v>57294</v>
      </c>
      <c r="C19398" s="1" t="s">
        <v>57295</v>
      </c>
      <c r="D19398" s="1">
        <v>54.0</v>
      </c>
    </row>
    <row r="19399">
      <c r="A19399" s="1" t="s">
        <v>57296</v>
      </c>
      <c r="B19399" s="1" t="s">
        <v>57297</v>
      </c>
      <c r="C19399" s="1" t="s">
        <v>57298</v>
      </c>
      <c r="D19399" s="1">
        <v>208.0</v>
      </c>
    </row>
    <row r="19400">
      <c r="A19400" s="1" t="s">
        <v>57299</v>
      </c>
      <c r="B19400" s="1" t="s">
        <v>57300</v>
      </c>
      <c r="C19400" s="1" t="s">
        <v>57301</v>
      </c>
      <c r="D19400" s="1">
        <v>311.0</v>
      </c>
    </row>
    <row r="19401">
      <c r="A19401" s="1" t="s">
        <v>57302</v>
      </c>
      <c r="B19401" s="1" t="s">
        <v>57303</v>
      </c>
      <c r="C19401" s="1" t="s">
        <v>57304</v>
      </c>
      <c r="D19401" s="1">
        <v>62.0</v>
      </c>
    </row>
    <row r="19402">
      <c r="A19402" s="1" t="s">
        <v>57305</v>
      </c>
      <c r="B19402" s="1" t="s">
        <v>57305</v>
      </c>
      <c r="C19402" s="1" t="s">
        <v>57306</v>
      </c>
      <c r="D19402" s="1">
        <v>367.0</v>
      </c>
    </row>
    <row r="19403">
      <c r="A19403" s="1" t="s">
        <v>57307</v>
      </c>
      <c r="B19403" s="1" t="s">
        <v>57308</v>
      </c>
      <c r="C19403" s="1" t="s">
        <v>57309</v>
      </c>
      <c r="D19403" s="1">
        <v>1145.0</v>
      </c>
    </row>
    <row r="19404">
      <c r="A19404" s="1" t="s">
        <v>57310</v>
      </c>
      <c r="B19404" s="1" t="s">
        <v>57311</v>
      </c>
      <c r="C19404" s="1" t="s">
        <v>57312</v>
      </c>
      <c r="D19404" s="1">
        <v>206.0</v>
      </c>
    </row>
    <row r="19405">
      <c r="A19405" s="1" t="s">
        <v>57313</v>
      </c>
      <c r="B19405" s="1" t="s">
        <v>57314</v>
      </c>
      <c r="C19405" s="1" t="s">
        <v>57315</v>
      </c>
      <c r="D19405" s="1">
        <v>54.0</v>
      </c>
    </row>
    <row r="19406">
      <c r="A19406" s="1" t="s">
        <v>57316</v>
      </c>
      <c r="B19406" s="1" t="s">
        <v>57317</v>
      </c>
      <c r="C19406" s="1" t="s">
        <v>57318</v>
      </c>
      <c r="D19406" s="1">
        <v>12.0</v>
      </c>
    </row>
    <row r="19407">
      <c r="A19407" s="1" t="s">
        <v>57319</v>
      </c>
      <c r="B19407" s="1" t="s">
        <v>57320</v>
      </c>
      <c r="C19407" s="1" t="s">
        <v>57321</v>
      </c>
      <c r="D19407" s="1">
        <v>37.0</v>
      </c>
    </row>
    <row r="19408">
      <c r="A19408" s="1" t="s">
        <v>57322</v>
      </c>
      <c r="B19408" s="1" t="s">
        <v>57323</v>
      </c>
      <c r="C19408" s="1" t="s">
        <v>57324</v>
      </c>
      <c r="D19408" s="1">
        <v>281.0</v>
      </c>
    </row>
    <row r="19409">
      <c r="A19409" s="1" t="s">
        <v>57325</v>
      </c>
      <c r="B19409" s="1" t="s">
        <v>57326</v>
      </c>
      <c r="C19409" s="1" t="s">
        <v>57327</v>
      </c>
      <c r="D19409" s="1">
        <v>118.0</v>
      </c>
    </row>
    <row r="19410">
      <c r="A19410" s="1" t="s">
        <v>57328</v>
      </c>
      <c r="B19410" s="1" t="s">
        <v>57329</v>
      </c>
      <c r="C19410" s="1" t="s">
        <v>57330</v>
      </c>
      <c r="D19410" s="1">
        <v>409.0</v>
      </c>
    </row>
    <row r="19411">
      <c r="A19411" s="1" t="s">
        <v>57331</v>
      </c>
      <c r="B19411" s="1" t="s">
        <v>57332</v>
      </c>
      <c r="C19411" s="1" t="s">
        <v>57333</v>
      </c>
      <c r="D19411" s="1">
        <v>288.0</v>
      </c>
    </row>
    <row r="19412">
      <c r="A19412" s="1" t="s">
        <v>57334</v>
      </c>
      <c r="B19412" s="1" t="s">
        <v>57335</v>
      </c>
      <c r="C19412" s="1" t="s">
        <v>57336</v>
      </c>
      <c r="D19412" s="1">
        <v>155.0</v>
      </c>
    </row>
    <row r="19413">
      <c r="A19413" s="1" t="s">
        <v>57337</v>
      </c>
      <c r="B19413" s="1" t="s">
        <v>57338</v>
      </c>
      <c r="C19413" s="1" t="s">
        <v>57339</v>
      </c>
      <c r="D19413" s="1">
        <v>227.0</v>
      </c>
    </row>
    <row r="19414">
      <c r="A19414" s="1" t="s">
        <v>57340</v>
      </c>
      <c r="B19414" s="1" t="s">
        <v>57341</v>
      </c>
      <c r="C19414" s="1" t="s">
        <v>57342</v>
      </c>
      <c r="D19414" s="1">
        <v>370.0</v>
      </c>
    </row>
    <row r="19415">
      <c r="A19415" s="1" t="s">
        <v>57343</v>
      </c>
      <c r="B19415" s="1" t="s">
        <v>57344</v>
      </c>
      <c r="C19415" s="1" t="s">
        <v>57345</v>
      </c>
      <c r="D19415" s="1">
        <v>428.0</v>
      </c>
    </row>
    <row r="19416">
      <c r="A19416" s="1" t="s">
        <v>57346</v>
      </c>
      <c r="B19416" s="1" t="s">
        <v>57347</v>
      </c>
      <c r="C19416" s="1" t="s">
        <v>57348</v>
      </c>
      <c r="D19416" s="1">
        <v>35.0</v>
      </c>
    </row>
    <row r="19417">
      <c r="A19417" s="1" t="s">
        <v>57349</v>
      </c>
      <c r="B19417" s="1" t="s">
        <v>57350</v>
      </c>
      <c r="C19417" s="1" t="s">
        <v>57351</v>
      </c>
      <c r="D19417" s="1">
        <v>115.0</v>
      </c>
    </row>
    <row r="19418">
      <c r="A19418" s="1" t="s">
        <v>57352</v>
      </c>
      <c r="B19418" s="1" t="s">
        <v>57353</v>
      </c>
      <c r="C19418" s="1" t="s">
        <v>57354</v>
      </c>
      <c r="D19418" s="1">
        <v>1028.0</v>
      </c>
    </row>
    <row r="19419">
      <c r="A19419" s="1" t="s">
        <v>57355</v>
      </c>
      <c r="B19419" s="1" t="s">
        <v>57356</v>
      </c>
      <c r="C19419" s="1" t="s">
        <v>57357</v>
      </c>
      <c r="D19419" s="1">
        <v>4934.0</v>
      </c>
    </row>
    <row r="19420">
      <c r="A19420" s="1" t="s">
        <v>57358</v>
      </c>
      <c r="B19420" s="1" t="s">
        <v>57359</v>
      </c>
      <c r="C19420" s="1" t="s">
        <v>57360</v>
      </c>
      <c r="D19420" s="1">
        <v>135.0</v>
      </c>
    </row>
    <row r="19421">
      <c r="A19421" s="1" t="s">
        <v>57361</v>
      </c>
      <c r="B19421" s="1" t="s">
        <v>57362</v>
      </c>
      <c r="C19421" s="1" t="s">
        <v>57363</v>
      </c>
      <c r="D19421" s="1">
        <v>176.0</v>
      </c>
    </row>
    <row r="19422">
      <c r="A19422" s="1" t="s">
        <v>57364</v>
      </c>
      <c r="B19422" s="1" t="s">
        <v>57365</v>
      </c>
      <c r="C19422" s="1" t="s">
        <v>57366</v>
      </c>
      <c r="D19422" s="1">
        <v>851.0</v>
      </c>
    </row>
    <row r="19423">
      <c r="A19423" s="1" t="s">
        <v>57367</v>
      </c>
      <c r="B19423" s="1" t="s">
        <v>57368</v>
      </c>
      <c r="C19423" s="1" t="s">
        <v>57369</v>
      </c>
      <c r="D19423" s="1">
        <v>494.0</v>
      </c>
    </row>
    <row r="19424">
      <c r="A19424" s="1" t="s">
        <v>57370</v>
      </c>
      <c r="B19424" s="1" t="s">
        <v>57371</v>
      </c>
      <c r="C19424" s="1" t="s">
        <v>57372</v>
      </c>
      <c r="D19424" s="1">
        <v>479.0</v>
      </c>
    </row>
    <row r="19425">
      <c r="A19425" s="1" t="s">
        <v>57373</v>
      </c>
      <c r="B19425" s="1" t="s">
        <v>57374</v>
      </c>
      <c r="C19425" s="1" t="s">
        <v>57375</v>
      </c>
      <c r="D19425" s="1">
        <v>343.0</v>
      </c>
    </row>
    <row r="19426">
      <c r="A19426" s="1" t="s">
        <v>57376</v>
      </c>
      <c r="B19426" s="1" t="s">
        <v>57377</v>
      </c>
      <c r="C19426" s="1" t="s">
        <v>57378</v>
      </c>
      <c r="D19426" s="1">
        <v>667.0</v>
      </c>
    </row>
    <row r="19427">
      <c r="A19427" s="1" t="s">
        <v>57379</v>
      </c>
      <c r="B19427" s="1" t="s">
        <v>57380</v>
      </c>
      <c r="C19427" s="1" t="s">
        <v>57381</v>
      </c>
      <c r="D19427" s="1">
        <v>349.0</v>
      </c>
    </row>
    <row r="19428">
      <c r="A19428" s="1" t="s">
        <v>57382</v>
      </c>
      <c r="B19428" s="1" t="s">
        <v>57383</v>
      </c>
      <c r="C19428" s="1" t="s">
        <v>57384</v>
      </c>
      <c r="D19428" s="1">
        <v>296.0</v>
      </c>
    </row>
    <row r="19429">
      <c r="A19429" s="1" t="s">
        <v>57385</v>
      </c>
      <c r="B19429" s="1" t="s">
        <v>57386</v>
      </c>
      <c r="C19429" s="1" t="s">
        <v>57387</v>
      </c>
      <c r="D19429" s="1">
        <v>45.0</v>
      </c>
    </row>
    <row r="19430">
      <c r="A19430" s="1" t="s">
        <v>57388</v>
      </c>
      <c r="B19430" s="1" t="s">
        <v>57389</v>
      </c>
      <c r="C19430" s="1" t="s">
        <v>57390</v>
      </c>
      <c r="D19430" s="1">
        <v>1199.0</v>
      </c>
    </row>
    <row r="19431">
      <c r="A19431" s="1" t="s">
        <v>57391</v>
      </c>
      <c r="B19431" s="1" t="s">
        <v>57392</v>
      </c>
      <c r="C19431" s="1" t="s">
        <v>57393</v>
      </c>
      <c r="D19431" s="1">
        <v>323.0</v>
      </c>
    </row>
    <row r="19432">
      <c r="A19432" s="1" t="s">
        <v>57394</v>
      </c>
      <c r="B19432" s="1" t="s">
        <v>57395</v>
      </c>
      <c r="C19432" s="1" t="s">
        <v>57396</v>
      </c>
      <c r="D19432" s="1">
        <v>4199.0</v>
      </c>
    </row>
    <row r="19433">
      <c r="A19433" s="1" t="s">
        <v>57397</v>
      </c>
      <c r="B19433" s="1" t="s">
        <v>57398</v>
      </c>
      <c r="C19433" s="1" t="s">
        <v>57399</v>
      </c>
      <c r="D19433" s="1">
        <v>2444.0</v>
      </c>
    </row>
    <row r="19434">
      <c r="A19434" s="1" t="s">
        <v>57400</v>
      </c>
      <c r="B19434" s="1" t="s">
        <v>57401</v>
      </c>
      <c r="C19434" s="1" t="s">
        <v>57402</v>
      </c>
      <c r="D19434" s="1">
        <v>741.0</v>
      </c>
    </row>
    <row r="19435">
      <c r="A19435" s="1" t="s">
        <v>57403</v>
      </c>
      <c r="B19435" s="1" t="s">
        <v>57404</v>
      </c>
      <c r="C19435" s="1" t="s">
        <v>57405</v>
      </c>
      <c r="D19435" s="1">
        <v>287.0</v>
      </c>
    </row>
    <row r="19436">
      <c r="A19436" s="1" t="s">
        <v>57406</v>
      </c>
      <c r="B19436" s="1" t="s">
        <v>57407</v>
      </c>
      <c r="C19436" s="1" t="s">
        <v>57408</v>
      </c>
      <c r="D19436" s="1">
        <v>114.0</v>
      </c>
    </row>
    <row r="19437">
      <c r="A19437" s="1" t="s">
        <v>57409</v>
      </c>
      <c r="B19437" s="1" t="s">
        <v>57410</v>
      </c>
      <c r="C19437" s="1" t="s">
        <v>57411</v>
      </c>
      <c r="D19437" s="1">
        <v>432.0</v>
      </c>
    </row>
    <row r="19438">
      <c r="A19438" s="1" t="s">
        <v>57412</v>
      </c>
      <c r="B19438" s="1" t="s">
        <v>57413</v>
      </c>
      <c r="C19438" s="1" t="s">
        <v>57414</v>
      </c>
      <c r="D19438" s="1">
        <v>2177.0</v>
      </c>
    </row>
    <row r="19439">
      <c r="A19439" s="1" t="s">
        <v>29387</v>
      </c>
      <c r="B19439" s="1" t="s">
        <v>29388</v>
      </c>
      <c r="C19439" s="1" t="s">
        <v>57415</v>
      </c>
      <c r="D19439" s="1">
        <v>649.0</v>
      </c>
    </row>
    <row r="19440">
      <c r="A19440" s="1" t="s">
        <v>57416</v>
      </c>
      <c r="B19440" s="1" t="s">
        <v>57417</v>
      </c>
      <c r="C19440" s="1" t="s">
        <v>57418</v>
      </c>
      <c r="D19440" s="1">
        <v>126.0</v>
      </c>
    </row>
    <row r="19441">
      <c r="A19441" s="1" t="s">
        <v>57419</v>
      </c>
      <c r="B19441" s="1" t="s">
        <v>57420</v>
      </c>
      <c r="C19441" s="1" t="s">
        <v>57421</v>
      </c>
      <c r="D19441" s="1">
        <v>7102.0</v>
      </c>
    </row>
    <row r="19442">
      <c r="A19442" s="1" t="s">
        <v>57422</v>
      </c>
      <c r="B19442" s="1" t="s">
        <v>57423</v>
      </c>
      <c r="C19442" s="1" t="s">
        <v>57424</v>
      </c>
      <c r="D19442" s="1">
        <v>216.0</v>
      </c>
    </row>
    <row r="19443">
      <c r="A19443" s="1" t="s">
        <v>57425</v>
      </c>
      <c r="B19443" s="1" t="s">
        <v>57426</v>
      </c>
      <c r="C19443" s="1" t="s">
        <v>57427</v>
      </c>
      <c r="D19443" s="1">
        <v>386.0</v>
      </c>
    </row>
    <row r="19444">
      <c r="A19444" s="1" t="s">
        <v>57428</v>
      </c>
      <c r="B19444" s="1" t="s">
        <v>57429</v>
      </c>
      <c r="C19444" s="1" t="s">
        <v>57430</v>
      </c>
      <c r="D19444" s="1">
        <v>385.0</v>
      </c>
    </row>
    <row r="19445">
      <c r="A19445" s="1" t="s">
        <v>57431</v>
      </c>
      <c r="B19445" s="1" t="s">
        <v>57431</v>
      </c>
      <c r="C19445" s="1" t="s">
        <v>57432</v>
      </c>
      <c r="D19445" s="1">
        <v>44.0</v>
      </c>
    </row>
    <row r="19446">
      <c r="A19446" s="1" t="s">
        <v>57433</v>
      </c>
      <c r="B19446" s="1" t="s">
        <v>57434</v>
      </c>
      <c r="C19446" s="1" t="s">
        <v>57435</v>
      </c>
      <c r="D19446" s="1">
        <v>260.0</v>
      </c>
    </row>
    <row r="19447">
      <c r="A19447" s="1" t="s">
        <v>57436</v>
      </c>
      <c r="B19447" s="1" t="s">
        <v>57437</v>
      </c>
      <c r="C19447" s="1" t="s">
        <v>57438</v>
      </c>
      <c r="D19447" s="1">
        <v>134.0</v>
      </c>
    </row>
    <row r="19448">
      <c r="A19448" s="1" t="s">
        <v>57439</v>
      </c>
      <c r="B19448" s="1" t="s">
        <v>57440</v>
      </c>
      <c r="C19448" s="1" t="s">
        <v>57441</v>
      </c>
      <c r="D19448" s="1">
        <v>661.0</v>
      </c>
    </row>
    <row r="19449">
      <c r="A19449" s="1" t="s">
        <v>57442</v>
      </c>
      <c r="B19449" s="1" t="s">
        <v>57443</v>
      </c>
      <c r="C19449" s="1" t="s">
        <v>57444</v>
      </c>
      <c r="D19449" s="1">
        <v>94.0</v>
      </c>
    </row>
    <row r="19450">
      <c r="A19450" s="1" t="s">
        <v>57445</v>
      </c>
      <c r="B19450" s="1" t="s">
        <v>57446</v>
      </c>
      <c r="C19450" s="1" t="s">
        <v>57447</v>
      </c>
      <c r="D19450" s="1">
        <v>801.0</v>
      </c>
    </row>
    <row r="19451">
      <c r="A19451" s="1" t="s">
        <v>57448</v>
      </c>
      <c r="B19451" s="1" t="s">
        <v>57449</v>
      </c>
      <c r="C19451" s="1" t="s">
        <v>57450</v>
      </c>
      <c r="D19451" s="1">
        <v>58.0</v>
      </c>
    </row>
    <row r="19452">
      <c r="A19452" s="1" t="s">
        <v>57451</v>
      </c>
      <c r="B19452" s="1" t="s">
        <v>57452</v>
      </c>
      <c r="C19452" s="1" t="s">
        <v>57453</v>
      </c>
      <c r="D19452" s="1">
        <v>200.0</v>
      </c>
    </row>
    <row r="19453">
      <c r="A19453" s="1" t="s">
        <v>7482</v>
      </c>
      <c r="B19453" s="1" t="s">
        <v>7483</v>
      </c>
      <c r="C19453" s="1" t="s">
        <v>57454</v>
      </c>
      <c r="D19453" s="1">
        <v>360.0</v>
      </c>
    </row>
    <row r="19454">
      <c r="A19454" s="1" t="s">
        <v>57455</v>
      </c>
      <c r="B19454" s="1" t="s">
        <v>57456</v>
      </c>
      <c r="C19454" s="1" t="s">
        <v>57457</v>
      </c>
      <c r="D19454" s="1">
        <v>183.0</v>
      </c>
    </row>
    <row r="19455">
      <c r="A19455" s="1" t="s">
        <v>57458</v>
      </c>
      <c r="B19455" s="1" t="s">
        <v>57459</v>
      </c>
      <c r="C19455" s="1" t="s">
        <v>57460</v>
      </c>
      <c r="D19455" s="1">
        <v>394.0</v>
      </c>
    </row>
    <row r="19456">
      <c r="A19456" s="1" t="s">
        <v>57461</v>
      </c>
      <c r="B19456" s="1" t="s">
        <v>57462</v>
      </c>
      <c r="C19456" s="1" t="s">
        <v>57463</v>
      </c>
      <c r="D19456" s="1">
        <v>28.0</v>
      </c>
    </row>
    <row r="19457">
      <c r="A19457" s="1" t="s">
        <v>57464</v>
      </c>
      <c r="B19457" s="1" t="s">
        <v>57465</v>
      </c>
      <c r="C19457" s="1" t="s">
        <v>57466</v>
      </c>
      <c r="D19457" s="1">
        <v>57.0</v>
      </c>
    </row>
    <row r="19458">
      <c r="A19458" s="1" t="s">
        <v>57467</v>
      </c>
      <c r="B19458" s="1" t="s">
        <v>57468</v>
      </c>
      <c r="C19458" s="1" t="s">
        <v>57469</v>
      </c>
      <c r="D19458" s="1">
        <v>250.0</v>
      </c>
    </row>
    <row r="19459">
      <c r="A19459" s="1" t="s">
        <v>57470</v>
      </c>
      <c r="B19459" s="1" t="s">
        <v>57471</v>
      </c>
      <c r="C19459" s="1" t="s">
        <v>57472</v>
      </c>
      <c r="D19459" s="1">
        <v>15.0</v>
      </c>
    </row>
    <row r="19460">
      <c r="A19460" s="1" t="s">
        <v>57473</v>
      </c>
      <c r="B19460" s="1" t="s">
        <v>57474</v>
      </c>
      <c r="C19460" s="1" t="s">
        <v>57475</v>
      </c>
      <c r="D19460" s="1">
        <v>795.0</v>
      </c>
    </row>
    <row r="19461">
      <c r="A19461" s="1" t="s">
        <v>57476</v>
      </c>
      <c r="B19461" s="1" t="s">
        <v>57477</v>
      </c>
      <c r="C19461" s="1" t="s">
        <v>57478</v>
      </c>
      <c r="D19461" s="1">
        <v>3560.0</v>
      </c>
    </row>
    <row r="19462">
      <c r="A19462" s="1" t="s">
        <v>57479</v>
      </c>
      <c r="B19462" s="1" t="s">
        <v>57480</v>
      </c>
      <c r="C19462" s="1" t="s">
        <v>57481</v>
      </c>
      <c r="D19462" s="1">
        <v>335.0</v>
      </c>
    </row>
    <row r="19463">
      <c r="A19463" s="1" t="s">
        <v>57482</v>
      </c>
      <c r="B19463" s="1" t="s">
        <v>57483</v>
      </c>
      <c r="C19463" s="1" t="s">
        <v>57484</v>
      </c>
      <c r="D19463" s="1">
        <v>722.0</v>
      </c>
    </row>
    <row r="19464">
      <c r="A19464" s="1" t="s">
        <v>57485</v>
      </c>
      <c r="B19464" s="1" t="s">
        <v>57486</v>
      </c>
      <c r="C19464" s="1" t="s">
        <v>57487</v>
      </c>
      <c r="D19464" s="1">
        <v>358.0</v>
      </c>
    </row>
    <row r="19465">
      <c r="A19465" s="1" t="s">
        <v>57488</v>
      </c>
      <c r="B19465" s="1" t="s">
        <v>57489</v>
      </c>
      <c r="C19465" s="1" t="s">
        <v>57490</v>
      </c>
      <c r="D19465" s="1">
        <v>260.0</v>
      </c>
    </row>
    <row r="19466">
      <c r="A19466" s="1" t="s">
        <v>57491</v>
      </c>
      <c r="B19466" s="1" t="s">
        <v>57492</v>
      </c>
      <c r="C19466" s="1" t="s">
        <v>57493</v>
      </c>
      <c r="D19466" s="1">
        <v>895.0</v>
      </c>
    </row>
    <row r="19467">
      <c r="A19467" s="1" t="s">
        <v>57494</v>
      </c>
      <c r="B19467" s="1" t="s">
        <v>57495</v>
      </c>
      <c r="C19467" s="1" t="s">
        <v>57496</v>
      </c>
      <c r="D19467" s="1">
        <v>2449.0</v>
      </c>
    </row>
    <row r="19468">
      <c r="A19468" s="1" t="s">
        <v>57497</v>
      </c>
      <c r="B19468" s="1" t="s">
        <v>57498</v>
      </c>
      <c r="C19468" s="1" t="s">
        <v>57499</v>
      </c>
      <c r="D19468" s="1">
        <v>134.0</v>
      </c>
    </row>
    <row r="19469">
      <c r="A19469" s="1" t="s">
        <v>57500</v>
      </c>
      <c r="B19469" s="1" t="s">
        <v>57501</v>
      </c>
      <c r="C19469" s="1" t="s">
        <v>57502</v>
      </c>
      <c r="D19469" s="1">
        <v>1246.0</v>
      </c>
    </row>
    <row r="19470">
      <c r="A19470" s="1" t="s">
        <v>57503</v>
      </c>
      <c r="B19470" s="1" t="s">
        <v>57504</v>
      </c>
      <c r="C19470" s="1" t="s">
        <v>57505</v>
      </c>
      <c r="D19470" s="1">
        <v>321.0</v>
      </c>
    </row>
    <row r="19471">
      <c r="A19471" s="1" t="s">
        <v>57506</v>
      </c>
      <c r="B19471" s="1" t="s">
        <v>57507</v>
      </c>
      <c r="C19471" s="1" t="s">
        <v>57508</v>
      </c>
      <c r="D19471" s="1">
        <v>79.0</v>
      </c>
    </row>
    <row r="19472">
      <c r="A19472" s="1" t="s">
        <v>57509</v>
      </c>
      <c r="B19472" s="1" t="s">
        <v>57510</v>
      </c>
      <c r="C19472" s="1" t="s">
        <v>57511</v>
      </c>
      <c r="D19472" s="1">
        <v>724.0</v>
      </c>
    </row>
    <row r="19473">
      <c r="A19473" s="1" t="s">
        <v>57512</v>
      </c>
      <c r="B19473" s="1" t="s">
        <v>57513</v>
      </c>
      <c r="C19473" s="1" t="s">
        <v>57514</v>
      </c>
      <c r="D19473" s="1">
        <v>207.0</v>
      </c>
    </row>
    <row r="19474">
      <c r="A19474" s="1" t="s">
        <v>57515</v>
      </c>
      <c r="B19474" s="1" t="s">
        <v>57516</v>
      </c>
      <c r="C19474" s="1" t="s">
        <v>57517</v>
      </c>
      <c r="D19474" s="1">
        <v>124.0</v>
      </c>
    </row>
    <row r="19475">
      <c r="A19475" s="1" t="s">
        <v>57518</v>
      </c>
      <c r="B19475" s="1" t="s">
        <v>57519</v>
      </c>
      <c r="C19475" s="1" t="s">
        <v>57520</v>
      </c>
      <c r="D19475" s="1">
        <v>57.0</v>
      </c>
    </row>
    <row r="19476">
      <c r="A19476" s="1" t="s">
        <v>57521</v>
      </c>
      <c r="B19476" s="1" t="s">
        <v>57522</v>
      </c>
      <c r="C19476" s="1" t="s">
        <v>57523</v>
      </c>
      <c r="D19476" s="1">
        <v>82.0</v>
      </c>
    </row>
    <row r="19477">
      <c r="A19477" s="1" t="s">
        <v>57524</v>
      </c>
      <c r="B19477" s="1" t="s">
        <v>57525</v>
      </c>
      <c r="C19477" s="1" t="s">
        <v>57526</v>
      </c>
      <c r="D19477" s="1">
        <v>529.0</v>
      </c>
    </row>
    <row r="19478">
      <c r="A19478" s="1" t="s">
        <v>57527</v>
      </c>
      <c r="B19478" s="1" t="s">
        <v>57528</v>
      </c>
      <c r="C19478" s="1" t="s">
        <v>57529</v>
      </c>
      <c r="D19478" s="1">
        <v>260.0</v>
      </c>
    </row>
    <row r="19479">
      <c r="A19479" s="1" t="s">
        <v>57530</v>
      </c>
      <c r="B19479" s="1" t="s">
        <v>57531</v>
      </c>
      <c r="C19479" s="1" t="s">
        <v>57532</v>
      </c>
      <c r="D19479" s="1">
        <v>420.0</v>
      </c>
    </row>
    <row r="19480">
      <c r="A19480" s="1" t="s">
        <v>57533</v>
      </c>
      <c r="B19480" s="1" t="s">
        <v>57534</v>
      </c>
      <c r="C19480" s="1" t="s">
        <v>57535</v>
      </c>
      <c r="D19480" s="1">
        <v>942.0</v>
      </c>
    </row>
    <row r="19481">
      <c r="A19481" s="1" t="s">
        <v>57536</v>
      </c>
      <c r="B19481" s="1" t="s">
        <v>57537</v>
      </c>
      <c r="C19481" s="1" t="s">
        <v>57538</v>
      </c>
      <c r="D19481" s="1">
        <v>371.0</v>
      </c>
    </row>
    <row r="19482">
      <c r="A19482" s="1" t="s">
        <v>57539</v>
      </c>
      <c r="B19482" s="1" t="s">
        <v>57540</v>
      </c>
      <c r="C19482" s="1" t="s">
        <v>57541</v>
      </c>
      <c r="D19482" s="1">
        <v>100.0</v>
      </c>
    </row>
    <row r="19483">
      <c r="A19483" s="1" t="s">
        <v>57542</v>
      </c>
      <c r="B19483" s="1" t="s">
        <v>57543</v>
      </c>
      <c r="C19483" s="1" t="s">
        <v>57544</v>
      </c>
      <c r="D19483" s="1">
        <v>144.0</v>
      </c>
    </row>
    <row r="19484">
      <c r="A19484" s="1" t="s">
        <v>57545</v>
      </c>
      <c r="B19484" s="1" t="s">
        <v>57546</v>
      </c>
      <c r="C19484" s="1" t="s">
        <v>57547</v>
      </c>
      <c r="D19484" s="1">
        <v>1962.0</v>
      </c>
    </row>
    <row r="19485">
      <c r="A19485" s="1" t="s">
        <v>57548</v>
      </c>
      <c r="B19485" s="1" t="s">
        <v>57549</v>
      </c>
      <c r="C19485" s="1" t="s">
        <v>57550</v>
      </c>
      <c r="D19485" s="1">
        <v>121.0</v>
      </c>
    </row>
    <row r="19486">
      <c r="A19486" s="1" t="s">
        <v>57551</v>
      </c>
      <c r="B19486" s="1" t="s">
        <v>57552</v>
      </c>
      <c r="C19486" s="1" t="s">
        <v>57553</v>
      </c>
      <c r="D19486" s="1">
        <v>692.0</v>
      </c>
    </row>
    <row r="19487">
      <c r="A19487" s="1" t="s">
        <v>57554</v>
      </c>
      <c r="B19487" s="1" t="s">
        <v>57555</v>
      </c>
      <c r="C19487" s="1" t="s">
        <v>57556</v>
      </c>
      <c r="D19487" s="1">
        <v>402.0</v>
      </c>
    </row>
    <row r="19488">
      <c r="A19488" s="1" t="s">
        <v>57557</v>
      </c>
      <c r="B19488" s="1" t="s">
        <v>57558</v>
      </c>
      <c r="C19488" s="1" t="s">
        <v>57559</v>
      </c>
      <c r="D19488" s="1">
        <v>21.0</v>
      </c>
    </row>
    <row r="19489">
      <c r="A19489" s="1" t="s">
        <v>57560</v>
      </c>
      <c r="B19489" s="1" t="s">
        <v>57561</v>
      </c>
      <c r="C19489" s="1" t="s">
        <v>57562</v>
      </c>
      <c r="D19489" s="1">
        <v>200.0</v>
      </c>
    </row>
    <row r="19490">
      <c r="A19490" s="1" t="s">
        <v>57563</v>
      </c>
      <c r="B19490" s="1" t="s">
        <v>57564</v>
      </c>
      <c r="C19490" s="1" t="s">
        <v>57565</v>
      </c>
      <c r="D19490" s="1">
        <v>163.0</v>
      </c>
    </row>
    <row r="19491">
      <c r="A19491" s="1" t="s">
        <v>57566</v>
      </c>
      <c r="B19491" s="1" t="s">
        <v>57567</v>
      </c>
      <c r="C19491" s="1" t="s">
        <v>57568</v>
      </c>
      <c r="D19491" s="1">
        <v>1067.0</v>
      </c>
    </row>
    <row r="19492">
      <c r="A19492" s="1" t="s">
        <v>57569</v>
      </c>
      <c r="B19492" s="1" t="s">
        <v>57570</v>
      </c>
      <c r="C19492" s="1" t="s">
        <v>57571</v>
      </c>
      <c r="D19492" s="1">
        <v>194.0</v>
      </c>
    </row>
    <row r="19493">
      <c r="A19493" s="1" t="s">
        <v>57572</v>
      </c>
      <c r="B19493" s="1" t="s">
        <v>57573</v>
      </c>
      <c r="C19493" s="1" t="s">
        <v>57574</v>
      </c>
      <c r="D19493" s="1">
        <v>110.0</v>
      </c>
    </row>
    <row r="19494">
      <c r="A19494" s="1" t="s">
        <v>57575</v>
      </c>
      <c r="B19494" s="1" t="s">
        <v>57576</v>
      </c>
      <c r="C19494" s="1" t="s">
        <v>57577</v>
      </c>
      <c r="D19494" s="1">
        <v>56.0</v>
      </c>
    </row>
    <row r="19495">
      <c r="A19495" s="1" t="s">
        <v>57578</v>
      </c>
      <c r="B19495" s="1" t="s">
        <v>57579</v>
      </c>
      <c r="C19495" s="1" t="s">
        <v>57580</v>
      </c>
      <c r="D19495" s="1">
        <v>37.0</v>
      </c>
    </row>
    <row r="19496">
      <c r="A19496" s="1" t="s">
        <v>57581</v>
      </c>
      <c r="B19496" s="1" t="s">
        <v>57582</v>
      </c>
      <c r="C19496" s="1" t="s">
        <v>57583</v>
      </c>
      <c r="D19496" s="1">
        <v>206.0</v>
      </c>
    </row>
    <row r="19497">
      <c r="A19497" s="1" t="s">
        <v>57584</v>
      </c>
      <c r="B19497" s="1" t="s">
        <v>57585</v>
      </c>
      <c r="C19497" s="1" t="s">
        <v>57586</v>
      </c>
      <c r="D19497" s="1">
        <v>52.0</v>
      </c>
    </row>
    <row r="19498">
      <c r="A19498" s="1" t="s">
        <v>57587</v>
      </c>
      <c r="B19498" s="1" t="s">
        <v>57588</v>
      </c>
      <c r="C19498" s="1" t="s">
        <v>57589</v>
      </c>
      <c r="D19498" s="1">
        <v>1339.0</v>
      </c>
    </row>
    <row r="19499">
      <c r="A19499" s="1" t="s">
        <v>57590</v>
      </c>
      <c r="B19499" s="1" t="s">
        <v>57590</v>
      </c>
      <c r="C19499" s="1" t="s">
        <v>57591</v>
      </c>
      <c r="D19499" s="1">
        <v>1819.0</v>
      </c>
    </row>
    <row r="19500">
      <c r="A19500" s="1" t="s">
        <v>57592</v>
      </c>
      <c r="B19500" s="1" t="s">
        <v>57593</v>
      </c>
      <c r="C19500" s="1" t="s">
        <v>57594</v>
      </c>
      <c r="D19500" s="1">
        <v>198.0</v>
      </c>
    </row>
    <row r="19501">
      <c r="A19501" s="1" t="s">
        <v>57595</v>
      </c>
      <c r="B19501" s="1" t="s">
        <v>57596</v>
      </c>
      <c r="C19501" s="1" t="s">
        <v>57597</v>
      </c>
      <c r="D19501" s="1">
        <v>972.0</v>
      </c>
    </row>
    <row r="19502">
      <c r="A19502" s="1" t="s">
        <v>57598</v>
      </c>
      <c r="B19502" s="1" t="s">
        <v>57599</v>
      </c>
      <c r="C19502" s="1" t="s">
        <v>57600</v>
      </c>
      <c r="D19502" s="1">
        <v>418.0</v>
      </c>
    </row>
    <row r="19503">
      <c r="A19503" s="1" t="s">
        <v>57601</v>
      </c>
      <c r="B19503" s="1" t="s">
        <v>57602</v>
      </c>
      <c r="C19503" s="1" t="s">
        <v>57603</v>
      </c>
      <c r="D19503" s="1">
        <v>165.0</v>
      </c>
    </row>
    <row r="19504">
      <c r="A19504" s="1" t="s">
        <v>57604</v>
      </c>
      <c r="B19504" s="1" t="s">
        <v>57605</v>
      </c>
      <c r="C19504" s="1" t="s">
        <v>57606</v>
      </c>
      <c r="D19504" s="1">
        <v>1075.0</v>
      </c>
    </row>
    <row r="19505">
      <c r="A19505" s="1" t="s">
        <v>57607</v>
      </c>
      <c r="B19505" s="1" t="s">
        <v>57608</v>
      </c>
      <c r="C19505" s="1" t="s">
        <v>57609</v>
      </c>
      <c r="D19505" s="1">
        <v>201.0</v>
      </c>
    </row>
    <row r="19506">
      <c r="A19506" s="1" t="s">
        <v>57610</v>
      </c>
      <c r="B19506" s="1" t="s">
        <v>57611</v>
      </c>
      <c r="C19506" s="1" t="s">
        <v>57612</v>
      </c>
      <c r="D19506" s="1">
        <v>439.0</v>
      </c>
    </row>
    <row r="19507">
      <c r="A19507" s="1" t="s">
        <v>57613</v>
      </c>
      <c r="B19507" s="1" t="s">
        <v>57614</v>
      </c>
      <c r="C19507" s="1" t="s">
        <v>57615</v>
      </c>
      <c r="D19507" s="1">
        <v>92.0</v>
      </c>
    </row>
    <row r="19508">
      <c r="A19508" s="1" t="s">
        <v>57616</v>
      </c>
      <c r="B19508" s="1" t="s">
        <v>57617</v>
      </c>
      <c r="C19508" s="1" t="s">
        <v>57618</v>
      </c>
      <c r="D19508" s="1">
        <v>590.0</v>
      </c>
    </row>
    <row r="19509">
      <c r="A19509" s="1" t="s">
        <v>57619</v>
      </c>
      <c r="B19509" s="1" t="s">
        <v>57620</v>
      </c>
      <c r="C19509" s="1" t="s">
        <v>57621</v>
      </c>
      <c r="D19509" s="1">
        <v>172.0</v>
      </c>
    </row>
    <row r="19510">
      <c r="A19510" s="1" t="s">
        <v>57622</v>
      </c>
      <c r="B19510" s="1" t="s">
        <v>57623</v>
      </c>
      <c r="C19510" s="1" t="s">
        <v>57624</v>
      </c>
      <c r="D19510" s="1">
        <v>487.0</v>
      </c>
    </row>
    <row r="19511">
      <c r="A19511" s="1" t="s">
        <v>57625</v>
      </c>
      <c r="B19511" s="1" t="s">
        <v>57626</v>
      </c>
      <c r="C19511" s="1" t="s">
        <v>57627</v>
      </c>
      <c r="D19511" s="1">
        <v>4869.0</v>
      </c>
    </row>
    <row r="19512">
      <c r="A19512" s="1" t="s">
        <v>57628</v>
      </c>
      <c r="B19512" s="1" t="s">
        <v>57629</v>
      </c>
      <c r="C19512" s="1" t="s">
        <v>57630</v>
      </c>
      <c r="D19512" s="1">
        <v>4190.0</v>
      </c>
    </row>
    <row r="19513">
      <c r="A19513" s="1" t="s">
        <v>57631</v>
      </c>
      <c r="B19513" s="1" t="s">
        <v>57632</v>
      </c>
      <c r="C19513" s="1" t="s">
        <v>57633</v>
      </c>
      <c r="D19513" s="1">
        <v>143.0</v>
      </c>
    </row>
    <row r="19514">
      <c r="A19514" s="1" t="s">
        <v>57634</v>
      </c>
      <c r="B19514" s="1" t="s">
        <v>57635</v>
      </c>
      <c r="C19514" s="1" t="s">
        <v>57636</v>
      </c>
      <c r="D19514" s="1">
        <v>943.0</v>
      </c>
    </row>
    <row r="19515">
      <c r="A19515" s="1" t="s">
        <v>57637</v>
      </c>
      <c r="B19515" s="1" t="s">
        <v>57638</v>
      </c>
      <c r="C19515" s="1" t="s">
        <v>57639</v>
      </c>
      <c r="D19515" s="1">
        <v>28.0</v>
      </c>
    </row>
    <row r="19516">
      <c r="A19516" s="1" t="s">
        <v>57640</v>
      </c>
      <c r="B19516" s="1" t="s">
        <v>57641</v>
      </c>
      <c r="C19516" s="1" t="s">
        <v>57642</v>
      </c>
      <c r="D19516" s="1">
        <v>97.0</v>
      </c>
    </row>
    <row r="19517">
      <c r="A19517" s="1" t="s">
        <v>57643</v>
      </c>
      <c r="B19517" s="1" t="s">
        <v>57644</v>
      </c>
      <c r="C19517" s="1" t="s">
        <v>57645</v>
      </c>
      <c r="D19517" s="1">
        <v>1091.0</v>
      </c>
    </row>
    <row r="19518">
      <c r="A19518" s="1" t="s">
        <v>57646</v>
      </c>
      <c r="B19518" s="1" t="s">
        <v>57647</v>
      </c>
      <c r="C19518" s="1" t="s">
        <v>57648</v>
      </c>
      <c r="D19518" s="1">
        <v>21.0</v>
      </c>
    </row>
    <row r="19519">
      <c r="A19519" s="1" t="s">
        <v>57649</v>
      </c>
      <c r="B19519" s="1" t="s">
        <v>57650</v>
      </c>
      <c r="C19519" s="1" t="s">
        <v>57651</v>
      </c>
      <c r="D19519" s="1">
        <v>24.0</v>
      </c>
    </row>
    <row r="19520">
      <c r="A19520" s="1" t="s">
        <v>57652</v>
      </c>
      <c r="B19520" s="1" t="s">
        <v>57653</v>
      </c>
      <c r="C19520" s="1" t="s">
        <v>57654</v>
      </c>
      <c r="D19520" s="1">
        <v>675.0</v>
      </c>
    </row>
    <row r="19521">
      <c r="A19521" s="1" t="s">
        <v>57655</v>
      </c>
      <c r="B19521" s="1" t="s">
        <v>57656</v>
      </c>
      <c r="C19521" s="1" t="s">
        <v>57657</v>
      </c>
      <c r="D19521" s="1">
        <v>331.0</v>
      </c>
    </row>
    <row r="19522">
      <c r="A19522" s="1" t="s">
        <v>57658</v>
      </c>
      <c r="B19522" s="1" t="s">
        <v>57659</v>
      </c>
      <c r="C19522" s="1" t="s">
        <v>57660</v>
      </c>
      <c r="D19522" s="1">
        <v>389.0</v>
      </c>
    </row>
    <row r="19523">
      <c r="A19523" s="1" t="s">
        <v>57661</v>
      </c>
      <c r="B19523" s="1" t="s">
        <v>57662</v>
      </c>
      <c r="C19523" s="1" t="s">
        <v>57663</v>
      </c>
      <c r="D19523" s="1">
        <v>1319.0</v>
      </c>
    </row>
    <row r="19524">
      <c r="A19524" s="1" t="s">
        <v>57664</v>
      </c>
      <c r="B19524" s="1" t="s">
        <v>57665</v>
      </c>
      <c r="C19524" s="1" t="s">
        <v>57666</v>
      </c>
      <c r="D19524" s="1">
        <v>68.0</v>
      </c>
    </row>
    <row r="19525">
      <c r="A19525" s="1" t="s">
        <v>57667</v>
      </c>
      <c r="B19525" s="1" t="s">
        <v>57668</v>
      </c>
      <c r="C19525" s="1" t="s">
        <v>57669</v>
      </c>
      <c r="D19525" s="1">
        <v>935.0</v>
      </c>
    </row>
    <row r="19526">
      <c r="A19526" s="1" t="s">
        <v>57670</v>
      </c>
      <c r="B19526" s="1" t="s">
        <v>57671</v>
      </c>
      <c r="C19526" s="1" t="s">
        <v>57672</v>
      </c>
      <c r="D19526" s="1">
        <v>1873.0</v>
      </c>
    </row>
    <row r="19527">
      <c r="A19527" s="1" t="s">
        <v>57673</v>
      </c>
      <c r="B19527" s="1" t="s">
        <v>57674</v>
      </c>
      <c r="C19527" s="1" t="s">
        <v>57675</v>
      </c>
      <c r="D19527" s="1">
        <v>69.0</v>
      </c>
    </row>
    <row r="19528">
      <c r="A19528" s="1" t="s">
        <v>57676</v>
      </c>
      <c r="B19528" s="1" t="s">
        <v>57677</v>
      </c>
      <c r="C19528" s="1" t="s">
        <v>57678</v>
      </c>
      <c r="D19528" s="1">
        <v>1356.0</v>
      </c>
    </row>
    <row r="19529">
      <c r="A19529" s="1" t="s">
        <v>57679</v>
      </c>
      <c r="B19529" s="1" t="s">
        <v>57680</v>
      </c>
      <c r="C19529" s="1" t="s">
        <v>57681</v>
      </c>
      <c r="D19529" s="1">
        <v>312.0</v>
      </c>
    </row>
    <row r="19530">
      <c r="A19530" s="1" t="s">
        <v>57682</v>
      </c>
      <c r="B19530" s="1" t="s">
        <v>57683</v>
      </c>
      <c r="C19530" s="1" t="s">
        <v>57684</v>
      </c>
      <c r="D19530" s="1">
        <v>483.0</v>
      </c>
    </row>
    <row r="19531">
      <c r="A19531" s="1" t="s">
        <v>57685</v>
      </c>
      <c r="B19531" s="1" t="s">
        <v>57686</v>
      </c>
      <c r="C19531" s="1" t="s">
        <v>57687</v>
      </c>
      <c r="D19531" s="1">
        <v>244.0</v>
      </c>
    </row>
    <row r="19532">
      <c r="A19532" s="1" t="s">
        <v>57688</v>
      </c>
      <c r="B19532" s="1" t="s">
        <v>57689</v>
      </c>
      <c r="C19532" s="1" t="s">
        <v>57690</v>
      </c>
      <c r="D19532" s="1">
        <v>58.0</v>
      </c>
    </row>
    <row r="19533">
      <c r="A19533" s="1" t="s">
        <v>57691</v>
      </c>
      <c r="B19533" s="1" t="s">
        <v>57692</v>
      </c>
      <c r="C19533" s="1" t="s">
        <v>57693</v>
      </c>
      <c r="D19533" s="1">
        <v>638.0</v>
      </c>
    </row>
    <row r="19534">
      <c r="A19534" s="1" t="s">
        <v>57694</v>
      </c>
      <c r="B19534" s="1" t="s">
        <v>57695</v>
      </c>
      <c r="C19534" s="1" t="s">
        <v>57696</v>
      </c>
      <c r="D19534" s="1">
        <v>14.0</v>
      </c>
    </row>
    <row r="19535">
      <c r="A19535" s="1" t="s">
        <v>57697</v>
      </c>
      <c r="B19535" s="1" t="s">
        <v>57698</v>
      </c>
      <c r="C19535" s="1" t="s">
        <v>57699</v>
      </c>
      <c r="D19535" s="1">
        <v>4313.0</v>
      </c>
    </row>
    <row r="19536">
      <c r="A19536" s="1" t="s">
        <v>57700</v>
      </c>
      <c r="B19536" s="1" t="s">
        <v>57701</v>
      </c>
      <c r="C19536" s="1" t="s">
        <v>57702</v>
      </c>
      <c r="D19536" s="1">
        <v>1062.0</v>
      </c>
    </row>
    <row r="19537">
      <c r="A19537" s="1" t="s">
        <v>57703</v>
      </c>
      <c r="B19537" s="1" t="s">
        <v>57704</v>
      </c>
      <c r="C19537" s="1" t="s">
        <v>57705</v>
      </c>
      <c r="D19537" s="1">
        <v>343.0</v>
      </c>
    </row>
    <row r="19538">
      <c r="A19538" s="1" t="s">
        <v>57706</v>
      </c>
      <c r="B19538" s="1" t="s">
        <v>57707</v>
      </c>
      <c r="C19538" s="1" t="s">
        <v>57708</v>
      </c>
      <c r="D19538" s="1">
        <v>282.0</v>
      </c>
    </row>
    <row r="19539">
      <c r="A19539" s="1" t="s">
        <v>57709</v>
      </c>
      <c r="B19539" s="1" t="s">
        <v>57710</v>
      </c>
      <c r="C19539" s="1" t="s">
        <v>57711</v>
      </c>
      <c r="D19539" s="1">
        <v>41.0</v>
      </c>
    </row>
    <row r="19540">
      <c r="A19540" s="1" t="s">
        <v>57712</v>
      </c>
      <c r="B19540" s="1" t="s">
        <v>57713</v>
      </c>
      <c r="C19540" s="1" t="s">
        <v>57714</v>
      </c>
      <c r="D19540" s="1">
        <v>217.0</v>
      </c>
    </row>
    <row r="19541">
      <c r="A19541" s="1" t="s">
        <v>57715</v>
      </c>
      <c r="B19541" s="1" t="s">
        <v>57716</v>
      </c>
      <c r="C19541" s="1" t="s">
        <v>57717</v>
      </c>
      <c r="D19541" s="1">
        <v>874.0</v>
      </c>
    </row>
    <row r="19542">
      <c r="A19542" s="1" t="s">
        <v>57718</v>
      </c>
      <c r="B19542" s="1" t="s">
        <v>57719</v>
      </c>
      <c r="C19542" s="1" t="s">
        <v>57720</v>
      </c>
      <c r="D19542" s="1">
        <v>115.0</v>
      </c>
    </row>
    <row r="19543">
      <c r="A19543" s="1" t="s">
        <v>57721</v>
      </c>
      <c r="B19543" s="1" t="s">
        <v>57721</v>
      </c>
      <c r="C19543" s="1" t="s">
        <v>57722</v>
      </c>
      <c r="D19543" s="1">
        <v>134.0</v>
      </c>
    </row>
    <row r="19544">
      <c r="A19544" s="1" t="s">
        <v>57723</v>
      </c>
      <c r="B19544" s="1" t="s">
        <v>57724</v>
      </c>
      <c r="C19544" s="1" t="s">
        <v>57725</v>
      </c>
      <c r="D19544" s="1">
        <v>10490.0</v>
      </c>
    </row>
    <row r="19545">
      <c r="A19545" s="1" t="s">
        <v>57726</v>
      </c>
      <c r="B19545" s="1" t="s">
        <v>57727</v>
      </c>
      <c r="C19545" s="1" t="s">
        <v>57728</v>
      </c>
      <c r="D19545" s="1">
        <v>605.0</v>
      </c>
    </row>
    <row r="19546">
      <c r="A19546" s="1" t="s">
        <v>57729</v>
      </c>
      <c r="B19546" s="1" t="s">
        <v>57730</v>
      </c>
      <c r="C19546" s="1" t="s">
        <v>57731</v>
      </c>
      <c r="D19546" s="1">
        <v>38.0</v>
      </c>
    </row>
    <row r="19547">
      <c r="A19547" s="1" t="s">
        <v>57732</v>
      </c>
      <c r="B19547" s="1" t="s">
        <v>57733</v>
      </c>
      <c r="C19547" s="1" t="s">
        <v>57734</v>
      </c>
      <c r="D19547" s="1">
        <v>2822.0</v>
      </c>
    </row>
    <row r="19548">
      <c r="A19548" s="1" t="s">
        <v>57735</v>
      </c>
      <c r="B19548" s="1" t="s">
        <v>57736</v>
      </c>
      <c r="C19548" s="1" t="s">
        <v>57737</v>
      </c>
      <c r="D19548" s="1">
        <v>862.0</v>
      </c>
    </row>
    <row r="19549">
      <c r="A19549" s="1" t="s">
        <v>57738</v>
      </c>
      <c r="B19549" s="1" t="s">
        <v>57739</v>
      </c>
      <c r="C19549" s="1" t="s">
        <v>57740</v>
      </c>
      <c r="D19549" s="1">
        <v>28.0</v>
      </c>
    </row>
    <row r="19550">
      <c r="A19550" s="1" t="s">
        <v>57741</v>
      </c>
      <c r="B19550" s="1" t="s">
        <v>57742</v>
      </c>
      <c r="C19550" s="1" t="s">
        <v>57743</v>
      </c>
      <c r="D19550" s="1">
        <v>1527.0</v>
      </c>
    </row>
    <row r="19551">
      <c r="A19551" s="1" t="s">
        <v>57744</v>
      </c>
      <c r="B19551" s="1" t="s">
        <v>57745</v>
      </c>
      <c r="C19551" s="1" t="s">
        <v>57746</v>
      </c>
      <c r="D19551" s="1">
        <v>129.0</v>
      </c>
    </row>
    <row r="19552">
      <c r="A19552" s="1" t="s">
        <v>57747</v>
      </c>
      <c r="B19552" s="1" t="s">
        <v>57748</v>
      </c>
      <c r="C19552" s="1" t="s">
        <v>57749</v>
      </c>
      <c r="D19552" s="1">
        <v>2076.0</v>
      </c>
    </row>
    <row r="19553">
      <c r="A19553" s="1" t="s">
        <v>57750</v>
      </c>
      <c r="B19553" s="1" t="s">
        <v>57751</v>
      </c>
      <c r="C19553" s="1" t="s">
        <v>57752</v>
      </c>
      <c r="D19553" s="1">
        <v>67.0</v>
      </c>
    </row>
    <row r="19554">
      <c r="A19554" s="1" t="s">
        <v>57753</v>
      </c>
      <c r="B19554" s="1" t="s">
        <v>57754</v>
      </c>
      <c r="C19554" s="1" t="s">
        <v>57755</v>
      </c>
      <c r="D19554" s="1">
        <v>361.0</v>
      </c>
    </row>
    <row r="19555">
      <c r="A19555" s="1" t="s">
        <v>57756</v>
      </c>
      <c r="B19555" s="1" t="s">
        <v>57757</v>
      </c>
      <c r="C19555" s="1" t="s">
        <v>57758</v>
      </c>
      <c r="D19555" s="1">
        <v>258.0</v>
      </c>
    </row>
    <row r="19556">
      <c r="A19556" s="1" t="s">
        <v>57759</v>
      </c>
      <c r="B19556" s="1" t="s">
        <v>57759</v>
      </c>
      <c r="C19556" s="1" t="s">
        <v>57760</v>
      </c>
      <c r="D19556" s="1">
        <v>11.0</v>
      </c>
    </row>
    <row r="19557">
      <c r="A19557" s="1" t="s">
        <v>57761</v>
      </c>
      <c r="B19557" s="1" t="s">
        <v>57762</v>
      </c>
      <c r="C19557" s="1" t="s">
        <v>57763</v>
      </c>
      <c r="D19557" s="1">
        <v>547.0</v>
      </c>
    </row>
    <row r="19558">
      <c r="A19558" s="1" t="s">
        <v>57764</v>
      </c>
      <c r="B19558" s="1" t="s">
        <v>57765</v>
      </c>
      <c r="C19558" s="1" t="s">
        <v>57766</v>
      </c>
      <c r="D19558" s="1">
        <v>169.0</v>
      </c>
    </row>
    <row r="19559">
      <c r="A19559" s="1" t="s">
        <v>57767</v>
      </c>
      <c r="B19559" s="1" t="s">
        <v>57768</v>
      </c>
      <c r="C19559" s="1" t="s">
        <v>57769</v>
      </c>
      <c r="D19559" s="1">
        <v>126.0</v>
      </c>
    </row>
    <row r="19560">
      <c r="A19560" s="1" t="s">
        <v>57770</v>
      </c>
      <c r="B19560" s="1" t="s">
        <v>57771</v>
      </c>
      <c r="C19560" s="1" t="s">
        <v>57772</v>
      </c>
      <c r="D19560" s="1">
        <v>72.0</v>
      </c>
    </row>
    <row r="19561">
      <c r="A19561" s="1" t="s">
        <v>57773</v>
      </c>
      <c r="B19561" s="1" t="s">
        <v>57774</v>
      </c>
      <c r="C19561" s="1" t="s">
        <v>57775</v>
      </c>
      <c r="D19561" s="1">
        <v>120.0</v>
      </c>
    </row>
    <row r="19562">
      <c r="A19562" s="1" t="s">
        <v>57776</v>
      </c>
      <c r="B19562" s="1" t="s">
        <v>57777</v>
      </c>
      <c r="C19562" s="1" t="s">
        <v>57778</v>
      </c>
      <c r="D19562" s="1">
        <v>37.0</v>
      </c>
    </row>
    <row r="19563">
      <c r="A19563" s="1" t="s">
        <v>57779</v>
      </c>
      <c r="B19563" s="1" t="s">
        <v>57780</v>
      </c>
      <c r="C19563" s="1" t="s">
        <v>57781</v>
      </c>
      <c r="D19563" s="1">
        <v>1259.0</v>
      </c>
    </row>
    <row r="19564">
      <c r="A19564" s="1" t="s">
        <v>57782</v>
      </c>
      <c r="B19564" s="1" t="s">
        <v>57783</v>
      </c>
      <c r="C19564" s="1" t="s">
        <v>57784</v>
      </c>
      <c r="D19564" s="1">
        <v>241.0</v>
      </c>
    </row>
    <row r="19565">
      <c r="A19565" s="1" t="s">
        <v>57785</v>
      </c>
      <c r="B19565" s="1" t="s">
        <v>57786</v>
      </c>
      <c r="C19565" s="1" t="s">
        <v>57787</v>
      </c>
      <c r="D19565" s="1">
        <v>862.0</v>
      </c>
    </row>
    <row r="19566">
      <c r="A19566" s="1" t="s">
        <v>57788</v>
      </c>
      <c r="B19566" s="1" t="s">
        <v>57789</v>
      </c>
      <c r="C19566" s="1" t="s">
        <v>57790</v>
      </c>
      <c r="D19566" s="1">
        <v>1620.0</v>
      </c>
    </row>
    <row r="19567">
      <c r="A19567" s="1" t="s">
        <v>57791</v>
      </c>
      <c r="B19567" s="1" t="s">
        <v>57792</v>
      </c>
      <c r="C19567" s="1" t="s">
        <v>57793</v>
      </c>
      <c r="D19567" s="1">
        <v>598.0</v>
      </c>
    </row>
    <row r="19568">
      <c r="A19568" s="1" t="s">
        <v>57794</v>
      </c>
      <c r="B19568" s="1" t="s">
        <v>57794</v>
      </c>
      <c r="C19568" s="1" t="s">
        <v>57795</v>
      </c>
      <c r="D19568" s="1">
        <v>846.0</v>
      </c>
    </row>
    <row r="19569">
      <c r="A19569" s="1" t="s">
        <v>57796</v>
      </c>
      <c r="B19569" s="1" t="s">
        <v>57797</v>
      </c>
      <c r="C19569" s="1" t="s">
        <v>57798</v>
      </c>
      <c r="D19569" s="1">
        <v>524.0</v>
      </c>
    </row>
    <row r="19570">
      <c r="A19570" s="1" t="s">
        <v>57799</v>
      </c>
      <c r="B19570" s="1" t="s">
        <v>57799</v>
      </c>
      <c r="C19570" s="1" t="s">
        <v>57800</v>
      </c>
      <c r="D19570" s="1">
        <v>115.0</v>
      </c>
    </row>
    <row r="19571">
      <c r="A19571" s="1" t="s">
        <v>57801</v>
      </c>
      <c r="B19571" s="1" t="s">
        <v>57802</v>
      </c>
      <c r="C19571" s="1" t="s">
        <v>57803</v>
      </c>
      <c r="D19571" s="1">
        <v>385.0</v>
      </c>
    </row>
    <row r="19572">
      <c r="A19572" s="1" t="s">
        <v>57804</v>
      </c>
      <c r="B19572" s="1" t="s">
        <v>57805</v>
      </c>
      <c r="C19572" s="1" t="s">
        <v>57806</v>
      </c>
      <c r="D19572" s="1">
        <v>52.0</v>
      </c>
    </row>
    <row r="19573">
      <c r="A19573" s="1" t="s">
        <v>57807</v>
      </c>
      <c r="B19573" s="1" t="s">
        <v>57808</v>
      </c>
      <c r="C19573" s="1" t="s">
        <v>57809</v>
      </c>
      <c r="D19573" s="1">
        <v>121.0</v>
      </c>
    </row>
    <row r="19574">
      <c r="A19574" s="1" t="s">
        <v>57810</v>
      </c>
      <c r="B19574" s="1" t="s">
        <v>57811</v>
      </c>
      <c r="C19574" s="1" t="s">
        <v>57812</v>
      </c>
      <c r="D19574" s="1">
        <v>149.0</v>
      </c>
    </row>
    <row r="19575">
      <c r="A19575" s="1" t="s">
        <v>57813</v>
      </c>
      <c r="B19575" s="1" t="s">
        <v>57814</v>
      </c>
      <c r="C19575" s="1" t="s">
        <v>57815</v>
      </c>
      <c r="D19575" s="1">
        <v>74.0</v>
      </c>
    </row>
    <row r="19576">
      <c r="A19576" s="1" t="s">
        <v>57816</v>
      </c>
      <c r="B19576" s="1" t="s">
        <v>57817</v>
      </c>
      <c r="C19576" s="1" t="s">
        <v>57818</v>
      </c>
      <c r="D19576" s="1">
        <v>1313.0</v>
      </c>
    </row>
    <row r="19577">
      <c r="A19577" s="1" t="s">
        <v>57819</v>
      </c>
      <c r="B19577" s="1" t="s">
        <v>57820</v>
      </c>
      <c r="C19577" s="1" t="s">
        <v>57821</v>
      </c>
      <c r="D19577" s="1">
        <v>37.0</v>
      </c>
    </row>
    <row r="19578">
      <c r="A19578" s="1" t="s">
        <v>57822</v>
      </c>
      <c r="B19578" s="1" t="s">
        <v>57823</v>
      </c>
      <c r="C19578" s="1" t="s">
        <v>57824</v>
      </c>
      <c r="D19578" s="1">
        <v>660.0</v>
      </c>
    </row>
    <row r="19579">
      <c r="A19579" s="1" t="s">
        <v>57825</v>
      </c>
      <c r="B19579" s="1" t="s">
        <v>57826</v>
      </c>
      <c r="C19579" s="1" t="s">
        <v>57827</v>
      </c>
      <c r="D19579" s="1">
        <v>1380.0</v>
      </c>
    </row>
    <row r="19580">
      <c r="A19580" s="1" t="s">
        <v>57828</v>
      </c>
      <c r="B19580" s="1" t="s">
        <v>57829</v>
      </c>
      <c r="C19580" s="1" t="s">
        <v>57830</v>
      </c>
      <c r="D19580" s="1">
        <v>201.0</v>
      </c>
    </row>
    <row r="19581">
      <c r="A19581" s="1" t="s">
        <v>57831</v>
      </c>
      <c r="B19581" s="1" t="s">
        <v>57832</v>
      </c>
      <c r="C19581" s="1" t="s">
        <v>57833</v>
      </c>
      <c r="D19581" s="1">
        <v>757.0</v>
      </c>
    </row>
    <row r="19582">
      <c r="A19582" s="1" t="s">
        <v>57834</v>
      </c>
      <c r="B19582" s="1" t="s">
        <v>57835</v>
      </c>
      <c r="C19582" s="1" t="s">
        <v>57836</v>
      </c>
      <c r="D19582" s="1">
        <v>134.0</v>
      </c>
    </row>
    <row r="19583">
      <c r="A19583" s="1" t="s">
        <v>57837</v>
      </c>
      <c r="B19583" s="1" t="s">
        <v>57838</v>
      </c>
      <c r="C19583" s="1" t="s">
        <v>57839</v>
      </c>
      <c r="D19583" s="1">
        <v>217.0</v>
      </c>
    </row>
    <row r="19584">
      <c r="A19584" s="1" t="s">
        <v>57840</v>
      </c>
      <c r="B19584" s="1" t="s">
        <v>57841</v>
      </c>
      <c r="C19584" s="1" t="s">
        <v>57842</v>
      </c>
      <c r="D19584" s="1">
        <v>305.0</v>
      </c>
    </row>
    <row r="19585">
      <c r="A19585" s="1" t="s">
        <v>57843</v>
      </c>
      <c r="B19585" s="1" t="s">
        <v>57844</v>
      </c>
      <c r="C19585" s="1" t="s">
        <v>57845</v>
      </c>
      <c r="D19585" s="1">
        <v>46.0</v>
      </c>
    </row>
    <row r="19586">
      <c r="A19586" s="1" t="s">
        <v>57846</v>
      </c>
      <c r="B19586" s="1" t="s">
        <v>57847</v>
      </c>
      <c r="C19586" s="1" t="s">
        <v>57848</v>
      </c>
      <c r="D19586" s="1">
        <v>396.0</v>
      </c>
    </row>
    <row r="19587">
      <c r="A19587" s="1" t="s">
        <v>57849</v>
      </c>
      <c r="B19587" s="1" t="s">
        <v>57850</v>
      </c>
      <c r="C19587" s="1" t="s">
        <v>57851</v>
      </c>
      <c r="D19587" s="1">
        <v>170.0</v>
      </c>
    </row>
    <row r="19588">
      <c r="A19588" s="1" t="s">
        <v>57852</v>
      </c>
      <c r="B19588" s="1" t="s">
        <v>57853</v>
      </c>
      <c r="C19588" s="1" t="s">
        <v>57854</v>
      </c>
      <c r="D19588" s="1">
        <v>245.0</v>
      </c>
    </row>
    <row r="19589">
      <c r="A19589" s="1" t="s">
        <v>57855</v>
      </c>
      <c r="B19589" s="1" t="s">
        <v>57856</v>
      </c>
      <c r="C19589" s="1" t="s">
        <v>57857</v>
      </c>
      <c r="D19589" s="1">
        <v>3619.0</v>
      </c>
    </row>
    <row r="19590">
      <c r="A19590" s="1" t="s">
        <v>57858</v>
      </c>
      <c r="B19590" s="1" t="s">
        <v>57859</v>
      </c>
      <c r="C19590" s="1" t="s">
        <v>57860</v>
      </c>
      <c r="D19590" s="1">
        <v>39.0</v>
      </c>
    </row>
    <row r="19591">
      <c r="A19591" s="1" t="s">
        <v>57861</v>
      </c>
      <c r="B19591" s="1" t="s">
        <v>57862</v>
      </c>
      <c r="C19591" s="1" t="s">
        <v>57863</v>
      </c>
      <c r="D19591" s="1">
        <v>19.0</v>
      </c>
    </row>
    <row r="19592">
      <c r="A19592" s="1" t="s">
        <v>57864</v>
      </c>
      <c r="B19592" s="1" t="s">
        <v>57865</v>
      </c>
      <c r="C19592" s="1" t="s">
        <v>57866</v>
      </c>
      <c r="D19592" s="1">
        <v>184.0</v>
      </c>
    </row>
    <row r="19593">
      <c r="A19593" s="1" t="s">
        <v>57867</v>
      </c>
      <c r="B19593" s="1" t="s">
        <v>57868</v>
      </c>
      <c r="C19593" s="1" t="s">
        <v>57869</v>
      </c>
      <c r="D19593" s="1">
        <v>1584.0</v>
      </c>
    </row>
    <row r="19594">
      <c r="A19594" s="1" t="s">
        <v>57870</v>
      </c>
      <c r="B19594" s="1" t="s">
        <v>57871</v>
      </c>
      <c r="C19594" s="1" t="s">
        <v>57872</v>
      </c>
      <c r="D19594" s="1">
        <v>198.0</v>
      </c>
    </row>
    <row r="19595">
      <c r="A19595" s="1" t="s">
        <v>57873</v>
      </c>
      <c r="B19595" s="1" t="s">
        <v>57874</v>
      </c>
      <c r="C19595" s="1" t="s">
        <v>57875</v>
      </c>
      <c r="D19595" s="1">
        <v>9.0</v>
      </c>
    </row>
    <row r="19596">
      <c r="A19596" s="1" t="s">
        <v>57876</v>
      </c>
      <c r="B19596" s="1" t="s">
        <v>57877</v>
      </c>
      <c r="C19596" s="1" t="s">
        <v>57878</v>
      </c>
      <c r="D19596" s="1">
        <v>301.0</v>
      </c>
    </row>
    <row r="19597">
      <c r="A19597" s="1" t="s">
        <v>57879</v>
      </c>
      <c r="B19597" s="1" t="s">
        <v>57880</v>
      </c>
      <c r="C19597" s="1" t="s">
        <v>57881</v>
      </c>
      <c r="D19597" s="1">
        <v>1153.0</v>
      </c>
    </row>
    <row r="19598">
      <c r="A19598" s="1" t="s">
        <v>57882</v>
      </c>
      <c r="B19598" s="1" t="s">
        <v>57883</v>
      </c>
      <c r="C19598" s="1" t="s">
        <v>57884</v>
      </c>
      <c r="D19598" s="1">
        <v>670.0</v>
      </c>
    </row>
    <row r="19599">
      <c r="A19599" s="1" t="s">
        <v>57885</v>
      </c>
      <c r="B19599" s="1" t="s">
        <v>57886</v>
      </c>
      <c r="C19599" s="1" t="s">
        <v>57887</v>
      </c>
      <c r="D19599" s="1">
        <v>156.0</v>
      </c>
    </row>
    <row r="19600">
      <c r="A19600" s="1" t="s">
        <v>57888</v>
      </c>
      <c r="B19600" s="1" t="s">
        <v>57889</v>
      </c>
      <c r="C19600" s="1" t="s">
        <v>57890</v>
      </c>
      <c r="D19600" s="1">
        <v>123.0</v>
      </c>
    </row>
    <row r="19601">
      <c r="A19601" s="1" t="s">
        <v>57891</v>
      </c>
      <c r="B19601" s="1" t="s">
        <v>57892</v>
      </c>
      <c r="C19601" s="1" t="s">
        <v>57893</v>
      </c>
      <c r="D19601" s="1">
        <v>54.0</v>
      </c>
    </row>
    <row r="19602">
      <c r="A19602" s="1" t="s">
        <v>57894</v>
      </c>
      <c r="B19602" s="1" t="s">
        <v>57895</v>
      </c>
      <c r="C19602" s="1" t="s">
        <v>57896</v>
      </c>
      <c r="D19602" s="1">
        <v>762.0</v>
      </c>
    </row>
    <row r="19603">
      <c r="A19603" s="1" t="s">
        <v>57897</v>
      </c>
      <c r="B19603" s="1" t="s">
        <v>57898</v>
      </c>
      <c r="C19603" s="1" t="s">
        <v>57899</v>
      </c>
      <c r="D19603" s="1">
        <v>295.0</v>
      </c>
    </row>
    <row r="19604">
      <c r="A19604" s="1" t="s">
        <v>57900</v>
      </c>
      <c r="B19604" s="1" t="s">
        <v>57901</v>
      </c>
      <c r="C19604" s="1" t="s">
        <v>57902</v>
      </c>
      <c r="D19604" s="1">
        <v>842.0</v>
      </c>
    </row>
    <row r="19605">
      <c r="A19605" s="1" t="s">
        <v>57903</v>
      </c>
      <c r="B19605" s="1" t="s">
        <v>57904</v>
      </c>
      <c r="C19605" s="1" t="s">
        <v>57905</v>
      </c>
      <c r="D19605" s="1">
        <v>18.0</v>
      </c>
    </row>
    <row r="19606">
      <c r="A19606" s="1" t="s">
        <v>57906</v>
      </c>
      <c r="B19606" s="1" t="s">
        <v>57907</v>
      </c>
      <c r="C19606" s="1" t="s">
        <v>57908</v>
      </c>
      <c r="D19606" s="1">
        <v>140.0</v>
      </c>
    </row>
    <row r="19607">
      <c r="A19607" s="1" t="s">
        <v>57909</v>
      </c>
      <c r="B19607" s="1" t="s">
        <v>57910</v>
      </c>
      <c r="C19607" s="1" t="s">
        <v>57911</v>
      </c>
      <c r="D19607" s="1">
        <v>59.0</v>
      </c>
    </row>
    <row r="19608">
      <c r="A19608" s="1" t="s">
        <v>57912</v>
      </c>
      <c r="B19608" s="1" t="s">
        <v>57913</v>
      </c>
      <c r="C19608" s="1" t="s">
        <v>57914</v>
      </c>
      <c r="D19608" s="1">
        <v>291.0</v>
      </c>
    </row>
    <row r="19609">
      <c r="A19609" s="1" t="s">
        <v>10168</v>
      </c>
      <c r="B19609" s="1" t="s">
        <v>10169</v>
      </c>
      <c r="C19609" s="1" t="s">
        <v>57915</v>
      </c>
      <c r="D19609" s="1">
        <v>863.0</v>
      </c>
    </row>
    <row r="19610">
      <c r="A19610" s="1" t="s">
        <v>57916</v>
      </c>
      <c r="B19610" s="1" t="s">
        <v>57917</v>
      </c>
      <c r="C19610" s="1" t="s">
        <v>57918</v>
      </c>
      <c r="D19610" s="1">
        <v>1413.0</v>
      </c>
    </row>
    <row r="19611">
      <c r="A19611" s="1" t="s">
        <v>57919</v>
      </c>
      <c r="B19611" s="1" t="s">
        <v>57920</v>
      </c>
      <c r="C19611" s="1" t="s">
        <v>57921</v>
      </c>
      <c r="D19611" s="1">
        <v>57.0</v>
      </c>
    </row>
    <row r="19612">
      <c r="A19612" s="1" t="s">
        <v>57922</v>
      </c>
      <c r="B19612" s="1" t="s">
        <v>57923</v>
      </c>
      <c r="C19612" s="1" t="s">
        <v>57924</v>
      </c>
      <c r="D19612" s="1">
        <v>631.0</v>
      </c>
    </row>
    <row r="19613">
      <c r="A19613" s="1" t="s">
        <v>57925</v>
      </c>
      <c r="B19613" s="1" t="s">
        <v>57926</v>
      </c>
      <c r="C19613" s="1" t="s">
        <v>57927</v>
      </c>
      <c r="D19613" s="1">
        <v>2930.0</v>
      </c>
    </row>
    <row r="19614">
      <c r="A19614" s="1" t="s">
        <v>57928</v>
      </c>
      <c r="B19614" s="1" t="s">
        <v>57929</v>
      </c>
      <c r="C19614" s="1" t="s">
        <v>57930</v>
      </c>
      <c r="D19614" s="1">
        <v>86.0</v>
      </c>
    </row>
    <row r="19615">
      <c r="A19615" s="1" t="s">
        <v>57931</v>
      </c>
      <c r="B19615" s="1" t="s">
        <v>57932</v>
      </c>
      <c r="C19615" s="1" t="s">
        <v>57933</v>
      </c>
      <c r="D19615" s="1">
        <v>589.0</v>
      </c>
    </row>
    <row r="19616">
      <c r="A19616" s="1" t="s">
        <v>57934</v>
      </c>
      <c r="B19616" s="1" t="s">
        <v>57935</v>
      </c>
      <c r="C19616" s="1" t="s">
        <v>57936</v>
      </c>
      <c r="D19616" s="1">
        <v>2299.0</v>
      </c>
    </row>
    <row r="19617">
      <c r="A19617" s="1" t="s">
        <v>57937</v>
      </c>
      <c r="B19617" s="1" t="s">
        <v>57938</v>
      </c>
      <c r="C19617" s="1" t="s">
        <v>57939</v>
      </c>
      <c r="D19617" s="1">
        <v>59.0</v>
      </c>
    </row>
    <row r="19618">
      <c r="A19618" s="1" t="s">
        <v>57940</v>
      </c>
      <c r="B19618" s="1" t="s">
        <v>57941</v>
      </c>
      <c r="C19618" s="1" t="s">
        <v>57942</v>
      </c>
      <c r="D19618" s="1">
        <v>298.0</v>
      </c>
    </row>
    <row r="19619">
      <c r="A19619" s="1" t="s">
        <v>57943</v>
      </c>
      <c r="B19619" s="1" t="s">
        <v>57944</v>
      </c>
      <c r="C19619" s="1" t="s">
        <v>57945</v>
      </c>
      <c r="D19619" s="1">
        <v>128.0</v>
      </c>
    </row>
    <row r="19620">
      <c r="A19620" s="1" t="s">
        <v>57946</v>
      </c>
      <c r="B19620" s="1" t="s">
        <v>57947</v>
      </c>
      <c r="C19620" s="1" t="s">
        <v>57948</v>
      </c>
      <c r="D19620" s="1">
        <v>594.0</v>
      </c>
    </row>
    <row r="19621">
      <c r="A19621" s="1" t="s">
        <v>57949</v>
      </c>
      <c r="B19621" s="1" t="s">
        <v>57950</v>
      </c>
      <c r="C19621" s="1" t="s">
        <v>57951</v>
      </c>
      <c r="D19621" s="1">
        <v>264.0</v>
      </c>
    </row>
    <row r="19622">
      <c r="A19622" s="1" t="s">
        <v>57952</v>
      </c>
      <c r="B19622" s="1" t="s">
        <v>57953</v>
      </c>
      <c r="C19622" s="1" t="s">
        <v>57954</v>
      </c>
      <c r="D19622" s="1">
        <v>360.0</v>
      </c>
    </row>
    <row r="19623">
      <c r="A19623" s="1" t="s">
        <v>57955</v>
      </c>
      <c r="B19623" s="1" t="s">
        <v>57956</v>
      </c>
      <c r="C19623" s="1" t="s">
        <v>57957</v>
      </c>
      <c r="D19623" s="1">
        <v>255.0</v>
      </c>
    </row>
    <row r="19624">
      <c r="A19624" s="1" t="s">
        <v>57958</v>
      </c>
      <c r="B19624" s="1" t="s">
        <v>57959</v>
      </c>
      <c r="C19624" s="1" t="s">
        <v>57960</v>
      </c>
      <c r="D19624" s="1">
        <v>239.0</v>
      </c>
    </row>
    <row r="19625">
      <c r="A19625" s="1" t="s">
        <v>57961</v>
      </c>
      <c r="B19625" s="1" t="s">
        <v>57962</v>
      </c>
      <c r="C19625" s="1" t="s">
        <v>57963</v>
      </c>
      <c r="D19625" s="1">
        <v>151.0</v>
      </c>
    </row>
    <row r="19626">
      <c r="A19626" s="1" t="s">
        <v>57964</v>
      </c>
      <c r="B19626" s="1" t="s">
        <v>57965</v>
      </c>
      <c r="C19626" s="1" t="s">
        <v>57966</v>
      </c>
      <c r="D19626" s="1">
        <v>93.0</v>
      </c>
    </row>
    <row r="19627">
      <c r="A19627" s="1" t="s">
        <v>57967</v>
      </c>
      <c r="B19627" s="1" t="s">
        <v>57968</v>
      </c>
      <c r="C19627" s="1" t="s">
        <v>57969</v>
      </c>
      <c r="D19627" s="1">
        <v>511.0</v>
      </c>
    </row>
    <row r="19628">
      <c r="A19628" s="1" t="s">
        <v>57970</v>
      </c>
      <c r="B19628" s="1" t="s">
        <v>57971</v>
      </c>
      <c r="C19628" s="1" t="s">
        <v>57972</v>
      </c>
      <c r="D19628" s="1">
        <v>245.0</v>
      </c>
    </row>
    <row r="19629">
      <c r="A19629" s="1" t="s">
        <v>57973</v>
      </c>
      <c r="B19629" s="1" t="s">
        <v>57974</v>
      </c>
      <c r="C19629" s="1" t="s">
        <v>57975</v>
      </c>
      <c r="D19629" s="1">
        <v>258.0</v>
      </c>
    </row>
    <row r="19630">
      <c r="A19630" s="1" t="s">
        <v>57976</v>
      </c>
      <c r="B19630" s="1" t="s">
        <v>57977</v>
      </c>
      <c r="C19630" s="1" t="s">
        <v>57978</v>
      </c>
      <c r="D19630" s="1">
        <v>720.0</v>
      </c>
    </row>
    <row r="19631">
      <c r="A19631" s="1" t="s">
        <v>57979</v>
      </c>
      <c r="B19631" s="1" t="s">
        <v>57980</v>
      </c>
      <c r="C19631" s="1" t="s">
        <v>57981</v>
      </c>
      <c r="D19631" s="1">
        <v>1750.0</v>
      </c>
    </row>
    <row r="19632">
      <c r="A19632" s="1" t="s">
        <v>57982</v>
      </c>
      <c r="B19632" s="1" t="s">
        <v>57983</v>
      </c>
      <c r="C19632" s="1" t="s">
        <v>57984</v>
      </c>
      <c r="D19632" s="1">
        <v>157.0</v>
      </c>
    </row>
    <row r="19633">
      <c r="A19633" s="1" t="s">
        <v>57985</v>
      </c>
      <c r="B19633" s="1" t="s">
        <v>57986</v>
      </c>
      <c r="C19633" s="1" t="s">
        <v>57987</v>
      </c>
      <c r="D19633" s="1">
        <v>2908.0</v>
      </c>
    </row>
    <row r="19634">
      <c r="A19634" s="1" t="s">
        <v>57988</v>
      </c>
      <c r="B19634" s="1" t="s">
        <v>57989</v>
      </c>
      <c r="C19634" s="1" t="s">
        <v>57990</v>
      </c>
      <c r="D19634" s="1">
        <v>384.0</v>
      </c>
    </row>
    <row r="19635">
      <c r="A19635" s="1" t="s">
        <v>57991</v>
      </c>
      <c r="B19635" s="1" t="s">
        <v>57992</v>
      </c>
      <c r="C19635" s="1" t="s">
        <v>57993</v>
      </c>
      <c r="D19635" s="1">
        <v>437.0</v>
      </c>
    </row>
    <row r="19636">
      <c r="A19636" s="1" t="s">
        <v>57994</v>
      </c>
      <c r="B19636" s="1" t="s">
        <v>57995</v>
      </c>
      <c r="C19636" s="1" t="s">
        <v>57996</v>
      </c>
      <c r="D19636" s="1">
        <v>305.0</v>
      </c>
    </row>
    <row r="19637">
      <c r="A19637" s="1" t="s">
        <v>57997</v>
      </c>
      <c r="B19637" s="1" t="s">
        <v>57998</v>
      </c>
      <c r="C19637" s="1" t="s">
        <v>57999</v>
      </c>
      <c r="D19637" s="1">
        <v>376.0</v>
      </c>
    </row>
    <row r="19638">
      <c r="A19638" s="1" t="s">
        <v>58000</v>
      </c>
      <c r="B19638" s="1" t="s">
        <v>58001</v>
      </c>
      <c r="C19638" s="1" t="s">
        <v>58002</v>
      </c>
      <c r="D19638" s="1">
        <v>74.0</v>
      </c>
    </row>
    <row r="19639">
      <c r="A19639" s="1" t="s">
        <v>58003</v>
      </c>
      <c r="B19639" s="1" t="s">
        <v>58004</v>
      </c>
      <c r="C19639" s="1" t="s">
        <v>58005</v>
      </c>
      <c r="D19639" s="1">
        <v>72.0</v>
      </c>
    </row>
    <row r="19640">
      <c r="A19640" s="1" t="s">
        <v>58006</v>
      </c>
      <c r="B19640" s="1" t="s">
        <v>58007</v>
      </c>
      <c r="C19640" s="1" t="s">
        <v>58008</v>
      </c>
      <c r="D19640" s="1">
        <v>442.0</v>
      </c>
    </row>
    <row r="19641">
      <c r="A19641" s="1" t="s">
        <v>58009</v>
      </c>
      <c r="B19641" s="1" t="s">
        <v>58010</v>
      </c>
      <c r="C19641" s="1" t="s">
        <v>58011</v>
      </c>
      <c r="D19641" s="1">
        <v>1263.0</v>
      </c>
    </row>
    <row r="19642">
      <c r="A19642" s="1" t="s">
        <v>58012</v>
      </c>
      <c r="B19642" s="1" t="s">
        <v>58013</v>
      </c>
      <c r="C19642" s="1" t="s">
        <v>58014</v>
      </c>
      <c r="D19642" s="1">
        <v>885.0</v>
      </c>
    </row>
    <row r="19643">
      <c r="A19643" s="1" t="s">
        <v>58015</v>
      </c>
      <c r="B19643" s="1" t="s">
        <v>58016</v>
      </c>
      <c r="C19643" s="1" t="s">
        <v>58017</v>
      </c>
      <c r="D19643" s="1">
        <v>269.0</v>
      </c>
    </row>
    <row r="19644">
      <c r="A19644" s="1" t="s">
        <v>58018</v>
      </c>
      <c r="B19644" s="1" t="s">
        <v>58019</v>
      </c>
      <c r="C19644" s="1" t="s">
        <v>58020</v>
      </c>
      <c r="D19644" s="1">
        <v>74.0</v>
      </c>
    </row>
    <row r="19645">
      <c r="A19645" s="1" t="s">
        <v>58021</v>
      </c>
      <c r="B19645" s="1" t="s">
        <v>58022</v>
      </c>
      <c r="C19645" s="1" t="s">
        <v>58023</v>
      </c>
      <c r="D19645" s="1">
        <v>18890.0</v>
      </c>
    </row>
    <row r="19646">
      <c r="A19646" s="1" t="s">
        <v>12401</v>
      </c>
      <c r="B19646" s="1" t="s">
        <v>12402</v>
      </c>
      <c r="C19646" s="1" t="s">
        <v>58024</v>
      </c>
      <c r="D19646" s="1">
        <v>1432.0</v>
      </c>
    </row>
    <row r="19647">
      <c r="A19647" s="1" t="s">
        <v>58025</v>
      </c>
      <c r="B19647" s="1" t="s">
        <v>58026</v>
      </c>
      <c r="C19647" s="1" t="s">
        <v>58027</v>
      </c>
      <c r="D19647" s="1">
        <v>15.0</v>
      </c>
    </row>
    <row r="19648">
      <c r="A19648" s="1" t="s">
        <v>58028</v>
      </c>
      <c r="B19648" s="1" t="s">
        <v>58029</v>
      </c>
      <c r="C19648" s="1" t="s">
        <v>58030</v>
      </c>
      <c r="D19648" s="1">
        <v>311.0</v>
      </c>
    </row>
    <row r="19649">
      <c r="A19649" s="1" t="s">
        <v>58031</v>
      </c>
      <c r="B19649" s="1" t="s">
        <v>58032</v>
      </c>
      <c r="C19649" s="1" t="s">
        <v>58033</v>
      </c>
      <c r="D19649" s="1">
        <v>1709.0</v>
      </c>
    </row>
    <row r="19650">
      <c r="A19650" s="1" t="s">
        <v>58034</v>
      </c>
      <c r="B19650" s="1" t="s">
        <v>58035</v>
      </c>
      <c r="C19650" s="1" t="s">
        <v>58036</v>
      </c>
      <c r="D19650" s="1">
        <v>142.0</v>
      </c>
    </row>
    <row r="19651">
      <c r="A19651" s="1" t="s">
        <v>58037</v>
      </c>
      <c r="B19651" s="1" t="s">
        <v>58038</v>
      </c>
      <c r="C19651" s="1" t="s">
        <v>58039</v>
      </c>
      <c r="D19651" s="1">
        <v>360.0</v>
      </c>
    </row>
    <row r="19652">
      <c r="A19652" s="1" t="s">
        <v>58040</v>
      </c>
      <c r="B19652" s="1" t="s">
        <v>58041</v>
      </c>
      <c r="C19652" s="1" t="s">
        <v>58042</v>
      </c>
      <c r="D19652" s="1">
        <v>73.0</v>
      </c>
    </row>
    <row r="19653">
      <c r="A19653" s="1" t="s">
        <v>58043</v>
      </c>
      <c r="B19653" s="1" t="s">
        <v>58044</v>
      </c>
      <c r="C19653" s="1" t="s">
        <v>58045</v>
      </c>
      <c r="D19653" s="1">
        <v>1152.0</v>
      </c>
    </row>
    <row r="19654">
      <c r="A19654" s="1" t="s">
        <v>58046</v>
      </c>
      <c r="B19654" s="1" t="s">
        <v>58047</v>
      </c>
      <c r="C19654" s="1" t="s">
        <v>58048</v>
      </c>
      <c r="D19654" s="1">
        <v>201.0</v>
      </c>
    </row>
    <row r="19655">
      <c r="A19655" s="1" t="s">
        <v>58049</v>
      </c>
      <c r="B19655" s="1" t="s">
        <v>58050</v>
      </c>
      <c r="C19655" s="1" t="s">
        <v>58051</v>
      </c>
      <c r="D19655" s="1">
        <v>475.0</v>
      </c>
    </row>
    <row r="19656">
      <c r="A19656" s="1" t="s">
        <v>58052</v>
      </c>
      <c r="B19656" s="1" t="s">
        <v>58053</v>
      </c>
      <c r="C19656" s="1" t="s">
        <v>58054</v>
      </c>
      <c r="D19656" s="1">
        <v>2005.0</v>
      </c>
    </row>
    <row r="19657">
      <c r="A19657" s="1" t="s">
        <v>58055</v>
      </c>
      <c r="B19657" s="1" t="s">
        <v>58056</v>
      </c>
      <c r="C19657" s="1" t="s">
        <v>58057</v>
      </c>
      <c r="D19657" s="1">
        <v>2241.0</v>
      </c>
    </row>
    <row r="19658">
      <c r="A19658" s="1" t="s">
        <v>58058</v>
      </c>
      <c r="B19658" s="1" t="s">
        <v>58059</v>
      </c>
      <c r="C19658" s="1" t="s">
        <v>58060</v>
      </c>
      <c r="D19658" s="1">
        <v>18.0</v>
      </c>
    </row>
    <row r="19659">
      <c r="A19659" s="1" t="s">
        <v>58061</v>
      </c>
      <c r="B19659" s="1" t="s">
        <v>58062</v>
      </c>
      <c r="C19659" s="1" t="s">
        <v>58063</v>
      </c>
      <c r="D19659" s="1">
        <v>115.0</v>
      </c>
    </row>
    <row r="19660">
      <c r="A19660" s="1" t="s">
        <v>58064</v>
      </c>
      <c r="B19660" s="1" t="s">
        <v>58065</v>
      </c>
      <c r="C19660" s="1" t="s">
        <v>58066</v>
      </c>
      <c r="D19660" s="1">
        <v>169.0</v>
      </c>
    </row>
    <row r="19661">
      <c r="A19661" s="1" t="s">
        <v>58067</v>
      </c>
      <c r="B19661" s="1" t="s">
        <v>58068</v>
      </c>
      <c r="C19661" s="1" t="s">
        <v>58069</v>
      </c>
      <c r="D19661" s="1">
        <v>249.0</v>
      </c>
    </row>
    <row r="19662">
      <c r="A19662" s="1" t="s">
        <v>58070</v>
      </c>
      <c r="B19662" s="1" t="s">
        <v>58071</v>
      </c>
      <c r="C19662" s="1" t="s">
        <v>58072</v>
      </c>
      <c r="D19662" s="1">
        <v>1049.0</v>
      </c>
    </row>
    <row r="19663">
      <c r="A19663" s="1" t="s">
        <v>58073</v>
      </c>
      <c r="B19663" s="1" t="s">
        <v>58074</v>
      </c>
      <c r="C19663" s="1" t="s">
        <v>58075</v>
      </c>
      <c r="D19663" s="1">
        <v>25.0</v>
      </c>
    </row>
    <row r="19664">
      <c r="A19664" s="1" t="s">
        <v>58076</v>
      </c>
      <c r="B19664" s="1" t="s">
        <v>58077</v>
      </c>
      <c r="C19664" s="1" t="s">
        <v>58078</v>
      </c>
      <c r="D19664" s="1">
        <v>30.0</v>
      </c>
    </row>
    <row r="19665">
      <c r="A19665" s="1" t="s">
        <v>58079</v>
      </c>
      <c r="B19665" s="1" t="s">
        <v>58080</v>
      </c>
      <c r="C19665" s="1" t="s">
        <v>58081</v>
      </c>
      <c r="D19665" s="1">
        <v>501.0</v>
      </c>
    </row>
    <row r="19666">
      <c r="A19666" s="1" t="s">
        <v>58082</v>
      </c>
      <c r="B19666" s="1" t="s">
        <v>58083</v>
      </c>
      <c r="C19666" s="1" t="s">
        <v>58084</v>
      </c>
      <c r="D19666" s="1">
        <v>19.0</v>
      </c>
    </row>
    <row r="19667">
      <c r="A19667" s="1" t="s">
        <v>58085</v>
      </c>
      <c r="B19667" s="1" t="s">
        <v>58086</v>
      </c>
      <c r="C19667" s="1" t="s">
        <v>58087</v>
      </c>
      <c r="D19667" s="1">
        <v>143.0</v>
      </c>
    </row>
    <row r="19668">
      <c r="A19668" s="1" t="s">
        <v>58088</v>
      </c>
      <c r="B19668" s="1" t="s">
        <v>58089</v>
      </c>
      <c r="C19668" s="1" t="s">
        <v>58090</v>
      </c>
      <c r="D19668" s="1">
        <v>1137.0</v>
      </c>
    </row>
    <row r="19669">
      <c r="A19669" s="1" t="s">
        <v>58091</v>
      </c>
      <c r="B19669" s="1" t="s">
        <v>58092</v>
      </c>
      <c r="C19669" s="1" t="s">
        <v>58093</v>
      </c>
      <c r="D19669" s="1">
        <v>860.0</v>
      </c>
    </row>
    <row r="19670">
      <c r="A19670" s="1" t="s">
        <v>58094</v>
      </c>
      <c r="B19670" s="1" t="s">
        <v>58095</v>
      </c>
      <c r="C19670" s="1" t="s">
        <v>58096</v>
      </c>
      <c r="D19670" s="1">
        <v>1252.0</v>
      </c>
    </row>
    <row r="19671">
      <c r="A19671" s="1" t="s">
        <v>58097</v>
      </c>
      <c r="B19671" s="1" t="s">
        <v>58098</v>
      </c>
      <c r="C19671" s="1" t="s">
        <v>58099</v>
      </c>
      <c r="D19671" s="1">
        <v>89.0</v>
      </c>
    </row>
    <row r="19672">
      <c r="A19672" s="1" t="s">
        <v>58100</v>
      </c>
      <c r="B19672" s="1" t="s">
        <v>58101</v>
      </c>
      <c r="C19672" s="1" t="s">
        <v>58102</v>
      </c>
      <c r="D19672" s="1">
        <v>2898.0</v>
      </c>
    </row>
    <row r="19673">
      <c r="A19673" s="1" t="s">
        <v>58103</v>
      </c>
      <c r="B19673" s="1" t="s">
        <v>58104</v>
      </c>
      <c r="C19673" s="1" t="s">
        <v>58105</v>
      </c>
      <c r="D19673" s="1">
        <v>1605.0</v>
      </c>
    </row>
    <row r="19674">
      <c r="A19674" s="1" t="s">
        <v>58106</v>
      </c>
      <c r="B19674" s="1" t="s">
        <v>58107</v>
      </c>
      <c r="C19674" s="1" t="s">
        <v>58108</v>
      </c>
      <c r="D19674" s="1">
        <v>71.0</v>
      </c>
    </row>
    <row r="19675">
      <c r="A19675" s="1" t="s">
        <v>58109</v>
      </c>
      <c r="B19675" s="1" t="s">
        <v>58110</v>
      </c>
      <c r="C19675" s="1" t="s">
        <v>58111</v>
      </c>
      <c r="D19675" s="1">
        <v>183.0</v>
      </c>
    </row>
    <row r="19676">
      <c r="A19676" s="1" t="s">
        <v>58112</v>
      </c>
      <c r="B19676" s="1" t="s">
        <v>58113</v>
      </c>
      <c r="C19676" s="1" t="s">
        <v>58114</v>
      </c>
      <c r="D19676" s="1">
        <v>573.0</v>
      </c>
    </row>
    <row r="19677">
      <c r="A19677" s="1" t="s">
        <v>58115</v>
      </c>
      <c r="B19677" s="1" t="s">
        <v>58116</v>
      </c>
      <c r="C19677" s="1" t="s">
        <v>58117</v>
      </c>
      <c r="D19677" s="1">
        <v>89.0</v>
      </c>
    </row>
    <row r="19678">
      <c r="A19678" s="1" t="s">
        <v>58118</v>
      </c>
      <c r="B19678" s="1" t="s">
        <v>58119</v>
      </c>
      <c r="C19678" s="1" t="s">
        <v>58120</v>
      </c>
      <c r="D19678" s="1">
        <v>98.0</v>
      </c>
    </row>
    <row r="19679">
      <c r="A19679" s="1" t="s">
        <v>58121</v>
      </c>
      <c r="B19679" s="1" t="s">
        <v>58122</v>
      </c>
      <c r="C19679" s="1" t="s">
        <v>58123</v>
      </c>
      <c r="D19679" s="1">
        <v>853.0</v>
      </c>
    </row>
    <row r="19680">
      <c r="A19680" s="1" t="s">
        <v>58124</v>
      </c>
      <c r="B19680" s="1" t="s">
        <v>58125</v>
      </c>
      <c r="C19680" s="1" t="s">
        <v>58126</v>
      </c>
      <c r="D19680" s="1">
        <v>93.0</v>
      </c>
    </row>
    <row r="19681">
      <c r="A19681" s="1" t="s">
        <v>58127</v>
      </c>
      <c r="B19681" s="1" t="s">
        <v>58128</v>
      </c>
      <c r="C19681" s="1" t="s">
        <v>58129</v>
      </c>
      <c r="D19681" s="1">
        <v>206.0</v>
      </c>
    </row>
    <row r="19682">
      <c r="A19682" s="1" t="s">
        <v>58130</v>
      </c>
      <c r="B19682" s="1" t="s">
        <v>58131</v>
      </c>
      <c r="C19682" s="1" t="s">
        <v>58132</v>
      </c>
      <c r="D19682" s="1">
        <v>69.0</v>
      </c>
    </row>
    <row r="19683">
      <c r="A19683" s="1" t="s">
        <v>58133</v>
      </c>
      <c r="B19683" s="1" t="s">
        <v>58134</v>
      </c>
      <c r="C19683" s="1" t="s">
        <v>58135</v>
      </c>
      <c r="D19683" s="1">
        <v>156.0</v>
      </c>
    </row>
    <row r="19684">
      <c r="A19684" s="1" t="s">
        <v>58136</v>
      </c>
      <c r="B19684" s="1" t="s">
        <v>58137</v>
      </c>
      <c r="C19684" s="1" t="s">
        <v>58138</v>
      </c>
      <c r="D19684" s="1">
        <v>245.0</v>
      </c>
    </row>
    <row r="19685">
      <c r="A19685" s="1" t="s">
        <v>58139</v>
      </c>
      <c r="B19685" s="1" t="s">
        <v>58140</v>
      </c>
      <c r="C19685" s="1" t="s">
        <v>58141</v>
      </c>
      <c r="D19685" s="1">
        <v>28.0</v>
      </c>
    </row>
    <row r="19686">
      <c r="A19686" s="1" t="s">
        <v>58142</v>
      </c>
      <c r="B19686" s="1" t="s">
        <v>58143</v>
      </c>
      <c r="C19686" s="1" t="s">
        <v>58144</v>
      </c>
      <c r="D19686" s="1">
        <v>137.0</v>
      </c>
    </row>
    <row r="19687">
      <c r="A19687" s="1" t="s">
        <v>58145</v>
      </c>
      <c r="B19687" s="1" t="s">
        <v>58146</v>
      </c>
      <c r="C19687" s="1" t="s">
        <v>58147</v>
      </c>
      <c r="D19687" s="1">
        <v>43.0</v>
      </c>
    </row>
    <row r="19688">
      <c r="A19688" s="1" t="s">
        <v>58148</v>
      </c>
      <c r="B19688" s="1" t="s">
        <v>58149</v>
      </c>
      <c r="C19688" s="1" t="s">
        <v>58150</v>
      </c>
      <c r="D19688" s="1">
        <v>214.0</v>
      </c>
    </row>
    <row r="19689">
      <c r="A19689" s="1" t="s">
        <v>58151</v>
      </c>
      <c r="B19689" s="1" t="s">
        <v>58152</v>
      </c>
      <c r="C19689" s="1" t="s">
        <v>58153</v>
      </c>
      <c r="D19689" s="1">
        <v>66.0</v>
      </c>
    </row>
    <row r="19690">
      <c r="A19690" s="1" t="s">
        <v>58154</v>
      </c>
      <c r="B19690" s="1" t="s">
        <v>58155</v>
      </c>
      <c r="C19690" s="1" t="s">
        <v>58156</v>
      </c>
      <c r="D19690" s="1">
        <v>415.0</v>
      </c>
    </row>
    <row r="19691">
      <c r="A19691" s="1" t="s">
        <v>58157</v>
      </c>
      <c r="B19691" s="1" t="s">
        <v>58158</v>
      </c>
      <c r="C19691" s="1" t="s">
        <v>58159</v>
      </c>
      <c r="D19691" s="1">
        <v>8.0</v>
      </c>
    </row>
    <row r="19692">
      <c r="A19692" s="1" t="s">
        <v>58160</v>
      </c>
      <c r="B19692" s="1" t="s">
        <v>58161</v>
      </c>
      <c r="C19692" s="1" t="s">
        <v>58162</v>
      </c>
      <c r="D19692" s="1">
        <v>349.0</v>
      </c>
    </row>
    <row r="19693">
      <c r="A19693" s="1" t="s">
        <v>58163</v>
      </c>
      <c r="B19693" s="1" t="s">
        <v>58164</v>
      </c>
      <c r="C19693" s="1" t="s">
        <v>58165</v>
      </c>
      <c r="D19693" s="1">
        <v>12.0</v>
      </c>
    </row>
    <row r="19694">
      <c r="A19694" s="1" t="s">
        <v>58166</v>
      </c>
      <c r="B19694" s="1" t="s">
        <v>58167</v>
      </c>
      <c r="C19694" s="1" t="s">
        <v>58168</v>
      </c>
      <c r="D19694" s="1">
        <v>239.0</v>
      </c>
    </row>
    <row r="19695">
      <c r="A19695" s="1" t="s">
        <v>58169</v>
      </c>
      <c r="B19695" s="1" t="s">
        <v>58170</v>
      </c>
      <c r="C19695" s="1" t="s">
        <v>58171</v>
      </c>
      <c r="D19695" s="1">
        <v>1711.0</v>
      </c>
    </row>
    <row r="19696">
      <c r="A19696" s="1" t="s">
        <v>58172</v>
      </c>
      <c r="B19696" s="1" t="s">
        <v>58173</v>
      </c>
      <c r="C19696" s="1" t="s">
        <v>58174</v>
      </c>
      <c r="D19696" s="1">
        <v>673.0</v>
      </c>
    </row>
    <row r="19697">
      <c r="A19697" s="1" t="s">
        <v>58175</v>
      </c>
      <c r="B19697" s="1" t="s">
        <v>58176</v>
      </c>
      <c r="C19697" s="1" t="s">
        <v>58177</v>
      </c>
      <c r="D19697" s="1">
        <v>345.0</v>
      </c>
    </row>
    <row r="19698">
      <c r="A19698" s="1" t="s">
        <v>58178</v>
      </c>
      <c r="B19698" s="1" t="s">
        <v>58179</v>
      </c>
      <c r="C19698" s="1" t="s">
        <v>58180</v>
      </c>
      <c r="D19698" s="1">
        <v>1719.0</v>
      </c>
    </row>
    <row r="19699">
      <c r="A19699" s="1" t="s">
        <v>58181</v>
      </c>
      <c r="B19699" s="1" t="s">
        <v>58182</v>
      </c>
      <c r="C19699" s="1" t="s">
        <v>58183</v>
      </c>
      <c r="D19699" s="1">
        <v>106.0</v>
      </c>
    </row>
    <row r="19700">
      <c r="A19700" s="1" t="s">
        <v>58184</v>
      </c>
      <c r="B19700" s="1" t="s">
        <v>58185</v>
      </c>
      <c r="C19700" s="1" t="s">
        <v>58186</v>
      </c>
      <c r="D19700" s="1">
        <v>130.0</v>
      </c>
    </row>
    <row r="19701">
      <c r="A19701" s="1" t="s">
        <v>58187</v>
      </c>
      <c r="B19701" s="1" t="s">
        <v>58187</v>
      </c>
      <c r="C19701" s="1" t="s">
        <v>58188</v>
      </c>
      <c r="D19701" s="1">
        <v>349.0</v>
      </c>
    </row>
    <row r="19702">
      <c r="A19702" s="1" t="s">
        <v>58189</v>
      </c>
      <c r="B19702" s="1" t="s">
        <v>58190</v>
      </c>
      <c r="C19702" s="1" t="s">
        <v>58191</v>
      </c>
      <c r="D19702" s="1">
        <v>193.0</v>
      </c>
    </row>
    <row r="19703">
      <c r="A19703" s="1" t="s">
        <v>58192</v>
      </c>
      <c r="B19703" s="1" t="s">
        <v>58193</v>
      </c>
      <c r="C19703" s="1" t="s">
        <v>58194</v>
      </c>
      <c r="D19703" s="1">
        <v>255.0</v>
      </c>
    </row>
    <row r="19704">
      <c r="A19704" s="1" t="s">
        <v>58195</v>
      </c>
      <c r="B19704" s="1" t="s">
        <v>58196</v>
      </c>
      <c r="C19704" s="1" t="s">
        <v>58197</v>
      </c>
      <c r="D19704" s="1">
        <v>184.0</v>
      </c>
    </row>
    <row r="19705">
      <c r="A19705" s="1" t="s">
        <v>58198</v>
      </c>
      <c r="B19705" s="1" t="s">
        <v>58199</v>
      </c>
      <c r="C19705" s="1" t="s">
        <v>58200</v>
      </c>
      <c r="D19705" s="1">
        <v>2848.0</v>
      </c>
    </row>
    <row r="19706">
      <c r="A19706" s="1" t="s">
        <v>58201</v>
      </c>
      <c r="B19706" s="1" t="s">
        <v>58202</v>
      </c>
      <c r="C19706" s="1" t="s">
        <v>58203</v>
      </c>
      <c r="D19706" s="1">
        <v>178.0</v>
      </c>
    </row>
    <row r="19707">
      <c r="A19707" s="1" t="s">
        <v>58204</v>
      </c>
      <c r="B19707" s="1" t="s">
        <v>58205</v>
      </c>
      <c r="C19707" s="1" t="s">
        <v>58206</v>
      </c>
      <c r="D19707" s="1">
        <v>59.0</v>
      </c>
    </row>
    <row r="19708">
      <c r="A19708" s="1" t="s">
        <v>58207</v>
      </c>
      <c r="B19708" s="1" t="s">
        <v>58208</v>
      </c>
      <c r="C19708" s="1" t="s">
        <v>58209</v>
      </c>
      <c r="D19708" s="1">
        <v>194.0</v>
      </c>
    </row>
    <row r="19709">
      <c r="A19709" s="1" t="s">
        <v>58210</v>
      </c>
      <c r="B19709" s="1" t="s">
        <v>58211</v>
      </c>
      <c r="C19709" s="1" t="s">
        <v>58212</v>
      </c>
      <c r="D19709" s="1">
        <v>149.0</v>
      </c>
    </row>
    <row r="19710">
      <c r="A19710" s="1" t="s">
        <v>58213</v>
      </c>
      <c r="B19710" s="1" t="s">
        <v>58214</v>
      </c>
      <c r="C19710" s="1" t="s">
        <v>58215</v>
      </c>
      <c r="D19710" s="1">
        <v>496.0</v>
      </c>
    </row>
    <row r="19711">
      <c r="A19711" s="1" t="s">
        <v>58216</v>
      </c>
      <c r="B19711" s="1" t="s">
        <v>58217</v>
      </c>
      <c r="C19711" s="1" t="s">
        <v>58218</v>
      </c>
      <c r="D19711" s="1">
        <v>192.0</v>
      </c>
    </row>
    <row r="19712">
      <c r="A19712" s="1" t="s">
        <v>58219</v>
      </c>
      <c r="B19712" s="1" t="s">
        <v>58220</v>
      </c>
      <c r="C19712" s="1" t="s">
        <v>58221</v>
      </c>
      <c r="D19712" s="1">
        <v>180.0</v>
      </c>
    </row>
    <row r="19713">
      <c r="A19713" s="1" t="s">
        <v>58222</v>
      </c>
      <c r="B19713" s="1" t="s">
        <v>58223</v>
      </c>
      <c r="C19713" s="1" t="s">
        <v>58224</v>
      </c>
      <c r="D19713" s="1">
        <v>65.0</v>
      </c>
    </row>
    <row r="19714">
      <c r="A19714" s="1" t="s">
        <v>58225</v>
      </c>
      <c r="B19714" s="1" t="s">
        <v>58226</v>
      </c>
      <c r="C19714" s="1" t="s">
        <v>58227</v>
      </c>
      <c r="D19714" s="1">
        <v>147.0</v>
      </c>
    </row>
    <row r="19715">
      <c r="A19715" s="1" t="s">
        <v>58228</v>
      </c>
      <c r="B19715" s="1" t="s">
        <v>58229</v>
      </c>
      <c r="C19715" s="1" t="s">
        <v>58230</v>
      </c>
      <c r="D19715" s="1">
        <v>146.0</v>
      </c>
    </row>
    <row r="19716">
      <c r="A19716" s="1" t="s">
        <v>58231</v>
      </c>
      <c r="B19716" s="1" t="s">
        <v>58232</v>
      </c>
      <c r="C19716" s="1" t="s">
        <v>58233</v>
      </c>
      <c r="D19716" s="1">
        <v>208.0</v>
      </c>
    </row>
    <row r="19717">
      <c r="A19717" s="1" t="s">
        <v>58234</v>
      </c>
      <c r="B19717" s="1" t="s">
        <v>58235</v>
      </c>
      <c r="C19717" s="1" t="s">
        <v>58236</v>
      </c>
      <c r="D19717" s="1">
        <v>26.0</v>
      </c>
    </row>
    <row r="19718">
      <c r="A19718" s="1" t="s">
        <v>58237</v>
      </c>
      <c r="B19718" s="1" t="s">
        <v>58238</v>
      </c>
      <c r="C19718" s="1" t="s">
        <v>58239</v>
      </c>
      <c r="D19718" s="1">
        <v>748.0</v>
      </c>
    </row>
    <row r="19719">
      <c r="A19719" s="1" t="s">
        <v>58240</v>
      </c>
      <c r="B19719" s="1" t="s">
        <v>58241</v>
      </c>
      <c r="C19719" s="1" t="s">
        <v>58242</v>
      </c>
      <c r="D19719" s="1">
        <v>977.0</v>
      </c>
    </row>
    <row r="19720">
      <c r="A19720" s="1" t="s">
        <v>58243</v>
      </c>
      <c r="B19720" s="1" t="s">
        <v>58244</v>
      </c>
      <c r="C19720" s="1" t="s">
        <v>58245</v>
      </c>
      <c r="D19720" s="1">
        <v>454.0</v>
      </c>
    </row>
    <row r="19721">
      <c r="A19721" s="1" t="s">
        <v>58246</v>
      </c>
      <c r="B19721" s="1" t="s">
        <v>58247</v>
      </c>
      <c r="C19721" s="1" t="s">
        <v>58248</v>
      </c>
      <c r="D19721" s="1">
        <v>133.0</v>
      </c>
    </row>
    <row r="19722">
      <c r="A19722" s="1" t="s">
        <v>58249</v>
      </c>
      <c r="B19722" s="1" t="s">
        <v>58250</v>
      </c>
      <c r="C19722" s="1" t="s">
        <v>58251</v>
      </c>
      <c r="D19722" s="1">
        <v>2755.0</v>
      </c>
    </row>
    <row r="19723">
      <c r="A19723" s="1" t="s">
        <v>58252</v>
      </c>
      <c r="B19723" s="1" t="s">
        <v>58253</v>
      </c>
      <c r="C19723" s="1" t="s">
        <v>58254</v>
      </c>
      <c r="D19723" s="1">
        <v>103.0</v>
      </c>
    </row>
    <row r="19724">
      <c r="A19724" s="1" t="s">
        <v>58255</v>
      </c>
      <c r="B19724" s="1" t="s">
        <v>58256</v>
      </c>
      <c r="C19724" s="1" t="s">
        <v>58257</v>
      </c>
      <c r="D19724" s="1">
        <v>168.0</v>
      </c>
    </row>
    <row r="19725">
      <c r="A19725" s="1" t="s">
        <v>58258</v>
      </c>
      <c r="B19725" s="1" t="s">
        <v>58259</v>
      </c>
      <c r="C19725" s="1" t="s">
        <v>58260</v>
      </c>
      <c r="D19725" s="1">
        <v>113.0</v>
      </c>
    </row>
    <row r="19726">
      <c r="A19726" s="1" t="s">
        <v>58261</v>
      </c>
      <c r="B19726" s="1" t="s">
        <v>58262</v>
      </c>
      <c r="C19726" s="1" t="s">
        <v>58263</v>
      </c>
      <c r="D19726" s="1">
        <v>379.0</v>
      </c>
    </row>
    <row r="19727">
      <c r="A19727" s="1" t="s">
        <v>58264</v>
      </c>
      <c r="B19727" s="1" t="s">
        <v>58265</v>
      </c>
      <c r="C19727" s="1" t="s">
        <v>58266</v>
      </c>
      <c r="D19727" s="1">
        <v>2895.0</v>
      </c>
    </row>
    <row r="19728">
      <c r="A19728" s="1" t="s">
        <v>58267</v>
      </c>
      <c r="B19728" s="1" t="s">
        <v>58268</v>
      </c>
      <c r="C19728" s="1" t="s">
        <v>58269</v>
      </c>
      <c r="D19728" s="1">
        <v>115.0</v>
      </c>
    </row>
    <row r="19729">
      <c r="A19729" s="1" t="s">
        <v>58270</v>
      </c>
      <c r="B19729" s="1" t="s">
        <v>58271</v>
      </c>
      <c r="C19729" s="1" t="s">
        <v>58272</v>
      </c>
      <c r="D19729" s="1">
        <v>156.0</v>
      </c>
    </row>
    <row r="19730">
      <c r="A19730" s="1" t="s">
        <v>58273</v>
      </c>
      <c r="B19730" s="1" t="s">
        <v>58274</v>
      </c>
      <c r="C19730" s="1" t="s">
        <v>58275</v>
      </c>
      <c r="D19730" s="1">
        <v>891.0</v>
      </c>
    </row>
    <row r="19731">
      <c r="A19731" s="1" t="s">
        <v>58276</v>
      </c>
      <c r="B19731" s="1" t="s">
        <v>58277</v>
      </c>
      <c r="C19731" s="1" t="s">
        <v>58278</v>
      </c>
      <c r="D19731" s="1">
        <v>63.0</v>
      </c>
    </row>
    <row r="19732">
      <c r="A19732" s="1" t="s">
        <v>58279</v>
      </c>
      <c r="B19732" s="1" t="s">
        <v>58280</v>
      </c>
      <c r="C19732" s="1" t="s">
        <v>58281</v>
      </c>
      <c r="D19732" s="1">
        <v>943.0</v>
      </c>
    </row>
    <row r="19733">
      <c r="A19733" s="1" t="s">
        <v>58282</v>
      </c>
      <c r="B19733" s="1" t="s">
        <v>58283</v>
      </c>
      <c r="C19733" s="1" t="s">
        <v>58284</v>
      </c>
      <c r="D19733" s="1">
        <v>266.0</v>
      </c>
    </row>
    <row r="19734">
      <c r="A19734" s="1" t="s">
        <v>58285</v>
      </c>
      <c r="B19734" s="1" t="s">
        <v>58286</v>
      </c>
      <c r="C19734" s="1" t="s">
        <v>58287</v>
      </c>
      <c r="D19734" s="1">
        <v>52.0</v>
      </c>
    </row>
    <row r="19735">
      <c r="A19735" s="1" t="s">
        <v>58288</v>
      </c>
      <c r="B19735" s="1" t="s">
        <v>58289</v>
      </c>
      <c r="C19735" s="1" t="s">
        <v>58290</v>
      </c>
      <c r="D19735" s="1">
        <v>601.0</v>
      </c>
    </row>
    <row r="19736">
      <c r="A19736" s="1" t="s">
        <v>58291</v>
      </c>
      <c r="B19736" s="1" t="s">
        <v>58292</v>
      </c>
      <c r="C19736" s="1" t="s">
        <v>58293</v>
      </c>
      <c r="D19736" s="1">
        <v>114.0</v>
      </c>
    </row>
    <row r="19737">
      <c r="A19737" s="1" t="s">
        <v>58294</v>
      </c>
      <c r="B19737" s="1" t="s">
        <v>58295</v>
      </c>
      <c r="C19737" s="1" t="s">
        <v>58296</v>
      </c>
      <c r="D19737" s="1">
        <v>1638.0</v>
      </c>
    </row>
    <row r="19738">
      <c r="A19738" s="1" t="s">
        <v>58297</v>
      </c>
      <c r="B19738" s="1" t="s">
        <v>58298</v>
      </c>
      <c r="C19738" s="1" t="s">
        <v>58299</v>
      </c>
      <c r="D19738" s="1">
        <v>426.0</v>
      </c>
    </row>
    <row r="19739">
      <c r="A19739" s="1" t="s">
        <v>58300</v>
      </c>
      <c r="B19739" s="1" t="s">
        <v>58301</v>
      </c>
      <c r="C19739" s="1" t="s">
        <v>58302</v>
      </c>
      <c r="D19739" s="1">
        <v>584.0</v>
      </c>
    </row>
    <row r="19740">
      <c r="A19740" s="1" t="s">
        <v>58303</v>
      </c>
      <c r="B19740" s="1" t="s">
        <v>58304</v>
      </c>
      <c r="C19740" s="1" t="s">
        <v>58305</v>
      </c>
      <c r="D19740" s="1">
        <v>11.0</v>
      </c>
    </row>
    <row r="19741">
      <c r="A19741" s="1" t="s">
        <v>58306</v>
      </c>
      <c r="B19741" s="1" t="s">
        <v>58307</v>
      </c>
      <c r="C19741" s="1" t="s">
        <v>58308</v>
      </c>
      <c r="D19741" s="1">
        <v>1144.0</v>
      </c>
    </row>
    <row r="19742">
      <c r="A19742" s="1" t="s">
        <v>58309</v>
      </c>
      <c r="B19742" s="1" t="s">
        <v>58310</v>
      </c>
      <c r="C19742" s="1" t="s">
        <v>58311</v>
      </c>
      <c r="D19742" s="1">
        <v>1399.0</v>
      </c>
    </row>
    <row r="19743">
      <c r="A19743" s="1" t="s">
        <v>58312</v>
      </c>
      <c r="B19743" s="1" t="s">
        <v>58313</v>
      </c>
      <c r="C19743" s="1" t="s">
        <v>58314</v>
      </c>
      <c r="D19743" s="1">
        <v>345.0</v>
      </c>
    </row>
    <row r="19744">
      <c r="A19744" s="1" t="s">
        <v>58315</v>
      </c>
      <c r="B19744" s="1" t="s">
        <v>58316</v>
      </c>
      <c r="C19744" s="1" t="s">
        <v>58317</v>
      </c>
      <c r="D19744" s="1">
        <v>681.0</v>
      </c>
    </row>
    <row r="19745">
      <c r="A19745" s="1" t="s">
        <v>58318</v>
      </c>
      <c r="B19745" s="1" t="s">
        <v>58319</v>
      </c>
      <c r="C19745" s="1" t="s">
        <v>58320</v>
      </c>
      <c r="D19745" s="1">
        <v>319.0</v>
      </c>
    </row>
    <row r="19746">
      <c r="A19746" s="1" t="s">
        <v>58321</v>
      </c>
      <c r="B19746" s="1" t="s">
        <v>58322</v>
      </c>
      <c r="C19746" s="1" t="s">
        <v>58323</v>
      </c>
      <c r="D19746" s="1">
        <v>12.0</v>
      </c>
    </row>
    <row r="19747">
      <c r="A19747" s="1" t="s">
        <v>58324</v>
      </c>
      <c r="B19747" s="1" t="s">
        <v>58325</v>
      </c>
      <c r="C19747" s="1" t="s">
        <v>58326</v>
      </c>
      <c r="D19747" s="1">
        <v>172.0</v>
      </c>
    </row>
    <row r="19748">
      <c r="A19748" s="1" t="s">
        <v>58327</v>
      </c>
      <c r="B19748" s="1" t="s">
        <v>58328</v>
      </c>
      <c r="C19748" s="1" t="s">
        <v>58329</v>
      </c>
      <c r="D19748" s="1">
        <v>102.0</v>
      </c>
    </row>
    <row r="19749">
      <c r="A19749" s="1" t="s">
        <v>58330</v>
      </c>
      <c r="B19749" s="1" t="s">
        <v>58331</v>
      </c>
      <c r="C19749" s="1" t="s">
        <v>58332</v>
      </c>
      <c r="D19749" s="1">
        <v>173.0</v>
      </c>
    </row>
    <row r="19750">
      <c r="A19750" s="1" t="s">
        <v>58333</v>
      </c>
      <c r="B19750" s="1" t="s">
        <v>58334</v>
      </c>
      <c r="C19750" s="1" t="s">
        <v>58335</v>
      </c>
      <c r="D19750" s="1">
        <v>170.0</v>
      </c>
    </row>
    <row r="19751">
      <c r="A19751" s="1" t="s">
        <v>58336</v>
      </c>
      <c r="B19751" s="1" t="s">
        <v>58337</v>
      </c>
      <c r="C19751" s="1" t="s">
        <v>58338</v>
      </c>
      <c r="D19751" s="1">
        <v>886.0</v>
      </c>
    </row>
    <row r="19752">
      <c r="A19752" s="1" t="s">
        <v>58339</v>
      </c>
      <c r="B19752" s="1" t="s">
        <v>58340</v>
      </c>
      <c r="C19752" s="1" t="s">
        <v>58341</v>
      </c>
      <c r="D19752" s="1">
        <v>539.0</v>
      </c>
    </row>
    <row r="19753">
      <c r="A19753" s="1" t="s">
        <v>58342</v>
      </c>
      <c r="B19753" s="1" t="s">
        <v>58343</v>
      </c>
      <c r="C19753" s="1" t="s">
        <v>58344</v>
      </c>
      <c r="D19753" s="1">
        <v>445.0</v>
      </c>
    </row>
    <row r="19754">
      <c r="A19754" s="1" t="s">
        <v>58345</v>
      </c>
      <c r="B19754" s="1" t="s">
        <v>58346</v>
      </c>
      <c r="C19754" s="1" t="s">
        <v>58347</v>
      </c>
      <c r="D19754" s="1">
        <v>36091.0</v>
      </c>
    </row>
    <row r="19755">
      <c r="A19755" s="1" t="s">
        <v>58348</v>
      </c>
      <c r="B19755" s="1" t="s">
        <v>58349</v>
      </c>
      <c r="C19755" s="1" t="s">
        <v>58350</v>
      </c>
      <c r="D19755" s="1">
        <v>89.0</v>
      </c>
    </row>
    <row r="19756">
      <c r="A19756" s="1" t="s">
        <v>58351</v>
      </c>
      <c r="B19756" s="1" t="s">
        <v>58352</v>
      </c>
      <c r="C19756" s="1" t="s">
        <v>58353</v>
      </c>
      <c r="D19756" s="1">
        <v>9.0</v>
      </c>
    </row>
    <row r="19757">
      <c r="A19757" s="1" t="s">
        <v>58354</v>
      </c>
      <c r="B19757" s="1" t="s">
        <v>58355</v>
      </c>
      <c r="C19757" s="1" t="s">
        <v>58356</v>
      </c>
      <c r="D19757" s="1">
        <v>214.0</v>
      </c>
    </row>
    <row r="19758">
      <c r="A19758" s="1" t="s">
        <v>58357</v>
      </c>
      <c r="B19758" s="1" t="s">
        <v>58358</v>
      </c>
      <c r="C19758" s="1" t="s">
        <v>58359</v>
      </c>
      <c r="D19758" s="1">
        <v>1320.0</v>
      </c>
    </row>
    <row r="19759">
      <c r="A19759" s="1" t="s">
        <v>58360</v>
      </c>
      <c r="B19759" s="1" t="s">
        <v>58361</v>
      </c>
      <c r="C19759" s="1" t="s">
        <v>58362</v>
      </c>
      <c r="D19759" s="1">
        <v>26.0</v>
      </c>
    </row>
    <row r="19760">
      <c r="A19760" s="1" t="s">
        <v>58363</v>
      </c>
      <c r="B19760" s="1" t="s">
        <v>58364</v>
      </c>
      <c r="C19760" s="1" t="s">
        <v>58365</v>
      </c>
      <c r="D19760" s="1">
        <v>527.0</v>
      </c>
    </row>
    <row r="19761">
      <c r="A19761" s="1" t="s">
        <v>58366</v>
      </c>
      <c r="B19761" s="1" t="s">
        <v>58367</v>
      </c>
      <c r="C19761" s="1" t="s">
        <v>58368</v>
      </c>
      <c r="D19761" s="1">
        <v>213.0</v>
      </c>
    </row>
    <row r="19762">
      <c r="A19762" s="1" t="s">
        <v>58369</v>
      </c>
      <c r="B19762" s="1" t="s">
        <v>58370</v>
      </c>
      <c r="C19762" s="1" t="s">
        <v>58371</v>
      </c>
      <c r="D19762" s="1">
        <v>145.0</v>
      </c>
    </row>
    <row r="19763">
      <c r="A19763" s="1" t="s">
        <v>58372</v>
      </c>
      <c r="B19763" s="1" t="s">
        <v>58373</v>
      </c>
      <c r="C19763" s="1" t="s">
        <v>58374</v>
      </c>
      <c r="D19763" s="1">
        <v>39.0</v>
      </c>
    </row>
    <row r="19764">
      <c r="A19764" s="1" t="s">
        <v>58375</v>
      </c>
      <c r="B19764" s="1" t="s">
        <v>58376</v>
      </c>
      <c r="C19764" s="1" t="s">
        <v>58377</v>
      </c>
      <c r="D19764" s="1">
        <v>135.0</v>
      </c>
    </row>
    <row r="19765">
      <c r="A19765" s="1" t="s">
        <v>58378</v>
      </c>
      <c r="B19765" s="1" t="s">
        <v>58379</v>
      </c>
      <c r="C19765" s="1" t="s">
        <v>58380</v>
      </c>
      <c r="D19765" s="1">
        <v>1100.0</v>
      </c>
    </row>
    <row r="19766">
      <c r="A19766" s="1" t="s">
        <v>58381</v>
      </c>
      <c r="B19766" s="1" t="s">
        <v>58381</v>
      </c>
      <c r="C19766" s="1" t="s">
        <v>58382</v>
      </c>
      <c r="D19766" s="1">
        <v>381.0</v>
      </c>
    </row>
    <row r="19767">
      <c r="A19767" s="1" t="s">
        <v>58383</v>
      </c>
      <c r="B19767" s="1" t="s">
        <v>58384</v>
      </c>
      <c r="C19767" s="1" t="s">
        <v>58385</v>
      </c>
      <c r="D19767" s="1">
        <v>395.0</v>
      </c>
    </row>
    <row r="19768">
      <c r="A19768" s="1" t="s">
        <v>58386</v>
      </c>
      <c r="B19768" s="1" t="s">
        <v>58387</v>
      </c>
      <c r="C19768" s="1" t="s">
        <v>58388</v>
      </c>
      <c r="D19768" s="1">
        <v>712.0</v>
      </c>
    </row>
    <row r="19769">
      <c r="A19769" s="1" t="s">
        <v>58389</v>
      </c>
      <c r="B19769" s="1" t="s">
        <v>58390</v>
      </c>
      <c r="C19769" s="1" t="s">
        <v>58391</v>
      </c>
      <c r="D19769" s="1">
        <v>44.0</v>
      </c>
    </row>
    <row r="19770">
      <c r="A19770" s="1" t="s">
        <v>58392</v>
      </c>
      <c r="B19770" s="1" t="s">
        <v>58393</v>
      </c>
      <c r="C19770" s="1" t="s">
        <v>58394</v>
      </c>
      <c r="D19770" s="1">
        <v>85.0</v>
      </c>
    </row>
    <row r="19771">
      <c r="A19771" s="1" t="s">
        <v>58395</v>
      </c>
      <c r="B19771" s="1" t="s">
        <v>58396</v>
      </c>
      <c r="C19771" s="1" t="s">
        <v>58397</v>
      </c>
      <c r="D19771" s="1">
        <v>338.0</v>
      </c>
    </row>
    <row r="19772">
      <c r="A19772" s="1" t="s">
        <v>58398</v>
      </c>
      <c r="B19772" s="1" t="s">
        <v>58399</v>
      </c>
      <c r="C19772" s="1" t="s">
        <v>58400</v>
      </c>
      <c r="D19772" s="1">
        <v>30.0</v>
      </c>
    </row>
    <row r="19773">
      <c r="A19773" s="1" t="s">
        <v>58401</v>
      </c>
      <c r="B19773" s="1" t="s">
        <v>58402</v>
      </c>
      <c r="C19773" s="1" t="s">
        <v>58403</v>
      </c>
      <c r="D19773" s="1">
        <v>259.0</v>
      </c>
    </row>
    <row r="19774">
      <c r="A19774" s="1" t="s">
        <v>58404</v>
      </c>
      <c r="B19774" s="1" t="s">
        <v>58405</v>
      </c>
      <c r="C19774" s="1" t="s">
        <v>58406</v>
      </c>
      <c r="D19774" s="1">
        <v>910.0</v>
      </c>
    </row>
    <row r="19775">
      <c r="A19775" s="1" t="s">
        <v>58407</v>
      </c>
      <c r="B19775" s="1" t="s">
        <v>58408</v>
      </c>
      <c r="C19775" s="1" t="s">
        <v>58409</v>
      </c>
      <c r="D19775" s="1">
        <v>632.0</v>
      </c>
    </row>
    <row r="19776">
      <c r="A19776" s="1" t="s">
        <v>58410</v>
      </c>
      <c r="B19776" s="1" t="s">
        <v>58411</v>
      </c>
      <c r="C19776" s="1" t="s">
        <v>58412</v>
      </c>
      <c r="D19776" s="1">
        <v>4309.0</v>
      </c>
    </row>
    <row r="19777">
      <c r="A19777" s="1" t="s">
        <v>58413</v>
      </c>
      <c r="B19777" s="1" t="s">
        <v>58414</v>
      </c>
      <c r="C19777" s="1" t="s">
        <v>58415</v>
      </c>
      <c r="D19777" s="1">
        <v>720.0</v>
      </c>
    </row>
    <row r="19778">
      <c r="A19778" s="1" t="s">
        <v>58416</v>
      </c>
      <c r="B19778" s="1" t="s">
        <v>58417</v>
      </c>
      <c r="C19778" s="1" t="s">
        <v>58418</v>
      </c>
      <c r="D19778" s="1">
        <v>247.0</v>
      </c>
    </row>
    <row r="19779">
      <c r="A19779" s="1" t="s">
        <v>58419</v>
      </c>
      <c r="B19779" s="1" t="s">
        <v>58420</v>
      </c>
      <c r="C19779" s="1" t="s">
        <v>58421</v>
      </c>
      <c r="D19779" s="1">
        <v>96.0</v>
      </c>
    </row>
    <row r="19780">
      <c r="A19780" s="1" t="s">
        <v>58422</v>
      </c>
      <c r="B19780" s="1" t="s">
        <v>58423</v>
      </c>
      <c r="C19780" s="1" t="s">
        <v>58424</v>
      </c>
      <c r="D19780" s="1">
        <v>314.0</v>
      </c>
    </row>
    <row r="19781">
      <c r="A19781" s="1" t="s">
        <v>58425</v>
      </c>
      <c r="B19781" s="1" t="s">
        <v>58426</v>
      </c>
      <c r="C19781" s="1" t="s">
        <v>58427</v>
      </c>
      <c r="D19781" s="1">
        <v>74.0</v>
      </c>
    </row>
    <row r="19782">
      <c r="A19782" s="1" t="s">
        <v>58428</v>
      </c>
      <c r="B19782" s="1" t="s">
        <v>58429</v>
      </c>
      <c r="C19782" s="1" t="s">
        <v>58430</v>
      </c>
      <c r="D19782" s="1">
        <v>289.0</v>
      </c>
    </row>
    <row r="19783">
      <c r="A19783" s="1" t="s">
        <v>58431</v>
      </c>
      <c r="B19783" s="1" t="s">
        <v>58432</v>
      </c>
      <c r="C19783" s="1" t="s">
        <v>58433</v>
      </c>
      <c r="D19783" s="1">
        <v>259.0</v>
      </c>
    </row>
    <row r="19784">
      <c r="A19784" s="1" t="s">
        <v>58434</v>
      </c>
      <c r="B19784" s="1" t="s">
        <v>58435</v>
      </c>
      <c r="C19784" s="1" t="s">
        <v>58436</v>
      </c>
      <c r="D19784" s="1">
        <v>530.0</v>
      </c>
    </row>
    <row r="19785">
      <c r="A19785" s="1" t="s">
        <v>58437</v>
      </c>
      <c r="B19785" s="1" t="s">
        <v>58438</v>
      </c>
      <c r="C19785" s="1" t="s">
        <v>58439</v>
      </c>
      <c r="D19785" s="1">
        <v>46.0</v>
      </c>
    </row>
    <row r="19786">
      <c r="A19786" s="1" t="s">
        <v>58440</v>
      </c>
      <c r="B19786" s="1" t="s">
        <v>58441</v>
      </c>
      <c r="C19786" s="1" t="s">
        <v>58442</v>
      </c>
      <c r="D19786" s="1">
        <v>656.0</v>
      </c>
    </row>
    <row r="19787">
      <c r="A19787" s="1" t="s">
        <v>58443</v>
      </c>
      <c r="B19787" s="1" t="s">
        <v>58444</v>
      </c>
      <c r="C19787" s="1" t="s">
        <v>58445</v>
      </c>
      <c r="D19787" s="1">
        <v>575.0</v>
      </c>
    </row>
    <row r="19788">
      <c r="A19788" s="1" t="s">
        <v>58446</v>
      </c>
      <c r="B19788" s="1" t="s">
        <v>58447</v>
      </c>
      <c r="C19788" s="1" t="s">
        <v>58448</v>
      </c>
      <c r="D19788" s="1">
        <v>628.0</v>
      </c>
    </row>
    <row r="19789">
      <c r="A19789" s="1" t="s">
        <v>58449</v>
      </c>
      <c r="B19789" s="1" t="s">
        <v>58450</v>
      </c>
      <c r="C19789" s="1" t="s">
        <v>58451</v>
      </c>
      <c r="D19789" s="1">
        <v>212.0</v>
      </c>
    </row>
    <row r="19790">
      <c r="A19790" s="1" t="s">
        <v>58452</v>
      </c>
      <c r="B19790" s="1" t="s">
        <v>58453</v>
      </c>
      <c r="C19790" s="1" t="s">
        <v>58454</v>
      </c>
      <c r="D19790" s="1">
        <v>263.0</v>
      </c>
    </row>
    <row r="19791">
      <c r="A19791" s="1" t="s">
        <v>58455</v>
      </c>
      <c r="B19791" s="1" t="s">
        <v>58456</v>
      </c>
      <c r="C19791" s="1" t="s">
        <v>58457</v>
      </c>
      <c r="D19791" s="1">
        <v>113.0</v>
      </c>
    </row>
    <row r="19792">
      <c r="A19792" s="1" t="s">
        <v>58458</v>
      </c>
      <c r="B19792" s="1" t="s">
        <v>58459</v>
      </c>
      <c r="C19792" s="1" t="s">
        <v>58460</v>
      </c>
      <c r="D19792" s="1">
        <v>927.0</v>
      </c>
    </row>
    <row r="19793">
      <c r="A19793" s="1" t="s">
        <v>58461</v>
      </c>
      <c r="B19793" s="1" t="s">
        <v>58462</v>
      </c>
      <c r="C19793" s="1" t="s">
        <v>58463</v>
      </c>
      <c r="D19793" s="1">
        <v>344.0</v>
      </c>
    </row>
    <row r="19794">
      <c r="A19794" s="1" t="s">
        <v>58464</v>
      </c>
      <c r="B19794" s="1" t="s">
        <v>58465</v>
      </c>
      <c r="C19794" s="1" t="s">
        <v>58466</v>
      </c>
      <c r="D19794" s="1">
        <v>1949.0</v>
      </c>
    </row>
    <row r="19795">
      <c r="A19795" s="1" t="s">
        <v>58467</v>
      </c>
      <c r="B19795" s="1" t="s">
        <v>58468</v>
      </c>
      <c r="C19795" s="1" t="s">
        <v>58469</v>
      </c>
      <c r="D19795" s="1">
        <v>106.0</v>
      </c>
    </row>
    <row r="19796">
      <c r="A19796" s="1" t="s">
        <v>58470</v>
      </c>
      <c r="B19796" s="1" t="s">
        <v>58471</v>
      </c>
      <c r="C19796" s="1" t="s">
        <v>58472</v>
      </c>
      <c r="D19796" s="1">
        <v>356.0</v>
      </c>
    </row>
    <row r="19797">
      <c r="A19797" s="1" t="s">
        <v>58473</v>
      </c>
      <c r="B19797" s="1" t="s">
        <v>58474</v>
      </c>
      <c r="C19797" s="1" t="s">
        <v>58475</v>
      </c>
      <c r="D19797" s="1">
        <v>287.0</v>
      </c>
    </row>
    <row r="19798">
      <c r="A19798" s="1" t="s">
        <v>58476</v>
      </c>
      <c r="B19798" s="1" t="s">
        <v>58477</v>
      </c>
      <c r="C19798" s="1" t="s">
        <v>58478</v>
      </c>
      <c r="D19798" s="1">
        <v>688.0</v>
      </c>
    </row>
    <row r="19799">
      <c r="A19799" s="1" t="s">
        <v>58479</v>
      </c>
      <c r="B19799" s="1" t="s">
        <v>58480</v>
      </c>
      <c r="C19799" s="1" t="s">
        <v>58481</v>
      </c>
      <c r="D19799" s="1">
        <v>147.0</v>
      </c>
    </row>
    <row r="19800">
      <c r="A19800" s="1" t="s">
        <v>58482</v>
      </c>
      <c r="B19800" s="1" t="s">
        <v>58483</v>
      </c>
      <c r="C19800" s="1" t="s">
        <v>58484</v>
      </c>
      <c r="D19800" s="1">
        <v>24.0</v>
      </c>
    </row>
    <row r="19801">
      <c r="A19801" s="1" t="s">
        <v>58485</v>
      </c>
      <c r="B19801" s="1" t="s">
        <v>58486</v>
      </c>
      <c r="C19801" s="1" t="s">
        <v>58487</v>
      </c>
      <c r="D19801" s="1">
        <v>119.0</v>
      </c>
    </row>
    <row r="19802">
      <c r="A19802" s="1" t="s">
        <v>58488</v>
      </c>
      <c r="B19802" s="1" t="s">
        <v>58489</v>
      </c>
      <c r="C19802" s="1" t="s">
        <v>58490</v>
      </c>
      <c r="D19802" s="1">
        <v>885.0</v>
      </c>
    </row>
    <row r="19803">
      <c r="A19803" s="1" t="s">
        <v>58491</v>
      </c>
      <c r="B19803" s="1" t="s">
        <v>58492</v>
      </c>
      <c r="C19803" s="1" t="s">
        <v>58493</v>
      </c>
      <c r="D19803" s="1">
        <v>1353.0</v>
      </c>
    </row>
    <row r="19804">
      <c r="A19804" s="1" t="s">
        <v>58494</v>
      </c>
      <c r="B19804" s="1" t="s">
        <v>58495</v>
      </c>
      <c r="C19804" s="1" t="s">
        <v>58496</v>
      </c>
      <c r="D19804" s="1">
        <v>111.0</v>
      </c>
    </row>
    <row r="19805">
      <c r="A19805" s="1" t="s">
        <v>58497</v>
      </c>
      <c r="B19805" s="1" t="s">
        <v>58498</v>
      </c>
      <c r="C19805" s="1" t="s">
        <v>58499</v>
      </c>
      <c r="D19805" s="1">
        <v>221.0</v>
      </c>
    </row>
    <row r="19806">
      <c r="A19806" s="1" t="s">
        <v>58500</v>
      </c>
      <c r="B19806" s="1" t="s">
        <v>58501</v>
      </c>
      <c r="C19806" s="1" t="s">
        <v>58502</v>
      </c>
      <c r="D19806" s="1">
        <v>613.0</v>
      </c>
    </row>
    <row r="19807">
      <c r="A19807" s="1" t="s">
        <v>58503</v>
      </c>
      <c r="B19807" s="1" t="s">
        <v>58504</v>
      </c>
      <c r="C19807" s="1" t="s">
        <v>58505</v>
      </c>
      <c r="D19807" s="1">
        <v>56.0</v>
      </c>
    </row>
    <row r="19808">
      <c r="A19808" s="1" t="s">
        <v>58506</v>
      </c>
      <c r="B19808" s="1" t="s">
        <v>58507</v>
      </c>
      <c r="C19808" s="1" t="s">
        <v>58508</v>
      </c>
      <c r="D19808" s="1">
        <v>15.0</v>
      </c>
    </row>
    <row r="19809">
      <c r="A19809" s="1" t="s">
        <v>58509</v>
      </c>
      <c r="B19809" s="1" t="s">
        <v>58510</v>
      </c>
      <c r="C19809" s="1" t="s">
        <v>58511</v>
      </c>
      <c r="D19809" s="1">
        <v>146.0</v>
      </c>
    </row>
    <row r="19810">
      <c r="A19810" s="1" t="s">
        <v>58512</v>
      </c>
      <c r="B19810" s="1" t="s">
        <v>58513</v>
      </c>
      <c r="C19810" s="1" t="s">
        <v>58514</v>
      </c>
      <c r="D19810" s="1">
        <v>63.0</v>
      </c>
    </row>
    <row r="19811">
      <c r="A19811" s="1" t="s">
        <v>58515</v>
      </c>
      <c r="B19811" s="1" t="s">
        <v>58516</v>
      </c>
      <c r="C19811" s="1" t="s">
        <v>58517</v>
      </c>
      <c r="D19811" s="1">
        <v>426.0</v>
      </c>
    </row>
    <row r="19812">
      <c r="A19812" s="1" t="s">
        <v>58518</v>
      </c>
      <c r="B19812" s="1" t="s">
        <v>58519</v>
      </c>
      <c r="C19812" s="1" t="s">
        <v>58520</v>
      </c>
      <c r="D19812" s="1">
        <v>76.0</v>
      </c>
    </row>
    <row r="19813">
      <c r="A19813" s="1" t="s">
        <v>58521</v>
      </c>
      <c r="B19813" s="1" t="s">
        <v>58522</v>
      </c>
      <c r="C19813" s="1" t="s">
        <v>58523</v>
      </c>
      <c r="D19813" s="1">
        <v>780.0</v>
      </c>
    </row>
    <row r="19814">
      <c r="A19814" s="1" t="s">
        <v>58524</v>
      </c>
      <c r="B19814" s="1" t="s">
        <v>58525</v>
      </c>
      <c r="C19814" s="1" t="s">
        <v>58526</v>
      </c>
      <c r="D19814" s="1">
        <v>645.0</v>
      </c>
    </row>
    <row r="19815">
      <c r="A19815" s="1" t="s">
        <v>58527</v>
      </c>
      <c r="B19815" s="1" t="s">
        <v>58528</v>
      </c>
      <c r="C19815" s="1" t="s">
        <v>58529</v>
      </c>
      <c r="D19815" s="1">
        <v>529.0</v>
      </c>
    </row>
    <row r="19816">
      <c r="A19816" s="1" t="s">
        <v>58530</v>
      </c>
      <c r="B19816" s="1" t="s">
        <v>58531</v>
      </c>
      <c r="C19816" s="1" t="s">
        <v>58532</v>
      </c>
      <c r="D19816" s="1">
        <v>52.0</v>
      </c>
    </row>
    <row r="19817">
      <c r="A19817" s="1" t="s">
        <v>58533</v>
      </c>
      <c r="B19817" s="1" t="s">
        <v>58534</v>
      </c>
      <c r="C19817" s="1" t="s">
        <v>58535</v>
      </c>
      <c r="D19817" s="1">
        <v>631.0</v>
      </c>
    </row>
    <row r="19818">
      <c r="A19818" s="1" t="s">
        <v>58536</v>
      </c>
      <c r="B19818" s="1" t="s">
        <v>58537</v>
      </c>
      <c r="C19818" s="1" t="s">
        <v>58538</v>
      </c>
      <c r="D19818" s="1">
        <v>36.0</v>
      </c>
    </row>
    <row r="19819">
      <c r="A19819" s="1" t="s">
        <v>58539</v>
      </c>
      <c r="B19819" s="1" t="s">
        <v>58540</v>
      </c>
      <c r="C19819" s="1" t="s">
        <v>58541</v>
      </c>
      <c r="D19819" s="1">
        <v>54.0</v>
      </c>
    </row>
    <row r="19820">
      <c r="A19820" s="1" t="s">
        <v>58542</v>
      </c>
      <c r="B19820" s="1" t="s">
        <v>58543</v>
      </c>
      <c r="C19820" s="1" t="s">
        <v>58544</v>
      </c>
      <c r="D19820" s="1">
        <v>121.0</v>
      </c>
    </row>
    <row r="19821">
      <c r="A19821" s="1" t="s">
        <v>58545</v>
      </c>
      <c r="B19821" s="1" t="s">
        <v>58546</v>
      </c>
      <c r="C19821" s="1" t="s">
        <v>58547</v>
      </c>
      <c r="D19821" s="1">
        <v>75.0</v>
      </c>
    </row>
    <row r="19822">
      <c r="A19822" s="1" t="s">
        <v>58548</v>
      </c>
      <c r="B19822" s="1" t="s">
        <v>58549</v>
      </c>
      <c r="C19822" s="1" t="s">
        <v>58550</v>
      </c>
      <c r="D19822" s="1">
        <v>72.0</v>
      </c>
    </row>
    <row r="19823">
      <c r="A19823" s="1" t="s">
        <v>58551</v>
      </c>
      <c r="B19823" s="1" t="s">
        <v>58552</v>
      </c>
      <c r="C19823" s="1" t="s">
        <v>58553</v>
      </c>
      <c r="D19823" s="1">
        <v>240.0</v>
      </c>
    </row>
    <row r="19824">
      <c r="A19824" s="1" t="s">
        <v>58554</v>
      </c>
      <c r="B19824" s="1" t="s">
        <v>58555</v>
      </c>
      <c r="C19824" s="1" t="s">
        <v>58556</v>
      </c>
      <c r="D19824" s="1">
        <v>41.0</v>
      </c>
    </row>
    <row r="19825">
      <c r="A19825" s="1" t="s">
        <v>58557</v>
      </c>
      <c r="B19825" s="1" t="s">
        <v>58558</v>
      </c>
      <c r="C19825" s="1" t="s">
        <v>58559</v>
      </c>
      <c r="D19825" s="1">
        <v>1720.0</v>
      </c>
    </row>
    <row r="19826">
      <c r="A19826" s="1" t="s">
        <v>58560</v>
      </c>
      <c r="B19826" s="1" t="s">
        <v>58561</v>
      </c>
      <c r="C19826" s="1" t="s">
        <v>58562</v>
      </c>
      <c r="D19826" s="1">
        <v>1145.0</v>
      </c>
    </row>
    <row r="19827">
      <c r="A19827" s="1" t="s">
        <v>58563</v>
      </c>
      <c r="B19827" s="1" t="s">
        <v>58564</v>
      </c>
      <c r="C19827" s="1" t="s">
        <v>58565</v>
      </c>
      <c r="D19827" s="1">
        <v>890.0</v>
      </c>
    </row>
    <row r="19828">
      <c r="A19828" s="1" t="s">
        <v>58566</v>
      </c>
      <c r="B19828" s="1" t="s">
        <v>58567</v>
      </c>
      <c r="C19828" s="1" t="s">
        <v>58568</v>
      </c>
      <c r="D19828" s="1">
        <v>1717.0</v>
      </c>
    </row>
    <row r="19829">
      <c r="A19829" s="1" t="s">
        <v>58569</v>
      </c>
      <c r="B19829" s="1" t="s">
        <v>58570</v>
      </c>
      <c r="C19829" s="1" t="s">
        <v>58571</v>
      </c>
      <c r="D19829" s="1">
        <v>76.0</v>
      </c>
    </row>
    <row r="19830">
      <c r="A19830" s="1" t="s">
        <v>58572</v>
      </c>
      <c r="B19830" s="1" t="s">
        <v>58573</v>
      </c>
      <c r="C19830" s="1" t="s">
        <v>58574</v>
      </c>
      <c r="D19830" s="1">
        <v>15119.0</v>
      </c>
    </row>
    <row r="19831">
      <c r="A19831" s="1" t="s">
        <v>58575</v>
      </c>
      <c r="B19831" s="1" t="s">
        <v>58576</v>
      </c>
      <c r="C19831" s="1" t="s">
        <v>58577</v>
      </c>
      <c r="D19831" s="1">
        <v>205.0</v>
      </c>
    </row>
    <row r="19832">
      <c r="A19832" s="1" t="s">
        <v>58578</v>
      </c>
      <c r="B19832" s="1" t="s">
        <v>58579</v>
      </c>
      <c r="C19832" s="1" t="s">
        <v>58580</v>
      </c>
      <c r="D19832" s="1">
        <v>30.0</v>
      </c>
    </row>
    <row r="19833">
      <c r="A19833" s="1" t="s">
        <v>58581</v>
      </c>
      <c r="B19833" s="1" t="s">
        <v>58582</v>
      </c>
      <c r="C19833" s="1" t="s">
        <v>58583</v>
      </c>
      <c r="D19833" s="1">
        <v>46.0</v>
      </c>
    </row>
    <row r="19834">
      <c r="A19834" s="1" t="s">
        <v>58584</v>
      </c>
      <c r="B19834" s="1" t="s">
        <v>58585</v>
      </c>
      <c r="C19834" s="1" t="s">
        <v>58586</v>
      </c>
      <c r="D19834" s="1">
        <v>3180.0</v>
      </c>
    </row>
    <row r="19835">
      <c r="A19835" s="1" t="s">
        <v>58587</v>
      </c>
      <c r="B19835" s="1" t="s">
        <v>58588</v>
      </c>
      <c r="C19835" s="1" t="s">
        <v>58589</v>
      </c>
      <c r="D19835" s="1">
        <v>76.0</v>
      </c>
    </row>
    <row r="19836">
      <c r="A19836" s="1" t="s">
        <v>58590</v>
      </c>
      <c r="B19836" s="1" t="s">
        <v>58591</v>
      </c>
      <c r="C19836" s="1" t="s">
        <v>58592</v>
      </c>
      <c r="D19836" s="1">
        <v>257.0</v>
      </c>
    </row>
    <row r="19837">
      <c r="A19837" s="1" t="s">
        <v>58593</v>
      </c>
      <c r="B19837" s="1" t="s">
        <v>58594</v>
      </c>
      <c r="C19837" s="1" t="s">
        <v>58595</v>
      </c>
      <c r="D19837" s="1">
        <v>914.0</v>
      </c>
    </row>
    <row r="19838">
      <c r="A19838" s="1" t="s">
        <v>58596</v>
      </c>
      <c r="B19838" s="1" t="s">
        <v>58596</v>
      </c>
      <c r="C19838" s="1" t="s">
        <v>58597</v>
      </c>
      <c r="D19838" s="1">
        <v>154.0</v>
      </c>
    </row>
    <row r="19839">
      <c r="A19839" s="1" t="s">
        <v>58598</v>
      </c>
      <c r="B19839" s="1" t="s">
        <v>58599</v>
      </c>
      <c r="C19839" s="1" t="s">
        <v>58600</v>
      </c>
      <c r="D19839" s="1">
        <v>258.0</v>
      </c>
    </row>
    <row r="19840">
      <c r="A19840" s="1" t="s">
        <v>58601</v>
      </c>
      <c r="B19840" s="1" t="s">
        <v>58602</v>
      </c>
      <c r="C19840" s="1" t="s">
        <v>58603</v>
      </c>
      <c r="D19840" s="1">
        <v>329.0</v>
      </c>
    </row>
    <row r="19841">
      <c r="A19841" s="1" t="s">
        <v>58604</v>
      </c>
      <c r="B19841" s="1" t="s">
        <v>58605</v>
      </c>
      <c r="C19841" s="1" t="s">
        <v>58606</v>
      </c>
      <c r="D19841" s="1">
        <v>167.0</v>
      </c>
    </row>
    <row r="19842">
      <c r="A19842" s="1" t="s">
        <v>58607</v>
      </c>
      <c r="B19842" s="1" t="s">
        <v>58608</v>
      </c>
      <c r="C19842" s="1" t="s">
        <v>58609</v>
      </c>
      <c r="D19842" s="1">
        <v>64.0</v>
      </c>
    </row>
    <row r="19843">
      <c r="A19843" s="1" t="s">
        <v>58610</v>
      </c>
      <c r="B19843" s="1" t="s">
        <v>58611</v>
      </c>
      <c r="C19843" s="1" t="s">
        <v>58612</v>
      </c>
      <c r="D19843" s="1">
        <v>103.0</v>
      </c>
    </row>
    <row r="19844">
      <c r="A19844" s="1" t="s">
        <v>58613</v>
      </c>
      <c r="B19844" s="1" t="s">
        <v>58614</v>
      </c>
      <c r="C19844" s="1" t="s">
        <v>58615</v>
      </c>
      <c r="D19844" s="1">
        <v>58.0</v>
      </c>
    </row>
    <row r="19845">
      <c r="A19845" s="1" t="s">
        <v>58616</v>
      </c>
      <c r="B19845" s="1" t="s">
        <v>58617</v>
      </c>
      <c r="C19845" s="1" t="s">
        <v>58618</v>
      </c>
      <c r="D19845" s="1">
        <v>4400.0</v>
      </c>
    </row>
    <row r="19846">
      <c r="A19846" s="1" t="s">
        <v>58619</v>
      </c>
      <c r="B19846" s="1" t="s">
        <v>58620</v>
      </c>
      <c r="C19846" s="1" t="s">
        <v>58621</v>
      </c>
      <c r="D19846" s="1">
        <v>28.0</v>
      </c>
    </row>
    <row r="19847">
      <c r="A19847" s="1" t="s">
        <v>58622</v>
      </c>
      <c r="B19847" s="1" t="s">
        <v>58623</v>
      </c>
      <c r="C19847" s="1" t="s">
        <v>58624</v>
      </c>
      <c r="D19847" s="1">
        <v>28349.0</v>
      </c>
    </row>
    <row r="19848">
      <c r="A19848" s="1" t="s">
        <v>58625</v>
      </c>
      <c r="B19848" s="1" t="s">
        <v>58626</v>
      </c>
      <c r="C19848" s="1" t="s">
        <v>58627</v>
      </c>
      <c r="D19848" s="1">
        <v>3947.0</v>
      </c>
    </row>
    <row r="19849">
      <c r="A19849" s="1" t="s">
        <v>58628</v>
      </c>
      <c r="B19849" s="1" t="s">
        <v>58629</v>
      </c>
      <c r="C19849" s="1" t="s">
        <v>58630</v>
      </c>
      <c r="D19849" s="1">
        <v>451.0</v>
      </c>
    </row>
    <row r="19850">
      <c r="A19850" s="1" t="s">
        <v>58631</v>
      </c>
      <c r="B19850" s="1" t="s">
        <v>58632</v>
      </c>
      <c r="C19850" s="1" t="s">
        <v>58633</v>
      </c>
      <c r="D19850" s="1">
        <v>70.0</v>
      </c>
    </row>
    <row r="19851">
      <c r="A19851" s="1" t="s">
        <v>58634</v>
      </c>
      <c r="B19851" s="1" t="s">
        <v>58635</v>
      </c>
      <c r="C19851" s="1" t="s">
        <v>58636</v>
      </c>
      <c r="D19851" s="1">
        <v>332.0</v>
      </c>
    </row>
    <row r="19852">
      <c r="A19852" s="1" t="s">
        <v>58637</v>
      </c>
      <c r="B19852" s="1" t="s">
        <v>58638</v>
      </c>
      <c r="C19852" s="1" t="s">
        <v>58639</v>
      </c>
      <c r="D19852" s="1">
        <v>197.0</v>
      </c>
    </row>
    <row r="19853">
      <c r="A19853" s="1" t="s">
        <v>58640</v>
      </c>
      <c r="B19853" s="1" t="s">
        <v>58641</v>
      </c>
      <c r="C19853" s="1" t="s">
        <v>58642</v>
      </c>
      <c r="D19853" s="1">
        <v>1528.0</v>
      </c>
    </row>
    <row r="19854">
      <c r="A19854" s="1" t="s">
        <v>58643</v>
      </c>
      <c r="B19854" s="1" t="s">
        <v>58644</v>
      </c>
      <c r="C19854" s="1" t="s">
        <v>58645</v>
      </c>
      <c r="D19854" s="1">
        <v>2573.0</v>
      </c>
    </row>
    <row r="19855">
      <c r="A19855" s="1" t="s">
        <v>58646</v>
      </c>
      <c r="B19855" s="1" t="s">
        <v>58647</v>
      </c>
      <c r="C19855" s="1" t="s">
        <v>58648</v>
      </c>
      <c r="D19855" s="1">
        <v>84.0</v>
      </c>
    </row>
    <row r="19856">
      <c r="A19856" s="1" t="s">
        <v>58649</v>
      </c>
      <c r="B19856" s="1" t="s">
        <v>58650</v>
      </c>
      <c r="C19856" s="1" t="s">
        <v>58651</v>
      </c>
      <c r="D19856" s="1">
        <v>310.0</v>
      </c>
    </row>
    <row r="19857">
      <c r="A19857" s="1" t="s">
        <v>58652</v>
      </c>
      <c r="B19857" s="1" t="s">
        <v>58653</v>
      </c>
      <c r="C19857" s="1" t="s">
        <v>58654</v>
      </c>
      <c r="D19857" s="1">
        <v>309.0</v>
      </c>
    </row>
    <row r="19858">
      <c r="A19858" s="1" t="s">
        <v>58655</v>
      </c>
      <c r="B19858" s="1" t="s">
        <v>58656</v>
      </c>
      <c r="C19858" s="1" t="s">
        <v>58657</v>
      </c>
      <c r="D19858" s="1">
        <v>50.0</v>
      </c>
    </row>
    <row r="19859">
      <c r="A19859" s="1" t="s">
        <v>58658</v>
      </c>
      <c r="B19859" s="1" t="s">
        <v>58659</v>
      </c>
      <c r="C19859" s="1" t="s">
        <v>58660</v>
      </c>
      <c r="D19859" s="1">
        <v>33.0</v>
      </c>
    </row>
    <row r="19860">
      <c r="A19860" s="1" t="s">
        <v>42360</v>
      </c>
      <c r="B19860" s="1" t="s">
        <v>42361</v>
      </c>
      <c r="C19860" s="1" t="s">
        <v>58661</v>
      </c>
      <c r="D19860" s="1">
        <v>377.0</v>
      </c>
    </row>
    <row r="19861">
      <c r="A19861" s="1" t="s">
        <v>58662</v>
      </c>
      <c r="B19861" s="1" t="s">
        <v>58663</v>
      </c>
      <c r="C19861" s="1" t="s">
        <v>58664</v>
      </c>
      <c r="D19861" s="1">
        <v>9954.0</v>
      </c>
    </row>
    <row r="19862">
      <c r="A19862" s="1" t="s">
        <v>58665</v>
      </c>
      <c r="B19862" s="1" t="s">
        <v>58666</v>
      </c>
      <c r="C19862" s="1" t="s">
        <v>58667</v>
      </c>
      <c r="D19862" s="1">
        <v>572.0</v>
      </c>
    </row>
    <row r="19863">
      <c r="A19863" s="1" t="s">
        <v>58668</v>
      </c>
      <c r="B19863" s="1" t="s">
        <v>58669</v>
      </c>
      <c r="C19863" s="1" t="s">
        <v>58670</v>
      </c>
      <c r="D19863" s="1">
        <v>269.0</v>
      </c>
    </row>
    <row r="19864">
      <c r="A19864" s="1" t="s">
        <v>58671</v>
      </c>
      <c r="B19864" s="1" t="s">
        <v>58672</v>
      </c>
      <c r="C19864" s="1" t="s">
        <v>58673</v>
      </c>
      <c r="D19864" s="1">
        <v>264.0</v>
      </c>
    </row>
    <row r="19865">
      <c r="A19865" s="1" t="s">
        <v>58674</v>
      </c>
      <c r="B19865" s="1" t="s">
        <v>58674</v>
      </c>
      <c r="C19865" s="1" t="s">
        <v>58675</v>
      </c>
      <c r="D19865" s="1">
        <v>486.0</v>
      </c>
    </row>
    <row r="19866">
      <c r="A19866" s="1" t="s">
        <v>58676</v>
      </c>
      <c r="B19866" s="1" t="s">
        <v>58677</v>
      </c>
      <c r="C19866" s="1" t="s">
        <v>58678</v>
      </c>
      <c r="D19866" s="1">
        <v>304.0</v>
      </c>
    </row>
    <row r="19867">
      <c r="A19867" s="1" t="s">
        <v>58679</v>
      </c>
      <c r="B19867" s="1" t="s">
        <v>58680</v>
      </c>
      <c r="C19867" s="1" t="s">
        <v>58681</v>
      </c>
      <c r="D19867" s="1">
        <v>442.0</v>
      </c>
    </row>
    <row r="19868">
      <c r="A19868" s="1" t="s">
        <v>58682</v>
      </c>
      <c r="B19868" s="1" t="s">
        <v>58683</v>
      </c>
      <c r="C19868" s="1" t="s">
        <v>58684</v>
      </c>
      <c r="D19868" s="1">
        <v>727.0</v>
      </c>
    </row>
    <row r="19869">
      <c r="A19869" s="1" t="s">
        <v>58685</v>
      </c>
      <c r="B19869" s="1" t="s">
        <v>58686</v>
      </c>
      <c r="C19869" s="1" t="s">
        <v>58687</v>
      </c>
      <c r="D19869" s="1">
        <v>230.0</v>
      </c>
    </row>
    <row r="19870">
      <c r="A19870" s="1" t="s">
        <v>58688</v>
      </c>
      <c r="B19870" s="1" t="s">
        <v>58689</v>
      </c>
      <c r="C19870" s="1" t="s">
        <v>58690</v>
      </c>
      <c r="D19870" s="1">
        <v>69.0</v>
      </c>
    </row>
    <row r="19871">
      <c r="A19871" s="1" t="s">
        <v>58691</v>
      </c>
      <c r="B19871" s="1" t="s">
        <v>58692</v>
      </c>
      <c r="C19871" s="1" t="s">
        <v>58693</v>
      </c>
      <c r="D19871" s="1">
        <v>423.0</v>
      </c>
    </row>
    <row r="19872">
      <c r="A19872" s="1" t="s">
        <v>58694</v>
      </c>
      <c r="B19872" s="1" t="s">
        <v>58695</v>
      </c>
      <c r="C19872" s="1" t="s">
        <v>58696</v>
      </c>
      <c r="D19872" s="1">
        <v>452.0</v>
      </c>
    </row>
    <row r="19873">
      <c r="A19873" s="1" t="s">
        <v>58697</v>
      </c>
      <c r="B19873" s="1" t="s">
        <v>58698</v>
      </c>
      <c r="C19873" s="1" t="s">
        <v>58699</v>
      </c>
      <c r="D19873" s="1">
        <v>3569.0</v>
      </c>
    </row>
    <row r="19874">
      <c r="A19874" s="1" t="s">
        <v>58700</v>
      </c>
      <c r="B19874" s="1" t="s">
        <v>58701</v>
      </c>
      <c r="C19874" s="1" t="s">
        <v>58702</v>
      </c>
      <c r="D19874" s="1">
        <v>27.0</v>
      </c>
    </row>
    <row r="19875">
      <c r="A19875" s="1" t="s">
        <v>58703</v>
      </c>
      <c r="B19875" s="1" t="s">
        <v>58704</v>
      </c>
      <c r="C19875" s="1" t="s">
        <v>58705</v>
      </c>
      <c r="D19875" s="1">
        <v>2531.0</v>
      </c>
    </row>
    <row r="19876">
      <c r="A19876" s="1" t="s">
        <v>58706</v>
      </c>
      <c r="B19876" s="1" t="s">
        <v>58707</v>
      </c>
      <c r="C19876" s="1" t="s">
        <v>58708</v>
      </c>
      <c r="D19876" s="1">
        <v>816.0</v>
      </c>
    </row>
    <row r="19877">
      <c r="A19877" s="1" t="s">
        <v>58709</v>
      </c>
      <c r="B19877" s="1" t="s">
        <v>58710</v>
      </c>
      <c r="C19877" s="1" t="s">
        <v>58711</v>
      </c>
      <c r="D19877" s="1">
        <v>170.0</v>
      </c>
    </row>
    <row r="19878">
      <c r="A19878" s="1" t="s">
        <v>58712</v>
      </c>
      <c r="B19878" s="1" t="s">
        <v>58713</v>
      </c>
      <c r="C19878" s="1" t="s">
        <v>58714</v>
      </c>
      <c r="D19878" s="1">
        <v>448.0</v>
      </c>
    </row>
    <row r="19879">
      <c r="A19879" s="1" t="s">
        <v>58715</v>
      </c>
      <c r="B19879" s="1" t="s">
        <v>58716</v>
      </c>
      <c r="C19879" s="1" t="s">
        <v>58717</v>
      </c>
      <c r="D19879" s="1">
        <v>339.0</v>
      </c>
    </row>
    <row r="19880">
      <c r="A19880" s="1" t="s">
        <v>58718</v>
      </c>
      <c r="B19880" s="1" t="s">
        <v>58719</v>
      </c>
      <c r="C19880" s="1" t="s">
        <v>58720</v>
      </c>
      <c r="D19880" s="1">
        <v>894.0</v>
      </c>
    </row>
    <row r="19881">
      <c r="A19881" s="1" t="s">
        <v>58721</v>
      </c>
      <c r="B19881" s="1" t="s">
        <v>58722</v>
      </c>
      <c r="C19881" s="1" t="s">
        <v>58723</v>
      </c>
      <c r="D19881" s="1">
        <v>189.0</v>
      </c>
    </row>
    <row r="19882">
      <c r="A19882" s="1" t="s">
        <v>58724</v>
      </c>
      <c r="B19882" s="1" t="s">
        <v>58725</v>
      </c>
      <c r="C19882" s="1" t="s">
        <v>58726</v>
      </c>
      <c r="D19882" s="1">
        <v>78.0</v>
      </c>
    </row>
    <row r="19883">
      <c r="A19883" s="1" t="s">
        <v>58727</v>
      </c>
      <c r="B19883" s="1" t="s">
        <v>58728</v>
      </c>
      <c r="C19883" s="1" t="s">
        <v>58729</v>
      </c>
      <c r="D19883" s="1">
        <v>898.0</v>
      </c>
    </row>
    <row r="19884">
      <c r="A19884" s="1" t="s">
        <v>58730</v>
      </c>
      <c r="B19884" s="1" t="s">
        <v>58731</v>
      </c>
      <c r="C19884" s="1" t="s">
        <v>58732</v>
      </c>
      <c r="D19884" s="1">
        <v>87.0</v>
      </c>
    </row>
    <row r="19885">
      <c r="A19885" s="1" t="s">
        <v>58733</v>
      </c>
      <c r="B19885" s="1" t="s">
        <v>58734</v>
      </c>
      <c r="C19885" s="1" t="s">
        <v>58735</v>
      </c>
      <c r="D19885" s="1">
        <v>205.0</v>
      </c>
    </row>
    <row r="19886">
      <c r="A19886" s="1" t="s">
        <v>58736</v>
      </c>
      <c r="B19886" s="1" t="s">
        <v>58737</v>
      </c>
      <c r="C19886" s="1" t="s">
        <v>58738</v>
      </c>
      <c r="D19886" s="1">
        <v>412.0</v>
      </c>
    </row>
    <row r="19887">
      <c r="A19887" s="1" t="s">
        <v>58739</v>
      </c>
      <c r="B19887" s="1" t="s">
        <v>58740</v>
      </c>
      <c r="C19887" s="1" t="s">
        <v>58741</v>
      </c>
      <c r="D19887" s="1">
        <v>70.0</v>
      </c>
    </row>
    <row r="19888">
      <c r="A19888" s="1" t="s">
        <v>58742</v>
      </c>
      <c r="B19888" s="1" t="s">
        <v>58743</v>
      </c>
      <c r="C19888" s="1" t="s">
        <v>58744</v>
      </c>
      <c r="D19888" s="1">
        <v>26.0</v>
      </c>
    </row>
    <row r="19889">
      <c r="A19889" s="1" t="s">
        <v>58745</v>
      </c>
      <c r="B19889" s="1" t="s">
        <v>58746</v>
      </c>
      <c r="C19889" s="1" t="s">
        <v>58747</v>
      </c>
      <c r="D19889" s="1">
        <v>34.0</v>
      </c>
    </row>
    <row r="19890">
      <c r="A19890" s="1" t="s">
        <v>58748</v>
      </c>
      <c r="B19890" s="1" t="s">
        <v>58749</v>
      </c>
      <c r="C19890" s="1" t="s">
        <v>58750</v>
      </c>
      <c r="D19890" s="1">
        <v>8.0</v>
      </c>
    </row>
    <row r="19891">
      <c r="A19891" s="1" t="s">
        <v>58751</v>
      </c>
      <c r="B19891" s="1" t="s">
        <v>58752</v>
      </c>
      <c r="C19891" s="1" t="s">
        <v>58753</v>
      </c>
      <c r="D19891" s="1">
        <v>1329.0</v>
      </c>
    </row>
    <row r="19892">
      <c r="A19892" s="1" t="s">
        <v>58754</v>
      </c>
      <c r="B19892" s="1" t="s">
        <v>58755</v>
      </c>
      <c r="C19892" s="1" t="s">
        <v>58756</v>
      </c>
      <c r="D19892" s="1">
        <v>21.0</v>
      </c>
    </row>
    <row r="19893">
      <c r="A19893" s="1" t="s">
        <v>58757</v>
      </c>
      <c r="B19893" s="1" t="s">
        <v>58757</v>
      </c>
      <c r="C19893" s="1" t="s">
        <v>58758</v>
      </c>
      <c r="D19893" s="1">
        <v>1819.0</v>
      </c>
    </row>
    <row r="19894">
      <c r="A19894" s="1" t="s">
        <v>58759</v>
      </c>
      <c r="B19894" s="1" t="s">
        <v>58760</v>
      </c>
      <c r="C19894" s="1" t="s">
        <v>58761</v>
      </c>
      <c r="D19894" s="1">
        <v>44.0</v>
      </c>
    </row>
    <row r="19895">
      <c r="A19895" s="1" t="s">
        <v>58762</v>
      </c>
      <c r="B19895" s="1" t="s">
        <v>58763</v>
      </c>
      <c r="C19895" s="1" t="s">
        <v>58764</v>
      </c>
      <c r="D19895" s="1">
        <v>374.0</v>
      </c>
    </row>
    <row r="19896">
      <c r="A19896" s="1" t="s">
        <v>58765</v>
      </c>
      <c r="B19896" s="1" t="s">
        <v>58766</v>
      </c>
      <c r="C19896" s="1" t="s">
        <v>58767</v>
      </c>
      <c r="D19896" s="1">
        <v>410.0</v>
      </c>
    </row>
    <row r="19897">
      <c r="A19897" s="1" t="s">
        <v>58768</v>
      </c>
      <c r="B19897" s="1" t="s">
        <v>58769</v>
      </c>
      <c r="C19897" s="1" t="s">
        <v>58770</v>
      </c>
      <c r="D19897" s="1">
        <v>1221.0</v>
      </c>
    </row>
    <row r="19898">
      <c r="A19898" s="1" t="s">
        <v>58771</v>
      </c>
      <c r="B19898" s="1" t="s">
        <v>58772</v>
      </c>
      <c r="C19898" s="1" t="s">
        <v>58773</v>
      </c>
      <c r="D19898" s="1">
        <v>1150.0</v>
      </c>
    </row>
    <row r="19899">
      <c r="A19899" s="1" t="s">
        <v>58774</v>
      </c>
      <c r="B19899" s="1" t="s">
        <v>58775</v>
      </c>
      <c r="C19899" s="1" t="s">
        <v>58776</v>
      </c>
      <c r="D19899" s="1">
        <v>597.0</v>
      </c>
    </row>
    <row r="19900">
      <c r="A19900" s="1" t="s">
        <v>58777</v>
      </c>
      <c r="B19900" s="1" t="s">
        <v>58778</v>
      </c>
      <c r="C19900" s="1" t="s">
        <v>58779</v>
      </c>
      <c r="D19900" s="1">
        <v>348.0</v>
      </c>
    </row>
    <row r="19901">
      <c r="A19901" s="1" t="s">
        <v>58780</v>
      </c>
      <c r="B19901" s="1" t="s">
        <v>58781</v>
      </c>
      <c r="C19901" s="1" t="s">
        <v>58782</v>
      </c>
      <c r="D19901" s="1">
        <v>645.0</v>
      </c>
    </row>
    <row r="19902">
      <c r="A19902" s="1" t="s">
        <v>58783</v>
      </c>
      <c r="B19902" s="1" t="s">
        <v>58784</v>
      </c>
      <c r="C19902" s="1" t="s">
        <v>58785</v>
      </c>
      <c r="D19902" s="1">
        <v>86.0</v>
      </c>
    </row>
    <row r="19903">
      <c r="A19903" s="1" t="s">
        <v>58786</v>
      </c>
      <c r="B19903" s="1" t="s">
        <v>58787</v>
      </c>
      <c r="C19903" s="1" t="s">
        <v>58788</v>
      </c>
      <c r="D19903" s="1">
        <v>382.0</v>
      </c>
    </row>
    <row r="19904">
      <c r="A19904" s="1" t="s">
        <v>58789</v>
      </c>
      <c r="B19904" s="1" t="s">
        <v>58790</v>
      </c>
      <c r="C19904" s="1" t="s">
        <v>58791</v>
      </c>
      <c r="D19904" s="1">
        <v>232.0</v>
      </c>
    </row>
    <row r="19905">
      <c r="A19905" s="1" t="s">
        <v>58792</v>
      </c>
      <c r="B19905" s="1" t="s">
        <v>58792</v>
      </c>
      <c r="C19905" s="1" t="s">
        <v>58793</v>
      </c>
      <c r="D19905" s="1">
        <v>251.0</v>
      </c>
    </row>
    <row r="19906">
      <c r="A19906" s="1" t="s">
        <v>58794</v>
      </c>
      <c r="B19906" s="1" t="s">
        <v>58795</v>
      </c>
      <c r="C19906" s="1" t="s">
        <v>58796</v>
      </c>
      <c r="D19906" s="1">
        <v>362.0</v>
      </c>
    </row>
    <row r="19907">
      <c r="A19907" s="1" t="s">
        <v>58797</v>
      </c>
      <c r="B19907" s="1" t="s">
        <v>58798</v>
      </c>
      <c r="C19907" s="1" t="s">
        <v>58799</v>
      </c>
      <c r="D19907" s="1">
        <v>82.0</v>
      </c>
    </row>
    <row r="19908">
      <c r="A19908" s="1" t="s">
        <v>58800</v>
      </c>
      <c r="B19908" s="1" t="s">
        <v>58801</v>
      </c>
      <c r="C19908" s="1" t="s">
        <v>58802</v>
      </c>
      <c r="D19908" s="1">
        <v>286.0</v>
      </c>
    </row>
    <row r="19909">
      <c r="A19909" s="1" t="s">
        <v>58803</v>
      </c>
      <c r="B19909" s="1" t="s">
        <v>58804</v>
      </c>
      <c r="C19909" s="1" t="s">
        <v>58805</v>
      </c>
      <c r="D19909" s="1">
        <v>99.0</v>
      </c>
    </row>
    <row r="19910">
      <c r="A19910" s="1" t="s">
        <v>58806</v>
      </c>
      <c r="B19910" s="1" t="s">
        <v>58807</v>
      </c>
      <c r="C19910" s="1" t="s">
        <v>58808</v>
      </c>
      <c r="D19910" s="1">
        <v>1215.0</v>
      </c>
    </row>
    <row r="19911">
      <c r="A19911" s="1" t="s">
        <v>58809</v>
      </c>
      <c r="B19911" s="1" t="s">
        <v>58810</v>
      </c>
      <c r="C19911" s="1" t="s">
        <v>58811</v>
      </c>
      <c r="D19911" s="1">
        <v>195.0</v>
      </c>
    </row>
    <row r="19912">
      <c r="A19912" s="1" t="s">
        <v>58812</v>
      </c>
      <c r="B19912" s="1" t="s">
        <v>58813</v>
      </c>
      <c r="C19912" s="1" t="s">
        <v>58814</v>
      </c>
      <c r="D19912" s="1">
        <v>483.0</v>
      </c>
    </row>
    <row r="19913">
      <c r="A19913" s="1" t="s">
        <v>58815</v>
      </c>
      <c r="B19913" s="1" t="s">
        <v>58816</v>
      </c>
      <c r="C19913" s="1" t="s">
        <v>58817</v>
      </c>
      <c r="D19913" s="1">
        <v>708.0</v>
      </c>
    </row>
    <row r="19914">
      <c r="A19914" s="1" t="s">
        <v>58818</v>
      </c>
      <c r="B19914" s="1" t="s">
        <v>58819</v>
      </c>
      <c r="C19914" s="1" t="s">
        <v>58820</v>
      </c>
      <c r="D19914" s="1">
        <v>86.0</v>
      </c>
    </row>
    <row r="19915">
      <c r="A19915" s="1" t="s">
        <v>58821</v>
      </c>
      <c r="B19915" s="1" t="s">
        <v>58822</v>
      </c>
      <c r="C19915" s="1" t="s">
        <v>58823</v>
      </c>
      <c r="D19915" s="1">
        <v>455.0</v>
      </c>
    </row>
    <row r="19916">
      <c r="A19916" s="1" t="s">
        <v>58824</v>
      </c>
      <c r="B19916" s="1" t="s">
        <v>58825</v>
      </c>
      <c r="C19916" s="1" t="s">
        <v>58826</v>
      </c>
      <c r="D19916" s="1">
        <v>2978.0</v>
      </c>
    </row>
    <row r="19917">
      <c r="A19917" s="1" t="s">
        <v>58827</v>
      </c>
      <c r="B19917" s="1" t="s">
        <v>58828</v>
      </c>
      <c r="C19917" s="1" t="s">
        <v>58829</v>
      </c>
      <c r="D19917" s="1">
        <v>39.0</v>
      </c>
    </row>
    <row r="19918">
      <c r="A19918" s="1" t="s">
        <v>58830</v>
      </c>
      <c r="B19918" s="1" t="s">
        <v>58831</v>
      </c>
      <c r="C19918" s="1" t="s">
        <v>58832</v>
      </c>
      <c r="D19918" s="1">
        <v>352.0</v>
      </c>
    </row>
    <row r="19919">
      <c r="A19919" s="1" t="s">
        <v>58833</v>
      </c>
      <c r="B19919" s="1" t="s">
        <v>58834</v>
      </c>
      <c r="C19919" s="1" t="s">
        <v>58835</v>
      </c>
      <c r="D19919" s="1">
        <v>20.0</v>
      </c>
    </row>
    <row r="19920">
      <c r="A19920" s="1" t="s">
        <v>58836</v>
      </c>
      <c r="B19920" s="1" t="s">
        <v>58837</v>
      </c>
      <c r="C19920" s="1" t="s">
        <v>58838</v>
      </c>
      <c r="D19920" s="1">
        <v>2387.0</v>
      </c>
    </row>
    <row r="19921">
      <c r="A19921" s="1" t="s">
        <v>58839</v>
      </c>
      <c r="B19921" s="1" t="s">
        <v>58840</v>
      </c>
      <c r="C19921" s="1" t="s">
        <v>58841</v>
      </c>
      <c r="D19921" s="1">
        <v>253.0</v>
      </c>
    </row>
    <row r="19922">
      <c r="A19922" s="1" t="s">
        <v>58842</v>
      </c>
      <c r="B19922" s="1" t="s">
        <v>58843</v>
      </c>
      <c r="C19922" s="1" t="s">
        <v>58844</v>
      </c>
      <c r="D19922" s="1">
        <v>61.0</v>
      </c>
    </row>
    <row r="19923">
      <c r="A19923" s="1" t="s">
        <v>58845</v>
      </c>
      <c r="B19923" s="1" t="s">
        <v>58846</v>
      </c>
      <c r="C19923" s="1" t="s">
        <v>58847</v>
      </c>
      <c r="D19923" s="1">
        <v>2404.0</v>
      </c>
    </row>
    <row r="19924">
      <c r="A19924" s="1" t="s">
        <v>58848</v>
      </c>
      <c r="B19924" s="1" t="s">
        <v>58849</v>
      </c>
      <c r="C19924" s="1" t="s">
        <v>58850</v>
      </c>
      <c r="D19924" s="1">
        <v>34.0</v>
      </c>
    </row>
    <row r="19925">
      <c r="A19925" s="1" t="s">
        <v>58851</v>
      </c>
      <c r="B19925" s="1" t="s">
        <v>58851</v>
      </c>
      <c r="C19925" s="1" t="s">
        <v>58852</v>
      </c>
      <c r="D19925" s="1">
        <v>189.0</v>
      </c>
    </row>
    <row r="19926">
      <c r="A19926" s="1" t="s">
        <v>30286</v>
      </c>
      <c r="B19926" s="1" t="s">
        <v>58853</v>
      </c>
      <c r="C19926" s="1" t="s">
        <v>58854</v>
      </c>
      <c r="D19926" s="1">
        <v>2283.0</v>
      </c>
    </row>
    <row r="19927">
      <c r="A19927" s="1" t="s">
        <v>58855</v>
      </c>
      <c r="B19927" s="1" t="s">
        <v>58856</v>
      </c>
      <c r="C19927" s="1" t="s">
        <v>58857</v>
      </c>
      <c r="D19927" s="1">
        <v>281.0</v>
      </c>
    </row>
    <row r="19928">
      <c r="A19928" s="1" t="s">
        <v>58858</v>
      </c>
      <c r="B19928" s="1" t="s">
        <v>58858</v>
      </c>
      <c r="C19928" s="1" t="s">
        <v>58859</v>
      </c>
      <c r="D19928" s="1">
        <v>1370.0</v>
      </c>
    </row>
    <row r="19929">
      <c r="A19929" s="1" t="s">
        <v>58860</v>
      </c>
      <c r="B19929" s="1" t="s">
        <v>58861</v>
      </c>
      <c r="C19929" s="1" t="s">
        <v>58862</v>
      </c>
      <c r="D19929" s="1">
        <v>154.0</v>
      </c>
    </row>
    <row r="19930">
      <c r="A19930" s="1" t="s">
        <v>58863</v>
      </c>
      <c r="B19930" s="1" t="s">
        <v>58864</v>
      </c>
      <c r="C19930" s="1" t="s">
        <v>58865</v>
      </c>
      <c r="D19930" s="1">
        <v>3790.0</v>
      </c>
    </row>
    <row r="19931">
      <c r="A19931" s="1" t="s">
        <v>58866</v>
      </c>
      <c r="B19931" s="1" t="s">
        <v>58867</v>
      </c>
      <c r="C19931" s="1" t="s">
        <v>58868</v>
      </c>
      <c r="D19931" s="1">
        <v>167.0</v>
      </c>
    </row>
    <row r="19932">
      <c r="A19932" s="1" t="s">
        <v>58869</v>
      </c>
      <c r="B19932" s="1" t="s">
        <v>58870</v>
      </c>
      <c r="C19932" s="1" t="s">
        <v>58871</v>
      </c>
      <c r="D19932" s="1">
        <v>1723.0</v>
      </c>
    </row>
    <row r="19933">
      <c r="A19933" s="1" t="s">
        <v>58872</v>
      </c>
      <c r="B19933" s="1" t="s">
        <v>58873</v>
      </c>
      <c r="C19933" s="1" t="s">
        <v>58874</v>
      </c>
      <c r="D19933" s="1">
        <v>12.0</v>
      </c>
    </row>
    <row r="19934">
      <c r="A19934" s="1" t="s">
        <v>58875</v>
      </c>
      <c r="B19934" s="1" t="s">
        <v>58876</v>
      </c>
      <c r="C19934" s="1" t="s">
        <v>58877</v>
      </c>
      <c r="D19934" s="1">
        <v>237.0</v>
      </c>
    </row>
    <row r="19935">
      <c r="A19935" s="1" t="s">
        <v>58878</v>
      </c>
      <c r="B19935" s="1" t="s">
        <v>58879</v>
      </c>
      <c r="C19935" s="1" t="s">
        <v>58880</v>
      </c>
      <c r="D19935" s="1">
        <v>87.0</v>
      </c>
    </row>
    <row r="19936">
      <c r="A19936" s="1" t="s">
        <v>58881</v>
      </c>
      <c r="B19936" s="1" t="s">
        <v>58882</v>
      </c>
      <c r="C19936" s="1" t="s">
        <v>58883</v>
      </c>
      <c r="D19936" s="1">
        <v>415.0</v>
      </c>
    </row>
    <row r="19937">
      <c r="A19937" s="1" t="s">
        <v>58884</v>
      </c>
      <c r="B19937" s="1" t="s">
        <v>58885</v>
      </c>
      <c r="C19937" s="1" t="s">
        <v>58886</v>
      </c>
      <c r="D19937" s="1">
        <v>39.0</v>
      </c>
    </row>
    <row r="19938">
      <c r="A19938" s="1" t="s">
        <v>58887</v>
      </c>
      <c r="B19938" s="1" t="s">
        <v>58888</v>
      </c>
      <c r="C19938" s="1" t="s">
        <v>58889</v>
      </c>
      <c r="D19938" s="1">
        <v>543.0</v>
      </c>
    </row>
    <row r="19939">
      <c r="A19939" s="1" t="s">
        <v>58890</v>
      </c>
      <c r="B19939" s="1" t="s">
        <v>58891</v>
      </c>
      <c r="C19939" s="1" t="s">
        <v>58892</v>
      </c>
      <c r="D19939" s="1">
        <v>201.0</v>
      </c>
    </row>
    <row r="19940">
      <c r="A19940" s="1" t="s">
        <v>58893</v>
      </c>
      <c r="B19940" s="1" t="s">
        <v>58894</v>
      </c>
      <c r="C19940" s="1" t="s">
        <v>58895</v>
      </c>
      <c r="D19940" s="1">
        <v>259.0</v>
      </c>
    </row>
    <row r="19941">
      <c r="A19941" s="1" t="s">
        <v>58896</v>
      </c>
      <c r="B19941" s="1" t="s">
        <v>58897</v>
      </c>
      <c r="C19941" s="1" t="s">
        <v>58898</v>
      </c>
      <c r="D19941" s="1">
        <v>147.0</v>
      </c>
    </row>
    <row r="19942">
      <c r="A19942" s="1" t="s">
        <v>58899</v>
      </c>
      <c r="B19942" s="1" t="s">
        <v>58900</v>
      </c>
      <c r="C19942" s="1" t="s">
        <v>58901</v>
      </c>
      <c r="D19942" s="1">
        <v>165.0</v>
      </c>
    </row>
    <row r="19943">
      <c r="A19943" s="1" t="s">
        <v>58902</v>
      </c>
      <c r="B19943" s="1" t="s">
        <v>58903</v>
      </c>
      <c r="C19943" s="1" t="s">
        <v>58904</v>
      </c>
      <c r="D19943" s="1">
        <v>20.0</v>
      </c>
    </row>
    <row r="19944">
      <c r="A19944" s="1" t="s">
        <v>58905</v>
      </c>
      <c r="B19944" s="1" t="s">
        <v>58906</v>
      </c>
      <c r="C19944" s="1" t="s">
        <v>58907</v>
      </c>
      <c r="D19944" s="1">
        <v>6.0</v>
      </c>
    </row>
    <row r="19945">
      <c r="A19945" s="1" t="s">
        <v>58908</v>
      </c>
      <c r="B19945" s="1" t="s">
        <v>58909</v>
      </c>
      <c r="C19945" s="1" t="s">
        <v>58910</v>
      </c>
      <c r="D19945" s="1">
        <v>465.0</v>
      </c>
    </row>
    <row r="19946">
      <c r="A19946" s="1" t="s">
        <v>58911</v>
      </c>
      <c r="B19946" s="1" t="s">
        <v>58912</v>
      </c>
      <c r="C19946" s="1" t="s">
        <v>58913</v>
      </c>
      <c r="D19946" s="1">
        <v>84.0</v>
      </c>
    </row>
    <row r="19947">
      <c r="A19947" s="1" t="s">
        <v>58914</v>
      </c>
      <c r="B19947" s="1" t="s">
        <v>58915</v>
      </c>
      <c r="C19947" s="1" t="s">
        <v>58916</v>
      </c>
      <c r="D19947" s="1">
        <v>38.0</v>
      </c>
    </row>
    <row r="19948">
      <c r="A19948" s="1" t="s">
        <v>58917</v>
      </c>
      <c r="B19948" s="1" t="s">
        <v>58918</v>
      </c>
      <c r="C19948" s="1" t="s">
        <v>58919</v>
      </c>
      <c r="D19948" s="1">
        <v>73.0</v>
      </c>
    </row>
    <row r="19949">
      <c r="A19949" s="1" t="s">
        <v>3552</v>
      </c>
      <c r="B19949" s="1" t="s">
        <v>58920</v>
      </c>
      <c r="C19949" s="1" t="s">
        <v>58921</v>
      </c>
      <c r="D19949" s="1">
        <v>2048.0</v>
      </c>
    </row>
    <row r="19950">
      <c r="A19950" s="1" t="s">
        <v>58922</v>
      </c>
      <c r="B19950" s="1" t="s">
        <v>58923</v>
      </c>
      <c r="C19950" s="1" t="s">
        <v>58924</v>
      </c>
      <c r="D19950" s="1">
        <v>64.0</v>
      </c>
    </row>
    <row r="19951">
      <c r="A19951" s="1" t="s">
        <v>58925</v>
      </c>
      <c r="B19951" s="1" t="s">
        <v>58926</v>
      </c>
      <c r="C19951" s="1" t="s">
        <v>58927</v>
      </c>
      <c r="D19951" s="1">
        <v>345.0</v>
      </c>
    </row>
    <row r="19952">
      <c r="A19952" s="1" t="s">
        <v>58928</v>
      </c>
      <c r="B19952" s="1" t="s">
        <v>58929</v>
      </c>
      <c r="C19952" s="1" t="s">
        <v>58930</v>
      </c>
      <c r="D19952" s="1">
        <v>700.0</v>
      </c>
    </row>
    <row r="19953">
      <c r="A19953" s="1" t="s">
        <v>58931</v>
      </c>
      <c r="B19953" s="1" t="s">
        <v>58932</v>
      </c>
      <c r="C19953" s="1" t="s">
        <v>58933</v>
      </c>
      <c r="D19953" s="1">
        <v>70.0</v>
      </c>
    </row>
    <row r="19954">
      <c r="A19954" s="1" t="s">
        <v>58934</v>
      </c>
      <c r="B19954" s="1" t="s">
        <v>58935</v>
      </c>
      <c r="C19954" s="1" t="s">
        <v>58936</v>
      </c>
      <c r="D19954" s="1">
        <v>1999.0</v>
      </c>
    </row>
    <row r="19955">
      <c r="A19955" s="1" t="s">
        <v>58937</v>
      </c>
      <c r="B19955" s="1" t="s">
        <v>58938</v>
      </c>
      <c r="C19955" s="1" t="s">
        <v>58939</v>
      </c>
      <c r="D19955" s="1">
        <v>299.0</v>
      </c>
    </row>
    <row r="19956">
      <c r="A19956" s="1" t="s">
        <v>58940</v>
      </c>
      <c r="B19956" s="1" t="s">
        <v>58941</v>
      </c>
      <c r="C19956" s="1" t="s">
        <v>58942</v>
      </c>
      <c r="D19956" s="1">
        <v>2299.0</v>
      </c>
    </row>
    <row r="19957">
      <c r="A19957" s="1" t="s">
        <v>58943</v>
      </c>
      <c r="B19957" s="1" t="s">
        <v>58944</v>
      </c>
      <c r="C19957" s="1" t="s">
        <v>58945</v>
      </c>
      <c r="D19957" s="1">
        <v>121.0</v>
      </c>
    </row>
    <row r="19958">
      <c r="A19958" s="1" t="s">
        <v>58946</v>
      </c>
      <c r="B19958" s="1" t="s">
        <v>58947</v>
      </c>
      <c r="C19958" s="1" t="s">
        <v>58948</v>
      </c>
      <c r="D19958" s="1">
        <v>362.0</v>
      </c>
    </row>
    <row r="19959">
      <c r="A19959" s="1" t="s">
        <v>58949</v>
      </c>
      <c r="B19959" s="1" t="s">
        <v>58950</v>
      </c>
      <c r="C19959" s="1" t="s">
        <v>58951</v>
      </c>
      <c r="D19959" s="1">
        <v>535.0</v>
      </c>
    </row>
    <row r="19960">
      <c r="A19960" s="1" t="s">
        <v>58952</v>
      </c>
      <c r="B19960" s="1" t="s">
        <v>58953</v>
      </c>
      <c r="C19960" s="1" t="s">
        <v>58954</v>
      </c>
      <c r="D19960" s="1">
        <v>499.0</v>
      </c>
    </row>
    <row r="19961">
      <c r="A19961" s="1" t="s">
        <v>58955</v>
      </c>
      <c r="B19961" s="1" t="s">
        <v>58956</v>
      </c>
      <c r="C19961" s="1" t="s">
        <v>58957</v>
      </c>
      <c r="D19961" s="1">
        <v>111.0</v>
      </c>
    </row>
    <row r="19962">
      <c r="A19962" s="1" t="s">
        <v>58958</v>
      </c>
      <c r="B19962" s="1" t="s">
        <v>58959</v>
      </c>
      <c r="C19962" s="1" t="s">
        <v>58960</v>
      </c>
      <c r="D19962" s="1">
        <v>48.0</v>
      </c>
    </row>
    <row r="19963">
      <c r="A19963" s="1" t="s">
        <v>58961</v>
      </c>
      <c r="B19963" s="1" t="s">
        <v>58962</v>
      </c>
      <c r="C19963" s="1" t="s">
        <v>58963</v>
      </c>
      <c r="D19963" s="1">
        <v>100.0</v>
      </c>
    </row>
    <row r="19964">
      <c r="A19964" s="1" t="s">
        <v>58964</v>
      </c>
      <c r="B19964" s="1" t="s">
        <v>58965</v>
      </c>
      <c r="C19964" s="1" t="s">
        <v>58966</v>
      </c>
      <c r="D19964" s="1">
        <v>108.0</v>
      </c>
    </row>
    <row r="19965">
      <c r="A19965" s="1" t="s">
        <v>58967</v>
      </c>
      <c r="B19965" s="1" t="s">
        <v>58968</v>
      </c>
      <c r="C19965" s="1" t="s">
        <v>58969</v>
      </c>
      <c r="D19965" s="1">
        <v>59.0</v>
      </c>
    </row>
    <row r="19966">
      <c r="A19966" s="1" t="s">
        <v>58970</v>
      </c>
      <c r="B19966" s="1" t="s">
        <v>58971</v>
      </c>
      <c r="C19966" s="1" t="s">
        <v>58972</v>
      </c>
      <c r="D19966" s="1">
        <v>175.0</v>
      </c>
    </row>
    <row r="19967">
      <c r="A19967" s="1" t="s">
        <v>58973</v>
      </c>
      <c r="B19967" s="1" t="s">
        <v>58974</v>
      </c>
      <c r="C19967" s="1" t="s">
        <v>58975</v>
      </c>
      <c r="D19967" s="1">
        <v>231.0</v>
      </c>
    </row>
    <row r="19968">
      <c r="A19968" s="1" t="s">
        <v>58976</v>
      </c>
      <c r="B19968" s="1" t="s">
        <v>58977</v>
      </c>
      <c r="C19968" s="1" t="s">
        <v>58978</v>
      </c>
      <c r="D19968" s="1">
        <v>528.0</v>
      </c>
    </row>
    <row r="19969">
      <c r="A19969" s="1" t="s">
        <v>58979</v>
      </c>
      <c r="B19969" s="1" t="s">
        <v>58980</v>
      </c>
      <c r="C19969" s="1" t="s">
        <v>58981</v>
      </c>
      <c r="D19969" s="1">
        <v>839.0</v>
      </c>
    </row>
    <row r="19970">
      <c r="A19970" s="1" t="s">
        <v>58982</v>
      </c>
      <c r="B19970" s="1" t="s">
        <v>58983</v>
      </c>
      <c r="C19970" s="1" t="s">
        <v>58984</v>
      </c>
      <c r="D19970" s="1">
        <v>278.0</v>
      </c>
    </row>
    <row r="19971">
      <c r="A19971" s="1" t="s">
        <v>58985</v>
      </c>
      <c r="B19971" s="1" t="s">
        <v>58985</v>
      </c>
      <c r="C19971" s="1" t="s">
        <v>58986</v>
      </c>
      <c r="D19971" s="1">
        <v>164.0</v>
      </c>
    </row>
    <row r="19972">
      <c r="A19972" s="1" t="s">
        <v>58987</v>
      </c>
      <c r="B19972" s="1" t="s">
        <v>58988</v>
      </c>
      <c r="C19972" s="1" t="s">
        <v>58989</v>
      </c>
      <c r="D19972" s="1">
        <v>412.0</v>
      </c>
    </row>
    <row r="19973">
      <c r="A19973" s="1" t="s">
        <v>58990</v>
      </c>
      <c r="B19973" s="1" t="s">
        <v>58991</v>
      </c>
      <c r="C19973" s="1" t="s">
        <v>58992</v>
      </c>
      <c r="D19973" s="1">
        <v>571.0</v>
      </c>
    </row>
    <row r="19974">
      <c r="A19974" s="1" t="s">
        <v>58993</v>
      </c>
      <c r="B19974" s="1" t="s">
        <v>58994</v>
      </c>
      <c r="C19974" s="1" t="s">
        <v>58995</v>
      </c>
      <c r="D19974" s="1">
        <v>86.0</v>
      </c>
    </row>
    <row r="19975">
      <c r="A19975" s="1" t="s">
        <v>58996</v>
      </c>
      <c r="B19975" s="1" t="s">
        <v>58997</v>
      </c>
      <c r="C19975" s="1" t="s">
        <v>58998</v>
      </c>
      <c r="D19975" s="1">
        <v>152.0</v>
      </c>
    </row>
    <row r="19976">
      <c r="A19976" s="1" t="s">
        <v>58999</v>
      </c>
      <c r="B19976" s="1" t="s">
        <v>59000</v>
      </c>
      <c r="C19976" s="1" t="s">
        <v>59001</v>
      </c>
      <c r="D19976" s="1">
        <v>44.0</v>
      </c>
    </row>
    <row r="19977">
      <c r="A19977" s="1" t="s">
        <v>59002</v>
      </c>
      <c r="B19977" s="1" t="s">
        <v>59003</v>
      </c>
      <c r="C19977" s="1" t="s">
        <v>59004</v>
      </c>
      <c r="D19977" s="1">
        <v>300.0</v>
      </c>
    </row>
    <row r="19978">
      <c r="A19978" s="1" t="s">
        <v>59005</v>
      </c>
      <c r="B19978" s="1" t="s">
        <v>59006</v>
      </c>
      <c r="C19978" s="1" t="s">
        <v>59007</v>
      </c>
      <c r="D19978" s="1">
        <v>52.0</v>
      </c>
    </row>
    <row r="19979">
      <c r="A19979" s="1" t="s">
        <v>59008</v>
      </c>
      <c r="B19979" s="1" t="s">
        <v>59009</v>
      </c>
      <c r="C19979" s="1" t="s">
        <v>59010</v>
      </c>
      <c r="D19979" s="1">
        <v>345.0</v>
      </c>
    </row>
    <row r="19980">
      <c r="A19980" s="1" t="s">
        <v>59011</v>
      </c>
      <c r="B19980" s="1" t="s">
        <v>59012</v>
      </c>
      <c r="C19980" s="1" t="s">
        <v>59013</v>
      </c>
      <c r="D19980" s="1">
        <v>419.0</v>
      </c>
    </row>
    <row r="19981">
      <c r="A19981" s="1" t="s">
        <v>59014</v>
      </c>
      <c r="B19981" s="1" t="s">
        <v>59015</v>
      </c>
      <c r="C19981" s="1" t="s">
        <v>59016</v>
      </c>
      <c r="D19981" s="1">
        <v>674.0</v>
      </c>
    </row>
    <row r="19982">
      <c r="A19982" s="1" t="s">
        <v>59017</v>
      </c>
      <c r="B19982" s="1" t="s">
        <v>59018</v>
      </c>
      <c r="C19982" s="1" t="s">
        <v>59019</v>
      </c>
      <c r="D19982" s="1">
        <v>1561.0</v>
      </c>
    </row>
    <row r="19983">
      <c r="A19983" s="1" t="s">
        <v>59020</v>
      </c>
      <c r="B19983" s="1" t="s">
        <v>59021</v>
      </c>
      <c r="C19983" s="1" t="s">
        <v>59022</v>
      </c>
      <c r="D19983" s="1">
        <v>433.0</v>
      </c>
    </row>
    <row r="19984">
      <c r="A19984" s="1" t="s">
        <v>59023</v>
      </c>
      <c r="B19984" s="1" t="s">
        <v>59024</v>
      </c>
      <c r="C19984" s="1" t="s">
        <v>59025</v>
      </c>
      <c r="D19984" s="1">
        <v>618.0</v>
      </c>
    </row>
    <row r="19985">
      <c r="A19985" s="1" t="s">
        <v>59026</v>
      </c>
      <c r="B19985" s="1" t="s">
        <v>59027</v>
      </c>
      <c r="C19985" s="1" t="s">
        <v>59028</v>
      </c>
      <c r="D19985" s="1">
        <v>1694.0</v>
      </c>
    </row>
    <row r="19986">
      <c r="A19986" s="1" t="s">
        <v>59029</v>
      </c>
      <c r="B19986" s="1" t="s">
        <v>59030</v>
      </c>
      <c r="C19986" s="1" t="s">
        <v>59031</v>
      </c>
      <c r="D19986" s="1">
        <v>174.0</v>
      </c>
    </row>
    <row r="19987">
      <c r="A19987" s="1" t="s">
        <v>59032</v>
      </c>
      <c r="B19987" s="1" t="s">
        <v>59033</v>
      </c>
      <c r="C19987" s="1" t="s">
        <v>59034</v>
      </c>
      <c r="D19987" s="1">
        <v>135.0</v>
      </c>
    </row>
    <row r="19988">
      <c r="A19988" s="1" t="s">
        <v>59035</v>
      </c>
      <c r="B19988" s="1" t="s">
        <v>59036</v>
      </c>
      <c r="C19988" s="1" t="s">
        <v>59037</v>
      </c>
      <c r="D19988" s="1">
        <v>56.0</v>
      </c>
    </row>
    <row r="19989">
      <c r="A19989" s="1" t="s">
        <v>59038</v>
      </c>
      <c r="B19989" s="1" t="s">
        <v>59039</v>
      </c>
      <c r="C19989" s="1" t="s">
        <v>59040</v>
      </c>
      <c r="D19989" s="1">
        <v>2277.0</v>
      </c>
    </row>
    <row r="19990">
      <c r="A19990" s="1" t="s">
        <v>59041</v>
      </c>
      <c r="B19990" s="1" t="s">
        <v>59042</v>
      </c>
      <c r="C19990" s="1" t="s">
        <v>59043</v>
      </c>
      <c r="D19990" s="1">
        <v>194.0</v>
      </c>
    </row>
    <row r="19991">
      <c r="A19991" s="1" t="s">
        <v>59044</v>
      </c>
      <c r="B19991" s="1" t="s">
        <v>59045</v>
      </c>
      <c r="C19991" s="1" t="s">
        <v>59046</v>
      </c>
      <c r="D19991" s="1">
        <v>1786.0</v>
      </c>
    </row>
    <row r="19992">
      <c r="A19992" s="1" t="s">
        <v>59047</v>
      </c>
      <c r="B19992" s="1" t="s">
        <v>59048</v>
      </c>
      <c r="C19992" s="1" t="s">
        <v>59049</v>
      </c>
      <c r="D19992" s="1">
        <v>231.0</v>
      </c>
    </row>
    <row r="19993">
      <c r="A19993" s="1" t="s">
        <v>59050</v>
      </c>
      <c r="B19993" s="1" t="s">
        <v>59051</v>
      </c>
      <c r="C19993" s="1" t="s">
        <v>59052</v>
      </c>
      <c r="D19993" s="1">
        <v>96.0</v>
      </c>
    </row>
    <row r="19994">
      <c r="A19994" s="1" t="s">
        <v>59053</v>
      </c>
      <c r="B19994" s="1" t="s">
        <v>59054</v>
      </c>
      <c r="C19994" s="1" t="s">
        <v>59055</v>
      </c>
      <c r="D19994" s="1">
        <v>105.0</v>
      </c>
    </row>
    <row r="19995">
      <c r="A19995" s="1" t="s">
        <v>59056</v>
      </c>
      <c r="B19995" s="1" t="s">
        <v>59057</v>
      </c>
      <c r="C19995" s="1" t="s">
        <v>59058</v>
      </c>
      <c r="D19995" s="1">
        <v>113.0</v>
      </c>
    </row>
    <row r="19996">
      <c r="A19996" s="1" t="s">
        <v>59059</v>
      </c>
      <c r="B19996" s="1" t="s">
        <v>59060</v>
      </c>
      <c r="C19996" s="1" t="s">
        <v>59061</v>
      </c>
      <c r="D19996" s="1">
        <v>827.0</v>
      </c>
    </row>
    <row r="19997">
      <c r="A19997" s="1" t="s">
        <v>59062</v>
      </c>
      <c r="B19997" s="1" t="s">
        <v>59063</v>
      </c>
      <c r="C19997" s="1" t="s">
        <v>59064</v>
      </c>
      <c r="D19997" s="1">
        <v>91.0</v>
      </c>
    </row>
    <row r="19998">
      <c r="A19998" s="1" t="s">
        <v>59065</v>
      </c>
      <c r="B19998" s="1" t="s">
        <v>59066</v>
      </c>
      <c r="C19998" s="1" t="s">
        <v>59067</v>
      </c>
      <c r="D19998" s="1">
        <v>89.0</v>
      </c>
    </row>
    <row r="19999">
      <c r="A19999" s="1" t="s">
        <v>59068</v>
      </c>
      <c r="B19999" s="1" t="s">
        <v>59069</v>
      </c>
      <c r="C19999" s="1" t="s">
        <v>59070</v>
      </c>
      <c r="D19999" s="1">
        <v>394.0</v>
      </c>
    </row>
    <row r="20000">
      <c r="A20000" s="1" t="s">
        <v>30837</v>
      </c>
      <c r="B20000" s="1" t="s">
        <v>30838</v>
      </c>
      <c r="C20000" s="1" t="s">
        <v>59071</v>
      </c>
      <c r="D20000" s="1">
        <v>666.0</v>
      </c>
    </row>
    <row r="20001">
      <c r="A20001" s="1" t="s">
        <v>59072</v>
      </c>
      <c r="B20001" s="1" t="s">
        <v>59073</v>
      </c>
      <c r="C20001" s="1" t="s">
        <v>59074</v>
      </c>
      <c r="D20001" s="1">
        <v>171.0</v>
      </c>
    </row>
    <row r="20002">
      <c r="A20002" s="1" t="s">
        <v>59075</v>
      </c>
      <c r="B20002" s="1" t="s">
        <v>59076</v>
      </c>
      <c r="C20002" s="1" t="s">
        <v>59077</v>
      </c>
      <c r="D20002" s="1">
        <v>207.0</v>
      </c>
    </row>
    <row r="20003">
      <c r="A20003" s="1" t="s">
        <v>59078</v>
      </c>
      <c r="B20003" s="1" t="s">
        <v>59079</v>
      </c>
      <c r="C20003" s="1" t="s">
        <v>59080</v>
      </c>
      <c r="D20003" s="1">
        <v>201.0</v>
      </c>
    </row>
    <row r="20004">
      <c r="A20004" s="1" t="s">
        <v>59081</v>
      </c>
      <c r="B20004" s="1" t="s">
        <v>59082</v>
      </c>
      <c r="C20004" s="1" t="s">
        <v>59083</v>
      </c>
      <c r="D20004" s="1">
        <v>573.0</v>
      </c>
    </row>
    <row r="20005">
      <c r="A20005" s="1" t="s">
        <v>59084</v>
      </c>
      <c r="B20005" s="1" t="s">
        <v>59084</v>
      </c>
      <c r="C20005" s="1" t="s">
        <v>59085</v>
      </c>
      <c r="D20005" s="1">
        <v>354.0</v>
      </c>
    </row>
    <row r="20006">
      <c r="A20006" s="1" t="s">
        <v>59086</v>
      </c>
      <c r="B20006" s="1" t="s">
        <v>59087</v>
      </c>
      <c r="C20006" s="1" t="s">
        <v>59088</v>
      </c>
      <c r="D20006" s="1">
        <v>35.0</v>
      </c>
    </row>
    <row r="20007">
      <c r="A20007" s="1" t="s">
        <v>59089</v>
      </c>
      <c r="B20007" s="1" t="s">
        <v>59090</v>
      </c>
      <c r="C20007" s="1" t="s">
        <v>59091</v>
      </c>
      <c r="D20007" s="1">
        <v>451.0</v>
      </c>
    </row>
    <row r="20008">
      <c r="A20008" s="1" t="s">
        <v>59092</v>
      </c>
      <c r="B20008" s="1" t="s">
        <v>59093</v>
      </c>
      <c r="C20008" s="1" t="s">
        <v>59094</v>
      </c>
      <c r="D20008" s="1">
        <v>2005.0</v>
      </c>
    </row>
    <row r="20009">
      <c r="A20009" s="1" t="s">
        <v>59095</v>
      </c>
      <c r="B20009" s="1" t="s">
        <v>59096</v>
      </c>
      <c r="C20009" s="1" t="s">
        <v>59097</v>
      </c>
      <c r="D20009" s="1">
        <v>993.0</v>
      </c>
    </row>
    <row r="20010">
      <c r="A20010" s="1" t="s">
        <v>59098</v>
      </c>
      <c r="B20010" s="1" t="s">
        <v>59099</v>
      </c>
      <c r="C20010" s="1" t="s">
        <v>59100</v>
      </c>
      <c r="D20010" s="1">
        <v>440.0</v>
      </c>
    </row>
    <row r="20011">
      <c r="A20011" s="1" t="s">
        <v>59101</v>
      </c>
      <c r="B20011" s="1" t="s">
        <v>59102</v>
      </c>
      <c r="C20011" s="1" t="s">
        <v>59103</v>
      </c>
      <c r="D20011" s="1">
        <v>285.0</v>
      </c>
    </row>
    <row r="20012">
      <c r="A20012" s="1" t="s">
        <v>59104</v>
      </c>
      <c r="B20012" s="1" t="s">
        <v>59105</v>
      </c>
      <c r="C20012" s="1" t="s">
        <v>59106</v>
      </c>
      <c r="D20012" s="1">
        <v>109.0</v>
      </c>
    </row>
    <row r="20013">
      <c r="A20013" s="1" t="s">
        <v>59107</v>
      </c>
      <c r="B20013" s="1" t="s">
        <v>59108</v>
      </c>
      <c r="C20013" s="1" t="s">
        <v>59109</v>
      </c>
      <c r="D20013" s="1">
        <v>15.0</v>
      </c>
    </row>
    <row r="20014">
      <c r="A20014" s="1" t="s">
        <v>59110</v>
      </c>
      <c r="B20014" s="1" t="s">
        <v>59111</v>
      </c>
      <c r="C20014" s="1" t="s">
        <v>59112</v>
      </c>
      <c r="D20014" s="1">
        <v>503.0</v>
      </c>
    </row>
    <row r="20015">
      <c r="A20015" s="1" t="s">
        <v>57912</v>
      </c>
      <c r="B20015" s="1" t="s">
        <v>57913</v>
      </c>
      <c r="C20015" s="1" t="s">
        <v>59113</v>
      </c>
      <c r="D20015" s="1">
        <v>180.0</v>
      </c>
    </row>
    <row r="20016">
      <c r="A20016" s="1" t="s">
        <v>59114</v>
      </c>
      <c r="B20016" s="1" t="s">
        <v>59115</v>
      </c>
      <c r="C20016" s="1" t="s">
        <v>59116</v>
      </c>
      <c r="D20016" s="1">
        <v>83.0</v>
      </c>
    </row>
    <row r="20017">
      <c r="A20017" s="1" t="s">
        <v>59117</v>
      </c>
      <c r="B20017" s="1" t="s">
        <v>59118</v>
      </c>
      <c r="C20017" s="1" t="s">
        <v>59119</v>
      </c>
      <c r="D20017" s="1">
        <v>61.0</v>
      </c>
    </row>
    <row r="20018">
      <c r="A20018" s="1" t="s">
        <v>59120</v>
      </c>
      <c r="B20018" s="1" t="s">
        <v>59121</v>
      </c>
      <c r="C20018" s="1" t="s">
        <v>59122</v>
      </c>
      <c r="D20018" s="1">
        <v>76.0</v>
      </c>
    </row>
    <row r="20019">
      <c r="A20019" s="1" t="s">
        <v>59123</v>
      </c>
      <c r="B20019" s="1" t="s">
        <v>59124</v>
      </c>
      <c r="C20019" s="1" t="s">
        <v>59125</v>
      </c>
      <c r="D20019" s="1">
        <v>6569.0</v>
      </c>
    </row>
    <row r="20020">
      <c r="A20020" s="1" t="s">
        <v>59126</v>
      </c>
      <c r="B20020" s="1" t="s">
        <v>59127</v>
      </c>
      <c r="C20020" s="1" t="s">
        <v>59128</v>
      </c>
      <c r="D20020" s="1">
        <v>56.0</v>
      </c>
    </row>
    <row r="20021">
      <c r="A20021" s="1" t="s">
        <v>59129</v>
      </c>
      <c r="B20021" s="1" t="s">
        <v>59130</v>
      </c>
      <c r="C20021" s="1" t="s">
        <v>59131</v>
      </c>
      <c r="D20021" s="1">
        <v>1082.0</v>
      </c>
    </row>
    <row r="20022">
      <c r="A20022" s="1" t="s">
        <v>59132</v>
      </c>
      <c r="B20022" s="1" t="s">
        <v>59133</v>
      </c>
      <c r="C20022" s="1" t="s">
        <v>59134</v>
      </c>
      <c r="D20022" s="1">
        <v>118.0</v>
      </c>
    </row>
    <row r="20023">
      <c r="A20023" s="1" t="s">
        <v>59135</v>
      </c>
      <c r="B20023" s="1" t="s">
        <v>59136</v>
      </c>
      <c r="C20023" s="1" t="s">
        <v>59137</v>
      </c>
      <c r="D20023" s="1">
        <v>1085.0</v>
      </c>
    </row>
    <row r="20024">
      <c r="A20024" s="1" t="s">
        <v>59138</v>
      </c>
      <c r="B20024" s="1" t="s">
        <v>59139</v>
      </c>
      <c r="C20024" s="1" t="s">
        <v>59140</v>
      </c>
      <c r="D20024" s="1">
        <v>61.0</v>
      </c>
    </row>
    <row r="20025">
      <c r="A20025" s="1" t="s">
        <v>59141</v>
      </c>
      <c r="B20025" s="1" t="s">
        <v>59142</v>
      </c>
      <c r="C20025" s="1" t="s">
        <v>59143</v>
      </c>
      <c r="D20025" s="1">
        <v>258.0</v>
      </c>
    </row>
    <row r="20026">
      <c r="A20026" s="1" t="s">
        <v>59144</v>
      </c>
      <c r="B20026" s="1" t="s">
        <v>59145</v>
      </c>
      <c r="C20026" s="1" t="s">
        <v>59146</v>
      </c>
      <c r="D20026" s="1">
        <v>1120.0</v>
      </c>
    </row>
    <row r="20027">
      <c r="A20027" s="1" t="s">
        <v>59147</v>
      </c>
      <c r="B20027" s="1" t="s">
        <v>59148</v>
      </c>
      <c r="C20027" s="1" t="s">
        <v>59149</v>
      </c>
      <c r="D20027" s="1">
        <v>39.0</v>
      </c>
    </row>
    <row r="20028">
      <c r="A20028" s="1" t="s">
        <v>59150</v>
      </c>
      <c r="B20028" s="1" t="s">
        <v>59151</v>
      </c>
      <c r="C20028" s="1" t="s">
        <v>59152</v>
      </c>
      <c r="D20028" s="1">
        <v>146.0</v>
      </c>
    </row>
    <row r="20029">
      <c r="A20029" s="1" t="s">
        <v>59153</v>
      </c>
      <c r="B20029" s="1" t="s">
        <v>59154</v>
      </c>
      <c r="C20029" s="1" t="s">
        <v>59155</v>
      </c>
      <c r="D20029" s="1">
        <v>91.0</v>
      </c>
    </row>
    <row r="20030">
      <c r="A20030" s="1" t="s">
        <v>59156</v>
      </c>
      <c r="B20030" s="1" t="s">
        <v>59157</v>
      </c>
      <c r="C20030" s="1" t="s">
        <v>59158</v>
      </c>
      <c r="D20030" s="1">
        <v>1353.0</v>
      </c>
    </row>
    <row r="20031">
      <c r="A20031" s="1" t="s">
        <v>59159</v>
      </c>
      <c r="B20031" s="1" t="s">
        <v>59160</v>
      </c>
      <c r="C20031" s="1" t="s">
        <v>59161</v>
      </c>
      <c r="D20031" s="1">
        <v>64.0</v>
      </c>
    </row>
    <row r="20032">
      <c r="A20032" s="1" t="s">
        <v>59162</v>
      </c>
      <c r="B20032" s="1" t="s">
        <v>59163</v>
      </c>
      <c r="C20032" s="1" t="s">
        <v>59164</v>
      </c>
      <c r="D20032" s="1">
        <v>4590.0</v>
      </c>
    </row>
    <row r="20033">
      <c r="A20033" s="1" t="s">
        <v>59165</v>
      </c>
      <c r="B20033" s="1" t="s">
        <v>59166</v>
      </c>
      <c r="C20033" s="1" t="s">
        <v>59167</v>
      </c>
      <c r="D20033" s="1">
        <v>600.0</v>
      </c>
    </row>
    <row r="20034">
      <c r="A20034" s="1" t="s">
        <v>59168</v>
      </c>
      <c r="B20034" s="1" t="s">
        <v>59169</v>
      </c>
      <c r="C20034" s="1" t="s">
        <v>59170</v>
      </c>
      <c r="D20034" s="1">
        <v>571.0</v>
      </c>
    </row>
    <row r="20035">
      <c r="A20035" s="1" t="s">
        <v>59171</v>
      </c>
      <c r="B20035" s="1" t="s">
        <v>59172</v>
      </c>
      <c r="C20035" s="1" t="s">
        <v>59173</v>
      </c>
      <c r="D20035" s="1">
        <v>210.0</v>
      </c>
    </row>
    <row r="20036">
      <c r="A20036" s="1" t="s">
        <v>59174</v>
      </c>
      <c r="B20036" s="1" t="s">
        <v>59175</v>
      </c>
      <c r="C20036" s="1" t="s">
        <v>59176</v>
      </c>
      <c r="D20036" s="1">
        <v>248.0</v>
      </c>
    </row>
    <row r="20037">
      <c r="A20037" s="1" t="s">
        <v>59177</v>
      </c>
      <c r="B20037" s="1" t="s">
        <v>59178</v>
      </c>
      <c r="C20037" s="1" t="s">
        <v>59179</v>
      </c>
      <c r="D20037" s="1">
        <v>2416.0</v>
      </c>
    </row>
    <row r="20038">
      <c r="A20038" s="1" t="s">
        <v>59180</v>
      </c>
      <c r="B20038" s="1" t="s">
        <v>59181</v>
      </c>
      <c r="C20038" s="1" t="s">
        <v>59182</v>
      </c>
      <c r="D20038" s="1">
        <v>65.0</v>
      </c>
    </row>
    <row r="20039">
      <c r="A20039" s="1" t="s">
        <v>59183</v>
      </c>
      <c r="B20039" s="1" t="s">
        <v>59184</v>
      </c>
      <c r="C20039" s="1" t="s">
        <v>59185</v>
      </c>
      <c r="D20039" s="1">
        <v>37.0</v>
      </c>
    </row>
    <row r="20040">
      <c r="A20040" s="1" t="s">
        <v>59186</v>
      </c>
      <c r="B20040" s="1" t="s">
        <v>59187</v>
      </c>
      <c r="C20040" s="1" t="s">
        <v>59188</v>
      </c>
      <c r="D20040" s="1">
        <v>48.0</v>
      </c>
    </row>
    <row r="20041">
      <c r="A20041" s="1" t="s">
        <v>59189</v>
      </c>
      <c r="B20041" s="1" t="s">
        <v>59190</v>
      </c>
      <c r="C20041" s="1" t="s">
        <v>59191</v>
      </c>
      <c r="D20041" s="1">
        <v>170.0</v>
      </c>
    </row>
    <row r="20042">
      <c r="A20042" s="1" t="s">
        <v>59192</v>
      </c>
      <c r="B20042" s="1" t="s">
        <v>59193</v>
      </c>
      <c r="C20042" s="1" t="s">
        <v>59194</v>
      </c>
      <c r="D20042" s="1">
        <v>327.0</v>
      </c>
    </row>
    <row r="20043">
      <c r="A20043" s="1" t="s">
        <v>59195</v>
      </c>
      <c r="B20043" s="1" t="s">
        <v>59196</v>
      </c>
      <c r="C20043" s="1" t="s">
        <v>59197</v>
      </c>
      <c r="D20043" s="1">
        <v>500.0</v>
      </c>
    </row>
    <row r="20044">
      <c r="A20044" s="1" t="s">
        <v>59198</v>
      </c>
      <c r="B20044" s="1" t="s">
        <v>59199</v>
      </c>
      <c r="C20044" s="1" t="s">
        <v>59200</v>
      </c>
      <c r="D20044" s="1">
        <v>82.0</v>
      </c>
    </row>
    <row r="20045">
      <c r="A20045" s="1" t="s">
        <v>59201</v>
      </c>
      <c r="B20045" s="1" t="s">
        <v>59202</v>
      </c>
      <c r="C20045" s="1" t="s">
        <v>59203</v>
      </c>
      <c r="D20045" s="1">
        <v>3574.0</v>
      </c>
    </row>
    <row r="20046">
      <c r="A20046" s="1" t="s">
        <v>59204</v>
      </c>
      <c r="B20046" s="1" t="s">
        <v>59205</v>
      </c>
      <c r="C20046" s="1" t="s">
        <v>59206</v>
      </c>
      <c r="D20046" s="1">
        <v>219.0</v>
      </c>
    </row>
    <row r="20047">
      <c r="A20047" s="1" t="s">
        <v>59207</v>
      </c>
      <c r="B20047" s="1" t="s">
        <v>59208</v>
      </c>
      <c r="C20047" s="1" t="s">
        <v>59209</v>
      </c>
      <c r="D20047" s="1">
        <v>122.0</v>
      </c>
    </row>
    <row r="20048">
      <c r="A20048" s="1" t="s">
        <v>59210</v>
      </c>
      <c r="B20048" s="1" t="s">
        <v>59210</v>
      </c>
      <c r="C20048" s="1" t="s">
        <v>59211</v>
      </c>
      <c r="D20048" s="1">
        <v>62.0</v>
      </c>
    </row>
    <row r="20049">
      <c r="A20049" s="1" t="s">
        <v>59212</v>
      </c>
      <c r="B20049" s="1" t="s">
        <v>59213</v>
      </c>
      <c r="C20049" s="1" t="s">
        <v>59214</v>
      </c>
      <c r="D20049" s="1">
        <v>561.0</v>
      </c>
    </row>
    <row r="20050">
      <c r="A20050" s="1" t="s">
        <v>59215</v>
      </c>
      <c r="B20050" s="1" t="s">
        <v>59216</v>
      </c>
      <c r="C20050" s="1" t="s">
        <v>59217</v>
      </c>
      <c r="D20050" s="1">
        <v>3747.0</v>
      </c>
    </row>
    <row r="20051">
      <c r="A20051" s="1" t="s">
        <v>59218</v>
      </c>
      <c r="B20051" s="1" t="s">
        <v>59219</v>
      </c>
      <c r="C20051" s="1" t="s">
        <v>59220</v>
      </c>
      <c r="D20051" s="1">
        <v>3798.0</v>
      </c>
    </row>
    <row r="20052">
      <c r="A20052" s="1" t="s">
        <v>59221</v>
      </c>
      <c r="B20052" s="1" t="s">
        <v>59222</v>
      </c>
      <c r="C20052" s="1" t="s">
        <v>59223</v>
      </c>
      <c r="D20052" s="1">
        <v>505.0</v>
      </c>
    </row>
    <row r="20053">
      <c r="A20053" s="1" t="s">
        <v>59224</v>
      </c>
      <c r="B20053" s="1" t="s">
        <v>59225</v>
      </c>
      <c r="C20053" s="1" t="s">
        <v>59226</v>
      </c>
      <c r="D20053" s="1">
        <v>777.0</v>
      </c>
    </row>
    <row r="20054">
      <c r="A20054" s="1" t="s">
        <v>59227</v>
      </c>
      <c r="B20054" s="1" t="s">
        <v>59228</v>
      </c>
      <c r="C20054" s="1" t="s">
        <v>59229</v>
      </c>
      <c r="D20054" s="1">
        <v>494.0</v>
      </c>
    </row>
    <row r="20055">
      <c r="A20055" s="1" t="s">
        <v>59230</v>
      </c>
      <c r="B20055" s="1" t="s">
        <v>59231</v>
      </c>
      <c r="C20055" s="1" t="s">
        <v>59232</v>
      </c>
      <c r="D20055" s="1">
        <v>1688.0</v>
      </c>
    </row>
    <row r="20056">
      <c r="A20056" s="1" t="s">
        <v>59233</v>
      </c>
      <c r="B20056" s="1" t="s">
        <v>59234</v>
      </c>
      <c r="C20056" s="1" t="s">
        <v>59235</v>
      </c>
      <c r="D20056" s="1">
        <v>96.0</v>
      </c>
    </row>
    <row r="20057">
      <c r="A20057" s="1" t="s">
        <v>59236</v>
      </c>
      <c r="B20057" s="1" t="s">
        <v>59237</v>
      </c>
      <c r="C20057" s="1" t="s">
        <v>59238</v>
      </c>
      <c r="D20057" s="1">
        <v>441.0</v>
      </c>
    </row>
    <row r="20058">
      <c r="A20058" s="1" t="s">
        <v>59239</v>
      </c>
      <c r="B20058" s="1" t="s">
        <v>59240</v>
      </c>
      <c r="C20058" s="1" t="s">
        <v>59241</v>
      </c>
      <c r="D20058" s="1">
        <v>64.0</v>
      </c>
    </row>
    <row r="20059">
      <c r="A20059" s="1" t="s">
        <v>59242</v>
      </c>
      <c r="B20059" s="1" t="s">
        <v>59243</v>
      </c>
      <c r="C20059" s="1" t="s">
        <v>59244</v>
      </c>
      <c r="D20059" s="1">
        <v>120.0</v>
      </c>
    </row>
    <row r="20060">
      <c r="A20060" s="1" t="s">
        <v>59245</v>
      </c>
      <c r="B20060" s="1" t="s">
        <v>59246</v>
      </c>
      <c r="C20060" s="1" t="s">
        <v>59247</v>
      </c>
      <c r="D20060" s="1">
        <v>29.0</v>
      </c>
    </row>
    <row r="20061">
      <c r="A20061" s="1" t="s">
        <v>59248</v>
      </c>
      <c r="B20061" s="1" t="s">
        <v>59249</v>
      </c>
      <c r="C20061" s="1" t="s">
        <v>59250</v>
      </c>
      <c r="D20061" s="1">
        <v>1643.0</v>
      </c>
    </row>
    <row r="20062">
      <c r="A20062" s="1" t="s">
        <v>59251</v>
      </c>
      <c r="B20062" s="1" t="s">
        <v>59252</v>
      </c>
      <c r="C20062" s="1" t="s">
        <v>59253</v>
      </c>
      <c r="D20062" s="1">
        <v>1934.0</v>
      </c>
    </row>
    <row r="20063">
      <c r="A20063" s="1" t="s">
        <v>59254</v>
      </c>
      <c r="B20063" s="1" t="s">
        <v>59255</v>
      </c>
      <c r="C20063" s="1" t="s">
        <v>59256</v>
      </c>
      <c r="D20063" s="1">
        <v>143.0</v>
      </c>
    </row>
    <row r="20064">
      <c r="A20064" s="1" t="s">
        <v>59257</v>
      </c>
      <c r="B20064" s="1" t="s">
        <v>59258</v>
      </c>
      <c r="C20064" s="1" t="s">
        <v>59259</v>
      </c>
      <c r="D20064" s="1">
        <v>96.0</v>
      </c>
    </row>
    <row r="20065">
      <c r="A20065" s="1" t="s">
        <v>59260</v>
      </c>
      <c r="B20065" s="1" t="s">
        <v>59261</v>
      </c>
      <c r="C20065" s="1" t="s">
        <v>59262</v>
      </c>
      <c r="D20065" s="1">
        <v>2163.0</v>
      </c>
    </row>
    <row r="20066">
      <c r="A20066" s="1" t="s">
        <v>59263</v>
      </c>
      <c r="B20066" s="1" t="s">
        <v>59264</v>
      </c>
      <c r="C20066" s="1" t="s">
        <v>59265</v>
      </c>
      <c r="D20066" s="1">
        <v>198.0</v>
      </c>
    </row>
    <row r="20067">
      <c r="A20067" s="1" t="s">
        <v>59266</v>
      </c>
      <c r="B20067" s="1" t="s">
        <v>59267</v>
      </c>
      <c r="C20067" s="1" t="s">
        <v>59268</v>
      </c>
      <c r="D20067" s="1">
        <v>5999.0</v>
      </c>
    </row>
    <row r="20068">
      <c r="A20068" s="1" t="s">
        <v>59269</v>
      </c>
      <c r="B20068" s="1" t="s">
        <v>59270</v>
      </c>
      <c r="C20068" s="1" t="s">
        <v>59271</v>
      </c>
      <c r="D20068" s="1">
        <v>515.0</v>
      </c>
    </row>
    <row r="20069">
      <c r="A20069" s="1" t="s">
        <v>59272</v>
      </c>
      <c r="B20069" s="1" t="s">
        <v>59273</v>
      </c>
      <c r="C20069" s="1" t="s">
        <v>59274</v>
      </c>
      <c r="D20069" s="1">
        <v>5139.0</v>
      </c>
    </row>
    <row r="20070">
      <c r="A20070" s="1" t="s">
        <v>59275</v>
      </c>
      <c r="B20070" s="1" t="s">
        <v>59276</v>
      </c>
      <c r="C20070" s="1" t="s">
        <v>59277</v>
      </c>
      <c r="D20070" s="1">
        <v>499.0</v>
      </c>
    </row>
    <row r="20071">
      <c r="A20071" s="1" t="s">
        <v>59278</v>
      </c>
      <c r="B20071" s="1" t="s">
        <v>59279</v>
      </c>
      <c r="C20071" s="1" t="s">
        <v>59280</v>
      </c>
      <c r="D20071" s="1">
        <v>799.0</v>
      </c>
    </row>
    <row r="20072">
      <c r="A20072" s="1" t="s">
        <v>59281</v>
      </c>
      <c r="B20072" s="1" t="s">
        <v>59282</v>
      </c>
      <c r="C20072" s="1" t="s">
        <v>59283</v>
      </c>
      <c r="D20072" s="1">
        <v>239.0</v>
      </c>
    </row>
    <row r="20073">
      <c r="A20073" s="1" t="s">
        <v>59284</v>
      </c>
      <c r="B20073" s="1" t="s">
        <v>59285</v>
      </c>
      <c r="C20073" s="1" t="s">
        <v>59286</v>
      </c>
      <c r="D20073" s="1">
        <v>147.0</v>
      </c>
    </row>
    <row r="20074">
      <c r="A20074" s="1" t="s">
        <v>59287</v>
      </c>
      <c r="B20074" s="1" t="s">
        <v>59288</v>
      </c>
      <c r="C20074" s="1" t="s">
        <v>59289</v>
      </c>
      <c r="D20074" s="1">
        <v>228.0</v>
      </c>
    </row>
    <row r="20075">
      <c r="A20075" s="1" t="s">
        <v>59290</v>
      </c>
      <c r="B20075" s="1" t="s">
        <v>59290</v>
      </c>
      <c r="C20075" s="1" t="s">
        <v>59291</v>
      </c>
      <c r="D20075" s="1">
        <v>232.0</v>
      </c>
    </row>
    <row r="20076">
      <c r="A20076" s="1" t="s">
        <v>59292</v>
      </c>
      <c r="B20076" s="1" t="s">
        <v>59293</v>
      </c>
      <c r="C20076" s="1" t="s">
        <v>59294</v>
      </c>
      <c r="D20076" s="1">
        <v>454.0</v>
      </c>
    </row>
    <row r="20077">
      <c r="A20077" s="1" t="s">
        <v>59295</v>
      </c>
      <c r="B20077" s="1" t="s">
        <v>59296</v>
      </c>
      <c r="C20077" s="1" t="s">
        <v>59297</v>
      </c>
      <c r="D20077" s="1">
        <v>176.0</v>
      </c>
    </row>
    <row r="20078">
      <c r="A20078" s="1" t="s">
        <v>59298</v>
      </c>
      <c r="B20078" s="1" t="s">
        <v>59299</v>
      </c>
      <c r="C20078" s="1" t="s">
        <v>59300</v>
      </c>
      <c r="D20078" s="1">
        <v>2300.0</v>
      </c>
    </row>
    <row r="20079">
      <c r="A20079" s="1" t="s">
        <v>59301</v>
      </c>
      <c r="B20079" s="1" t="s">
        <v>59302</v>
      </c>
      <c r="C20079" s="1" t="s">
        <v>59303</v>
      </c>
      <c r="D20079" s="1">
        <v>201.0</v>
      </c>
    </row>
    <row r="20080">
      <c r="A20080" s="1" t="s">
        <v>59304</v>
      </c>
      <c r="B20080" s="1" t="s">
        <v>59305</v>
      </c>
      <c r="C20080" s="1" t="s">
        <v>59306</v>
      </c>
      <c r="D20080" s="1">
        <v>111.0</v>
      </c>
    </row>
    <row r="20081">
      <c r="A20081" s="1" t="s">
        <v>59307</v>
      </c>
      <c r="B20081" s="1" t="s">
        <v>59308</v>
      </c>
      <c r="C20081" s="1" t="s">
        <v>59309</v>
      </c>
      <c r="D20081" s="1">
        <v>990.0</v>
      </c>
    </row>
    <row r="20082">
      <c r="A20082" s="1" t="s">
        <v>59310</v>
      </c>
      <c r="B20082" s="1" t="s">
        <v>59311</v>
      </c>
      <c r="C20082" s="1" t="s">
        <v>59312</v>
      </c>
      <c r="D20082" s="1">
        <v>79.0</v>
      </c>
    </row>
    <row r="20083">
      <c r="A20083" s="1" t="s">
        <v>59313</v>
      </c>
      <c r="B20083" s="1" t="s">
        <v>59314</v>
      </c>
      <c r="C20083" s="1" t="s">
        <v>59315</v>
      </c>
      <c r="D20083" s="1">
        <v>916.0</v>
      </c>
    </row>
    <row r="20084">
      <c r="A20084" s="1" t="s">
        <v>59316</v>
      </c>
      <c r="B20084" s="1" t="s">
        <v>59317</v>
      </c>
      <c r="C20084" s="1" t="s">
        <v>59318</v>
      </c>
      <c r="D20084" s="1">
        <v>73.0</v>
      </c>
    </row>
    <row r="20085">
      <c r="A20085" s="1" t="s">
        <v>59319</v>
      </c>
      <c r="B20085" s="1" t="s">
        <v>59320</v>
      </c>
      <c r="C20085" s="1" t="s">
        <v>59321</v>
      </c>
      <c r="D20085" s="1">
        <v>105.0</v>
      </c>
    </row>
    <row r="20086">
      <c r="A20086" s="1" t="s">
        <v>59322</v>
      </c>
      <c r="B20086" s="1" t="s">
        <v>59322</v>
      </c>
      <c r="C20086" s="1" t="s">
        <v>59323</v>
      </c>
      <c r="D20086" s="1">
        <v>148.0</v>
      </c>
    </row>
    <row r="20087">
      <c r="A20087" s="1" t="s">
        <v>59324</v>
      </c>
      <c r="B20087" s="1" t="s">
        <v>59325</v>
      </c>
      <c r="C20087" s="1" t="s">
        <v>59326</v>
      </c>
      <c r="D20087" s="1">
        <v>391.0</v>
      </c>
    </row>
    <row r="20088">
      <c r="A20088" s="1" t="s">
        <v>59327</v>
      </c>
      <c r="B20088" s="1" t="s">
        <v>59328</v>
      </c>
      <c r="C20088" s="1" t="s">
        <v>59329</v>
      </c>
      <c r="D20088" s="1">
        <v>282.0</v>
      </c>
    </row>
    <row r="20089">
      <c r="A20089" s="1" t="s">
        <v>59330</v>
      </c>
      <c r="B20089" s="1" t="s">
        <v>59331</v>
      </c>
      <c r="C20089" s="1" t="s">
        <v>59332</v>
      </c>
      <c r="D20089" s="1">
        <v>474.0</v>
      </c>
    </row>
    <row r="20090">
      <c r="A20090" s="1" t="s">
        <v>59333</v>
      </c>
      <c r="B20090" s="1" t="s">
        <v>59334</v>
      </c>
      <c r="C20090" s="1" t="s">
        <v>59335</v>
      </c>
      <c r="D20090" s="1">
        <v>272.0</v>
      </c>
    </row>
    <row r="20091">
      <c r="A20091" s="1" t="s">
        <v>37458</v>
      </c>
      <c r="B20091" s="1" t="s">
        <v>37459</v>
      </c>
      <c r="C20091" s="1" t="s">
        <v>59336</v>
      </c>
      <c r="D20091" s="1">
        <v>396.0</v>
      </c>
    </row>
    <row r="20092">
      <c r="A20092" s="1" t="s">
        <v>59337</v>
      </c>
      <c r="B20092" s="1" t="s">
        <v>59338</v>
      </c>
      <c r="C20092" s="1" t="s">
        <v>59339</v>
      </c>
      <c r="D20092" s="1">
        <v>28.0</v>
      </c>
    </row>
    <row r="20093">
      <c r="A20093" s="1" t="s">
        <v>59340</v>
      </c>
      <c r="B20093" s="1" t="s">
        <v>59341</v>
      </c>
      <c r="C20093" s="1" t="s">
        <v>59342</v>
      </c>
      <c r="D20093" s="1">
        <v>150.0</v>
      </c>
    </row>
    <row r="20094">
      <c r="A20094" s="1" t="s">
        <v>59343</v>
      </c>
      <c r="B20094" s="1" t="s">
        <v>59344</v>
      </c>
      <c r="C20094" s="1" t="s">
        <v>59345</v>
      </c>
      <c r="D20094" s="1">
        <v>279.0</v>
      </c>
    </row>
    <row r="20095">
      <c r="A20095" s="1" t="s">
        <v>59346</v>
      </c>
      <c r="B20095" s="1" t="s">
        <v>59347</v>
      </c>
      <c r="C20095" s="1" t="s">
        <v>59348</v>
      </c>
      <c r="D20095" s="1">
        <v>324.0</v>
      </c>
    </row>
    <row r="20096">
      <c r="A20096" s="1" t="s">
        <v>59349</v>
      </c>
      <c r="B20096" s="1" t="s">
        <v>59350</v>
      </c>
      <c r="C20096" s="1" t="s">
        <v>59351</v>
      </c>
      <c r="D20096" s="1">
        <v>253.0</v>
      </c>
    </row>
    <row r="20097">
      <c r="A20097" s="1" t="s">
        <v>59352</v>
      </c>
      <c r="B20097" s="1" t="s">
        <v>59353</v>
      </c>
      <c r="C20097" s="1" t="s">
        <v>59354</v>
      </c>
      <c r="D20097" s="1">
        <v>321.0</v>
      </c>
    </row>
    <row r="20098">
      <c r="A20098" s="1" t="s">
        <v>59355</v>
      </c>
      <c r="B20098" s="1" t="s">
        <v>59356</v>
      </c>
      <c r="C20098" s="1" t="s">
        <v>59357</v>
      </c>
      <c r="D20098" s="1">
        <v>128.0</v>
      </c>
    </row>
    <row r="20099">
      <c r="A20099" s="1" t="s">
        <v>59358</v>
      </c>
      <c r="B20099" s="1" t="s">
        <v>59359</v>
      </c>
      <c r="C20099" s="1" t="s">
        <v>59360</v>
      </c>
      <c r="D20099" s="1">
        <v>230.0</v>
      </c>
    </row>
    <row r="20100">
      <c r="A20100" s="1" t="s">
        <v>59361</v>
      </c>
      <c r="B20100" s="1" t="s">
        <v>59362</v>
      </c>
      <c r="C20100" s="1" t="s">
        <v>59363</v>
      </c>
      <c r="D20100" s="1">
        <v>4535.0</v>
      </c>
    </row>
    <row r="20101">
      <c r="A20101" s="1" t="s">
        <v>59364</v>
      </c>
      <c r="B20101" s="1" t="s">
        <v>59365</v>
      </c>
      <c r="C20101" s="1" t="s">
        <v>59366</v>
      </c>
      <c r="D20101" s="1">
        <v>52.0</v>
      </c>
    </row>
    <row r="20102">
      <c r="A20102" s="1" t="s">
        <v>59367</v>
      </c>
      <c r="B20102" s="1" t="s">
        <v>59368</v>
      </c>
      <c r="C20102" s="1" t="s">
        <v>59369</v>
      </c>
      <c r="D20102" s="1">
        <v>119.0</v>
      </c>
    </row>
    <row r="20103">
      <c r="A20103" s="1" t="s">
        <v>59370</v>
      </c>
      <c r="B20103" s="1" t="s">
        <v>59371</v>
      </c>
      <c r="C20103" s="1" t="s">
        <v>59372</v>
      </c>
      <c r="D20103" s="1">
        <v>552.0</v>
      </c>
    </row>
    <row r="20104">
      <c r="A20104" s="1" t="s">
        <v>59373</v>
      </c>
      <c r="B20104" s="1" t="s">
        <v>59374</v>
      </c>
      <c r="C20104" s="1" t="s">
        <v>59375</v>
      </c>
      <c r="D20104" s="1">
        <v>86.0</v>
      </c>
    </row>
    <row r="20105">
      <c r="A20105" s="1" t="s">
        <v>59376</v>
      </c>
      <c r="B20105" s="1" t="s">
        <v>59377</v>
      </c>
      <c r="C20105" s="1" t="s">
        <v>59378</v>
      </c>
      <c r="D20105" s="1">
        <v>525.0</v>
      </c>
    </row>
    <row r="20106">
      <c r="A20106" s="1" t="s">
        <v>59379</v>
      </c>
      <c r="B20106" s="1" t="s">
        <v>59380</v>
      </c>
      <c r="C20106" s="1" t="s">
        <v>59381</v>
      </c>
      <c r="D20106" s="1">
        <v>99.0</v>
      </c>
    </row>
    <row r="20107">
      <c r="A20107" s="1" t="s">
        <v>59382</v>
      </c>
      <c r="B20107" s="1" t="s">
        <v>59383</v>
      </c>
      <c r="C20107" s="1" t="s">
        <v>59384</v>
      </c>
      <c r="D20107" s="1">
        <v>3012.0</v>
      </c>
    </row>
    <row r="20108">
      <c r="A20108" s="1" t="s">
        <v>59385</v>
      </c>
      <c r="B20108" s="1" t="s">
        <v>59386</v>
      </c>
      <c r="C20108" s="1" t="s">
        <v>59387</v>
      </c>
      <c r="D20108" s="1">
        <v>129.0</v>
      </c>
    </row>
    <row r="20109">
      <c r="A20109" s="1" t="s">
        <v>636</v>
      </c>
      <c r="B20109" s="1" t="s">
        <v>637</v>
      </c>
      <c r="C20109" s="1" t="s">
        <v>59388</v>
      </c>
      <c r="D20109" s="1">
        <v>1675.0</v>
      </c>
    </row>
    <row r="20110">
      <c r="A20110" s="1" t="s">
        <v>59389</v>
      </c>
      <c r="B20110" s="1" t="s">
        <v>59390</v>
      </c>
      <c r="C20110" s="1" t="s">
        <v>59391</v>
      </c>
      <c r="D20110" s="1">
        <v>14.0</v>
      </c>
    </row>
    <row r="20111">
      <c r="A20111" s="1" t="s">
        <v>59392</v>
      </c>
      <c r="B20111" s="1" t="s">
        <v>59393</v>
      </c>
      <c r="C20111" s="1" t="s">
        <v>59394</v>
      </c>
      <c r="D20111" s="1">
        <v>480.0</v>
      </c>
    </row>
    <row r="20112">
      <c r="A20112" s="1" t="s">
        <v>59395</v>
      </c>
      <c r="B20112" s="1" t="s">
        <v>59396</v>
      </c>
      <c r="C20112" s="1" t="s">
        <v>59397</v>
      </c>
      <c r="D20112" s="1">
        <v>75.0</v>
      </c>
    </row>
    <row r="20113">
      <c r="A20113" s="1" t="s">
        <v>59398</v>
      </c>
      <c r="B20113" s="1" t="s">
        <v>59399</v>
      </c>
      <c r="C20113" s="1" t="s">
        <v>59400</v>
      </c>
      <c r="D20113" s="1">
        <v>4829.0</v>
      </c>
    </row>
    <row r="20114">
      <c r="A20114" s="1" t="s">
        <v>59401</v>
      </c>
      <c r="B20114" s="1" t="s">
        <v>59402</v>
      </c>
      <c r="C20114" s="1" t="s">
        <v>59403</v>
      </c>
      <c r="D20114" s="1">
        <v>478.0</v>
      </c>
    </row>
    <row r="20115">
      <c r="A20115" s="1" t="s">
        <v>59404</v>
      </c>
      <c r="B20115" s="1" t="s">
        <v>59405</v>
      </c>
      <c r="C20115" s="1" t="s">
        <v>59406</v>
      </c>
      <c r="D20115" s="1">
        <v>306.0</v>
      </c>
    </row>
    <row r="20116">
      <c r="A20116" s="1" t="s">
        <v>59407</v>
      </c>
      <c r="B20116" s="1" t="s">
        <v>59408</v>
      </c>
      <c r="C20116" s="1" t="s">
        <v>59409</v>
      </c>
      <c r="D20116" s="1">
        <v>31.0</v>
      </c>
    </row>
    <row r="20117">
      <c r="A20117" s="1" t="s">
        <v>59410</v>
      </c>
      <c r="B20117" s="1" t="s">
        <v>59411</v>
      </c>
      <c r="C20117" s="1" t="s">
        <v>59412</v>
      </c>
      <c r="D20117" s="1">
        <v>529.0</v>
      </c>
    </row>
    <row r="20118">
      <c r="A20118" s="1" t="s">
        <v>59413</v>
      </c>
      <c r="B20118" s="1" t="s">
        <v>59414</v>
      </c>
      <c r="C20118" s="1" t="s">
        <v>59415</v>
      </c>
      <c r="D20118" s="1">
        <v>52.0</v>
      </c>
    </row>
    <row r="20119">
      <c r="A20119" s="1" t="s">
        <v>59416</v>
      </c>
      <c r="B20119" s="1" t="s">
        <v>59417</v>
      </c>
      <c r="C20119" s="1" t="s">
        <v>59418</v>
      </c>
      <c r="D20119" s="1">
        <v>279.0</v>
      </c>
    </row>
    <row r="20120">
      <c r="A20120" s="1" t="s">
        <v>59419</v>
      </c>
      <c r="B20120" s="1" t="s">
        <v>59420</v>
      </c>
      <c r="C20120" s="1" t="s">
        <v>59421</v>
      </c>
      <c r="D20120" s="1">
        <v>103.0</v>
      </c>
    </row>
    <row r="20121">
      <c r="A20121" s="1" t="s">
        <v>59422</v>
      </c>
      <c r="B20121" s="1" t="s">
        <v>59423</v>
      </c>
      <c r="C20121" s="1" t="s">
        <v>59424</v>
      </c>
      <c r="D20121" s="1">
        <v>476.0</v>
      </c>
    </row>
    <row r="20122">
      <c r="A20122" s="1" t="s">
        <v>59425</v>
      </c>
      <c r="B20122" s="1" t="s">
        <v>59426</v>
      </c>
      <c r="C20122" s="1" t="s">
        <v>59427</v>
      </c>
      <c r="D20122" s="1">
        <v>286.0</v>
      </c>
    </row>
    <row r="20123">
      <c r="A20123" s="1" t="s">
        <v>59428</v>
      </c>
      <c r="B20123" s="1" t="s">
        <v>59429</v>
      </c>
      <c r="C20123" s="1" t="s">
        <v>59430</v>
      </c>
      <c r="D20123" s="1">
        <v>539.0</v>
      </c>
    </row>
    <row r="20124">
      <c r="A20124" s="1" t="s">
        <v>59431</v>
      </c>
      <c r="B20124" s="1" t="s">
        <v>59432</v>
      </c>
      <c r="C20124" s="1" t="s">
        <v>59433</v>
      </c>
      <c r="D20124" s="1">
        <v>155.0</v>
      </c>
    </row>
    <row r="20125">
      <c r="A20125" s="1" t="s">
        <v>59434</v>
      </c>
      <c r="B20125" s="1" t="s">
        <v>59435</v>
      </c>
      <c r="C20125" s="1" t="s">
        <v>59436</v>
      </c>
      <c r="D20125" s="1">
        <v>499.0</v>
      </c>
    </row>
    <row r="20126">
      <c r="A20126" s="1" t="s">
        <v>59437</v>
      </c>
      <c r="B20126" s="1" t="s">
        <v>59438</v>
      </c>
      <c r="C20126" s="1" t="s">
        <v>59439</v>
      </c>
      <c r="D20126" s="1">
        <v>54.0</v>
      </c>
    </row>
    <row r="20127">
      <c r="A20127" s="1" t="s">
        <v>59440</v>
      </c>
      <c r="B20127" s="1" t="s">
        <v>59441</v>
      </c>
      <c r="C20127" s="1" t="s">
        <v>59442</v>
      </c>
      <c r="D20127" s="1">
        <v>1251.0</v>
      </c>
    </row>
    <row r="20128">
      <c r="A20128" s="1" t="s">
        <v>59443</v>
      </c>
      <c r="B20128" s="1" t="s">
        <v>59444</v>
      </c>
      <c r="C20128" s="1" t="s">
        <v>59445</v>
      </c>
      <c r="D20128" s="1">
        <v>442.0</v>
      </c>
    </row>
    <row r="20129">
      <c r="A20129" s="1" t="s">
        <v>59446</v>
      </c>
      <c r="B20129" s="1" t="s">
        <v>59447</v>
      </c>
      <c r="C20129" s="1" t="s">
        <v>59448</v>
      </c>
      <c r="D20129" s="1">
        <v>387.0</v>
      </c>
    </row>
    <row r="20130">
      <c r="A20130" s="1" t="s">
        <v>59449</v>
      </c>
      <c r="B20130" s="1" t="s">
        <v>59450</v>
      </c>
      <c r="C20130" s="1" t="s">
        <v>59451</v>
      </c>
      <c r="D20130" s="1">
        <v>13.0</v>
      </c>
    </row>
    <row r="20131">
      <c r="A20131" s="1" t="s">
        <v>59452</v>
      </c>
      <c r="B20131" s="1" t="s">
        <v>59453</v>
      </c>
      <c r="C20131" s="1" t="s">
        <v>59454</v>
      </c>
      <c r="D20131" s="1">
        <v>573.0</v>
      </c>
    </row>
    <row r="20132">
      <c r="A20132" s="1" t="s">
        <v>59455</v>
      </c>
      <c r="B20132" s="1" t="s">
        <v>59456</v>
      </c>
      <c r="C20132" s="1" t="s">
        <v>59457</v>
      </c>
      <c r="D20132" s="1">
        <v>1431.0</v>
      </c>
    </row>
    <row r="20133">
      <c r="A20133" s="1" t="s">
        <v>59458</v>
      </c>
      <c r="B20133" s="1" t="s">
        <v>59459</v>
      </c>
      <c r="C20133" s="1" t="s">
        <v>59460</v>
      </c>
      <c r="D20133" s="1">
        <v>45.0</v>
      </c>
    </row>
    <row r="20134">
      <c r="A20134" s="1" t="s">
        <v>59461</v>
      </c>
      <c r="B20134" s="1" t="s">
        <v>59462</v>
      </c>
      <c r="C20134" s="1" t="s">
        <v>59463</v>
      </c>
      <c r="D20134" s="1">
        <v>263.0</v>
      </c>
    </row>
    <row r="20135">
      <c r="A20135" s="1" t="s">
        <v>59464</v>
      </c>
      <c r="B20135" s="1" t="s">
        <v>59465</v>
      </c>
      <c r="C20135" s="1" t="s">
        <v>59466</v>
      </c>
      <c r="D20135" s="1">
        <v>188.0</v>
      </c>
    </row>
    <row r="20136">
      <c r="A20136" s="1" t="s">
        <v>59467</v>
      </c>
      <c r="B20136" s="1" t="s">
        <v>59468</v>
      </c>
      <c r="C20136" s="1" t="s">
        <v>59469</v>
      </c>
      <c r="D20136" s="1">
        <v>110.0</v>
      </c>
    </row>
    <row r="20137">
      <c r="A20137" s="1" t="s">
        <v>59470</v>
      </c>
      <c r="B20137" s="1" t="s">
        <v>59471</v>
      </c>
      <c r="C20137" s="1" t="s">
        <v>59472</v>
      </c>
      <c r="D20137" s="1">
        <v>563.0</v>
      </c>
    </row>
    <row r="20138">
      <c r="A20138" s="1" t="s">
        <v>59473</v>
      </c>
      <c r="B20138" s="1" t="s">
        <v>59474</v>
      </c>
      <c r="C20138" s="1" t="s">
        <v>59475</v>
      </c>
      <c r="D20138" s="1">
        <v>4032.0</v>
      </c>
    </row>
    <row r="20139">
      <c r="A20139" s="1" t="s">
        <v>59476</v>
      </c>
      <c r="B20139" s="1" t="s">
        <v>59477</v>
      </c>
      <c r="C20139" s="1" t="s">
        <v>59478</v>
      </c>
      <c r="D20139" s="1">
        <v>270.0</v>
      </c>
    </row>
    <row r="20140">
      <c r="A20140" s="1" t="s">
        <v>59479</v>
      </c>
      <c r="B20140" s="1" t="s">
        <v>59480</v>
      </c>
      <c r="C20140" s="1" t="s">
        <v>59481</v>
      </c>
      <c r="D20140" s="1">
        <v>63.0</v>
      </c>
    </row>
    <row r="20141">
      <c r="A20141" s="1" t="s">
        <v>59482</v>
      </c>
      <c r="B20141" s="1" t="s">
        <v>59483</v>
      </c>
      <c r="C20141" s="1" t="s">
        <v>59484</v>
      </c>
      <c r="D20141" s="1">
        <v>944.0</v>
      </c>
    </row>
    <row r="20142">
      <c r="A20142" s="1" t="s">
        <v>59485</v>
      </c>
      <c r="B20142" s="1" t="s">
        <v>59486</v>
      </c>
      <c r="C20142" s="1" t="s">
        <v>59487</v>
      </c>
      <c r="D20142" s="1">
        <v>149.0</v>
      </c>
    </row>
    <row r="20143">
      <c r="A20143" s="1" t="s">
        <v>59488</v>
      </c>
      <c r="B20143" s="1" t="s">
        <v>59489</v>
      </c>
      <c r="C20143" s="1" t="s">
        <v>59490</v>
      </c>
      <c r="D20143" s="1">
        <v>693.0</v>
      </c>
    </row>
    <row r="20144">
      <c r="A20144" s="1" t="s">
        <v>59491</v>
      </c>
      <c r="B20144" s="1" t="s">
        <v>59492</v>
      </c>
      <c r="C20144" s="1" t="s">
        <v>59493</v>
      </c>
      <c r="D20144" s="1">
        <v>620.0</v>
      </c>
    </row>
    <row r="20145">
      <c r="A20145" s="1" t="s">
        <v>59494</v>
      </c>
      <c r="B20145" s="1" t="s">
        <v>59495</v>
      </c>
      <c r="C20145" s="1" t="s">
        <v>59496</v>
      </c>
      <c r="D20145" s="1">
        <v>1934.0</v>
      </c>
    </row>
    <row r="20146">
      <c r="A20146" s="1" t="s">
        <v>59497</v>
      </c>
      <c r="B20146" s="1" t="s">
        <v>59498</v>
      </c>
      <c r="C20146" s="1" t="s">
        <v>59499</v>
      </c>
      <c r="D20146" s="1">
        <v>415.0</v>
      </c>
    </row>
    <row r="20147">
      <c r="A20147" s="1" t="s">
        <v>59500</v>
      </c>
      <c r="B20147" s="1" t="s">
        <v>59501</v>
      </c>
      <c r="C20147" s="1" t="s">
        <v>59502</v>
      </c>
      <c r="D20147" s="1">
        <v>1418.0</v>
      </c>
    </row>
    <row r="20148">
      <c r="A20148" s="1" t="s">
        <v>59503</v>
      </c>
      <c r="B20148" s="1" t="s">
        <v>59504</v>
      </c>
      <c r="C20148" s="1" t="s">
        <v>59505</v>
      </c>
      <c r="D20148" s="1">
        <v>289.0</v>
      </c>
    </row>
    <row r="20149">
      <c r="A20149" s="1" t="s">
        <v>59506</v>
      </c>
      <c r="B20149" s="1" t="s">
        <v>59507</v>
      </c>
      <c r="C20149" s="1" t="s">
        <v>59508</v>
      </c>
      <c r="D20149" s="1">
        <v>890.0</v>
      </c>
    </row>
    <row r="20150">
      <c r="A20150" s="1" t="s">
        <v>59509</v>
      </c>
      <c r="B20150" s="1" t="s">
        <v>59510</v>
      </c>
      <c r="C20150" s="1" t="s">
        <v>59511</v>
      </c>
      <c r="D20150" s="1">
        <v>99.0</v>
      </c>
    </row>
    <row r="20151">
      <c r="A20151" s="1" t="s">
        <v>59512</v>
      </c>
      <c r="B20151" s="1" t="s">
        <v>59513</v>
      </c>
      <c r="C20151" s="1" t="s">
        <v>59514</v>
      </c>
      <c r="D20151" s="1">
        <v>54.0</v>
      </c>
    </row>
    <row r="20152">
      <c r="A20152" s="1" t="s">
        <v>59515</v>
      </c>
      <c r="B20152" s="1" t="s">
        <v>59516</v>
      </c>
      <c r="C20152" s="1" t="s">
        <v>59517</v>
      </c>
      <c r="D20152" s="1">
        <v>170.0</v>
      </c>
    </row>
    <row r="20153">
      <c r="A20153" s="1" t="s">
        <v>59518</v>
      </c>
      <c r="B20153" s="1" t="s">
        <v>59519</v>
      </c>
      <c r="C20153" s="1" t="s">
        <v>59520</v>
      </c>
      <c r="D20153" s="1">
        <v>81.0</v>
      </c>
    </row>
    <row r="20154">
      <c r="A20154" s="1" t="s">
        <v>59521</v>
      </c>
      <c r="B20154" s="1" t="s">
        <v>59522</v>
      </c>
      <c r="C20154" s="1" t="s">
        <v>59523</v>
      </c>
      <c r="D20154" s="1">
        <v>20.0</v>
      </c>
    </row>
    <row r="20155">
      <c r="A20155" s="1" t="s">
        <v>59524</v>
      </c>
      <c r="B20155" s="1" t="s">
        <v>59525</v>
      </c>
      <c r="C20155" s="1" t="s">
        <v>59526</v>
      </c>
      <c r="D20155" s="1">
        <v>261.0</v>
      </c>
    </row>
    <row r="20156">
      <c r="A20156" s="1" t="s">
        <v>59527</v>
      </c>
      <c r="B20156" s="1" t="s">
        <v>59528</v>
      </c>
      <c r="C20156" s="1" t="s">
        <v>59529</v>
      </c>
      <c r="D20156" s="1">
        <v>20.0</v>
      </c>
    </row>
    <row r="20157">
      <c r="A20157" s="1" t="s">
        <v>29393</v>
      </c>
      <c r="B20157" s="1" t="s">
        <v>29394</v>
      </c>
      <c r="C20157" s="1" t="s">
        <v>59530</v>
      </c>
      <c r="D20157" s="1">
        <v>212.0</v>
      </c>
    </row>
    <row r="20158">
      <c r="A20158" s="1" t="s">
        <v>59531</v>
      </c>
      <c r="B20158" s="1" t="s">
        <v>59532</v>
      </c>
      <c r="C20158" s="1" t="s">
        <v>59533</v>
      </c>
      <c r="D20158" s="1">
        <v>121.0</v>
      </c>
    </row>
    <row r="20159">
      <c r="A20159" s="1" t="s">
        <v>59534</v>
      </c>
      <c r="B20159" s="1" t="s">
        <v>59535</v>
      </c>
      <c r="C20159" s="1" t="s">
        <v>59536</v>
      </c>
      <c r="D20159" s="1">
        <v>129.0</v>
      </c>
    </row>
    <row r="20160">
      <c r="A20160" s="1" t="s">
        <v>59537</v>
      </c>
      <c r="B20160" s="1" t="s">
        <v>59538</v>
      </c>
      <c r="C20160" s="1" t="s">
        <v>59539</v>
      </c>
      <c r="D20160" s="1">
        <v>160.0</v>
      </c>
    </row>
    <row r="20161">
      <c r="A20161" s="1" t="s">
        <v>59540</v>
      </c>
      <c r="B20161" s="1" t="s">
        <v>59541</v>
      </c>
      <c r="C20161" s="1" t="s">
        <v>59542</v>
      </c>
      <c r="D20161" s="1">
        <v>33.0</v>
      </c>
    </row>
    <row r="20162">
      <c r="A20162" s="1" t="s">
        <v>59543</v>
      </c>
      <c r="B20162" s="1" t="s">
        <v>59544</v>
      </c>
      <c r="C20162" s="1" t="s">
        <v>59545</v>
      </c>
      <c r="D20162" s="1">
        <v>104.0</v>
      </c>
    </row>
    <row r="20163">
      <c r="A20163" s="1" t="s">
        <v>59546</v>
      </c>
      <c r="B20163" s="1" t="s">
        <v>59547</v>
      </c>
      <c r="C20163" s="1" t="s">
        <v>59548</v>
      </c>
      <c r="D20163" s="1">
        <v>339.0</v>
      </c>
    </row>
    <row r="20164">
      <c r="A20164" s="1" t="s">
        <v>59549</v>
      </c>
      <c r="B20164" s="1" t="s">
        <v>59550</v>
      </c>
      <c r="C20164" s="1" t="s">
        <v>59551</v>
      </c>
      <c r="D20164" s="1">
        <v>2460.0</v>
      </c>
    </row>
    <row r="20165">
      <c r="A20165" s="1" t="s">
        <v>59552</v>
      </c>
      <c r="B20165" s="1" t="s">
        <v>59553</v>
      </c>
      <c r="C20165" s="1" t="s">
        <v>59554</v>
      </c>
      <c r="D20165" s="1">
        <v>425.0</v>
      </c>
    </row>
    <row r="20166">
      <c r="A20166" s="1" t="s">
        <v>59555</v>
      </c>
      <c r="B20166" s="1" t="s">
        <v>59556</v>
      </c>
      <c r="C20166" s="1" t="s">
        <v>59557</v>
      </c>
      <c r="D20166" s="1">
        <v>589.0</v>
      </c>
    </row>
    <row r="20167">
      <c r="A20167" s="1" t="s">
        <v>59558</v>
      </c>
      <c r="B20167" s="1" t="s">
        <v>59559</v>
      </c>
      <c r="C20167" s="1" t="s">
        <v>59560</v>
      </c>
      <c r="D20167" s="1">
        <v>16.0</v>
      </c>
    </row>
    <row r="20168">
      <c r="A20168" s="1" t="s">
        <v>59561</v>
      </c>
      <c r="B20168" s="1" t="s">
        <v>59562</v>
      </c>
      <c r="C20168" s="1" t="s">
        <v>59563</v>
      </c>
      <c r="D20168" s="1">
        <v>226.0</v>
      </c>
    </row>
    <row r="20169">
      <c r="A20169" s="1" t="s">
        <v>59564</v>
      </c>
      <c r="B20169" s="1" t="s">
        <v>59565</v>
      </c>
      <c r="C20169" s="1" t="s">
        <v>59566</v>
      </c>
      <c r="D20169" s="1">
        <v>84.0</v>
      </c>
    </row>
    <row r="20170">
      <c r="A20170" s="1" t="s">
        <v>59567</v>
      </c>
      <c r="B20170" s="1" t="s">
        <v>59568</v>
      </c>
      <c r="C20170" s="1" t="s">
        <v>59569</v>
      </c>
      <c r="D20170" s="1">
        <v>19.0</v>
      </c>
    </row>
    <row r="20171">
      <c r="A20171" s="1" t="s">
        <v>59570</v>
      </c>
      <c r="B20171" s="1" t="s">
        <v>59571</v>
      </c>
      <c r="C20171" s="1" t="s">
        <v>59572</v>
      </c>
      <c r="D20171" s="1">
        <v>154.0</v>
      </c>
    </row>
    <row r="20172">
      <c r="A20172" s="1" t="s">
        <v>59573</v>
      </c>
      <c r="B20172" s="1" t="s">
        <v>59574</v>
      </c>
      <c r="C20172" s="1" t="s">
        <v>59575</v>
      </c>
      <c r="D20172" s="1">
        <v>251.0</v>
      </c>
    </row>
    <row r="20173">
      <c r="A20173" s="1" t="s">
        <v>59576</v>
      </c>
      <c r="B20173" s="1" t="s">
        <v>59577</v>
      </c>
      <c r="C20173" s="1" t="s">
        <v>59578</v>
      </c>
      <c r="D20173" s="1">
        <v>544.0</v>
      </c>
    </row>
    <row r="20174">
      <c r="A20174" s="1" t="s">
        <v>59579</v>
      </c>
      <c r="B20174" s="1" t="s">
        <v>59580</v>
      </c>
      <c r="C20174" s="1" t="s">
        <v>59581</v>
      </c>
      <c r="D20174" s="1">
        <v>423.0</v>
      </c>
    </row>
    <row r="20175">
      <c r="A20175" s="1" t="s">
        <v>59582</v>
      </c>
      <c r="B20175" s="1" t="s">
        <v>59583</v>
      </c>
      <c r="C20175" s="1" t="s">
        <v>59584</v>
      </c>
      <c r="D20175" s="1">
        <v>249.0</v>
      </c>
    </row>
    <row r="20176">
      <c r="A20176" s="1" t="s">
        <v>59585</v>
      </c>
      <c r="B20176" s="1" t="s">
        <v>59586</v>
      </c>
      <c r="C20176" s="1" t="s">
        <v>59587</v>
      </c>
      <c r="D20176" s="1">
        <v>15.0</v>
      </c>
    </row>
    <row r="20177">
      <c r="A20177" s="1" t="s">
        <v>59588</v>
      </c>
      <c r="B20177" s="1" t="s">
        <v>59589</v>
      </c>
      <c r="C20177" s="1" t="s">
        <v>59590</v>
      </c>
      <c r="D20177" s="1">
        <v>503.0</v>
      </c>
    </row>
    <row r="20178">
      <c r="A20178" s="1" t="s">
        <v>59591</v>
      </c>
      <c r="B20178" s="1" t="s">
        <v>59592</v>
      </c>
      <c r="C20178" s="1" t="s">
        <v>59593</v>
      </c>
      <c r="D20178" s="1">
        <v>620.0</v>
      </c>
    </row>
    <row r="20179">
      <c r="A20179" s="1" t="s">
        <v>59594</v>
      </c>
      <c r="B20179" s="1" t="s">
        <v>59595</v>
      </c>
      <c r="C20179" s="1" t="s">
        <v>59596</v>
      </c>
      <c r="D20179" s="1">
        <v>13.0</v>
      </c>
    </row>
    <row r="20180">
      <c r="A20180" s="1" t="s">
        <v>59597</v>
      </c>
      <c r="B20180" s="1" t="s">
        <v>59598</v>
      </c>
      <c r="C20180" s="1" t="s">
        <v>59599</v>
      </c>
      <c r="D20180" s="1">
        <v>254.0</v>
      </c>
    </row>
    <row r="20181">
      <c r="A20181" s="1" t="s">
        <v>59600</v>
      </c>
      <c r="B20181" s="1" t="s">
        <v>59601</v>
      </c>
      <c r="C20181" s="1" t="s">
        <v>59602</v>
      </c>
      <c r="D20181" s="1">
        <v>305.0</v>
      </c>
    </row>
    <row r="20182">
      <c r="A20182" s="1" t="s">
        <v>59603</v>
      </c>
      <c r="B20182" s="1" t="s">
        <v>59604</v>
      </c>
      <c r="C20182" s="1" t="s">
        <v>59605</v>
      </c>
      <c r="D20182" s="1">
        <v>72.0</v>
      </c>
    </row>
    <row r="20183">
      <c r="A20183" s="1" t="s">
        <v>59606</v>
      </c>
      <c r="B20183" s="1" t="s">
        <v>59607</v>
      </c>
      <c r="C20183" s="1" t="s">
        <v>59608</v>
      </c>
      <c r="D20183" s="1">
        <v>333.0</v>
      </c>
    </row>
    <row r="20184">
      <c r="A20184" s="1" t="s">
        <v>59609</v>
      </c>
      <c r="B20184" s="1" t="s">
        <v>59610</v>
      </c>
      <c r="C20184" s="1" t="s">
        <v>59611</v>
      </c>
      <c r="D20184" s="1">
        <v>73.0</v>
      </c>
    </row>
    <row r="20185">
      <c r="A20185" s="1" t="s">
        <v>59612</v>
      </c>
      <c r="B20185" s="1" t="s">
        <v>59613</v>
      </c>
      <c r="C20185" s="1" t="s">
        <v>59614</v>
      </c>
      <c r="D20185" s="1">
        <v>379.0</v>
      </c>
    </row>
    <row r="20186">
      <c r="A20186" s="1" t="s">
        <v>59615</v>
      </c>
      <c r="B20186" s="1" t="s">
        <v>59616</v>
      </c>
      <c r="C20186" s="1" t="s">
        <v>59617</v>
      </c>
      <c r="D20186" s="1">
        <v>22.0</v>
      </c>
    </row>
    <row r="20187">
      <c r="A20187" s="1" t="s">
        <v>59618</v>
      </c>
      <c r="B20187" s="1" t="s">
        <v>59619</v>
      </c>
      <c r="C20187" s="1" t="s">
        <v>59620</v>
      </c>
      <c r="D20187" s="1">
        <v>310.0</v>
      </c>
    </row>
    <row r="20188">
      <c r="A20188" s="1" t="s">
        <v>59621</v>
      </c>
      <c r="B20188" s="1" t="s">
        <v>59622</v>
      </c>
      <c r="C20188" s="1" t="s">
        <v>59623</v>
      </c>
      <c r="D20188" s="1">
        <v>627.0</v>
      </c>
    </row>
    <row r="20189">
      <c r="A20189" s="1" t="s">
        <v>59624</v>
      </c>
      <c r="B20189" s="1" t="s">
        <v>59625</v>
      </c>
      <c r="C20189" s="1" t="s">
        <v>59626</v>
      </c>
      <c r="D20189" s="1">
        <v>175.0</v>
      </c>
    </row>
    <row r="20190">
      <c r="A20190" s="1" t="s">
        <v>59627</v>
      </c>
      <c r="B20190" s="1" t="s">
        <v>59628</v>
      </c>
      <c r="C20190" s="1" t="s">
        <v>59629</v>
      </c>
      <c r="D20190" s="1">
        <v>987.0</v>
      </c>
    </row>
    <row r="20191">
      <c r="A20191" s="1" t="s">
        <v>59630</v>
      </c>
      <c r="B20191" s="1" t="s">
        <v>59631</v>
      </c>
      <c r="C20191" s="1" t="s">
        <v>59632</v>
      </c>
      <c r="D20191" s="1">
        <v>49.0</v>
      </c>
    </row>
    <row r="20192">
      <c r="A20192" s="1" t="s">
        <v>59633</v>
      </c>
      <c r="B20192" s="1" t="s">
        <v>59634</v>
      </c>
      <c r="C20192" s="1" t="s">
        <v>59635</v>
      </c>
      <c r="D20192" s="1">
        <v>513.0</v>
      </c>
    </row>
    <row r="20193">
      <c r="A20193" s="1" t="s">
        <v>59636</v>
      </c>
      <c r="B20193" s="1" t="s">
        <v>59637</v>
      </c>
      <c r="C20193" s="1" t="s">
        <v>59638</v>
      </c>
      <c r="D20193" s="1">
        <v>187.0</v>
      </c>
    </row>
    <row r="20194">
      <c r="A20194" s="1" t="s">
        <v>59639</v>
      </c>
      <c r="B20194" s="1" t="s">
        <v>59640</v>
      </c>
      <c r="C20194" s="1" t="s">
        <v>59641</v>
      </c>
      <c r="D20194" s="1">
        <v>941.0</v>
      </c>
    </row>
    <row r="20195">
      <c r="A20195" s="1" t="s">
        <v>59642</v>
      </c>
      <c r="B20195" s="1" t="s">
        <v>59643</v>
      </c>
      <c r="C20195" s="1" t="s">
        <v>59644</v>
      </c>
      <c r="D20195" s="1">
        <v>4012.0</v>
      </c>
    </row>
    <row r="20196">
      <c r="A20196" s="1" t="s">
        <v>59645</v>
      </c>
      <c r="B20196" s="1" t="s">
        <v>59646</v>
      </c>
      <c r="C20196" s="1" t="s">
        <v>59647</v>
      </c>
      <c r="D20196" s="1">
        <v>344.0</v>
      </c>
    </row>
    <row r="20197">
      <c r="A20197" s="1" t="s">
        <v>59648</v>
      </c>
      <c r="B20197" s="1" t="s">
        <v>59649</v>
      </c>
      <c r="C20197" s="1" t="s">
        <v>59650</v>
      </c>
      <c r="D20197" s="1">
        <v>156.0</v>
      </c>
    </row>
    <row r="20198">
      <c r="A20198" s="1" t="s">
        <v>59651</v>
      </c>
      <c r="B20198" s="1" t="s">
        <v>59652</v>
      </c>
      <c r="C20198" s="1" t="s">
        <v>59653</v>
      </c>
      <c r="D20198" s="1">
        <v>506.0</v>
      </c>
    </row>
    <row r="20199">
      <c r="A20199" s="1" t="s">
        <v>59654</v>
      </c>
      <c r="B20199" s="1" t="s">
        <v>59655</v>
      </c>
      <c r="C20199" s="1" t="s">
        <v>59656</v>
      </c>
      <c r="D20199" s="1">
        <v>320.0</v>
      </c>
    </row>
    <row r="20200">
      <c r="A20200" s="1" t="s">
        <v>59657</v>
      </c>
      <c r="B20200" s="1" t="s">
        <v>59658</v>
      </c>
      <c r="C20200" s="1" t="s">
        <v>59659</v>
      </c>
      <c r="D20200" s="1">
        <v>288.0</v>
      </c>
    </row>
    <row r="20201">
      <c r="A20201" s="1" t="s">
        <v>59660</v>
      </c>
      <c r="B20201" s="1" t="s">
        <v>59661</v>
      </c>
      <c r="C20201" s="1" t="s">
        <v>59662</v>
      </c>
      <c r="D20201" s="1">
        <v>1511.0</v>
      </c>
    </row>
    <row r="20202">
      <c r="A20202" s="1" t="s">
        <v>59663</v>
      </c>
      <c r="B20202" s="1" t="s">
        <v>59664</v>
      </c>
      <c r="C20202" s="1" t="s">
        <v>59665</v>
      </c>
      <c r="D20202" s="1">
        <v>344.0</v>
      </c>
    </row>
    <row r="20203">
      <c r="A20203" s="1" t="s">
        <v>59666</v>
      </c>
      <c r="B20203" s="1" t="s">
        <v>59667</v>
      </c>
      <c r="C20203" s="1" t="s">
        <v>59668</v>
      </c>
      <c r="D20203" s="1">
        <v>594.0</v>
      </c>
    </row>
    <row r="20204">
      <c r="A20204" s="1" t="s">
        <v>59669</v>
      </c>
      <c r="B20204" s="1" t="s">
        <v>59670</v>
      </c>
      <c r="C20204" s="1" t="s">
        <v>59671</v>
      </c>
      <c r="D20204" s="1">
        <v>241.0</v>
      </c>
    </row>
    <row r="20205">
      <c r="A20205" s="1" t="s">
        <v>59672</v>
      </c>
      <c r="B20205" s="1" t="s">
        <v>59673</v>
      </c>
      <c r="C20205" s="1" t="s">
        <v>59674</v>
      </c>
      <c r="D20205" s="1">
        <v>325.0</v>
      </c>
    </row>
    <row r="20206">
      <c r="A20206" s="1" t="s">
        <v>59675</v>
      </c>
      <c r="B20206" s="1" t="s">
        <v>59676</v>
      </c>
      <c r="C20206" s="1" t="s">
        <v>59677</v>
      </c>
      <c r="D20206" s="1">
        <v>686.0</v>
      </c>
    </row>
    <row r="20207">
      <c r="A20207" s="1" t="s">
        <v>59678</v>
      </c>
      <c r="B20207" s="1" t="s">
        <v>59679</v>
      </c>
      <c r="C20207" s="1" t="s">
        <v>59680</v>
      </c>
      <c r="D20207" s="1">
        <v>920.0</v>
      </c>
    </row>
    <row r="20208">
      <c r="A20208" s="1" t="s">
        <v>59681</v>
      </c>
      <c r="B20208" s="1" t="s">
        <v>59682</v>
      </c>
      <c r="C20208" s="1" t="s">
        <v>59683</v>
      </c>
      <c r="D20208" s="1">
        <v>415.0</v>
      </c>
    </row>
    <row r="20209">
      <c r="A20209" s="1" t="s">
        <v>59684</v>
      </c>
      <c r="B20209" s="1" t="s">
        <v>59685</v>
      </c>
      <c r="C20209" s="1" t="s">
        <v>59686</v>
      </c>
      <c r="D20209" s="1">
        <v>185.0</v>
      </c>
    </row>
    <row r="20210">
      <c r="A20210" s="1" t="s">
        <v>59687</v>
      </c>
      <c r="B20210" s="1" t="s">
        <v>59688</v>
      </c>
      <c r="C20210" s="1" t="s">
        <v>59689</v>
      </c>
      <c r="D20210" s="1">
        <v>1330.0</v>
      </c>
    </row>
    <row r="20211">
      <c r="A20211" s="1" t="s">
        <v>59690</v>
      </c>
      <c r="B20211" s="1" t="s">
        <v>59691</v>
      </c>
      <c r="C20211" s="1" t="s">
        <v>59692</v>
      </c>
      <c r="D20211" s="1">
        <v>692.0</v>
      </c>
    </row>
    <row r="20212">
      <c r="A20212" s="1" t="s">
        <v>59693</v>
      </c>
      <c r="B20212" s="1" t="s">
        <v>59694</v>
      </c>
      <c r="C20212" s="1" t="s">
        <v>59695</v>
      </c>
      <c r="D20212" s="1">
        <v>284.0</v>
      </c>
    </row>
    <row r="20213">
      <c r="A20213" s="1" t="s">
        <v>59696</v>
      </c>
      <c r="B20213" s="1" t="s">
        <v>59697</v>
      </c>
      <c r="C20213" s="1" t="s">
        <v>59698</v>
      </c>
      <c r="D20213" s="1">
        <v>1557.0</v>
      </c>
    </row>
    <row r="20214">
      <c r="A20214" s="1" t="s">
        <v>59699</v>
      </c>
      <c r="B20214" s="1" t="s">
        <v>59700</v>
      </c>
      <c r="C20214" s="1" t="s">
        <v>59701</v>
      </c>
      <c r="D20214" s="1">
        <v>201.0</v>
      </c>
    </row>
    <row r="20215">
      <c r="A20215" s="1" t="s">
        <v>59702</v>
      </c>
      <c r="B20215" s="1" t="s">
        <v>59703</v>
      </c>
      <c r="C20215" s="1" t="s">
        <v>59704</v>
      </c>
      <c r="D20215" s="1">
        <v>118.0</v>
      </c>
    </row>
    <row r="20216">
      <c r="A20216" s="1" t="s">
        <v>59705</v>
      </c>
      <c r="B20216" s="1" t="s">
        <v>59706</v>
      </c>
      <c r="C20216" s="1" t="s">
        <v>59707</v>
      </c>
      <c r="D20216" s="1">
        <v>1576.0</v>
      </c>
    </row>
    <row r="20217">
      <c r="A20217" s="1" t="s">
        <v>59708</v>
      </c>
      <c r="B20217" s="1" t="s">
        <v>59709</v>
      </c>
      <c r="C20217" s="1" t="s">
        <v>59710</v>
      </c>
      <c r="D20217" s="1">
        <v>702.0</v>
      </c>
    </row>
    <row r="20218">
      <c r="A20218" s="1" t="s">
        <v>59711</v>
      </c>
      <c r="B20218" s="1" t="s">
        <v>59712</v>
      </c>
      <c r="C20218" s="1" t="s">
        <v>59713</v>
      </c>
      <c r="D20218" s="1">
        <v>143.0</v>
      </c>
    </row>
    <row r="20219">
      <c r="A20219" s="1" t="s">
        <v>59714</v>
      </c>
      <c r="B20219" s="1" t="s">
        <v>59715</v>
      </c>
      <c r="C20219" s="1" t="s">
        <v>59716</v>
      </c>
      <c r="D20219" s="1">
        <v>219.0</v>
      </c>
    </row>
    <row r="20220">
      <c r="A20220" s="1" t="s">
        <v>59717</v>
      </c>
      <c r="B20220" s="1" t="s">
        <v>59718</v>
      </c>
      <c r="C20220" s="1" t="s">
        <v>59719</v>
      </c>
      <c r="D20220" s="1">
        <v>33.0</v>
      </c>
    </row>
    <row r="20221">
      <c r="A20221" s="1" t="s">
        <v>59720</v>
      </c>
      <c r="B20221" s="1" t="s">
        <v>59721</v>
      </c>
      <c r="C20221" s="1" t="s">
        <v>59722</v>
      </c>
      <c r="D20221" s="1">
        <v>1913.0</v>
      </c>
    </row>
    <row r="20222">
      <c r="A20222" s="1" t="s">
        <v>55432</v>
      </c>
      <c r="B20222" s="1" t="s">
        <v>59723</v>
      </c>
      <c r="C20222" s="1" t="s">
        <v>59724</v>
      </c>
      <c r="D20222" s="1">
        <v>56.0</v>
      </c>
    </row>
    <row r="20223">
      <c r="A20223" s="1" t="s">
        <v>59725</v>
      </c>
      <c r="B20223" s="1" t="s">
        <v>59726</v>
      </c>
      <c r="C20223" s="1" t="s">
        <v>59727</v>
      </c>
      <c r="D20223" s="1">
        <v>86.0</v>
      </c>
    </row>
    <row r="20224">
      <c r="A20224" s="1" t="s">
        <v>59728</v>
      </c>
      <c r="B20224" s="1" t="s">
        <v>59729</v>
      </c>
      <c r="C20224" s="1" t="s">
        <v>59730</v>
      </c>
      <c r="D20224" s="1">
        <v>229.0</v>
      </c>
    </row>
    <row r="20225">
      <c r="A20225" s="1" t="s">
        <v>59731</v>
      </c>
      <c r="B20225" s="1" t="s">
        <v>59732</v>
      </c>
      <c r="C20225" s="1" t="s">
        <v>59733</v>
      </c>
      <c r="D20225" s="1">
        <v>108.0</v>
      </c>
    </row>
    <row r="20226">
      <c r="A20226" s="1" t="s">
        <v>59734</v>
      </c>
      <c r="B20226" s="1" t="s">
        <v>59735</v>
      </c>
      <c r="C20226" s="1" t="s">
        <v>59736</v>
      </c>
      <c r="D20226" s="1">
        <v>51.0</v>
      </c>
    </row>
    <row r="20227">
      <c r="A20227" s="1" t="s">
        <v>59737</v>
      </c>
      <c r="B20227" s="1" t="s">
        <v>59738</v>
      </c>
      <c r="C20227" s="1" t="s">
        <v>59739</v>
      </c>
      <c r="D20227" s="1">
        <v>492.0</v>
      </c>
    </row>
    <row r="20228">
      <c r="A20228" s="1" t="s">
        <v>59740</v>
      </c>
      <c r="B20228" s="1" t="s">
        <v>59741</v>
      </c>
      <c r="C20228" s="1" t="s">
        <v>59742</v>
      </c>
      <c r="D20228" s="1">
        <v>237.0</v>
      </c>
    </row>
    <row r="20229">
      <c r="A20229" s="1" t="s">
        <v>59743</v>
      </c>
      <c r="B20229" s="1" t="s">
        <v>59744</v>
      </c>
      <c r="C20229" s="1" t="s">
        <v>59745</v>
      </c>
      <c r="D20229" s="1">
        <v>286.0</v>
      </c>
    </row>
    <row r="20230">
      <c r="A20230" s="1" t="s">
        <v>59746</v>
      </c>
      <c r="B20230" s="1" t="s">
        <v>59747</v>
      </c>
      <c r="C20230" s="1" t="s">
        <v>59748</v>
      </c>
      <c r="D20230" s="1">
        <v>505.0</v>
      </c>
    </row>
    <row r="20231">
      <c r="A20231" s="1" t="s">
        <v>59749</v>
      </c>
      <c r="B20231" s="1" t="s">
        <v>59750</v>
      </c>
      <c r="C20231" s="1" t="s">
        <v>59751</v>
      </c>
      <c r="D20231" s="1">
        <v>922.0</v>
      </c>
    </row>
    <row r="20232">
      <c r="A20232" s="1" t="s">
        <v>59752</v>
      </c>
      <c r="B20232" s="1" t="s">
        <v>59753</v>
      </c>
      <c r="C20232" s="1" t="s">
        <v>59754</v>
      </c>
      <c r="D20232" s="1">
        <v>401.0</v>
      </c>
    </row>
    <row r="20233">
      <c r="A20233" s="1" t="s">
        <v>59755</v>
      </c>
      <c r="B20233" s="1" t="s">
        <v>59756</v>
      </c>
      <c r="C20233" s="1" t="s">
        <v>59757</v>
      </c>
      <c r="D20233" s="1">
        <v>48.0</v>
      </c>
    </row>
    <row r="20234">
      <c r="A20234" s="1" t="s">
        <v>59758</v>
      </c>
      <c r="B20234" s="1" t="s">
        <v>59759</v>
      </c>
      <c r="C20234" s="1" t="s">
        <v>59760</v>
      </c>
      <c r="D20234" s="1">
        <v>195.0</v>
      </c>
    </row>
    <row r="20235">
      <c r="A20235" s="1" t="s">
        <v>59761</v>
      </c>
      <c r="B20235" s="1" t="s">
        <v>59762</v>
      </c>
      <c r="C20235" s="1" t="s">
        <v>59763</v>
      </c>
      <c r="D20235" s="1">
        <v>721.0</v>
      </c>
    </row>
    <row r="20236">
      <c r="A20236" s="1" t="s">
        <v>59764</v>
      </c>
      <c r="B20236" s="1" t="s">
        <v>59765</v>
      </c>
      <c r="C20236" s="1" t="s">
        <v>59766</v>
      </c>
      <c r="D20236" s="1">
        <v>4022.0</v>
      </c>
    </row>
    <row r="20237">
      <c r="A20237" s="1" t="s">
        <v>59767</v>
      </c>
      <c r="B20237" s="1" t="s">
        <v>59768</v>
      </c>
      <c r="C20237" s="1" t="s">
        <v>59769</v>
      </c>
      <c r="D20237" s="1">
        <v>649.0</v>
      </c>
    </row>
    <row r="20238">
      <c r="A20238" s="1" t="s">
        <v>59770</v>
      </c>
      <c r="B20238" s="1" t="s">
        <v>59771</v>
      </c>
      <c r="C20238" s="1" t="s">
        <v>59772</v>
      </c>
      <c r="D20238" s="1">
        <v>10.0</v>
      </c>
    </row>
    <row r="20239">
      <c r="A20239" s="1" t="s">
        <v>59773</v>
      </c>
      <c r="B20239" s="1" t="s">
        <v>59774</v>
      </c>
      <c r="C20239" s="1" t="s">
        <v>59775</v>
      </c>
      <c r="D20239" s="1">
        <v>986.0</v>
      </c>
    </row>
    <row r="20240">
      <c r="A20240" s="1" t="s">
        <v>59776</v>
      </c>
      <c r="B20240" s="1" t="s">
        <v>59777</v>
      </c>
      <c r="C20240" s="1" t="s">
        <v>59778</v>
      </c>
      <c r="D20240" s="1">
        <v>56.0</v>
      </c>
    </row>
    <row r="20241">
      <c r="A20241" s="1" t="s">
        <v>59779</v>
      </c>
      <c r="B20241" s="1" t="s">
        <v>59780</v>
      </c>
      <c r="C20241" s="1" t="s">
        <v>59781</v>
      </c>
      <c r="D20241" s="1">
        <v>286.0</v>
      </c>
    </row>
    <row r="20242">
      <c r="A20242" s="1" t="s">
        <v>59782</v>
      </c>
      <c r="B20242" s="1" t="s">
        <v>59783</v>
      </c>
      <c r="C20242" s="1" t="s">
        <v>59784</v>
      </c>
      <c r="D20242" s="1">
        <v>847.0</v>
      </c>
    </row>
    <row r="20243">
      <c r="A20243" s="1" t="s">
        <v>59785</v>
      </c>
      <c r="B20243" s="1" t="s">
        <v>59786</v>
      </c>
      <c r="C20243" s="1" t="s">
        <v>59787</v>
      </c>
      <c r="D20243" s="1">
        <v>395.0</v>
      </c>
    </row>
    <row r="20244">
      <c r="A20244" s="1" t="s">
        <v>59788</v>
      </c>
      <c r="B20244" s="1" t="s">
        <v>59789</v>
      </c>
      <c r="C20244" s="1" t="s">
        <v>59790</v>
      </c>
      <c r="D20244" s="1">
        <v>29.0</v>
      </c>
    </row>
    <row r="20245">
      <c r="A20245" s="1" t="s">
        <v>59791</v>
      </c>
      <c r="B20245" s="1" t="s">
        <v>59792</v>
      </c>
      <c r="C20245" s="1" t="s">
        <v>59793</v>
      </c>
      <c r="D20245" s="1">
        <v>140.0</v>
      </c>
    </row>
    <row r="20246">
      <c r="A20246" s="1" t="s">
        <v>59794</v>
      </c>
      <c r="B20246" s="1" t="s">
        <v>59795</v>
      </c>
      <c r="C20246" s="1" t="s">
        <v>59796</v>
      </c>
      <c r="D20246" s="1">
        <v>316.0</v>
      </c>
    </row>
    <row r="20247">
      <c r="A20247" s="1" t="s">
        <v>59797</v>
      </c>
      <c r="B20247" s="1" t="s">
        <v>59798</v>
      </c>
      <c r="C20247" s="1" t="s">
        <v>59799</v>
      </c>
      <c r="D20247" s="1">
        <v>360.0</v>
      </c>
    </row>
    <row r="20248">
      <c r="A20248" s="1" t="s">
        <v>59800</v>
      </c>
      <c r="B20248" s="1" t="s">
        <v>59801</v>
      </c>
      <c r="C20248" s="1" t="s">
        <v>59802</v>
      </c>
      <c r="D20248" s="1">
        <v>30.0</v>
      </c>
    </row>
    <row r="20249">
      <c r="A20249" s="1" t="s">
        <v>59803</v>
      </c>
      <c r="B20249" s="1" t="s">
        <v>59804</v>
      </c>
      <c r="C20249" s="1" t="s">
        <v>59805</v>
      </c>
      <c r="D20249" s="1">
        <v>287.0</v>
      </c>
    </row>
    <row r="20250">
      <c r="A20250" s="1" t="s">
        <v>59806</v>
      </c>
      <c r="B20250" s="1" t="s">
        <v>59807</v>
      </c>
      <c r="C20250" s="1" t="s">
        <v>59808</v>
      </c>
      <c r="D20250" s="1">
        <v>1138.0</v>
      </c>
    </row>
    <row r="20251">
      <c r="A20251" s="1" t="s">
        <v>59809</v>
      </c>
      <c r="B20251" s="1" t="s">
        <v>59809</v>
      </c>
      <c r="C20251" s="1" t="s">
        <v>59810</v>
      </c>
      <c r="D20251" s="1">
        <v>45.0</v>
      </c>
    </row>
    <row r="20252">
      <c r="A20252" s="1" t="s">
        <v>59811</v>
      </c>
      <c r="B20252" s="1" t="s">
        <v>59812</v>
      </c>
      <c r="C20252" s="1" t="s">
        <v>59813</v>
      </c>
      <c r="D20252" s="1">
        <v>1680.0</v>
      </c>
    </row>
    <row r="20253">
      <c r="A20253" s="1" t="s">
        <v>59814</v>
      </c>
      <c r="B20253" s="1" t="s">
        <v>59815</v>
      </c>
      <c r="C20253" s="1" t="s">
        <v>59816</v>
      </c>
      <c r="D20253" s="1">
        <v>113.0</v>
      </c>
    </row>
    <row r="20254">
      <c r="A20254" s="1" t="s">
        <v>59817</v>
      </c>
      <c r="B20254" s="1" t="s">
        <v>59818</v>
      </c>
      <c r="C20254" s="1" t="s">
        <v>59819</v>
      </c>
      <c r="D20254" s="1">
        <v>113.0</v>
      </c>
    </row>
    <row r="20255">
      <c r="A20255" s="1" t="s">
        <v>59820</v>
      </c>
      <c r="B20255" s="1" t="s">
        <v>59821</v>
      </c>
      <c r="C20255" s="1" t="s">
        <v>59822</v>
      </c>
      <c r="D20255" s="1">
        <v>1432.0</v>
      </c>
    </row>
    <row r="20256">
      <c r="A20256" s="1" t="s">
        <v>59823</v>
      </c>
      <c r="B20256" s="1" t="s">
        <v>59824</v>
      </c>
      <c r="C20256" s="1" t="s">
        <v>59825</v>
      </c>
      <c r="D20256" s="1">
        <v>235.0</v>
      </c>
    </row>
    <row r="20257">
      <c r="A20257" s="1" t="s">
        <v>59826</v>
      </c>
      <c r="B20257" s="1" t="s">
        <v>59827</v>
      </c>
      <c r="C20257" s="1" t="s">
        <v>59828</v>
      </c>
      <c r="D20257" s="1">
        <v>189.0</v>
      </c>
    </row>
    <row r="20258">
      <c r="A20258" s="1" t="s">
        <v>59829</v>
      </c>
      <c r="B20258" s="1" t="s">
        <v>59830</v>
      </c>
      <c r="C20258" s="1" t="s">
        <v>59831</v>
      </c>
      <c r="D20258" s="1">
        <v>559.0</v>
      </c>
    </row>
    <row r="20259">
      <c r="A20259" s="1" t="s">
        <v>59832</v>
      </c>
      <c r="B20259" s="1" t="s">
        <v>59833</v>
      </c>
      <c r="C20259" s="1" t="s">
        <v>59834</v>
      </c>
      <c r="D20259" s="1">
        <v>56.0</v>
      </c>
    </row>
    <row r="20260">
      <c r="A20260" s="1" t="s">
        <v>59835</v>
      </c>
      <c r="B20260" s="1" t="s">
        <v>59836</v>
      </c>
      <c r="C20260" s="1" t="s">
        <v>59837</v>
      </c>
      <c r="D20260" s="1">
        <v>909.0</v>
      </c>
    </row>
    <row r="20261">
      <c r="A20261" s="1" t="s">
        <v>59838</v>
      </c>
      <c r="B20261" s="1" t="s">
        <v>59839</v>
      </c>
      <c r="C20261" s="1" t="s">
        <v>59840</v>
      </c>
      <c r="D20261" s="1">
        <v>58.0</v>
      </c>
    </row>
    <row r="20262">
      <c r="A20262" s="1" t="s">
        <v>59841</v>
      </c>
      <c r="B20262" s="1" t="s">
        <v>59842</v>
      </c>
      <c r="C20262" s="1" t="s">
        <v>59843</v>
      </c>
      <c r="D20262" s="1">
        <v>411.0</v>
      </c>
    </row>
    <row r="20263">
      <c r="A20263" s="1" t="s">
        <v>59844</v>
      </c>
      <c r="B20263" s="1" t="s">
        <v>59845</v>
      </c>
      <c r="C20263" s="1" t="s">
        <v>59846</v>
      </c>
      <c r="D20263" s="1">
        <v>243.0</v>
      </c>
    </row>
    <row r="20264">
      <c r="A20264" s="1" t="s">
        <v>59847</v>
      </c>
      <c r="B20264" s="1" t="s">
        <v>59848</v>
      </c>
      <c r="C20264" s="1" t="s">
        <v>59849</v>
      </c>
      <c r="D20264" s="1">
        <v>1166.0</v>
      </c>
    </row>
    <row r="20265">
      <c r="A20265" s="1" t="s">
        <v>59850</v>
      </c>
      <c r="B20265" s="1" t="s">
        <v>59851</v>
      </c>
      <c r="C20265" s="1" t="s">
        <v>59852</v>
      </c>
      <c r="D20265" s="1">
        <v>60.0</v>
      </c>
    </row>
    <row r="20266">
      <c r="A20266" s="1" t="s">
        <v>59853</v>
      </c>
      <c r="B20266" s="1" t="s">
        <v>59854</v>
      </c>
      <c r="C20266" s="1" t="s">
        <v>59855</v>
      </c>
      <c r="D20266" s="1">
        <v>599.0</v>
      </c>
    </row>
    <row r="20267">
      <c r="A20267" s="1" t="s">
        <v>59856</v>
      </c>
      <c r="B20267" s="1" t="s">
        <v>59857</v>
      </c>
      <c r="C20267" s="1" t="s">
        <v>59858</v>
      </c>
      <c r="D20267" s="1">
        <v>3876.0</v>
      </c>
    </row>
    <row r="20268">
      <c r="A20268" s="1" t="s">
        <v>59859</v>
      </c>
      <c r="B20268" s="1" t="s">
        <v>59860</v>
      </c>
      <c r="C20268" s="1" t="s">
        <v>59861</v>
      </c>
      <c r="D20268" s="1">
        <v>775.0</v>
      </c>
    </row>
    <row r="20269">
      <c r="A20269" s="1" t="s">
        <v>59862</v>
      </c>
      <c r="B20269" s="1" t="s">
        <v>59863</v>
      </c>
      <c r="C20269" s="1" t="s">
        <v>59864</v>
      </c>
      <c r="D20269" s="1">
        <v>86.0</v>
      </c>
    </row>
    <row r="20270">
      <c r="A20270" s="1" t="s">
        <v>59865</v>
      </c>
      <c r="B20270" s="1" t="s">
        <v>59866</v>
      </c>
      <c r="C20270" s="1" t="s">
        <v>59867</v>
      </c>
      <c r="D20270" s="1">
        <v>226.0</v>
      </c>
    </row>
    <row r="20271">
      <c r="A20271" s="1" t="s">
        <v>59868</v>
      </c>
      <c r="B20271" s="1" t="s">
        <v>59869</v>
      </c>
      <c r="C20271" s="1" t="s">
        <v>59870</v>
      </c>
      <c r="D20271" s="1">
        <v>770.0</v>
      </c>
    </row>
    <row r="20272">
      <c r="A20272" s="1" t="s">
        <v>59871</v>
      </c>
      <c r="B20272" s="1" t="s">
        <v>59872</v>
      </c>
      <c r="C20272" s="1" t="s">
        <v>59873</v>
      </c>
      <c r="D20272" s="1">
        <v>560.0</v>
      </c>
    </row>
    <row r="20273">
      <c r="A20273" s="1" t="s">
        <v>59874</v>
      </c>
      <c r="B20273" s="1" t="s">
        <v>59875</v>
      </c>
      <c r="C20273" s="1" t="s">
        <v>59876</v>
      </c>
      <c r="D20273" s="1">
        <v>171.0</v>
      </c>
    </row>
    <row r="20274">
      <c r="A20274" s="1" t="s">
        <v>59877</v>
      </c>
      <c r="B20274" s="1" t="s">
        <v>59878</v>
      </c>
      <c r="C20274" s="1" t="s">
        <v>59879</v>
      </c>
      <c r="D20274" s="1">
        <v>46.0</v>
      </c>
    </row>
    <row r="20275">
      <c r="A20275" s="1" t="s">
        <v>59880</v>
      </c>
      <c r="B20275" s="1" t="s">
        <v>59881</v>
      </c>
      <c r="C20275" s="1" t="s">
        <v>59882</v>
      </c>
      <c r="D20275" s="1">
        <v>1369.0</v>
      </c>
    </row>
    <row r="20276">
      <c r="A20276" s="1" t="s">
        <v>59883</v>
      </c>
      <c r="B20276" s="1" t="s">
        <v>59884</v>
      </c>
      <c r="C20276" s="1" t="s">
        <v>59885</v>
      </c>
      <c r="D20276" s="1">
        <v>138.0</v>
      </c>
    </row>
    <row r="20277">
      <c r="A20277" s="1" t="s">
        <v>59886</v>
      </c>
      <c r="B20277" s="1" t="s">
        <v>59887</v>
      </c>
      <c r="C20277" s="1" t="s">
        <v>59888</v>
      </c>
      <c r="D20277" s="1">
        <v>93.0</v>
      </c>
    </row>
    <row r="20278">
      <c r="A20278" s="1" t="s">
        <v>59889</v>
      </c>
      <c r="B20278" s="1" t="s">
        <v>59890</v>
      </c>
      <c r="C20278" s="1" t="s">
        <v>59891</v>
      </c>
      <c r="D20278" s="1">
        <v>74.0</v>
      </c>
    </row>
    <row r="20279">
      <c r="A20279" s="1" t="s">
        <v>59892</v>
      </c>
      <c r="B20279" s="1" t="s">
        <v>59893</v>
      </c>
      <c r="C20279" s="1" t="s">
        <v>59894</v>
      </c>
      <c r="D20279" s="1">
        <v>74.0</v>
      </c>
    </row>
    <row r="20280">
      <c r="A20280" s="1" t="s">
        <v>59895</v>
      </c>
      <c r="B20280" s="1" t="s">
        <v>59896</v>
      </c>
      <c r="C20280" s="1" t="s">
        <v>59897</v>
      </c>
      <c r="D20280" s="1">
        <v>3164.0</v>
      </c>
    </row>
    <row r="20281">
      <c r="A20281" s="1" t="s">
        <v>59898</v>
      </c>
      <c r="B20281" s="1" t="s">
        <v>59898</v>
      </c>
      <c r="C20281" s="1" t="s">
        <v>59899</v>
      </c>
      <c r="D20281" s="1">
        <v>315.0</v>
      </c>
    </row>
    <row r="20282">
      <c r="A20282" s="1" t="s">
        <v>59900</v>
      </c>
      <c r="B20282" s="1" t="s">
        <v>59901</v>
      </c>
      <c r="C20282" s="1" t="s">
        <v>59902</v>
      </c>
      <c r="D20282" s="1">
        <v>1146.0</v>
      </c>
    </row>
    <row r="20283">
      <c r="A20283" s="1" t="s">
        <v>59903</v>
      </c>
      <c r="B20283" s="1" t="s">
        <v>59904</v>
      </c>
      <c r="C20283" s="1" t="s">
        <v>59905</v>
      </c>
      <c r="D20283" s="1">
        <v>39.0</v>
      </c>
    </row>
    <row r="20284">
      <c r="A20284" s="1" t="s">
        <v>59906</v>
      </c>
      <c r="B20284" s="1" t="s">
        <v>59907</v>
      </c>
      <c r="C20284" s="1" t="s">
        <v>59908</v>
      </c>
      <c r="D20284" s="1">
        <v>40.0</v>
      </c>
    </row>
    <row r="20285">
      <c r="A20285" s="1" t="s">
        <v>59909</v>
      </c>
      <c r="B20285" s="1" t="s">
        <v>59909</v>
      </c>
      <c r="C20285" s="1" t="s">
        <v>59910</v>
      </c>
      <c r="D20285" s="1">
        <v>92.0</v>
      </c>
    </row>
    <row r="20286">
      <c r="A20286" s="1" t="s">
        <v>59911</v>
      </c>
      <c r="B20286" s="1" t="s">
        <v>59912</v>
      </c>
      <c r="C20286" s="1" t="s">
        <v>59913</v>
      </c>
      <c r="D20286" s="1">
        <v>203.0</v>
      </c>
    </row>
    <row r="20287">
      <c r="A20287" s="1" t="s">
        <v>59914</v>
      </c>
      <c r="B20287" s="1" t="s">
        <v>59915</v>
      </c>
      <c r="C20287" s="1" t="s">
        <v>59916</v>
      </c>
      <c r="D20287" s="1">
        <v>637.0</v>
      </c>
    </row>
    <row r="20288">
      <c r="A20288" s="1" t="s">
        <v>59917</v>
      </c>
      <c r="B20288" s="1" t="s">
        <v>59918</v>
      </c>
      <c r="C20288" s="1" t="s">
        <v>59919</v>
      </c>
      <c r="D20288" s="1">
        <v>110.0</v>
      </c>
    </row>
    <row r="20289">
      <c r="C20289" s="1" t="s">
        <v>59920</v>
      </c>
      <c r="D20289" s="1">
        <v>63.0</v>
      </c>
    </row>
    <row r="20290">
      <c r="A20290" s="1" t="s">
        <v>59921</v>
      </c>
      <c r="B20290" s="1" t="s">
        <v>59922</v>
      </c>
      <c r="C20290" s="1" t="s">
        <v>59923</v>
      </c>
      <c r="D20290" s="1">
        <v>377.0</v>
      </c>
    </row>
    <row r="20291">
      <c r="A20291" s="1" t="s">
        <v>59924</v>
      </c>
      <c r="B20291" s="1" t="s">
        <v>59925</v>
      </c>
      <c r="C20291" s="1" t="s">
        <v>59926</v>
      </c>
      <c r="D20291" s="1">
        <v>30.0</v>
      </c>
    </row>
    <row r="20292">
      <c r="A20292" s="1" t="s">
        <v>59927</v>
      </c>
      <c r="B20292" s="1" t="s">
        <v>59928</v>
      </c>
      <c r="C20292" s="1" t="s">
        <v>59929</v>
      </c>
      <c r="D20292" s="1">
        <v>632.0</v>
      </c>
    </row>
    <row r="20293">
      <c r="A20293" s="1" t="s">
        <v>59930</v>
      </c>
      <c r="B20293" s="1" t="s">
        <v>59931</v>
      </c>
      <c r="C20293" s="1" t="s">
        <v>59932</v>
      </c>
      <c r="D20293" s="1">
        <v>610.0</v>
      </c>
    </row>
    <row r="20294">
      <c r="A20294" s="1" t="s">
        <v>59933</v>
      </c>
      <c r="B20294" s="1" t="s">
        <v>59934</v>
      </c>
      <c r="C20294" s="1" t="s">
        <v>59935</v>
      </c>
      <c r="D20294" s="1">
        <v>179.0</v>
      </c>
    </row>
    <row r="20295">
      <c r="A20295" s="1" t="s">
        <v>59936</v>
      </c>
      <c r="B20295" s="1" t="s">
        <v>59937</v>
      </c>
      <c r="C20295" s="1" t="s">
        <v>59938</v>
      </c>
      <c r="D20295" s="1">
        <v>1019.0</v>
      </c>
    </row>
    <row r="20296">
      <c r="A20296" s="1" t="s">
        <v>59939</v>
      </c>
      <c r="B20296" s="1" t="s">
        <v>59940</v>
      </c>
      <c r="C20296" s="1" t="s">
        <v>59941</v>
      </c>
      <c r="D20296" s="1">
        <v>316.0</v>
      </c>
    </row>
    <row r="20297">
      <c r="A20297" s="1" t="s">
        <v>59942</v>
      </c>
      <c r="B20297" s="1" t="s">
        <v>59943</v>
      </c>
      <c r="C20297" s="1" t="s">
        <v>59944</v>
      </c>
      <c r="D20297" s="1">
        <v>179.0</v>
      </c>
    </row>
    <row r="20298">
      <c r="A20298" s="1" t="s">
        <v>59945</v>
      </c>
      <c r="B20298" s="1" t="s">
        <v>59946</v>
      </c>
      <c r="C20298" s="1" t="s">
        <v>59947</v>
      </c>
      <c r="D20298" s="1">
        <v>106.0</v>
      </c>
    </row>
    <row r="20299">
      <c r="A20299" s="1" t="s">
        <v>59948</v>
      </c>
      <c r="B20299" s="1" t="s">
        <v>59949</v>
      </c>
      <c r="C20299" s="1" t="s">
        <v>59950</v>
      </c>
      <c r="D20299" s="1">
        <v>30.0</v>
      </c>
    </row>
    <row r="20300">
      <c r="A20300" s="1" t="s">
        <v>59951</v>
      </c>
      <c r="B20300" s="1" t="s">
        <v>59952</v>
      </c>
      <c r="C20300" s="1" t="s">
        <v>59953</v>
      </c>
      <c r="D20300" s="1">
        <v>173.0</v>
      </c>
    </row>
    <row r="20301">
      <c r="A20301" s="1" t="s">
        <v>59954</v>
      </c>
      <c r="B20301" s="1" t="s">
        <v>59955</v>
      </c>
      <c r="C20301" s="1" t="s">
        <v>59956</v>
      </c>
      <c r="D20301" s="1">
        <v>1596.0</v>
      </c>
    </row>
    <row r="20302">
      <c r="A20302" s="1" t="s">
        <v>59957</v>
      </c>
      <c r="B20302" s="1" t="s">
        <v>59958</v>
      </c>
      <c r="C20302" s="1" t="s">
        <v>59959</v>
      </c>
      <c r="D20302" s="1">
        <v>725.0</v>
      </c>
    </row>
    <row r="20303">
      <c r="A20303" s="1" t="s">
        <v>59960</v>
      </c>
      <c r="B20303" s="1" t="s">
        <v>59961</v>
      </c>
      <c r="C20303" s="1" t="s">
        <v>59962</v>
      </c>
      <c r="D20303" s="1">
        <v>442.0</v>
      </c>
    </row>
    <row r="20304">
      <c r="A20304" s="1" t="s">
        <v>59963</v>
      </c>
      <c r="B20304" s="1" t="s">
        <v>59964</v>
      </c>
      <c r="C20304" s="1" t="s">
        <v>59965</v>
      </c>
      <c r="D20304" s="1">
        <v>364.0</v>
      </c>
    </row>
    <row r="20305">
      <c r="A20305" s="1" t="s">
        <v>59966</v>
      </c>
      <c r="B20305" s="1" t="s">
        <v>59967</v>
      </c>
      <c r="C20305" s="1" t="s">
        <v>59968</v>
      </c>
      <c r="D20305" s="1">
        <v>16.0</v>
      </c>
    </row>
    <row r="20306">
      <c r="A20306" s="1" t="s">
        <v>59969</v>
      </c>
      <c r="B20306" s="1" t="s">
        <v>59970</v>
      </c>
      <c r="C20306" s="1" t="s">
        <v>59971</v>
      </c>
      <c r="D20306" s="1">
        <v>419.0</v>
      </c>
    </row>
    <row r="20307">
      <c r="A20307" s="1" t="s">
        <v>59972</v>
      </c>
      <c r="B20307" s="1" t="s">
        <v>59973</v>
      </c>
      <c r="C20307" s="1" t="s">
        <v>59974</v>
      </c>
      <c r="D20307" s="1">
        <v>7046.0</v>
      </c>
    </row>
    <row r="20308">
      <c r="A20308" s="1" t="s">
        <v>59975</v>
      </c>
      <c r="B20308" s="1" t="s">
        <v>59976</v>
      </c>
      <c r="C20308" s="1" t="s">
        <v>59977</v>
      </c>
      <c r="D20308" s="1">
        <v>78.0</v>
      </c>
    </row>
    <row r="20309">
      <c r="A20309" s="1" t="s">
        <v>59978</v>
      </c>
      <c r="B20309" s="1" t="s">
        <v>59979</v>
      </c>
      <c r="C20309" s="1" t="s">
        <v>59980</v>
      </c>
      <c r="D20309" s="1">
        <v>98.0</v>
      </c>
    </row>
    <row r="20310">
      <c r="A20310" s="1" t="s">
        <v>44771</v>
      </c>
      <c r="B20310" s="1" t="s">
        <v>44772</v>
      </c>
      <c r="C20310" s="1" t="s">
        <v>59981</v>
      </c>
      <c r="D20310" s="1">
        <v>600.0</v>
      </c>
    </row>
    <row r="20311">
      <c r="A20311" s="1" t="s">
        <v>59982</v>
      </c>
      <c r="B20311" s="1" t="s">
        <v>59983</v>
      </c>
      <c r="C20311" s="1" t="s">
        <v>59984</v>
      </c>
      <c r="D20311" s="1">
        <v>3689.0</v>
      </c>
    </row>
    <row r="20312">
      <c r="A20312" s="1" t="s">
        <v>59985</v>
      </c>
      <c r="B20312" s="1" t="s">
        <v>59986</v>
      </c>
      <c r="C20312" s="1" t="s">
        <v>59987</v>
      </c>
      <c r="D20312" s="1">
        <v>74.0</v>
      </c>
    </row>
    <row r="20313">
      <c r="A20313" s="1" t="s">
        <v>59988</v>
      </c>
      <c r="B20313" s="1" t="s">
        <v>59989</v>
      </c>
      <c r="C20313" s="1" t="s">
        <v>59990</v>
      </c>
      <c r="D20313" s="1">
        <v>742.0</v>
      </c>
    </row>
    <row r="20314">
      <c r="A20314" s="1" t="s">
        <v>59991</v>
      </c>
      <c r="B20314" s="1" t="s">
        <v>59992</v>
      </c>
      <c r="C20314" s="1" t="s">
        <v>59993</v>
      </c>
      <c r="D20314" s="1">
        <v>1416.0</v>
      </c>
    </row>
    <row r="20315">
      <c r="A20315" s="1" t="s">
        <v>59994</v>
      </c>
      <c r="B20315" s="1" t="s">
        <v>59995</v>
      </c>
      <c r="C20315" s="1" t="s">
        <v>59996</v>
      </c>
      <c r="D20315" s="1">
        <v>103.0</v>
      </c>
    </row>
    <row r="20316">
      <c r="A20316" s="1" t="s">
        <v>59997</v>
      </c>
      <c r="B20316" s="1" t="s">
        <v>59998</v>
      </c>
      <c r="C20316" s="1" t="s">
        <v>59999</v>
      </c>
      <c r="D20316" s="1">
        <v>1786.0</v>
      </c>
    </row>
    <row r="20317">
      <c r="A20317" s="1" t="s">
        <v>60000</v>
      </c>
      <c r="B20317" s="1" t="s">
        <v>60001</v>
      </c>
      <c r="C20317" s="1" t="s">
        <v>60002</v>
      </c>
      <c r="D20317" s="1">
        <v>799.0</v>
      </c>
    </row>
    <row r="20318">
      <c r="A20318" s="1" t="s">
        <v>60003</v>
      </c>
      <c r="B20318" s="1" t="s">
        <v>60004</v>
      </c>
      <c r="C20318" s="1" t="s">
        <v>60005</v>
      </c>
      <c r="D20318" s="1">
        <v>4306.0</v>
      </c>
    </row>
    <row r="20319">
      <c r="A20319" s="1" t="s">
        <v>60006</v>
      </c>
      <c r="B20319" s="1" t="s">
        <v>60007</v>
      </c>
      <c r="C20319" s="1" t="s">
        <v>60008</v>
      </c>
      <c r="D20319" s="1">
        <v>3010.0</v>
      </c>
    </row>
    <row r="20320">
      <c r="A20320" s="1" t="s">
        <v>60009</v>
      </c>
      <c r="B20320" s="1" t="s">
        <v>60010</v>
      </c>
      <c r="C20320" s="1" t="s">
        <v>60011</v>
      </c>
      <c r="D20320" s="1">
        <v>977.0</v>
      </c>
    </row>
    <row r="20321">
      <c r="A20321" s="1" t="s">
        <v>60012</v>
      </c>
      <c r="B20321" s="1" t="s">
        <v>60013</v>
      </c>
      <c r="C20321" s="1" t="s">
        <v>60014</v>
      </c>
      <c r="D20321" s="1">
        <v>1900.0</v>
      </c>
    </row>
    <row r="20322">
      <c r="A20322" s="1" t="s">
        <v>60015</v>
      </c>
      <c r="B20322" s="1" t="s">
        <v>60016</v>
      </c>
      <c r="C20322" s="1" t="s">
        <v>60017</v>
      </c>
      <c r="D20322" s="1">
        <v>586.0</v>
      </c>
    </row>
    <row r="20323">
      <c r="A20323" s="1" t="s">
        <v>60018</v>
      </c>
      <c r="B20323" s="1" t="s">
        <v>60019</v>
      </c>
      <c r="C20323" s="1" t="s">
        <v>60020</v>
      </c>
      <c r="D20323" s="1">
        <v>129.0</v>
      </c>
    </row>
    <row r="20324">
      <c r="A20324" s="1" t="s">
        <v>60021</v>
      </c>
      <c r="B20324" s="1" t="s">
        <v>60022</v>
      </c>
      <c r="C20324" s="1" t="s">
        <v>60023</v>
      </c>
      <c r="D20324" s="1">
        <v>1487.0</v>
      </c>
    </row>
    <row r="20325">
      <c r="A20325" s="1" t="s">
        <v>60024</v>
      </c>
      <c r="B20325" s="1" t="s">
        <v>60025</v>
      </c>
      <c r="C20325" s="1" t="s">
        <v>60026</v>
      </c>
      <c r="D20325" s="1">
        <v>144.0</v>
      </c>
    </row>
    <row r="20326">
      <c r="A20326" s="1" t="s">
        <v>60027</v>
      </c>
      <c r="B20326" s="1" t="s">
        <v>60028</v>
      </c>
      <c r="C20326" s="1" t="s">
        <v>60029</v>
      </c>
      <c r="D20326" s="1">
        <v>863.0</v>
      </c>
    </row>
    <row r="20327">
      <c r="A20327" s="1" t="s">
        <v>60030</v>
      </c>
      <c r="B20327" s="1" t="s">
        <v>60031</v>
      </c>
      <c r="C20327" s="1" t="s">
        <v>60032</v>
      </c>
      <c r="D20327" s="1">
        <v>302.0</v>
      </c>
    </row>
    <row r="20328">
      <c r="A20328" s="1" t="s">
        <v>60033</v>
      </c>
      <c r="B20328" s="1" t="s">
        <v>60034</v>
      </c>
      <c r="C20328" s="1" t="s">
        <v>60035</v>
      </c>
      <c r="D20328" s="1">
        <v>54.0</v>
      </c>
    </row>
    <row r="20329">
      <c r="A20329" s="1" t="s">
        <v>60036</v>
      </c>
      <c r="B20329" s="1" t="s">
        <v>60037</v>
      </c>
      <c r="C20329" s="1" t="s">
        <v>60038</v>
      </c>
      <c r="D20329" s="1">
        <v>1760.0</v>
      </c>
    </row>
    <row r="20330">
      <c r="A20330" s="1" t="s">
        <v>60039</v>
      </c>
      <c r="B20330" s="1" t="s">
        <v>60040</v>
      </c>
      <c r="C20330" s="1" t="s">
        <v>60041</v>
      </c>
      <c r="D20330" s="1">
        <v>399.0</v>
      </c>
    </row>
    <row r="20331">
      <c r="A20331" s="1" t="s">
        <v>60042</v>
      </c>
      <c r="B20331" s="1" t="s">
        <v>60043</v>
      </c>
      <c r="C20331" s="1" t="s">
        <v>60044</v>
      </c>
      <c r="D20331" s="1">
        <v>209.0</v>
      </c>
    </row>
    <row r="20332">
      <c r="A20332" s="1" t="s">
        <v>60045</v>
      </c>
      <c r="B20332" s="1" t="s">
        <v>60046</v>
      </c>
      <c r="C20332" s="1" t="s">
        <v>60047</v>
      </c>
      <c r="D20332" s="1">
        <v>664.0</v>
      </c>
    </row>
    <row r="20333">
      <c r="A20333" s="1" t="s">
        <v>60048</v>
      </c>
      <c r="B20333" s="1" t="s">
        <v>60049</v>
      </c>
      <c r="C20333" s="1" t="s">
        <v>60050</v>
      </c>
      <c r="D20333" s="1">
        <v>192.0</v>
      </c>
    </row>
    <row r="20334">
      <c r="A20334" s="1" t="s">
        <v>60051</v>
      </c>
      <c r="B20334" s="1" t="s">
        <v>60052</v>
      </c>
      <c r="C20334" s="1" t="s">
        <v>60053</v>
      </c>
      <c r="D20334" s="1">
        <v>111.0</v>
      </c>
    </row>
    <row r="20335">
      <c r="A20335" s="1" t="s">
        <v>60054</v>
      </c>
      <c r="B20335" s="1" t="s">
        <v>60055</v>
      </c>
      <c r="C20335" s="1" t="s">
        <v>60056</v>
      </c>
      <c r="D20335" s="1">
        <v>99.0</v>
      </c>
    </row>
    <row r="20336">
      <c r="A20336" s="1" t="s">
        <v>60057</v>
      </c>
      <c r="B20336" s="1" t="s">
        <v>60058</v>
      </c>
      <c r="C20336" s="1" t="s">
        <v>60059</v>
      </c>
      <c r="D20336" s="1">
        <v>347.0</v>
      </c>
    </row>
    <row r="20337">
      <c r="A20337" s="1" t="s">
        <v>60060</v>
      </c>
      <c r="B20337" s="1" t="s">
        <v>60061</v>
      </c>
      <c r="C20337" s="1" t="s">
        <v>60062</v>
      </c>
      <c r="D20337" s="1">
        <v>1124.0</v>
      </c>
    </row>
    <row r="20338">
      <c r="A20338" s="1" t="s">
        <v>43711</v>
      </c>
      <c r="B20338" s="1" t="s">
        <v>43712</v>
      </c>
      <c r="C20338" s="1" t="s">
        <v>60063</v>
      </c>
      <c r="D20338" s="1">
        <v>665.0</v>
      </c>
    </row>
    <row r="20339">
      <c r="A20339" s="1" t="s">
        <v>60064</v>
      </c>
      <c r="B20339" s="1" t="s">
        <v>60065</v>
      </c>
      <c r="C20339" s="1" t="s">
        <v>60066</v>
      </c>
      <c r="D20339" s="1">
        <v>264.0</v>
      </c>
    </row>
    <row r="20340">
      <c r="A20340" s="1" t="s">
        <v>60067</v>
      </c>
      <c r="B20340" s="1" t="s">
        <v>60068</v>
      </c>
      <c r="C20340" s="1" t="s">
        <v>60069</v>
      </c>
      <c r="D20340" s="1">
        <v>1180.0</v>
      </c>
    </row>
    <row r="20341">
      <c r="A20341" s="1" t="s">
        <v>60070</v>
      </c>
      <c r="B20341" s="1" t="s">
        <v>60071</v>
      </c>
      <c r="C20341" s="1" t="s">
        <v>60072</v>
      </c>
      <c r="D20341" s="1">
        <v>109.0</v>
      </c>
    </row>
    <row r="20342">
      <c r="A20342" s="1" t="s">
        <v>60073</v>
      </c>
      <c r="B20342" s="1" t="s">
        <v>60074</v>
      </c>
      <c r="C20342" s="1" t="s">
        <v>60075</v>
      </c>
      <c r="D20342" s="1">
        <v>259.0</v>
      </c>
    </row>
    <row r="20343">
      <c r="A20343" s="1" t="s">
        <v>60076</v>
      </c>
      <c r="B20343" s="1" t="s">
        <v>60077</v>
      </c>
      <c r="C20343" s="1" t="s">
        <v>60078</v>
      </c>
      <c r="D20343" s="1">
        <v>35.0</v>
      </c>
    </row>
    <row r="20344">
      <c r="A20344" s="1" t="s">
        <v>60079</v>
      </c>
      <c r="B20344" s="1" t="s">
        <v>60080</v>
      </c>
      <c r="C20344" s="1" t="s">
        <v>60081</v>
      </c>
      <c r="D20344" s="1">
        <v>247.0</v>
      </c>
    </row>
    <row r="20345">
      <c r="A20345" s="1" t="s">
        <v>60082</v>
      </c>
      <c r="B20345" s="1" t="s">
        <v>60083</v>
      </c>
      <c r="C20345" s="1" t="s">
        <v>60084</v>
      </c>
      <c r="D20345" s="1">
        <v>189.0</v>
      </c>
    </row>
    <row r="20346">
      <c r="A20346" s="1" t="s">
        <v>60085</v>
      </c>
      <c r="B20346" s="1" t="s">
        <v>60086</v>
      </c>
      <c r="C20346" s="1" t="s">
        <v>60087</v>
      </c>
      <c r="D20346" s="1">
        <v>825.0</v>
      </c>
    </row>
    <row r="20347">
      <c r="A20347" s="1" t="s">
        <v>60088</v>
      </c>
      <c r="B20347" s="1" t="s">
        <v>60089</v>
      </c>
      <c r="C20347" s="1" t="s">
        <v>60090</v>
      </c>
      <c r="D20347" s="1">
        <v>512.0</v>
      </c>
    </row>
    <row r="20348">
      <c r="A20348" s="1" t="s">
        <v>60091</v>
      </c>
      <c r="B20348" s="1" t="s">
        <v>60092</v>
      </c>
      <c r="C20348" s="1" t="s">
        <v>60093</v>
      </c>
      <c r="D20348" s="1">
        <v>114.0</v>
      </c>
    </row>
    <row r="20349">
      <c r="A20349" s="1" t="s">
        <v>60094</v>
      </c>
      <c r="B20349" s="1" t="s">
        <v>60095</v>
      </c>
      <c r="C20349" s="1" t="s">
        <v>60096</v>
      </c>
      <c r="D20349" s="1">
        <v>23.0</v>
      </c>
    </row>
    <row r="20350">
      <c r="A20350" s="1" t="s">
        <v>60097</v>
      </c>
      <c r="B20350" s="1" t="s">
        <v>60098</v>
      </c>
      <c r="C20350" s="1" t="s">
        <v>60099</v>
      </c>
      <c r="D20350" s="1">
        <v>190.0</v>
      </c>
    </row>
    <row r="20351">
      <c r="A20351" s="1" t="s">
        <v>60100</v>
      </c>
      <c r="B20351" s="1" t="s">
        <v>60101</v>
      </c>
      <c r="C20351" s="1" t="s">
        <v>60102</v>
      </c>
      <c r="D20351" s="1">
        <v>227.0</v>
      </c>
    </row>
    <row r="20352">
      <c r="A20352" s="1" t="s">
        <v>60103</v>
      </c>
      <c r="B20352" s="1" t="s">
        <v>60104</v>
      </c>
      <c r="C20352" s="1" t="s">
        <v>60105</v>
      </c>
      <c r="D20352" s="1">
        <v>618.0</v>
      </c>
    </row>
    <row r="20353">
      <c r="A20353" s="1" t="s">
        <v>60106</v>
      </c>
      <c r="B20353" s="1" t="s">
        <v>60107</v>
      </c>
      <c r="C20353" s="1" t="s">
        <v>60108</v>
      </c>
      <c r="D20353" s="1">
        <v>42.0</v>
      </c>
    </row>
    <row r="20354">
      <c r="A20354" s="1" t="s">
        <v>60109</v>
      </c>
      <c r="B20354" s="1" t="s">
        <v>60110</v>
      </c>
      <c r="C20354" s="1" t="s">
        <v>60111</v>
      </c>
      <c r="D20354" s="1">
        <v>69.0</v>
      </c>
    </row>
    <row r="20355">
      <c r="A20355" s="1" t="s">
        <v>60112</v>
      </c>
      <c r="B20355" s="1" t="s">
        <v>60113</v>
      </c>
      <c r="C20355" s="1" t="s">
        <v>60114</v>
      </c>
      <c r="D20355" s="1">
        <v>678.0</v>
      </c>
    </row>
    <row r="20356">
      <c r="A20356" s="1" t="s">
        <v>60115</v>
      </c>
      <c r="B20356" s="1" t="s">
        <v>60116</v>
      </c>
      <c r="C20356" s="1" t="s">
        <v>60117</v>
      </c>
      <c r="D20356" s="1">
        <v>503.0</v>
      </c>
    </row>
    <row r="20357">
      <c r="A20357" s="1" t="s">
        <v>60118</v>
      </c>
      <c r="B20357" s="1" t="s">
        <v>60119</v>
      </c>
      <c r="C20357" s="1" t="s">
        <v>60120</v>
      </c>
      <c r="D20357" s="1">
        <v>239.0</v>
      </c>
    </row>
    <row r="20358">
      <c r="A20358" s="1" t="s">
        <v>60121</v>
      </c>
      <c r="B20358" s="1" t="s">
        <v>60122</v>
      </c>
      <c r="C20358" s="1" t="s">
        <v>60123</v>
      </c>
      <c r="D20358" s="1">
        <v>74.0</v>
      </c>
    </row>
    <row r="20359">
      <c r="A20359" s="1" t="s">
        <v>60124</v>
      </c>
      <c r="B20359" s="1" t="s">
        <v>60125</v>
      </c>
      <c r="C20359" s="1" t="s">
        <v>60126</v>
      </c>
      <c r="D20359" s="1">
        <v>328.0</v>
      </c>
    </row>
    <row r="20360">
      <c r="A20360" s="1" t="s">
        <v>60127</v>
      </c>
      <c r="B20360" s="1" t="s">
        <v>60128</v>
      </c>
      <c r="C20360" s="1" t="s">
        <v>60129</v>
      </c>
      <c r="D20360" s="1">
        <v>35.0</v>
      </c>
    </row>
    <row r="20361">
      <c r="A20361" s="1" t="s">
        <v>60130</v>
      </c>
      <c r="B20361" s="1" t="s">
        <v>60130</v>
      </c>
      <c r="C20361" s="1" t="s">
        <v>60131</v>
      </c>
      <c r="D20361" s="1">
        <v>426.0</v>
      </c>
    </row>
    <row r="20362">
      <c r="A20362" s="1" t="s">
        <v>60132</v>
      </c>
      <c r="B20362" s="1" t="s">
        <v>60133</v>
      </c>
      <c r="C20362" s="1" t="s">
        <v>60134</v>
      </c>
      <c r="D20362" s="1">
        <v>14.0</v>
      </c>
    </row>
    <row r="20363">
      <c r="A20363" s="1" t="s">
        <v>60135</v>
      </c>
      <c r="B20363" s="1" t="s">
        <v>60136</v>
      </c>
      <c r="C20363" s="1" t="s">
        <v>60137</v>
      </c>
      <c r="D20363" s="1">
        <v>16.0</v>
      </c>
    </row>
    <row r="20364">
      <c r="A20364" s="1" t="s">
        <v>60138</v>
      </c>
      <c r="B20364" s="1" t="s">
        <v>60139</v>
      </c>
      <c r="C20364" s="1" t="s">
        <v>60140</v>
      </c>
      <c r="D20364" s="1">
        <v>356.0</v>
      </c>
    </row>
    <row r="20365">
      <c r="A20365" s="1" t="s">
        <v>60141</v>
      </c>
      <c r="B20365" s="1" t="s">
        <v>60142</v>
      </c>
      <c r="C20365" s="1" t="s">
        <v>60143</v>
      </c>
      <c r="D20365" s="1">
        <v>258.0</v>
      </c>
    </row>
    <row r="20366">
      <c r="A20366" s="1" t="s">
        <v>60144</v>
      </c>
      <c r="B20366" s="1" t="s">
        <v>60145</v>
      </c>
      <c r="C20366" s="1" t="s">
        <v>60146</v>
      </c>
      <c r="D20366" s="1">
        <v>3465.0</v>
      </c>
    </row>
    <row r="20367">
      <c r="A20367" s="1" t="s">
        <v>60147</v>
      </c>
      <c r="B20367" s="1" t="s">
        <v>60148</v>
      </c>
      <c r="C20367" s="1" t="s">
        <v>60149</v>
      </c>
      <c r="D20367" s="1">
        <v>520.0</v>
      </c>
    </row>
    <row r="20368">
      <c r="A20368" s="1" t="s">
        <v>60150</v>
      </c>
      <c r="B20368" s="1" t="s">
        <v>60151</v>
      </c>
      <c r="C20368" s="1" t="s">
        <v>60152</v>
      </c>
      <c r="D20368" s="1">
        <v>114.0</v>
      </c>
    </row>
    <row r="20369">
      <c r="A20369" s="1" t="s">
        <v>60153</v>
      </c>
      <c r="B20369" s="1" t="s">
        <v>60154</v>
      </c>
      <c r="C20369" s="1" t="s">
        <v>60155</v>
      </c>
      <c r="D20369" s="1">
        <v>2595.0</v>
      </c>
    </row>
    <row r="20370">
      <c r="A20370" s="1" t="s">
        <v>60156</v>
      </c>
      <c r="B20370" s="1" t="s">
        <v>60156</v>
      </c>
      <c r="C20370" s="1" t="s">
        <v>60157</v>
      </c>
      <c r="D20370" s="1">
        <v>182.0</v>
      </c>
    </row>
    <row r="20371">
      <c r="A20371" s="1" t="s">
        <v>60158</v>
      </c>
      <c r="B20371" s="1" t="s">
        <v>60159</v>
      </c>
      <c r="C20371" s="1" t="s">
        <v>60160</v>
      </c>
      <c r="D20371" s="1">
        <v>3933.0</v>
      </c>
    </row>
    <row r="20372">
      <c r="A20372" s="1" t="s">
        <v>60161</v>
      </c>
      <c r="B20372" s="1" t="s">
        <v>60162</v>
      </c>
      <c r="C20372" s="1" t="s">
        <v>60163</v>
      </c>
      <c r="D20372" s="1">
        <v>109.0</v>
      </c>
    </row>
    <row r="20373">
      <c r="A20373" s="1" t="s">
        <v>60164</v>
      </c>
      <c r="B20373" s="1" t="s">
        <v>60165</v>
      </c>
      <c r="C20373" s="1" t="s">
        <v>60166</v>
      </c>
      <c r="D20373" s="1">
        <v>286.0</v>
      </c>
    </row>
    <row r="20374">
      <c r="A20374" s="1" t="s">
        <v>60167</v>
      </c>
      <c r="B20374" s="1" t="s">
        <v>60167</v>
      </c>
      <c r="C20374" s="1" t="s">
        <v>60168</v>
      </c>
      <c r="D20374" s="1">
        <v>271.0</v>
      </c>
    </row>
    <row r="20375">
      <c r="A20375" s="1" t="s">
        <v>60169</v>
      </c>
      <c r="B20375" s="1" t="s">
        <v>60170</v>
      </c>
      <c r="C20375" s="1" t="s">
        <v>60171</v>
      </c>
      <c r="D20375" s="1">
        <v>87.0</v>
      </c>
    </row>
    <row r="20376">
      <c r="A20376" s="1" t="s">
        <v>60172</v>
      </c>
      <c r="B20376" s="1" t="s">
        <v>60173</v>
      </c>
      <c r="C20376" s="1" t="s">
        <v>60174</v>
      </c>
      <c r="D20376" s="1">
        <v>1372.0</v>
      </c>
    </row>
    <row r="20377">
      <c r="A20377" s="1" t="s">
        <v>60175</v>
      </c>
      <c r="B20377" s="1" t="s">
        <v>60176</v>
      </c>
      <c r="C20377" s="1" t="s">
        <v>60177</v>
      </c>
      <c r="D20377" s="1">
        <v>1045.0</v>
      </c>
    </row>
    <row r="20378">
      <c r="A20378" s="1" t="s">
        <v>60178</v>
      </c>
      <c r="B20378" s="1" t="s">
        <v>60179</v>
      </c>
      <c r="C20378" s="1" t="s">
        <v>60180</v>
      </c>
      <c r="D20378" s="1">
        <v>266.0</v>
      </c>
    </row>
    <row r="20379">
      <c r="A20379" s="1" t="s">
        <v>60181</v>
      </c>
      <c r="B20379" s="1" t="s">
        <v>60182</v>
      </c>
      <c r="C20379" s="1" t="s">
        <v>60183</v>
      </c>
      <c r="D20379" s="1">
        <v>31.0</v>
      </c>
    </row>
    <row r="20380">
      <c r="A20380" s="1" t="s">
        <v>60184</v>
      </c>
      <c r="B20380" s="1" t="s">
        <v>60185</v>
      </c>
      <c r="C20380" s="1" t="s">
        <v>60186</v>
      </c>
      <c r="D20380" s="1">
        <v>4890.0</v>
      </c>
    </row>
    <row r="20381">
      <c r="A20381" s="1" t="s">
        <v>60187</v>
      </c>
      <c r="B20381" s="1" t="s">
        <v>60188</v>
      </c>
      <c r="C20381" s="1" t="s">
        <v>60189</v>
      </c>
      <c r="D20381" s="1">
        <v>5599.0</v>
      </c>
    </row>
    <row r="20382">
      <c r="A20382" s="1" t="s">
        <v>60190</v>
      </c>
      <c r="B20382" s="1" t="s">
        <v>60191</v>
      </c>
      <c r="C20382" s="1" t="s">
        <v>60192</v>
      </c>
      <c r="D20382" s="1">
        <v>126.0</v>
      </c>
    </row>
    <row r="20383">
      <c r="A20383" s="1" t="s">
        <v>60193</v>
      </c>
      <c r="B20383" s="1" t="s">
        <v>60194</v>
      </c>
      <c r="C20383" s="1" t="s">
        <v>60195</v>
      </c>
      <c r="D20383" s="1">
        <v>266.0</v>
      </c>
    </row>
    <row r="20384">
      <c r="A20384" s="1" t="s">
        <v>60196</v>
      </c>
      <c r="B20384" s="1" t="s">
        <v>60197</v>
      </c>
      <c r="C20384" s="1" t="s">
        <v>60198</v>
      </c>
      <c r="D20384" s="1">
        <v>25.0</v>
      </c>
    </row>
    <row r="20385">
      <c r="A20385" s="1" t="s">
        <v>60199</v>
      </c>
      <c r="B20385" s="1" t="s">
        <v>60200</v>
      </c>
      <c r="C20385" s="1" t="s">
        <v>60201</v>
      </c>
      <c r="D20385" s="1">
        <v>78.0</v>
      </c>
    </row>
    <row r="20386">
      <c r="A20386" s="1" t="s">
        <v>60202</v>
      </c>
      <c r="B20386" s="1" t="s">
        <v>60203</v>
      </c>
      <c r="C20386" s="1" t="s">
        <v>60204</v>
      </c>
      <c r="D20386" s="1">
        <v>90.0</v>
      </c>
    </row>
    <row r="20387">
      <c r="A20387" s="1" t="s">
        <v>60205</v>
      </c>
      <c r="B20387" s="1" t="s">
        <v>60206</v>
      </c>
      <c r="C20387" s="1" t="s">
        <v>60207</v>
      </c>
      <c r="D20387" s="1">
        <v>1330.0</v>
      </c>
    </row>
    <row r="20388">
      <c r="A20388" s="1" t="s">
        <v>60208</v>
      </c>
      <c r="B20388" s="1" t="s">
        <v>60209</v>
      </c>
      <c r="C20388" s="1" t="s">
        <v>60210</v>
      </c>
      <c r="D20388" s="1">
        <v>1101.0</v>
      </c>
    </row>
    <row r="20389">
      <c r="A20389" s="1" t="s">
        <v>60211</v>
      </c>
      <c r="B20389" s="1" t="s">
        <v>60212</v>
      </c>
      <c r="C20389" s="1" t="s">
        <v>60213</v>
      </c>
      <c r="D20389" s="1">
        <v>65.0</v>
      </c>
    </row>
    <row r="20390">
      <c r="A20390" s="1" t="s">
        <v>60214</v>
      </c>
      <c r="B20390" s="1" t="s">
        <v>60215</v>
      </c>
      <c r="C20390" s="1" t="s">
        <v>60216</v>
      </c>
      <c r="D20390" s="1">
        <v>1149.0</v>
      </c>
    </row>
    <row r="20391">
      <c r="A20391" s="1" t="s">
        <v>60217</v>
      </c>
      <c r="B20391" s="1" t="s">
        <v>60218</v>
      </c>
      <c r="C20391" s="1" t="s">
        <v>60219</v>
      </c>
      <c r="D20391" s="1">
        <v>395.0</v>
      </c>
    </row>
    <row r="20392">
      <c r="A20392" s="1" t="s">
        <v>60220</v>
      </c>
      <c r="B20392" s="1" t="s">
        <v>60221</v>
      </c>
      <c r="C20392" s="1" t="s">
        <v>60222</v>
      </c>
      <c r="D20392" s="1">
        <v>436.0</v>
      </c>
    </row>
    <row r="20393">
      <c r="A20393" s="1" t="s">
        <v>60223</v>
      </c>
      <c r="B20393" s="1" t="s">
        <v>60224</v>
      </c>
      <c r="C20393" s="1" t="s">
        <v>60225</v>
      </c>
      <c r="D20393" s="1">
        <v>4914.0</v>
      </c>
    </row>
    <row r="20394">
      <c r="A20394" s="1" t="s">
        <v>60226</v>
      </c>
      <c r="B20394" s="1" t="s">
        <v>60227</v>
      </c>
      <c r="C20394" s="1" t="s">
        <v>60228</v>
      </c>
      <c r="D20394" s="1">
        <v>1154.0</v>
      </c>
    </row>
    <row r="20395">
      <c r="A20395" s="1" t="s">
        <v>60229</v>
      </c>
      <c r="B20395" s="1" t="s">
        <v>60230</v>
      </c>
      <c r="C20395" s="1" t="s">
        <v>60231</v>
      </c>
      <c r="D20395" s="1">
        <v>106.0</v>
      </c>
    </row>
    <row r="20396">
      <c r="A20396" s="1" t="s">
        <v>60232</v>
      </c>
      <c r="B20396" s="1" t="s">
        <v>60233</v>
      </c>
      <c r="C20396" s="1" t="s">
        <v>60234</v>
      </c>
      <c r="D20396" s="1">
        <v>77.0</v>
      </c>
    </row>
    <row r="20397">
      <c r="A20397" s="1" t="s">
        <v>60235</v>
      </c>
      <c r="B20397" s="1" t="s">
        <v>60236</v>
      </c>
      <c r="C20397" s="1" t="s">
        <v>60237</v>
      </c>
      <c r="D20397" s="1">
        <v>118.0</v>
      </c>
    </row>
    <row r="20398">
      <c r="A20398" s="1" t="s">
        <v>60238</v>
      </c>
      <c r="B20398" s="1" t="s">
        <v>60239</v>
      </c>
      <c r="C20398" s="1" t="s">
        <v>60240</v>
      </c>
      <c r="D20398" s="1">
        <v>125.0</v>
      </c>
    </row>
    <row r="20399">
      <c r="A20399" s="1" t="s">
        <v>60241</v>
      </c>
      <c r="B20399" s="1" t="s">
        <v>60242</v>
      </c>
      <c r="C20399" s="1" t="s">
        <v>60243</v>
      </c>
      <c r="D20399" s="1">
        <v>657.0</v>
      </c>
    </row>
    <row r="20400">
      <c r="A20400" s="1" t="s">
        <v>60244</v>
      </c>
      <c r="B20400" s="1" t="s">
        <v>60244</v>
      </c>
      <c r="C20400" s="1" t="s">
        <v>60245</v>
      </c>
      <c r="D20400" s="1">
        <v>517.0</v>
      </c>
    </row>
    <row r="20401">
      <c r="A20401" s="1" t="s">
        <v>60246</v>
      </c>
      <c r="B20401" s="1" t="s">
        <v>60247</v>
      </c>
      <c r="C20401" s="1" t="s">
        <v>60248</v>
      </c>
      <c r="D20401" s="1">
        <v>72.0</v>
      </c>
    </row>
    <row r="20402">
      <c r="A20402" s="1" t="s">
        <v>60249</v>
      </c>
      <c r="B20402" s="1" t="s">
        <v>60250</v>
      </c>
      <c r="C20402" s="1" t="s">
        <v>60251</v>
      </c>
      <c r="D20402" s="1">
        <v>110.0</v>
      </c>
    </row>
    <row r="20403">
      <c r="A20403" s="1" t="s">
        <v>60252</v>
      </c>
      <c r="B20403" s="1" t="s">
        <v>60253</v>
      </c>
      <c r="C20403" s="1" t="s">
        <v>60254</v>
      </c>
      <c r="D20403" s="1">
        <v>170.0</v>
      </c>
    </row>
    <row r="20404">
      <c r="A20404" s="1" t="s">
        <v>60255</v>
      </c>
      <c r="B20404" s="1" t="s">
        <v>60256</v>
      </c>
      <c r="C20404" s="1" t="s">
        <v>60257</v>
      </c>
      <c r="D20404" s="1">
        <v>86.0</v>
      </c>
    </row>
    <row r="20405">
      <c r="A20405" s="1" t="s">
        <v>60258</v>
      </c>
      <c r="B20405" s="1" t="s">
        <v>60259</v>
      </c>
      <c r="C20405" s="1" t="s">
        <v>60260</v>
      </c>
      <c r="D20405" s="1">
        <v>400.0</v>
      </c>
    </row>
    <row r="20406">
      <c r="A20406" s="1" t="s">
        <v>60261</v>
      </c>
      <c r="B20406" s="1" t="s">
        <v>60262</v>
      </c>
      <c r="C20406" s="1" t="s">
        <v>60263</v>
      </c>
      <c r="D20406" s="1">
        <v>52.0</v>
      </c>
    </row>
    <row r="20407">
      <c r="A20407" s="1" t="s">
        <v>60264</v>
      </c>
      <c r="B20407" s="1" t="s">
        <v>60265</v>
      </c>
      <c r="C20407" s="1" t="s">
        <v>60266</v>
      </c>
      <c r="D20407" s="1">
        <v>379.0</v>
      </c>
    </row>
    <row r="20408">
      <c r="A20408" s="1" t="s">
        <v>60267</v>
      </c>
      <c r="B20408" s="1" t="s">
        <v>60268</v>
      </c>
      <c r="C20408" s="1" t="s">
        <v>60269</v>
      </c>
      <c r="D20408" s="1">
        <v>97.0</v>
      </c>
    </row>
    <row r="20409">
      <c r="A20409" s="1" t="s">
        <v>60270</v>
      </c>
      <c r="B20409" s="1" t="s">
        <v>60271</v>
      </c>
      <c r="C20409" s="1" t="s">
        <v>60272</v>
      </c>
      <c r="D20409" s="1">
        <v>1137.0</v>
      </c>
    </row>
    <row r="20410">
      <c r="A20410" s="1" t="s">
        <v>60273</v>
      </c>
      <c r="B20410" s="1" t="s">
        <v>60274</v>
      </c>
      <c r="C20410" s="1" t="s">
        <v>60275</v>
      </c>
      <c r="D20410" s="1">
        <v>263.0</v>
      </c>
    </row>
    <row r="20411">
      <c r="A20411" s="1" t="s">
        <v>60276</v>
      </c>
      <c r="B20411" s="1" t="s">
        <v>60277</v>
      </c>
      <c r="C20411" s="1" t="s">
        <v>60278</v>
      </c>
      <c r="D20411" s="1">
        <v>89.0</v>
      </c>
    </row>
    <row r="20412">
      <c r="A20412" s="1" t="s">
        <v>60279</v>
      </c>
      <c r="B20412" s="1" t="s">
        <v>60280</v>
      </c>
      <c r="C20412" s="1" t="s">
        <v>60281</v>
      </c>
      <c r="D20412" s="1">
        <v>214.0</v>
      </c>
    </row>
    <row r="20413">
      <c r="A20413" s="1" t="s">
        <v>60282</v>
      </c>
      <c r="B20413" s="1" t="s">
        <v>60283</v>
      </c>
      <c r="C20413" s="1" t="s">
        <v>60284</v>
      </c>
      <c r="D20413" s="1">
        <v>418.0</v>
      </c>
    </row>
    <row r="20414">
      <c r="A20414" s="1" t="s">
        <v>60285</v>
      </c>
      <c r="B20414" s="1" t="s">
        <v>60285</v>
      </c>
      <c r="C20414" s="1" t="s">
        <v>60286</v>
      </c>
      <c r="D20414" s="1">
        <v>823.0</v>
      </c>
    </row>
    <row r="20415">
      <c r="A20415" s="1" t="s">
        <v>60287</v>
      </c>
      <c r="B20415" s="1" t="s">
        <v>60287</v>
      </c>
      <c r="C20415" s="1" t="s">
        <v>60288</v>
      </c>
      <c r="D20415" s="1">
        <v>287.0</v>
      </c>
    </row>
    <row r="20416">
      <c r="A20416" s="1" t="s">
        <v>60289</v>
      </c>
      <c r="B20416" s="1" t="s">
        <v>60290</v>
      </c>
      <c r="C20416" s="1" t="s">
        <v>60291</v>
      </c>
      <c r="D20416" s="1">
        <v>317.0</v>
      </c>
    </row>
    <row r="20417">
      <c r="A20417" s="1" t="s">
        <v>60292</v>
      </c>
      <c r="B20417" s="1" t="s">
        <v>60293</v>
      </c>
      <c r="C20417" s="1" t="s">
        <v>60294</v>
      </c>
      <c r="D20417" s="1">
        <v>69.0</v>
      </c>
    </row>
    <row r="20418">
      <c r="A20418" s="1" t="s">
        <v>60295</v>
      </c>
      <c r="B20418" s="1" t="s">
        <v>60296</v>
      </c>
      <c r="C20418" s="1" t="s">
        <v>60297</v>
      </c>
      <c r="D20418" s="1">
        <v>225.0</v>
      </c>
    </row>
    <row r="20419">
      <c r="A20419" s="1" t="s">
        <v>60298</v>
      </c>
      <c r="B20419" s="1" t="s">
        <v>60299</v>
      </c>
      <c r="C20419" s="1" t="s">
        <v>60300</v>
      </c>
      <c r="D20419" s="1">
        <v>1099.0</v>
      </c>
    </row>
    <row r="20420">
      <c r="A20420" s="1" t="s">
        <v>60301</v>
      </c>
      <c r="B20420" s="1" t="s">
        <v>60302</v>
      </c>
      <c r="C20420" s="1" t="s">
        <v>60303</v>
      </c>
      <c r="D20420" s="1">
        <v>210.0</v>
      </c>
    </row>
    <row r="20421">
      <c r="A20421" s="1" t="s">
        <v>60304</v>
      </c>
      <c r="B20421" s="1" t="s">
        <v>60305</v>
      </c>
      <c r="C20421" s="1" t="s">
        <v>60306</v>
      </c>
      <c r="D20421" s="1">
        <v>56.0</v>
      </c>
    </row>
    <row r="20422">
      <c r="A20422" s="1" t="s">
        <v>8815</v>
      </c>
      <c r="B20422" s="1" t="s">
        <v>60307</v>
      </c>
      <c r="C20422" s="1" t="s">
        <v>60308</v>
      </c>
      <c r="D20422" s="1">
        <v>439.0</v>
      </c>
    </row>
    <row r="20423">
      <c r="A20423" s="1" t="s">
        <v>60309</v>
      </c>
      <c r="B20423" s="1" t="s">
        <v>60310</v>
      </c>
      <c r="C20423" s="1" t="s">
        <v>60311</v>
      </c>
      <c r="D20423" s="1">
        <v>399.0</v>
      </c>
    </row>
    <row r="20424">
      <c r="A20424" s="1" t="s">
        <v>60312</v>
      </c>
      <c r="B20424" s="1" t="s">
        <v>60313</v>
      </c>
      <c r="C20424" s="1" t="s">
        <v>60314</v>
      </c>
      <c r="D20424" s="1">
        <v>875.0</v>
      </c>
    </row>
    <row r="20425">
      <c r="A20425" s="1" t="s">
        <v>60315</v>
      </c>
      <c r="B20425" s="1" t="s">
        <v>60316</v>
      </c>
      <c r="C20425" s="1" t="s">
        <v>60317</v>
      </c>
      <c r="D20425" s="1">
        <v>137.0</v>
      </c>
    </row>
    <row r="20426">
      <c r="A20426" s="1" t="s">
        <v>60318</v>
      </c>
      <c r="B20426" s="1" t="s">
        <v>60319</v>
      </c>
      <c r="C20426" s="1" t="s">
        <v>60320</v>
      </c>
      <c r="D20426" s="1">
        <v>517.0</v>
      </c>
    </row>
    <row r="20427">
      <c r="A20427" s="1" t="s">
        <v>60321</v>
      </c>
      <c r="B20427" s="1" t="s">
        <v>60322</v>
      </c>
      <c r="C20427" s="1" t="s">
        <v>60323</v>
      </c>
      <c r="D20427" s="1">
        <v>299.0</v>
      </c>
    </row>
    <row r="20428">
      <c r="A20428" s="1" t="s">
        <v>60324</v>
      </c>
      <c r="B20428" s="1" t="s">
        <v>60325</v>
      </c>
      <c r="C20428" s="1" t="s">
        <v>60326</v>
      </c>
      <c r="D20428" s="1">
        <v>747.0</v>
      </c>
    </row>
    <row r="20429">
      <c r="A20429" s="1" t="s">
        <v>60327</v>
      </c>
      <c r="B20429" s="1" t="s">
        <v>60328</v>
      </c>
      <c r="C20429" s="1" t="s">
        <v>60329</v>
      </c>
      <c r="D20429" s="1">
        <v>1458.0</v>
      </c>
    </row>
    <row r="20430">
      <c r="A20430" s="1" t="s">
        <v>60330</v>
      </c>
      <c r="B20430" s="1" t="s">
        <v>60331</v>
      </c>
      <c r="C20430" s="1" t="s">
        <v>60332</v>
      </c>
      <c r="D20430" s="1">
        <v>2985.0</v>
      </c>
    </row>
    <row r="20431">
      <c r="A20431" s="1" t="s">
        <v>60333</v>
      </c>
      <c r="B20431" s="1" t="s">
        <v>60334</v>
      </c>
      <c r="C20431" s="1" t="s">
        <v>60335</v>
      </c>
      <c r="D20431" s="1">
        <v>495.0</v>
      </c>
    </row>
    <row r="20432">
      <c r="A20432" s="1" t="s">
        <v>60336</v>
      </c>
      <c r="B20432" s="1" t="s">
        <v>60337</v>
      </c>
      <c r="C20432" s="1" t="s">
        <v>60338</v>
      </c>
      <c r="D20432" s="1">
        <v>397.0</v>
      </c>
    </row>
    <row r="20433">
      <c r="A20433" s="1" t="s">
        <v>60339</v>
      </c>
      <c r="B20433" s="1" t="s">
        <v>60340</v>
      </c>
      <c r="C20433" s="1" t="s">
        <v>60341</v>
      </c>
      <c r="D20433" s="1">
        <v>132.0</v>
      </c>
    </row>
    <row r="20434">
      <c r="A20434" s="1" t="s">
        <v>60342</v>
      </c>
      <c r="B20434" s="1" t="s">
        <v>60343</v>
      </c>
      <c r="C20434" s="1" t="s">
        <v>60344</v>
      </c>
      <c r="D20434" s="1">
        <v>2410.0</v>
      </c>
    </row>
    <row r="20435">
      <c r="A20435" s="1" t="s">
        <v>60345</v>
      </c>
      <c r="B20435" s="1" t="s">
        <v>60346</v>
      </c>
      <c r="C20435" s="1" t="s">
        <v>60347</v>
      </c>
      <c r="D20435" s="1">
        <v>80.0</v>
      </c>
    </row>
    <row r="20436">
      <c r="A20436" s="1" t="s">
        <v>60348</v>
      </c>
      <c r="B20436" s="1" t="s">
        <v>60349</v>
      </c>
      <c r="C20436" s="1" t="s">
        <v>60350</v>
      </c>
      <c r="D20436" s="1">
        <v>49.0</v>
      </c>
    </row>
    <row r="20437">
      <c r="A20437" s="1" t="s">
        <v>60351</v>
      </c>
      <c r="B20437" s="1" t="s">
        <v>60352</v>
      </c>
      <c r="C20437" s="1" t="s">
        <v>60353</v>
      </c>
      <c r="D20437" s="1">
        <v>74.0</v>
      </c>
    </row>
    <row r="20438">
      <c r="A20438" s="1" t="s">
        <v>60354</v>
      </c>
      <c r="B20438" s="1" t="s">
        <v>60355</v>
      </c>
      <c r="C20438" s="1" t="s">
        <v>60356</v>
      </c>
      <c r="D20438" s="1">
        <v>242.0</v>
      </c>
    </row>
    <row r="20439">
      <c r="A20439" s="1" t="s">
        <v>60357</v>
      </c>
      <c r="B20439" s="1" t="s">
        <v>60358</v>
      </c>
      <c r="C20439" s="1" t="s">
        <v>60359</v>
      </c>
      <c r="D20439" s="1">
        <v>891.0</v>
      </c>
    </row>
    <row r="20440">
      <c r="A20440" s="1" t="s">
        <v>60360</v>
      </c>
      <c r="B20440" s="1" t="s">
        <v>60361</v>
      </c>
      <c r="C20440" s="1" t="s">
        <v>60362</v>
      </c>
      <c r="D20440" s="1">
        <v>361.0</v>
      </c>
    </row>
    <row r="20441">
      <c r="A20441" s="1" t="s">
        <v>60363</v>
      </c>
      <c r="B20441" s="1" t="s">
        <v>60364</v>
      </c>
      <c r="C20441" s="1" t="s">
        <v>60365</v>
      </c>
      <c r="D20441" s="1">
        <v>43.0</v>
      </c>
    </row>
    <row r="20442">
      <c r="A20442" s="1" t="s">
        <v>60366</v>
      </c>
      <c r="B20442" s="1" t="s">
        <v>60367</v>
      </c>
      <c r="C20442" s="1" t="s">
        <v>60368</v>
      </c>
      <c r="D20442" s="1">
        <v>381.0</v>
      </c>
    </row>
    <row r="20443">
      <c r="A20443" s="1" t="s">
        <v>60369</v>
      </c>
      <c r="B20443" s="1" t="s">
        <v>60370</v>
      </c>
      <c r="C20443" s="1" t="s">
        <v>60371</v>
      </c>
      <c r="D20443" s="1">
        <v>1172.0</v>
      </c>
    </row>
    <row r="20444">
      <c r="A20444" s="1" t="s">
        <v>60372</v>
      </c>
      <c r="B20444" s="1" t="s">
        <v>60373</v>
      </c>
      <c r="C20444" s="1" t="s">
        <v>60374</v>
      </c>
      <c r="D20444" s="1">
        <v>1202.0</v>
      </c>
    </row>
    <row r="20445">
      <c r="A20445" s="1" t="s">
        <v>60375</v>
      </c>
      <c r="B20445" s="1" t="s">
        <v>60376</v>
      </c>
      <c r="C20445" s="1" t="s">
        <v>60377</v>
      </c>
      <c r="D20445" s="1">
        <v>1049.0</v>
      </c>
    </row>
    <row r="20446">
      <c r="A20446" s="1" t="s">
        <v>60378</v>
      </c>
      <c r="B20446" s="1" t="s">
        <v>60379</v>
      </c>
      <c r="C20446" s="1" t="s">
        <v>60380</v>
      </c>
      <c r="D20446" s="1">
        <v>2578.0</v>
      </c>
    </row>
    <row r="20447">
      <c r="A20447" s="1" t="s">
        <v>60381</v>
      </c>
      <c r="B20447" s="1" t="s">
        <v>60382</v>
      </c>
      <c r="C20447" s="1" t="s">
        <v>60383</v>
      </c>
      <c r="D20447" s="1">
        <v>133.0</v>
      </c>
    </row>
    <row r="20448">
      <c r="A20448" s="1" t="s">
        <v>60384</v>
      </c>
      <c r="B20448" s="1" t="s">
        <v>60385</v>
      </c>
      <c r="C20448" s="1" t="s">
        <v>60386</v>
      </c>
      <c r="D20448" s="1">
        <v>6.0</v>
      </c>
    </row>
    <row r="20449">
      <c r="A20449" s="1" t="s">
        <v>60387</v>
      </c>
      <c r="B20449" s="1" t="s">
        <v>60388</v>
      </c>
      <c r="C20449" s="1" t="s">
        <v>60389</v>
      </c>
      <c r="D20449" s="1">
        <v>75.0</v>
      </c>
    </row>
    <row r="20450">
      <c r="A20450" s="1" t="s">
        <v>60390</v>
      </c>
      <c r="B20450" s="1" t="s">
        <v>60391</v>
      </c>
      <c r="C20450" s="1" t="s">
        <v>60392</v>
      </c>
      <c r="D20450" s="1">
        <v>745.0</v>
      </c>
    </row>
    <row r="20451">
      <c r="A20451" s="1" t="s">
        <v>60393</v>
      </c>
      <c r="B20451" s="1" t="s">
        <v>60394</v>
      </c>
      <c r="C20451" s="1" t="s">
        <v>60395</v>
      </c>
      <c r="D20451" s="1">
        <v>64.0</v>
      </c>
    </row>
    <row r="20452">
      <c r="A20452" s="1" t="s">
        <v>60396</v>
      </c>
      <c r="B20452" s="1" t="s">
        <v>60397</v>
      </c>
      <c r="C20452" s="1" t="s">
        <v>60398</v>
      </c>
      <c r="D20452" s="1">
        <v>854.0</v>
      </c>
    </row>
    <row r="20453">
      <c r="A20453" s="1" t="s">
        <v>60399</v>
      </c>
      <c r="B20453" s="1" t="s">
        <v>60400</v>
      </c>
      <c r="C20453" s="1" t="s">
        <v>60401</v>
      </c>
      <c r="D20453" s="1">
        <v>1423.0</v>
      </c>
    </row>
    <row r="20454">
      <c r="A20454" s="1" t="s">
        <v>60402</v>
      </c>
      <c r="B20454" s="1" t="s">
        <v>60403</v>
      </c>
      <c r="C20454" s="1" t="s">
        <v>60404</v>
      </c>
      <c r="D20454" s="1">
        <v>80.0</v>
      </c>
    </row>
    <row r="20455">
      <c r="A20455" s="1" t="s">
        <v>60405</v>
      </c>
      <c r="B20455" s="1" t="s">
        <v>60406</v>
      </c>
      <c r="C20455" s="1" t="s">
        <v>60407</v>
      </c>
      <c r="D20455" s="1">
        <v>69.0</v>
      </c>
    </row>
    <row r="20456">
      <c r="A20456" s="1" t="s">
        <v>60408</v>
      </c>
      <c r="B20456" s="1" t="s">
        <v>60409</v>
      </c>
      <c r="C20456" s="1" t="s">
        <v>60410</v>
      </c>
      <c r="D20456" s="1">
        <v>76.0</v>
      </c>
    </row>
    <row r="20457">
      <c r="A20457" s="1" t="s">
        <v>60411</v>
      </c>
      <c r="B20457" s="1" t="s">
        <v>60412</v>
      </c>
      <c r="C20457" s="1" t="s">
        <v>60413</v>
      </c>
      <c r="D20457" s="1">
        <v>21.0</v>
      </c>
    </row>
    <row r="20458">
      <c r="A20458" s="1" t="s">
        <v>60414</v>
      </c>
      <c r="B20458" s="1" t="s">
        <v>60415</v>
      </c>
      <c r="C20458" s="1" t="s">
        <v>60416</v>
      </c>
      <c r="D20458" s="1">
        <v>140.0</v>
      </c>
    </row>
    <row r="20459">
      <c r="A20459" s="1" t="s">
        <v>60417</v>
      </c>
      <c r="B20459" s="1" t="s">
        <v>60418</v>
      </c>
      <c r="C20459" s="1" t="s">
        <v>60419</v>
      </c>
      <c r="D20459" s="1">
        <v>99.0</v>
      </c>
    </row>
    <row r="20460">
      <c r="A20460" s="1" t="s">
        <v>47508</v>
      </c>
      <c r="B20460" s="1" t="s">
        <v>47509</v>
      </c>
      <c r="C20460" s="1" t="s">
        <v>60420</v>
      </c>
      <c r="D20460" s="1">
        <v>515.0</v>
      </c>
    </row>
    <row r="20461">
      <c r="A20461" s="1" t="s">
        <v>60421</v>
      </c>
      <c r="B20461" s="1" t="s">
        <v>60422</v>
      </c>
      <c r="C20461" s="1" t="s">
        <v>60423</v>
      </c>
      <c r="D20461" s="1">
        <v>60.0</v>
      </c>
    </row>
    <row r="20462">
      <c r="A20462" s="1" t="s">
        <v>60424</v>
      </c>
      <c r="B20462" s="1" t="s">
        <v>60425</v>
      </c>
      <c r="C20462" s="1" t="s">
        <v>60426</v>
      </c>
      <c r="D20462" s="1">
        <v>8899.0</v>
      </c>
    </row>
    <row r="20463">
      <c r="A20463" s="1" t="s">
        <v>60427</v>
      </c>
      <c r="B20463" s="1" t="s">
        <v>60428</v>
      </c>
      <c r="C20463" s="1" t="s">
        <v>60429</v>
      </c>
      <c r="D20463" s="1">
        <v>127.0</v>
      </c>
    </row>
    <row r="20464">
      <c r="A20464" s="1" t="s">
        <v>60430</v>
      </c>
      <c r="B20464" s="1" t="s">
        <v>60431</v>
      </c>
      <c r="C20464" s="1" t="s">
        <v>60432</v>
      </c>
      <c r="D20464" s="1">
        <v>24.0</v>
      </c>
    </row>
    <row r="20465">
      <c r="A20465" s="1" t="s">
        <v>60433</v>
      </c>
      <c r="B20465" s="1" t="s">
        <v>60434</v>
      </c>
      <c r="C20465" s="1" t="s">
        <v>60435</v>
      </c>
      <c r="D20465" s="1">
        <v>1059.0</v>
      </c>
    </row>
    <row r="20466">
      <c r="A20466" s="1" t="s">
        <v>60436</v>
      </c>
      <c r="B20466" s="1" t="s">
        <v>60437</v>
      </c>
      <c r="C20466" s="1" t="s">
        <v>60438</v>
      </c>
      <c r="D20466" s="1">
        <v>423.0</v>
      </c>
    </row>
    <row r="20467">
      <c r="A20467" s="1" t="s">
        <v>60439</v>
      </c>
      <c r="B20467" s="1" t="s">
        <v>60440</v>
      </c>
      <c r="C20467" s="1" t="s">
        <v>60441</v>
      </c>
      <c r="D20467" s="1">
        <v>34.0</v>
      </c>
    </row>
    <row r="20468">
      <c r="A20468" s="1" t="s">
        <v>60442</v>
      </c>
      <c r="B20468" s="1" t="s">
        <v>60443</v>
      </c>
      <c r="C20468" s="1" t="s">
        <v>60444</v>
      </c>
      <c r="D20468" s="1">
        <v>1899.0</v>
      </c>
    </row>
    <row r="20469">
      <c r="A20469" s="1" t="s">
        <v>60445</v>
      </c>
      <c r="B20469" s="1" t="s">
        <v>60446</v>
      </c>
      <c r="C20469" s="1" t="s">
        <v>60447</v>
      </c>
      <c r="D20469" s="1">
        <v>403.0</v>
      </c>
    </row>
    <row r="20470">
      <c r="A20470" s="1" t="s">
        <v>6319</v>
      </c>
      <c r="B20470" s="1" t="s">
        <v>6320</v>
      </c>
      <c r="C20470" s="1" t="s">
        <v>60448</v>
      </c>
      <c r="D20470" s="1">
        <v>189.0</v>
      </c>
    </row>
    <row r="20471">
      <c r="A20471" s="1" t="s">
        <v>60449</v>
      </c>
      <c r="B20471" s="1" t="s">
        <v>60450</v>
      </c>
      <c r="C20471" s="1" t="s">
        <v>60451</v>
      </c>
      <c r="D20471" s="1">
        <v>215.0</v>
      </c>
    </row>
    <row r="20472">
      <c r="A20472" s="1" t="s">
        <v>60452</v>
      </c>
      <c r="B20472" s="1" t="s">
        <v>60453</v>
      </c>
      <c r="C20472" s="1" t="s">
        <v>60454</v>
      </c>
      <c r="D20472" s="1">
        <v>408.0</v>
      </c>
    </row>
    <row r="20473">
      <c r="A20473" s="1" t="s">
        <v>60455</v>
      </c>
      <c r="B20473" s="1" t="s">
        <v>60455</v>
      </c>
      <c r="C20473" s="1" t="s">
        <v>60456</v>
      </c>
      <c r="D20473" s="1">
        <v>3149.0</v>
      </c>
    </row>
    <row r="20474">
      <c r="A20474" s="1" t="s">
        <v>60457</v>
      </c>
      <c r="B20474" s="1" t="s">
        <v>60458</v>
      </c>
      <c r="C20474" s="1" t="s">
        <v>60459</v>
      </c>
      <c r="D20474" s="1">
        <v>150.0</v>
      </c>
    </row>
    <row r="20475">
      <c r="A20475" s="1" t="s">
        <v>60460</v>
      </c>
      <c r="B20475" s="1" t="s">
        <v>60461</v>
      </c>
      <c r="C20475" s="1" t="s">
        <v>60462</v>
      </c>
      <c r="D20475" s="1">
        <v>297.0</v>
      </c>
    </row>
    <row r="20476">
      <c r="A20476" s="1" t="s">
        <v>60463</v>
      </c>
      <c r="B20476" s="1" t="s">
        <v>60464</v>
      </c>
      <c r="C20476" s="1" t="s">
        <v>60465</v>
      </c>
      <c r="D20476" s="1">
        <v>57.0</v>
      </c>
    </row>
    <row r="20477">
      <c r="A20477" s="1" t="s">
        <v>60466</v>
      </c>
      <c r="B20477" s="1" t="s">
        <v>60467</v>
      </c>
      <c r="C20477" s="1" t="s">
        <v>60468</v>
      </c>
      <c r="D20477" s="1">
        <v>333.0</v>
      </c>
    </row>
    <row r="20478">
      <c r="A20478" s="1" t="s">
        <v>60469</v>
      </c>
      <c r="B20478" s="1" t="s">
        <v>60470</v>
      </c>
      <c r="C20478" s="1" t="s">
        <v>60471</v>
      </c>
      <c r="D20478" s="1">
        <v>250.0</v>
      </c>
    </row>
    <row r="20479">
      <c r="A20479" s="1" t="s">
        <v>60472</v>
      </c>
      <c r="B20479" s="1" t="s">
        <v>60473</v>
      </c>
      <c r="C20479" s="1" t="s">
        <v>60474</v>
      </c>
      <c r="D20479" s="1">
        <v>35.0</v>
      </c>
    </row>
    <row r="20480">
      <c r="A20480" s="1" t="s">
        <v>60475</v>
      </c>
      <c r="B20480" s="1" t="s">
        <v>60476</v>
      </c>
      <c r="C20480" s="1" t="s">
        <v>60477</v>
      </c>
      <c r="D20480" s="1">
        <v>2869.0</v>
      </c>
    </row>
    <row r="20481">
      <c r="A20481" s="1" t="s">
        <v>60478</v>
      </c>
      <c r="B20481" s="1" t="s">
        <v>60479</v>
      </c>
      <c r="C20481" s="1" t="s">
        <v>60480</v>
      </c>
      <c r="D20481" s="1">
        <v>48.0</v>
      </c>
    </row>
    <row r="20482">
      <c r="A20482" s="1" t="s">
        <v>60481</v>
      </c>
      <c r="B20482" s="1" t="s">
        <v>60482</v>
      </c>
      <c r="C20482" s="1" t="s">
        <v>60483</v>
      </c>
      <c r="D20482" s="1">
        <v>278.0</v>
      </c>
    </row>
    <row r="20483">
      <c r="A20483" s="1" t="s">
        <v>60484</v>
      </c>
      <c r="B20483" s="1" t="s">
        <v>60485</v>
      </c>
      <c r="C20483" s="1" t="s">
        <v>60486</v>
      </c>
      <c r="D20483" s="1">
        <v>77.0</v>
      </c>
    </row>
    <row r="20484">
      <c r="A20484" s="1" t="s">
        <v>60487</v>
      </c>
      <c r="B20484" s="1" t="s">
        <v>60488</v>
      </c>
      <c r="C20484" s="1" t="s">
        <v>60489</v>
      </c>
      <c r="D20484" s="1">
        <v>634.0</v>
      </c>
    </row>
    <row r="20485">
      <c r="A20485" s="1" t="s">
        <v>60490</v>
      </c>
      <c r="B20485" s="1" t="s">
        <v>60491</v>
      </c>
      <c r="C20485" s="1" t="s">
        <v>60492</v>
      </c>
      <c r="D20485" s="1">
        <v>684.0</v>
      </c>
    </row>
    <row r="20486">
      <c r="A20486" s="1" t="s">
        <v>60493</v>
      </c>
      <c r="B20486" s="1" t="s">
        <v>60494</v>
      </c>
      <c r="C20486" s="1" t="s">
        <v>60495</v>
      </c>
      <c r="D20486" s="1">
        <v>51.0</v>
      </c>
    </row>
    <row r="20487">
      <c r="A20487" s="1" t="s">
        <v>60496</v>
      </c>
      <c r="B20487" s="1" t="s">
        <v>60497</v>
      </c>
      <c r="C20487" s="1" t="s">
        <v>60498</v>
      </c>
      <c r="D20487" s="1">
        <v>3987.0</v>
      </c>
    </row>
    <row r="20488">
      <c r="A20488" s="1" t="s">
        <v>50868</v>
      </c>
      <c r="B20488" s="1" t="s">
        <v>50869</v>
      </c>
      <c r="C20488" s="1" t="s">
        <v>60499</v>
      </c>
      <c r="D20488" s="1">
        <v>10.0</v>
      </c>
    </row>
    <row r="20489">
      <c r="A20489" s="1" t="s">
        <v>60500</v>
      </c>
      <c r="B20489" s="1" t="s">
        <v>60501</v>
      </c>
      <c r="C20489" s="1" t="s">
        <v>60502</v>
      </c>
      <c r="D20489" s="1">
        <v>1024.0</v>
      </c>
    </row>
    <row r="20490">
      <c r="A20490" s="1" t="s">
        <v>60503</v>
      </c>
      <c r="B20490" s="1" t="s">
        <v>60504</v>
      </c>
      <c r="C20490" s="1" t="s">
        <v>60505</v>
      </c>
      <c r="D20490" s="1">
        <v>459.0</v>
      </c>
    </row>
    <row r="20491">
      <c r="A20491" s="1" t="s">
        <v>60506</v>
      </c>
      <c r="B20491" s="1" t="s">
        <v>60507</v>
      </c>
      <c r="C20491" s="1" t="s">
        <v>60508</v>
      </c>
      <c r="D20491" s="1">
        <v>516.0</v>
      </c>
    </row>
    <row r="20492">
      <c r="A20492" s="1" t="s">
        <v>60509</v>
      </c>
      <c r="B20492" s="1" t="s">
        <v>60510</v>
      </c>
      <c r="C20492" s="1" t="s">
        <v>60511</v>
      </c>
      <c r="D20492" s="1">
        <v>266.0</v>
      </c>
    </row>
    <row r="20493">
      <c r="A20493" s="1" t="s">
        <v>60512</v>
      </c>
      <c r="B20493" s="1" t="s">
        <v>60513</v>
      </c>
      <c r="C20493" s="1" t="s">
        <v>60514</v>
      </c>
      <c r="D20493" s="1">
        <v>356.0</v>
      </c>
    </row>
    <row r="20494">
      <c r="A20494" s="1" t="s">
        <v>60515</v>
      </c>
      <c r="B20494" s="1" t="s">
        <v>60516</v>
      </c>
      <c r="C20494" s="1" t="s">
        <v>60517</v>
      </c>
      <c r="D20494" s="1">
        <v>49.0</v>
      </c>
    </row>
    <row r="20495">
      <c r="A20495" s="1" t="s">
        <v>60518</v>
      </c>
      <c r="B20495" s="1" t="s">
        <v>60519</v>
      </c>
      <c r="C20495" s="1" t="s">
        <v>60520</v>
      </c>
      <c r="D20495" s="1">
        <v>517.0</v>
      </c>
    </row>
    <row r="20496">
      <c r="A20496" s="1" t="s">
        <v>60521</v>
      </c>
      <c r="B20496" s="1" t="s">
        <v>60522</v>
      </c>
      <c r="C20496" s="1" t="s">
        <v>60523</v>
      </c>
      <c r="D20496" s="1">
        <v>216.0</v>
      </c>
    </row>
    <row r="20497">
      <c r="A20497" s="1" t="s">
        <v>60524</v>
      </c>
      <c r="B20497" s="1" t="s">
        <v>60525</v>
      </c>
      <c r="C20497" s="1" t="s">
        <v>60526</v>
      </c>
      <c r="D20497" s="1">
        <v>197.0</v>
      </c>
    </row>
    <row r="20498">
      <c r="A20498" s="1" t="s">
        <v>24083</v>
      </c>
      <c r="B20498" s="1" t="s">
        <v>24084</v>
      </c>
      <c r="C20498" s="1" t="s">
        <v>60527</v>
      </c>
      <c r="D20498" s="1">
        <v>975.0</v>
      </c>
    </row>
    <row r="20499">
      <c r="A20499" s="1" t="s">
        <v>60528</v>
      </c>
      <c r="B20499" s="1" t="s">
        <v>60529</v>
      </c>
      <c r="C20499" s="1" t="s">
        <v>60530</v>
      </c>
      <c r="D20499" s="1">
        <v>102.0</v>
      </c>
    </row>
    <row r="20500">
      <c r="A20500" s="1" t="s">
        <v>60531</v>
      </c>
      <c r="B20500" s="1" t="s">
        <v>60532</v>
      </c>
      <c r="C20500" s="1" t="s">
        <v>60533</v>
      </c>
      <c r="D20500" s="1">
        <v>900.0</v>
      </c>
    </row>
    <row r="20501">
      <c r="A20501" s="1" t="s">
        <v>60534</v>
      </c>
      <c r="B20501" s="1" t="s">
        <v>60535</v>
      </c>
      <c r="C20501" s="1" t="s">
        <v>60536</v>
      </c>
      <c r="D20501" s="1">
        <v>1267.0</v>
      </c>
    </row>
    <row r="20502">
      <c r="A20502" s="1" t="s">
        <v>60537</v>
      </c>
      <c r="B20502" s="1" t="s">
        <v>60538</v>
      </c>
      <c r="C20502" s="1" t="s">
        <v>60539</v>
      </c>
      <c r="D20502" s="1">
        <v>12.0</v>
      </c>
    </row>
    <row r="20503">
      <c r="A20503" s="1" t="s">
        <v>60540</v>
      </c>
      <c r="B20503" s="1" t="s">
        <v>60541</v>
      </c>
      <c r="C20503" s="1" t="s">
        <v>60542</v>
      </c>
      <c r="D20503" s="1">
        <v>156.0</v>
      </c>
    </row>
    <row r="20504">
      <c r="A20504" s="1" t="s">
        <v>60543</v>
      </c>
      <c r="B20504" s="1" t="s">
        <v>60544</v>
      </c>
      <c r="C20504" s="1" t="s">
        <v>60545</v>
      </c>
      <c r="D20504" s="1">
        <v>99.0</v>
      </c>
    </row>
    <row r="20505">
      <c r="A20505" s="1" t="s">
        <v>60546</v>
      </c>
      <c r="B20505" s="1" t="s">
        <v>60547</v>
      </c>
      <c r="C20505" s="1" t="s">
        <v>60548</v>
      </c>
      <c r="D20505" s="1">
        <v>881.0</v>
      </c>
    </row>
    <row r="20506">
      <c r="A20506" s="1" t="s">
        <v>60549</v>
      </c>
      <c r="B20506" s="1" t="s">
        <v>60550</v>
      </c>
      <c r="C20506" s="1" t="s">
        <v>60551</v>
      </c>
      <c r="D20506" s="1">
        <v>465.0</v>
      </c>
    </row>
    <row r="20507">
      <c r="A20507" s="1" t="s">
        <v>60552</v>
      </c>
      <c r="B20507" s="1" t="s">
        <v>60553</v>
      </c>
      <c r="C20507" s="1" t="s">
        <v>60554</v>
      </c>
      <c r="D20507" s="1">
        <v>447.0</v>
      </c>
    </row>
    <row r="20508">
      <c r="A20508" s="1" t="s">
        <v>60555</v>
      </c>
      <c r="B20508" s="1" t="s">
        <v>60556</v>
      </c>
      <c r="C20508" s="1" t="s">
        <v>60557</v>
      </c>
      <c r="D20508" s="1">
        <v>144.0</v>
      </c>
    </row>
    <row r="20509">
      <c r="A20509" s="1" t="s">
        <v>60558</v>
      </c>
      <c r="B20509" s="1" t="s">
        <v>60559</v>
      </c>
      <c r="C20509" s="1" t="s">
        <v>60560</v>
      </c>
      <c r="D20509" s="1">
        <v>385.0</v>
      </c>
    </row>
    <row r="20510">
      <c r="A20510" s="1" t="s">
        <v>60561</v>
      </c>
      <c r="B20510" s="1" t="s">
        <v>60561</v>
      </c>
      <c r="C20510" s="1" t="s">
        <v>60562</v>
      </c>
      <c r="D20510" s="1">
        <v>5272.0</v>
      </c>
    </row>
    <row r="20511">
      <c r="A20511" s="1" t="s">
        <v>60563</v>
      </c>
      <c r="B20511" s="1" t="s">
        <v>60564</v>
      </c>
      <c r="C20511" s="1" t="s">
        <v>60565</v>
      </c>
      <c r="D20511" s="1">
        <v>259.0</v>
      </c>
    </row>
    <row r="20512">
      <c r="A20512" s="1" t="s">
        <v>60566</v>
      </c>
      <c r="B20512" s="1" t="s">
        <v>60567</v>
      </c>
      <c r="C20512" s="1" t="s">
        <v>60568</v>
      </c>
      <c r="D20512" s="1">
        <v>1599.0</v>
      </c>
    </row>
    <row r="20513">
      <c r="A20513" s="1" t="s">
        <v>60569</v>
      </c>
      <c r="B20513" s="1" t="s">
        <v>60570</v>
      </c>
      <c r="C20513" s="1" t="s">
        <v>60571</v>
      </c>
      <c r="D20513" s="1">
        <v>52.0</v>
      </c>
    </row>
    <row r="20514">
      <c r="A20514" s="1" t="s">
        <v>60572</v>
      </c>
      <c r="B20514" s="1" t="s">
        <v>60573</v>
      </c>
      <c r="C20514" s="1" t="s">
        <v>60574</v>
      </c>
      <c r="D20514" s="1">
        <v>52.0</v>
      </c>
    </row>
    <row r="20515">
      <c r="A20515" s="1" t="s">
        <v>60575</v>
      </c>
      <c r="B20515" s="1" t="s">
        <v>60576</v>
      </c>
      <c r="C20515" s="1" t="s">
        <v>60577</v>
      </c>
      <c r="D20515" s="1">
        <v>115.0</v>
      </c>
    </row>
    <row r="20516">
      <c r="A20516" s="1" t="s">
        <v>60578</v>
      </c>
      <c r="B20516" s="1" t="s">
        <v>60578</v>
      </c>
      <c r="C20516" s="1" t="s">
        <v>60579</v>
      </c>
      <c r="D20516" s="1">
        <v>639.0</v>
      </c>
    </row>
    <row r="20517">
      <c r="A20517" s="1" t="s">
        <v>60580</v>
      </c>
      <c r="B20517" s="1" t="s">
        <v>60581</v>
      </c>
      <c r="C20517" s="1" t="s">
        <v>60582</v>
      </c>
      <c r="D20517" s="1">
        <v>105.0</v>
      </c>
    </row>
    <row r="20518">
      <c r="A20518" s="1" t="s">
        <v>60583</v>
      </c>
      <c r="B20518" s="1" t="s">
        <v>60584</v>
      </c>
      <c r="C20518" s="1" t="s">
        <v>60585</v>
      </c>
      <c r="D20518" s="1">
        <v>76.0</v>
      </c>
    </row>
    <row r="20519">
      <c r="A20519" s="1" t="s">
        <v>60586</v>
      </c>
      <c r="B20519" s="1" t="s">
        <v>60587</v>
      </c>
      <c r="C20519" s="1" t="s">
        <v>60588</v>
      </c>
      <c r="D20519" s="1">
        <v>249.0</v>
      </c>
    </row>
    <row r="20520">
      <c r="A20520" s="1" t="s">
        <v>60589</v>
      </c>
      <c r="B20520" s="1" t="s">
        <v>60590</v>
      </c>
      <c r="C20520" s="1" t="s">
        <v>60591</v>
      </c>
      <c r="D20520" s="1">
        <v>843.0</v>
      </c>
    </row>
    <row r="20521">
      <c r="A20521" s="1" t="s">
        <v>60592</v>
      </c>
      <c r="B20521" s="1" t="s">
        <v>60593</v>
      </c>
      <c r="C20521" s="1" t="s">
        <v>60594</v>
      </c>
      <c r="D20521" s="1">
        <v>51.0</v>
      </c>
    </row>
    <row r="20522">
      <c r="A20522" s="1" t="s">
        <v>60595</v>
      </c>
      <c r="B20522" s="1" t="s">
        <v>60596</v>
      </c>
      <c r="C20522" s="1" t="s">
        <v>60597</v>
      </c>
      <c r="D20522" s="1">
        <v>96.0</v>
      </c>
    </row>
    <row r="20523">
      <c r="A20523" s="1" t="s">
        <v>60598</v>
      </c>
      <c r="B20523" s="1" t="s">
        <v>60599</v>
      </c>
      <c r="C20523" s="1" t="s">
        <v>60600</v>
      </c>
      <c r="D20523" s="1">
        <v>159.0</v>
      </c>
    </row>
    <row r="20524">
      <c r="A20524" s="1" t="s">
        <v>60601</v>
      </c>
      <c r="B20524" s="1" t="s">
        <v>60602</v>
      </c>
      <c r="C20524" s="1" t="s">
        <v>60603</v>
      </c>
      <c r="D20524" s="1">
        <v>303.0</v>
      </c>
    </row>
    <row r="20525">
      <c r="A20525" s="1" t="s">
        <v>60604</v>
      </c>
      <c r="B20525" s="1" t="s">
        <v>60605</v>
      </c>
      <c r="C20525" s="1" t="s">
        <v>60606</v>
      </c>
      <c r="D20525" s="1">
        <v>247.0</v>
      </c>
    </row>
    <row r="20526">
      <c r="A20526" s="1" t="s">
        <v>60607</v>
      </c>
      <c r="B20526" s="1" t="s">
        <v>60608</v>
      </c>
      <c r="C20526" s="1" t="s">
        <v>60609</v>
      </c>
      <c r="D20526" s="1">
        <v>1164.0</v>
      </c>
    </row>
    <row r="20527">
      <c r="A20527" s="1" t="s">
        <v>60610</v>
      </c>
      <c r="B20527" s="1" t="s">
        <v>60611</v>
      </c>
      <c r="C20527" s="1" t="s">
        <v>60612</v>
      </c>
      <c r="D20527" s="1">
        <v>299.0</v>
      </c>
    </row>
    <row r="20528">
      <c r="A20528" s="1" t="s">
        <v>60613</v>
      </c>
      <c r="B20528" s="1" t="s">
        <v>60614</v>
      </c>
      <c r="C20528" s="1" t="s">
        <v>60615</v>
      </c>
      <c r="D20528" s="1">
        <v>219.0</v>
      </c>
    </row>
    <row r="20529">
      <c r="A20529" s="1" t="s">
        <v>60616</v>
      </c>
      <c r="B20529" s="1" t="s">
        <v>60617</v>
      </c>
      <c r="C20529" s="1" t="s">
        <v>60618</v>
      </c>
      <c r="D20529" s="1">
        <v>60.0</v>
      </c>
    </row>
    <row r="20530">
      <c r="A20530" s="1" t="s">
        <v>60619</v>
      </c>
      <c r="B20530" s="1" t="s">
        <v>60619</v>
      </c>
      <c r="C20530" s="1" t="s">
        <v>60620</v>
      </c>
      <c r="D20530" s="1">
        <v>106.0</v>
      </c>
    </row>
    <row r="20531">
      <c r="A20531" s="1" t="s">
        <v>60621</v>
      </c>
      <c r="B20531" s="1" t="s">
        <v>60622</v>
      </c>
      <c r="C20531" s="1" t="s">
        <v>60623</v>
      </c>
      <c r="D20531" s="1">
        <v>376.0</v>
      </c>
    </row>
    <row r="20532">
      <c r="A20532" s="1" t="s">
        <v>60624</v>
      </c>
      <c r="B20532" s="1" t="s">
        <v>60625</v>
      </c>
      <c r="C20532" s="1" t="s">
        <v>60626</v>
      </c>
      <c r="D20532" s="1">
        <v>37.0</v>
      </c>
    </row>
    <row r="20533">
      <c r="A20533" s="1" t="s">
        <v>60627</v>
      </c>
      <c r="B20533" s="1" t="s">
        <v>60628</v>
      </c>
      <c r="C20533" s="1" t="s">
        <v>60629</v>
      </c>
      <c r="D20533" s="1">
        <v>684.0</v>
      </c>
    </row>
    <row r="20534">
      <c r="A20534" s="1" t="s">
        <v>60630</v>
      </c>
      <c r="B20534" s="1" t="s">
        <v>60631</v>
      </c>
      <c r="C20534" s="1" t="s">
        <v>60632</v>
      </c>
      <c r="D20534" s="1">
        <v>507.0</v>
      </c>
    </row>
    <row r="20535">
      <c r="A20535" s="1" t="s">
        <v>28063</v>
      </c>
      <c r="B20535" s="1" t="s">
        <v>28064</v>
      </c>
      <c r="C20535" s="1" t="s">
        <v>60633</v>
      </c>
      <c r="D20535" s="1">
        <v>189.0</v>
      </c>
    </row>
    <row r="20536">
      <c r="A20536" s="1" t="s">
        <v>60634</v>
      </c>
      <c r="B20536" s="1" t="s">
        <v>60635</v>
      </c>
      <c r="C20536" s="1" t="s">
        <v>60636</v>
      </c>
      <c r="D20536" s="1">
        <v>715.0</v>
      </c>
    </row>
    <row r="20537">
      <c r="A20537" s="1" t="s">
        <v>60637</v>
      </c>
      <c r="B20537" s="1" t="s">
        <v>60638</v>
      </c>
      <c r="C20537" s="1" t="s">
        <v>60639</v>
      </c>
      <c r="D20537" s="1">
        <v>116.0</v>
      </c>
    </row>
    <row r="20538">
      <c r="A20538" s="1" t="s">
        <v>60640</v>
      </c>
      <c r="B20538" s="1" t="s">
        <v>60641</v>
      </c>
      <c r="C20538" s="1" t="s">
        <v>60642</v>
      </c>
      <c r="D20538" s="1">
        <v>301.0</v>
      </c>
    </row>
    <row r="20539">
      <c r="A20539" s="1" t="s">
        <v>60643</v>
      </c>
      <c r="B20539" s="1" t="s">
        <v>60644</v>
      </c>
      <c r="C20539" s="1" t="s">
        <v>60645</v>
      </c>
      <c r="D20539" s="1">
        <v>697.0</v>
      </c>
    </row>
    <row r="20540">
      <c r="A20540" s="1" t="s">
        <v>60646</v>
      </c>
      <c r="B20540" s="1" t="s">
        <v>60647</v>
      </c>
      <c r="C20540" s="1" t="s">
        <v>60648</v>
      </c>
      <c r="D20540" s="1">
        <v>51.0</v>
      </c>
    </row>
    <row r="20541">
      <c r="A20541" s="1" t="s">
        <v>60649</v>
      </c>
      <c r="B20541" s="1" t="s">
        <v>60650</v>
      </c>
      <c r="C20541" s="1" t="s">
        <v>60651</v>
      </c>
      <c r="D20541" s="1">
        <v>30.0</v>
      </c>
    </row>
    <row r="20542">
      <c r="A20542" s="1" t="s">
        <v>60652</v>
      </c>
      <c r="B20542" s="1" t="s">
        <v>60653</v>
      </c>
      <c r="C20542" s="1" t="s">
        <v>60654</v>
      </c>
      <c r="D20542" s="1">
        <v>196.0</v>
      </c>
    </row>
    <row r="20543">
      <c r="A20543" s="1" t="s">
        <v>60655</v>
      </c>
      <c r="B20543" s="1" t="s">
        <v>60656</v>
      </c>
      <c r="C20543" s="1" t="s">
        <v>60657</v>
      </c>
      <c r="D20543" s="1">
        <v>747.0</v>
      </c>
    </row>
    <row r="20544">
      <c r="A20544" s="1" t="s">
        <v>60658</v>
      </c>
      <c r="B20544" s="1" t="s">
        <v>60659</v>
      </c>
      <c r="C20544" s="1" t="s">
        <v>60660</v>
      </c>
      <c r="D20544" s="1">
        <v>1112.0</v>
      </c>
    </row>
    <row r="20545">
      <c r="A20545" s="1" t="s">
        <v>60661</v>
      </c>
      <c r="B20545" s="1" t="s">
        <v>60662</v>
      </c>
      <c r="C20545" s="1" t="s">
        <v>60663</v>
      </c>
      <c r="D20545" s="1">
        <v>1750.0</v>
      </c>
    </row>
    <row r="20546">
      <c r="A20546" s="1" t="s">
        <v>60664</v>
      </c>
      <c r="B20546" s="1" t="s">
        <v>60665</v>
      </c>
      <c r="C20546" s="1" t="s">
        <v>60666</v>
      </c>
      <c r="D20546" s="1">
        <v>427.0</v>
      </c>
    </row>
    <row r="20547">
      <c r="A20547" s="1" t="s">
        <v>60667</v>
      </c>
      <c r="B20547" s="1" t="s">
        <v>60668</v>
      </c>
      <c r="C20547" s="1" t="s">
        <v>60669</v>
      </c>
      <c r="D20547" s="1">
        <v>336.0</v>
      </c>
    </row>
    <row r="20548">
      <c r="A20548" s="1" t="s">
        <v>60670</v>
      </c>
      <c r="B20548" s="1" t="s">
        <v>60670</v>
      </c>
      <c r="C20548" s="1" t="s">
        <v>60671</v>
      </c>
      <c r="D20548" s="1">
        <v>460.0</v>
      </c>
    </row>
    <row r="20549">
      <c r="A20549" s="1" t="s">
        <v>60672</v>
      </c>
      <c r="B20549" s="1" t="s">
        <v>60673</v>
      </c>
      <c r="C20549" s="1" t="s">
        <v>60674</v>
      </c>
      <c r="D20549" s="1">
        <v>86.0</v>
      </c>
    </row>
    <row r="20550">
      <c r="A20550" s="1" t="s">
        <v>60675</v>
      </c>
      <c r="B20550" s="1" t="s">
        <v>60676</v>
      </c>
      <c r="C20550" s="1" t="s">
        <v>60677</v>
      </c>
      <c r="D20550" s="1">
        <v>64.0</v>
      </c>
    </row>
    <row r="20551">
      <c r="A20551" s="1" t="s">
        <v>60678</v>
      </c>
      <c r="B20551" s="1" t="s">
        <v>60679</v>
      </c>
      <c r="C20551" s="1" t="s">
        <v>60680</v>
      </c>
      <c r="D20551" s="1">
        <v>191.0</v>
      </c>
    </row>
    <row r="20552">
      <c r="A20552" s="1" t="s">
        <v>60681</v>
      </c>
      <c r="B20552" s="1" t="s">
        <v>60682</v>
      </c>
      <c r="C20552" s="1" t="s">
        <v>60683</v>
      </c>
      <c r="D20552" s="1">
        <v>19.0</v>
      </c>
    </row>
    <row r="20553">
      <c r="A20553" s="1" t="s">
        <v>60684</v>
      </c>
      <c r="B20553" s="1" t="s">
        <v>60685</v>
      </c>
      <c r="C20553" s="1" t="s">
        <v>60686</v>
      </c>
      <c r="D20553" s="1">
        <v>447.0</v>
      </c>
    </row>
    <row r="20554">
      <c r="A20554" s="1" t="s">
        <v>60687</v>
      </c>
      <c r="B20554" s="1" t="s">
        <v>60688</v>
      </c>
      <c r="C20554" s="1" t="s">
        <v>60689</v>
      </c>
      <c r="D20554" s="1">
        <v>38.0</v>
      </c>
    </row>
    <row r="20555">
      <c r="A20555" s="1" t="s">
        <v>60690</v>
      </c>
      <c r="B20555" s="1" t="s">
        <v>60691</v>
      </c>
      <c r="C20555" s="1" t="s">
        <v>60692</v>
      </c>
      <c r="D20555" s="1">
        <v>2189.0</v>
      </c>
    </row>
    <row r="20556">
      <c r="A20556" s="1" t="s">
        <v>60693</v>
      </c>
      <c r="B20556" s="1" t="s">
        <v>60694</v>
      </c>
      <c r="C20556" s="1" t="s">
        <v>60695</v>
      </c>
      <c r="D20556" s="1">
        <v>369.0</v>
      </c>
    </row>
    <row r="20557">
      <c r="A20557" s="1" t="s">
        <v>60696</v>
      </c>
      <c r="B20557" s="1" t="s">
        <v>60697</v>
      </c>
      <c r="C20557" s="1" t="s">
        <v>60698</v>
      </c>
      <c r="D20557" s="1">
        <v>169.0</v>
      </c>
    </row>
    <row r="20558">
      <c r="A20558" s="1" t="s">
        <v>60699</v>
      </c>
      <c r="B20558" s="1" t="s">
        <v>60700</v>
      </c>
      <c r="C20558" s="1" t="s">
        <v>60701</v>
      </c>
      <c r="D20558" s="1">
        <v>401.0</v>
      </c>
    </row>
    <row r="20559">
      <c r="A20559" s="1" t="s">
        <v>60702</v>
      </c>
      <c r="B20559" s="1" t="s">
        <v>60703</v>
      </c>
      <c r="C20559" s="1" t="s">
        <v>60704</v>
      </c>
      <c r="D20559" s="1">
        <v>909.0</v>
      </c>
    </row>
    <row r="20560">
      <c r="A20560" s="1" t="s">
        <v>60705</v>
      </c>
      <c r="B20560" s="1" t="s">
        <v>60706</v>
      </c>
      <c r="C20560" s="1" t="s">
        <v>60707</v>
      </c>
      <c r="D20560" s="1">
        <v>309.0</v>
      </c>
    </row>
    <row r="20561">
      <c r="A20561" s="1" t="s">
        <v>60708</v>
      </c>
      <c r="B20561" s="1" t="s">
        <v>60709</v>
      </c>
      <c r="C20561" s="1" t="s">
        <v>60710</v>
      </c>
      <c r="D20561" s="1">
        <v>1709.0</v>
      </c>
    </row>
    <row r="20562">
      <c r="A20562" s="1" t="s">
        <v>60711</v>
      </c>
      <c r="B20562" s="1" t="s">
        <v>60712</v>
      </c>
      <c r="C20562" s="1" t="s">
        <v>60713</v>
      </c>
      <c r="D20562" s="1">
        <v>695.0</v>
      </c>
    </row>
    <row r="20563">
      <c r="A20563" s="1" t="s">
        <v>60714</v>
      </c>
      <c r="B20563" s="1" t="s">
        <v>60715</v>
      </c>
      <c r="C20563" s="1" t="s">
        <v>60716</v>
      </c>
      <c r="D20563" s="1">
        <v>50.0</v>
      </c>
    </row>
    <row r="20564">
      <c r="A20564" s="1" t="s">
        <v>60717</v>
      </c>
      <c r="B20564" s="1" t="s">
        <v>60718</v>
      </c>
      <c r="C20564" s="1" t="s">
        <v>60719</v>
      </c>
      <c r="D20564" s="1">
        <v>315.0</v>
      </c>
    </row>
    <row r="20565">
      <c r="A20565" s="1" t="s">
        <v>60720</v>
      </c>
      <c r="B20565" s="1" t="s">
        <v>60721</v>
      </c>
      <c r="C20565" s="1" t="s">
        <v>60722</v>
      </c>
      <c r="D20565" s="1">
        <v>138.0</v>
      </c>
    </row>
    <row r="20566">
      <c r="A20566" s="1" t="s">
        <v>60723</v>
      </c>
      <c r="B20566" s="1" t="s">
        <v>60724</v>
      </c>
      <c r="C20566" s="1" t="s">
        <v>60725</v>
      </c>
      <c r="D20566" s="1">
        <v>764.0</v>
      </c>
    </row>
    <row r="20567">
      <c r="A20567" s="1" t="s">
        <v>60726</v>
      </c>
      <c r="B20567" s="1" t="s">
        <v>60726</v>
      </c>
      <c r="C20567" s="1" t="s">
        <v>60727</v>
      </c>
      <c r="D20567" s="1">
        <v>223.0</v>
      </c>
    </row>
    <row r="20568">
      <c r="A20568" s="1" t="s">
        <v>60728</v>
      </c>
      <c r="B20568" s="1" t="s">
        <v>60729</v>
      </c>
      <c r="C20568" s="1" t="s">
        <v>60730</v>
      </c>
      <c r="D20568" s="1">
        <v>37.0</v>
      </c>
    </row>
    <row r="20569">
      <c r="A20569" s="1" t="s">
        <v>60731</v>
      </c>
      <c r="B20569" s="1" t="s">
        <v>60732</v>
      </c>
      <c r="C20569" s="1" t="s">
        <v>60733</v>
      </c>
      <c r="D20569" s="1">
        <v>571.0</v>
      </c>
    </row>
    <row r="20570">
      <c r="A20570" s="1" t="s">
        <v>60734</v>
      </c>
      <c r="B20570" s="1" t="s">
        <v>60735</v>
      </c>
      <c r="C20570" s="1" t="s">
        <v>60736</v>
      </c>
      <c r="D20570" s="1">
        <v>101.0</v>
      </c>
    </row>
    <row r="20571">
      <c r="A20571" s="1" t="s">
        <v>60737</v>
      </c>
      <c r="B20571" s="1" t="s">
        <v>60738</v>
      </c>
      <c r="C20571" s="1" t="s">
        <v>60739</v>
      </c>
      <c r="D20571" s="1">
        <v>131.0</v>
      </c>
    </row>
    <row r="20572">
      <c r="A20572" s="1" t="s">
        <v>60740</v>
      </c>
      <c r="B20572" s="1" t="s">
        <v>60741</v>
      </c>
      <c r="C20572" s="1" t="s">
        <v>60742</v>
      </c>
      <c r="D20572" s="1">
        <v>109.0</v>
      </c>
    </row>
    <row r="20573">
      <c r="A20573" s="1" t="s">
        <v>60743</v>
      </c>
      <c r="B20573" s="1" t="s">
        <v>60744</v>
      </c>
      <c r="C20573" s="1" t="s">
        <v>60745</v>
      </c>
      <c r="D20573" s="1">
        <v>937.0</v>
      </c>
    </row>
    <row r="20574">
      <c r="A20574" s="1" t="s">
        <v>60746</v>
      </c>
      <c r="B20574" s="1" t="s">
        <v>60747</v>
      </c>
      <c r="C20574" s="1" t="s">
        <v>60748</v>
      </c>
      <c r="D20574" s="1">
        <v>84.0</v>
      </c>
    </row>
    <row r="20575">
      <c r="A20575" s="1" t="s">
        <v>60749</v>
      </c>
      <c r="B20575" s="1" t="s">
        <v>60750</v>
      </c>
      <c r="C20575" s="1" t="s">
        <v>60751</v>
      </c>
      <c r="D20575" s="1">
        <v>584.0</v>
      </c>
    </row>
    <row r="20576">
      <c r="A20576" s="1" t="s">
        <v>60752</v>
      </c>
      <c r="B20576" s="1" t="s">
        <v>60753</v>
      </c>
      <c r="C20576" s="1" t="s">
        <v>60754</v>
      </c>
      <c r="D20576" s="1">
        <v>104.0</v>
      </c>
    </row>
    <row r="20577">
      <c r="A20577" s="1" t="s">
        <v>60755</v>
      </c>
      <c r="B20577" s="1" t="s">
        <v>60756</v>
      </c>
      <c r="C20577" s="1" t="s">
        <v>60757</v>
      </c>
      <c r="D20577" s="1">
        <v>1088.0</v>
      </c>
    </row>
    <row r="20578">
      <c r="A20578" s="1" t="s">
        <v>60758</v>
      </c>
      <c r="B20578" s="1" t="s">
        <v>60759</v>
      </c>
      <c r="C20578" s="1" t="s">
        <v>60760</v>
      </c>
      <c r="D20578" s="1">
        <v>449.0</v>
      </c>
    </row>
    <row r="20579">
      <c r="A20579" s="1" t="s">
        <v>60761</v>
      </c>
      <c r="B20579" s="1" t="s">
        <v>60762</v>
      </c>
      <c r="C20579" s="1" t="s">
        <v>60763</v>
      </c>
      <c r="D20579" s="1">
        <v>2920.0</v>
      </c>
    </row>
    <row r="20580">
      <c r="A20580" s="1" t="s">
        <v>60764</v>
      </c>
      <c r="B20580" s="1" t="s">
        <v>60765</v>
      </c>
      <c r="C20580" s="1" t="s">
        <v>60766</v>
      </c>
      <c r="D20580" s="1">
        <v>505.0</v>
      </c>
    </row>
    <row r="20581">
      <c r="A20581" s="1" t="s">
        <v>12416</v>
      </c>
      <c r="B20581" s="1" t="s">
        <v>60767</v>
      </c>
      <c r="C20581" s="1" t="s">
        <v>60768</v>
      </c>
      <c r="D20581" s="1">
        <v>84.0</v>
      </c>
    </row>
    <row r="20582">
      <c r="A20582" s="1" t="s">
        <v>2287</v>
      </c>
      <c r="B20582" s="1" t="s">
        <v>2288</v>
      </c>
      <c r="C20582" s="1" t="s">
        <v>60769</v>
      </c>
      <c r="D20582" s="1">
        <v>996.0</v>
      </c>
    </row>
    <row r="20583">
      <c r="A20583" s="1" t="s">
        <v>60770</v>
      </c>
      <c r="B20583" s="1" t="s">
        <v>60771</v>
      </c>
      <c r="C20583" s="1" t="s">
        <v>60772</v>
      </c>
      <c r="D20583" s="1">
        <v>75.0</v>
      </c>
    </row>
    <row r="20584">
      <c r="A20584" s="1" t="s">
        <v>60773</v>
      </c>
      <c r="B20584" s="1" t="s">
        <v>60774</v>
      </c>
      <c r="C20584" s="1" t="s">
        <v>60775</v>
      </c>
      <c r="D20584" s="1">
        <v>394.0</v>
      </c>
    </row>
    <row r="20585">
      <c r="A20585" s="1" t="s">
        <v>60776</v>
      </c>
      <c r="B20585" s="1" t="s">
        <v>60777</v>
      </c>
      <c r="C20585" s="1" t="s">
        <v>60778</v>
      </c>
      <c r="D20585" s="1">
        <v>766.0</v>
      </c>
    </row>
    <row r="20586">
      <c r="A20586" s="1" t="s">
        <v>60779</v>
      </c>
      <c r="B20586" s="1" t="s">
        <v>60780</v>
      </c>
      <c r="C20586" s="1" t="s">
        <v>60781</v>
      </c>
      <c r="D20586" s="1">
        <v>177.0</v>
      </c>
    </row>
    <row r="20587">
      <c r="A20587" s="1" t="s">
        <v>60782</v>
      </c>
      <c r="B20587" s="1" t="s">
        <v>60783</v>
      </c>
      <c r="C20587" s="1" t="s">
        <v>60784</v>
      </c>
      <c r="D20587" s="1">
        <v>231.0</v>
      </c>
    </row>
    <row r="20588">
      <c r="A20588" s="1" t="s">
        <v>60785</v>
      </c>
      <c r="B20588" s="1" t="s">
        <v>60786</v>
      </c>
      <c r="C20588" s="1" t="s">
        <v>60787</v>
      </c>
      <c r="D20588" s="1">
        <v>259.0</v>
      </c>
    </row>
    <row r="20589">
      <c r="A20589" s="1" t="s">
        <v>60788</v>
      </c>
      <c r="B20589" s="1" t="s">
        <v>60789</v>
      </c>
      <c r="C20589" s="1" t="s">
        <v>60790</v>
      </c>
      <c r="D20589" s="1">
        <v>59.0</v>
      </c>
    </row>
    <row r="20590">
      <c r="A20590" s="1" t="s">
        <v>60791</v>
      </c>
      <c r="B20590" s="1" t="s">
        <v>60792</v>
      </c>
      <c r="C20590" s="1" t="s">
        <v>60793</v>
      </c>
      <c r="D20590" s="1">
        <v>77.0</v>
      </c>
    </row>
    <row r="20591">
      <c r="A20591" s="1" t="s">
        <v>60794</v>
      </c>
      <c r="B20591" s="1" t="s">
        <v>60795</v>
      </c>
      <c r="C20591" s="1" t="s">
        <v>60796</v>
      </c>
      <c r="D20591" s="1">
        <v>7499.0</v>
      </c>
    </row>
    <row r="20592">
      <c r="A20592" s="1" t="s">
        <v>60797</v>
      </c>
      <c r="B20592" s="1" t="s">
        <v>60798</v>
      </c>
      <c r="C20592" s="1" t="s">
        <v>60799</v>
      </c>
      <c r="D20592" s="1">
        <v>32.0</v>
      </c>
    </row>
    <row r="20593">
      <c r="A20593" s="1" t="s">
        <v>60800</v>
      </c>
      <c r="B20593" s="1" t="s">
        <v>60801</v>
      </c>
      <c r="C20593" s="1" t="s">
        <v>60802</v>
      </c>
      <c r="D20593" s="1">
        <v>12990.0</v>
      </c>
    </row>
    <row r="20594">
      <c r="A20594" s="1" t="s">
        <v>60803</v>
      </c>
      <c r="B20594" s="1" t="s">
        <v>60804</v>
      </c>
      <c r="C20594" s="1" t="s">
        <v>60805</v>
      </c>
      <c r="D20594" s="1">
        <v>500.0</v>
      </c>
    </row>
    <row r="20595">
      <c r="A20595" s="1" t="s">
        <v>60806</v>
      </c>
      <c r="B20595" s="1" t="s">
        <v>60807</v>
      </c>
      <c r="C20595" s="1" t="s">
        <v>60808</v>
      </c>
      <c r="D20595" s="1">
        <v>402.0</v>
      </c>
    </row>
    <row r="20596">
      <c r="A20596" s="1" t="s">
        <v>60809</v>
      </c>
      <c r="B20596" s="1" t="s">
        <v>60810</v>
      </c>
      <c r="C20596" s="1" t="s">
        <v>60811</v>
      </c>
      <c r="D20596" s="1">
        <v>59.0</v>
      </c>
    </row>
    <row r="20597">
      <c r="A20597" s="1" t="s">
        <v>60812</v>
      </c>
      <c r="B20597" s="1" t="s">
        <v>60813</v>
      </c>
      <c r="C20597" s="1" t="s">
        <v>60814</v>
      </c>
      <c r="D20597" s="1">
        <v>332.0</v>
      </c>
    </row>
    <row r="20598">
      <c r="A20598" s="1" t="s">
        <v>60815</v>
      </c>
      <c r="B20598" s="1" t="s">
        <v>60816</v>
      </c>
      <c r="C20598" s="1" t="s">
        <v>60817</v>
      </c>
      <c r="D20598" s="1">
        <v>29.0</v>
      </c>
    </row>
    <row r="20599">
      <c r="A20599" s="1" t="s">
        <v>60818</v>
      </c>
      <c r="B20599" s="1" t="s">
        <v>60819</v>
      </c>
      <c r="C20599" s="1" t="s">
        <v>60820</v>
      </c>
      <c r="D20599" s="1">
        <v>178.0</v>
      </c>
    </row>
    <row r="20600">
      <c r="A20600" s="1" t="s">
        <v>60821</v>
      </c>
      <c r="B20600" s="1" t="s">
        <v>60822</v>
      </c>
      <c r="C20600" s="1" t="s">
        <v>60823</v>
      </c>
      <c r="D20600" s="1">
        <v>28.0</v>
      </c>
    </row>
    <row r="20601">
      <c r="A20601" s="1" t="s">
        <v>60824</v>
      </c>
      <c r="B20601" s="1" t="s">
        <v>60825</v>
      </c>
      <c r="C20601" s="1" t="s">
        <v>60826</v>
      </c>
      <c r="D20601" s="1">
        <v>40.0</v>
      </c>
    </row>
    <row r="20602">
      <c r="A20602" s="1" t="s">
        <v>60827</v>
      </c>
      <c r="B20602" s="1" t="s">
        <v>60828</v>
      </c>
      <c r="C20602" s="1" t="s">
        <v>60829</v>
      </c>
      <c r="D20602" s="1">
        <v>1441.0</v>
      </c>
    </row>
    <row r="20603">
      <c r="A20603" s="1" t="s">
        <v>60830</v>
      </c>
      <c r="B20603" s="1" t="s">
        <v>60831</v>
      </c>
      <c r="C20603" s="1" t="s">
        <v>60832</v>
      </c>
      <c r="D20603" s="1">
        <v>271.0</v>
      </c>
    </row>
    <row r="20604">
      <c r="A20604" s="1" t="s">
        <v>60833</v>
      </c>
      <c r="B20604" s="1" t="s">
        <v>60834</v>
      </c>
      <c r="C20604" s="1" t="s">
        <v>60835</v>
      </c>
      <c r="D20604" s="1">
        <v>36.0</v>
      </c>
    </row>
    <row r="20605">
      <c r="A20605" s="1" t="s">
        <v>60836</v>
      </c>
      <c r="B20605" s="1" t="s">
        <v>60837</v>
      </c>
      <c r="C20605" s="1" t="s">
        <v>60838</v>
      </c>
      <c r="D20605" s="1">
        <v>64.0</v>
      </c>
    </row>
    <row r="20606">
      <c r="A20606" s="1" t="s">
        <v>60839</v>
      </c>
      <c r="B20606" s="1" t="s">
        <v>60840</v>
      </c>
      <c r="C20606" s="1" t="s">
        <v>60841</v>
      </c>
      <c r="D20606" s="1">
        <v>177.0</v>
      </c>
    </row>
    <row r="20607">
      <c r="A20607" s="1" t="s">
        <v>60842</v>
      </c>
      <c r="B20607" s="1" t="s">
        <v>60843</v>
      </c>
      <c r="C20607" s="1" t="s">
        <v>60844</v>
      </c>
      <c r="D20607" s="1">
        <v>1187.0</v>
      </c>
    </row>
    <row r="20608">
      <c r="A20608" s="1" t="s">
        <v>60845</v>
      </c>
      <c r="B20608" s="1" t="s">
        <v>60846</v>
      </c>
      <c r="C20608" s="1" t="s">
        <v>60847</v>
      </c>
      <c r="D20608" s="1">
        <v>346.0</v>
      </c>
    </row>
    <row r="20609">
      <c r="A20609" s="1" t="s">
        <v>60848</v>
      </c>
      <c r="B20609" s="1" t="s">
        <v>60849</v>
      </c>
      <c r="C20609" s="1" t="s">
        <v>60850</v>
      </c>
      <c r="D20609" s="1">
        <v>72.0</v>
      </c>
    </row>
    <row r="20610">
      <c r="A20610" s="1" t="s">
        <v>60851</v>
      </c>
      <c r="B20610" s="1" t="s">
        <v>60852</v>
      </c>
      <c r="C20610" s="1" t="s">
        <v>60853</v>
      </c>
      <c r="D20610" s="1">
        <v>351.0</v>
      </c>
    </row>
    <row r="20611">
      <c r="A20611" s="1" t="s">
        <v>60854</v>
      </c>
      <c r="B20611" s="1" t="s">
        <v>60855</v>
      </c>
      <c r="C20611" s="1" t="s">
        <v>60856</v>
      </c>
      <c r="D20611" s="1">
        <v>173.0</v>
      </c>
    </row>
    <row r="20612">
      <c r="A20612" s="1" t="s">
        <v>60857</v>
      </c>
      <c r="B20612" s="1" t="s">
        <v>60858</v>
      </c>
      <c r="C20612" s="1" t="s">
        <v>60859</v>
      </c>
      <c r="D20612" s="1">
        <v>5030.0</v>
      </c>
    </row>
    <row r="20613">
      <c r="A20613" s="1" t="s">
        <v>60860</v>
      </c>
      <c r="B20613" s="1" t="s">
        <v>60861</v>
      </c>
      <c r="C20613" s="1" t="s">
        <v>60862</v>
      </c>
      <c r="D20613" s="1">
        <v>1329.0</v>
      </c>
    </row>
    <row r="20614">
      <c r="A20614" s="1" t="s">
        <v>60863</v>
      </c>
      <c r="B20614" s="1" t="s">
        <v>60864</v>
      </c>
      <c r="C20614" s="1" t="s">
        <v>60865</v>
      </c>
      <c r="D20614" s="1">
        <v>1037.0</v>
      </c>
    </row>
    <row r="20615">
      <c r="A20615" s="1" t="s">
        <v>60866</v>
      </c>
      <c r="B20615" s="1" t="s">
        <v>60867</v>
      </c>
      <c r="C20615" s="1" t="s">
        <v>60868</v>
      </c>
      <c r="D20615" s="1">
        <v>199.0</v>
      </c>
    </row>
    <row r="20616">
      <c r="A20616" s="1" t="s">
        <v>60869</v>
      </c>
      <c r="B20616" s="1" t="s">
        <v>60870</v>
      </c>
      <c r="C20616" s="1" t="s">
        <v>60871</v>
      </c>
      <c r="D20616" s="1">
        <v>338.0</v>
      </c>
    </row>
    <row r="20617">
      <c r="A20617" s="1" t="s">
        <v>60872</v>
      </c>
      <c r="B20617" s="1" t="s">
        <v>60873</v>
      </c>
      <c r="C20617" s="1" t="s">
        <v>60874</v>
      </c>
      <c r="D20617" s="1">
        <v>1087.0</v>
      </c>
    </row>
    <row r="20618">
      <c r="A20618" s="1" t="s">
        <v>60875</v>
      </c>
      <c r="B20618" s="1" t="s">
        <v>60876</v>
      </c>
      <c r="C20618" s="1" t="s">
        <v>60877</v>
      </c>
      <c r="D20618" s="1">
        <v>1059.0</v>
      </c>
    </row>
    <row r="20619">
      <c r="A20619" s="1" t="s">
        <v>60878</v>
      </c>
      <c r="B20619" s="1" t="s">
        <v>60879</v>
      </c>
      <c r="C20619" s="1" t="s">
        <v>60880</v>
      </c>
      <c r="D20619" s="1">
        <v>258.0</v>
      </c>
    </row>
    <row r="20620">
      <c r="A20620" s="1" t="s">
        <v>60881</v>
      </c>
      <c r="B20620" s="1" t="s">
        <v>60882</v>
      </c>
      <c r="C20620" s="1" t="s">
        <v>60883</v>
      </c>
      <c r="D20620" s="1">
        <v>515.0</v>
      </c>
    </row>
    <row r="20621">
      <c r="A20621" s="1" t="s">
        <v>60884</v>
      </c>
      <c r="B20621" s="1" t="s">
        <v>60885</v>
      </c>
      <c r="C20621" s="1" t="s">
        <v>60886</v>
      </c>
      <c r="D20621" s="1">
        <v>1643.0</v>
      </c>
    </row>
    <row r="20622">
      <c r="A20622" s="1" t="s">
        <v>60887</v>
      </c>
      <c r="B20622" s="1" t="s">
        <v>60888</v>
      </c>
      <c r="C20622" s="1" t="s">
        <v>60889</v>
      </c>
      <c r="D20622" s="1">
        <v>38.0</v>
      </c>
    </row>
    <row r="20623">
      <c r="A20623" s="1" t="s">
        <v>60890</v>
      </c>
      <c r="B20623" s="1" t="s">
        <v>60891</v>
      </c>
      <c r="C20623" s="1" t="s">
        <v>60892</v>
      </c>
      <c r="D20623" s="1">
        <v>40.0</v>
      </c>
    </row>
    <row r="20624">
      <c r="A20624" s="1" t="s">
        <v>60893</v>
      </c>
      <c r="B20624" s="1" t="s">
        <v>60894</v>
      </c>
      <c r="C20624" s="1" t="s">
        <v>60895</v>
      </c>
      <c r="D20624" s="1">
        <v>172.0</v>
      </c>
    </row>
    <row r="20625">
      <c r="A20625" s="1" t="s">
        <v>60896</v>
      </c>
      <c r="B20625" s="1" t="s">
        <v>60897</v>
      </c>
      <c r="C20625" s="1" t="s">
        <v>60898</v>
      </c>
      <c r="D20625" s="1">
        <v>235.0</v>
      </c>
    </row>
    <row r="20626">
      <c r="A20626" s="1" t="s">
        <v>60899</v>
      </c>
      <c r="B20626" s="1" t="s">
        <v>60900</v>
      </c>
      <c r="C20626" s="1" t="s">
        <v>60901</v>
      </c>
      <c r="D20626" s="1">
        <v>7.0</v>
      </c>
    </row>
    <row r="20627">
      <c r="A20627" s="1" t="s">
        <v>60902</v>
      </c>
      <c r="B20627" s="1" t="s">
        <v>60903</v>
      </c>
      <c r="C20627" s="1" t="s">
        <v>60904</v>
      </c>
      <c r="D20627" s="1">
        <v>101.0</v>
      </c>
    </row>
    <row r="20628">
      <c r="A20628" s="1" t="s">
        <v>60905</v>
      </c>
      <c r="B20628" s="1" t="s">
        <v>60906</v>
      </c>
      <c r="C20628" s="1" t="s">
        <v>60907</v>
      </c>
      <c r="D20628" s="1">
        <v>38.0</v>
      </c>
    </row>
    <row r="20629">
      <c r="A20629" s="1" t="s">
        <v>60908</v>
      </c>
      <c r="B20629" s="1" t="s">
        <v>60909</v>
      </c>
      <c r="C20629" s="1" t="s">
        <v>60910</v>
      </c>
      <c r="D20629" s="1">
        <v>640.0</v>
      </c>
    </row>
    <row r="20630">
      <c r="A20630" s="1" t="s">
        <v>60911</v>
      </c>
      <c r="B20630" s="1" t="s">
        <v>60912</v>
      </c>
      <c r="C20630" s="1" t="s">
        <v>60913</v>
      </c>
      <c r="D20630" s="1">
        <v>262.0</v>
      </c>
    </row>
    <row r="20631">
      <c r="A20631" s="1" t="s">
        <v>60914</v>
      </c>
      <c r="B20631" s="1" t="s">
        <v>60915</v>
      </c>
      <c r="C20631" s="1" t="s">
        <v>60916</v>
      </c>
      <c r="D20631" s="1">
        <v>106.0</v>
      </c>
    </row>
    <row r="20632">
      <c r="A20632" s="1" t="s">
        <v>60917</v>
      </c>
      <c r="B20632" s="1" t="s">
        <v>60918</v>
      </c>
      <c r="C20632" s="1" t="s">
        <v>60919</v>
      </c>
      <c r="D20632" s="1">
        <v>158.0</v>
      </c>
    </row>
    <row r="20633">
      <c r="A20633" s="1" t="s">
        <v>60920</v>
      </c>
      <c r="B20633" s="1" t="s">
        <v>60921</v>
      </c>
      <c r="C20633" s="1" t="s">
        <v>60922</v>
      </c>
      <c r="D20633" s="1">
        <v>87.0</v>
      </c>
    </row>
    <row r="20634">
      <c r="A20634" s="1" t="s">
        <v>60923</v>
      </c>
      <c r="B20634" s="1" t="s">
        <v>60924</v>
      </c>
      <c r="C20634" s="1" t="s">
        <v>60925</v>
      </c>
      <c r="D20634" s="1">
        <v>8990.0</v>
      </c>
    </row>
    <row r="20635">
      <c r="A20635" s="1" t="s">
        <v>60926</v>
      </c>
      <c r="B20635" s="1" t="s">
        <v>60927</v>
      </c>
      <c r="C20635" s="1" t="s">
        <v>60928</v>
      </c>
      <c r="D20635" s="1">
        <v>899.0</v>
      </c>
    </row>
    <row r="20636">
      <c r="A20636" s="1" t="s">
        <v>60929</v>
      </c>
      <c r="B20636" s="1" t="s">
        <v>11635</v>
      </c>
      <c r="C20636" s="1" t="s">
        <v>60930</v>
      </c>
      <c r="D20636" s="1">
        <v>18.0</v>
      </c>
    </row>
    <row r="20637">
      <c r="A20637" s="1" t="s">
        <v>60931</v>
      </c>
      <c r="B20637" s="1" t="s">
        <v>60932</v>
      </c>
      <c r="C20637" s="1" t="s">
        <v>60933</v>
      </c>
      <c r="D20637" s="1">
        <v>190.0</v>
      </c>
    </row>
    <row r="20638">
      <c r="A20638" s="1" t="s">
        <v>60934</v>
      </c>
      <c r="B20638" s="1" t="s">
        <v>60935</v>
      </c>
      <c r="C20638" s="1" t="s">
        <v>60936</v>
      </c>
      <c r="D20638" s="1">
        <v>31.0</v>
      </c>
    </row>
    <row r="20639">
      <c r="A20639" s="1" t="s">
        <v>60937</v>
      </c>
      <c r="B20639" s="1" t="s">
        <v>60938</v>
      </c>
      <c r="C20639" s="1" t="s">
        <v>60939</v>
      </c>
      <c r="D20639" s="1">
        <v>99.0</v>
      </c>
    </row>
    <row r="20640">
      <c r="A20640" s="1" t="s">
        <v>60940</v>
      </c>
      <c r="B20640" s="1" t="s">
        <v>60941</v>
      </c>
      <c r="C20640" s="1" t="s">
        <v>60942</v>
      </c>
      <c r="D20640" s="1">
        <v>154.0</v>
      </c>
    </row>
    <row r="20641">
      <c r="A20641" s="1" t="s">
        <v>60943</v>
      </c>
      <c r="B20641" s="1" t="s">
        <v>60944</v>
      </c>
      <c r="C20641" s="1" t="s">
        <v>60945</v>
      </c>
      <c r="D20641" s="1">
        <v>124.0</v>
      </c>
    </row>
    <row r="20642">
      <c r="A20642" s="1" t="s">
        <v>60946</v>
      </c>
      <c r="B20642" s="1" t="s">
        <v>60947</v>
      </c>
      <c r="C20642" s="1" t="s">
        <v>60948</v>
      </c>
      <c r="D20642" s="1">
        <v>343.0</v>
      </c>
    </row>
    <row r="20643">
      <c r="A20643" s="1" t="s">
        <v>60949</v>
      </c>
      <c r="B20643" s="1" t="s">
        <v>60949</v>
      </c>
      <c r="C20643" s="1" t="s">
        <v>60950</v>
      </c>
      <c r="D20643" s="1">
        <v>169.0</v>
      </c>
    </row>
    <row r="20644">
      <c r="A20644" s="1" t="s">
        <v>60951</v>
      </c>
      <c r="B20644" s="1" t="s">
        <v>60952</v>
      </c>
      <c r="C20644" s="1" t="s">
        <v>60953</v>
      </c>
      <c r="D20644" s="1">
        <v>318.0</v>
      </c>
    </row>
    <row r="20645">
      <c r="A20645" s="1" t="s">
        <v>60954</v>
      </c>
      <c r="B20645" s="1" t="s">
        <v>60955</v>
      </c>
      <c r="C20645" s="1" t="s">
        <v>60956</v>
      </c>
      <c r="D20645" s="1">
        <v>172.0</v>
      </c>
    </row>
    <row r="20646">
      <c r="A20646" s="1" t="s">
        <v>60957</v>
      </c>
      <c r="B20646" s="1" t="s">
        <v>60958</v>
      </c>
      <c r="C20646" s="1" t="s">
        <v>60959</v>
      </c>
      <c r="D20646" s="1">
        <v>264.0</v>
      </c>
    </row>
    <row r="20647">
      <c r="A20647" s="1" t="s">
        <v>60960</v>
      </c>
      <c r="B20647" s="1" t="s">
        <v>60961</v>
      </c>
      <c r="C20647" s="1" t="s">
        <v>60962</v>
      </c>
      <c r="D20647" s="1">
        <v>1616.0</v>
      </c>
    </row>
    <row r="20648">
      <c r="A20648" s="1" t="s">
        <v>60963</v>
      </c>
      <c r="B20648" s="1" t="s">
        <v>60964</v>
      </c>
      <c r="C20648" s="1" t="s">
        <v>60965</v>
      </c>
      <c r="D20648" s="1">
        <v>449.0</v>
      </c>
    </row>
    <row r="20649">
      <c r="A20649" s="1" t="s">
        <v>60966</v>
      </c>
      <c r="B20649" s="1" t="s">
        <v>60967</v>
      </c>
      <c r="C20649" s="1" t="s">
        <v>60968</v>
      </c>
      <c r="D20649" s="1">
        <v>342.0</v>
      </c>
    </row>
    <row r="20650">
      <c r="A20650" s="1" t="s">
        <v>60969</v>
      </c>
      <c r="B20650" s="1" t="s">
        <v>60970</v>
      </c>
      <c r="C20650" s="1" t="s">
        <v>60971</v>
      </c>
      <c r="D20650" s="1">
        <v>114.0</v>
      </c>
    </row>
    <row r="20651">
      <c r="A20651" s="1" t="s">
        <v>60972</v>
      </c>
      <c r="B20651" s="1" t="s">
        <v>60973</v>
      </c>
      <c r="C20651" s="1" t="s">
        <v>60974</v>
      </c>
      <c r="D20651" s="1">
        <v>180.0</v>
      </c>
    </row>
    <row r="20652">
      <c r="A20652" s="1" t="s">
        <v>60975</v>
      </c>
      <c r="B20652" s="1" t="s">
        <v>60976</v>
      </c>
      <c r="C20652" s="1" t="s">
        <v>60977</v>
      </c>
      <c r="D20652" s="1">
        <v>5056.0</v>
      </c>
    </row>
    <row r="20653">
      <c r="A20653" s="1" t="s">
        <v>60978</v>
      </c>
      <c r="B20653" s="1" t="s">
        <v>60979</v>
      </c>
      <c r="C20653" s="1" t="s">
        <v>60980</v>
      </c>
      <c r="D20653" s="1">
        <v>24.0</v>
      </c>
    </row>
    <row r="20654">
      <c r="A20654" s="1" t="s">
        <v>60981</v>
      </c>
      <c r="B20654" s="1" t="s">
        <v>60982</v>
      </c>
      <c r="C20654" s="1" t="s">
        <v>60983</v>
      </c>
      <c r="D20654" s="1">
        <v>140.0</v>
      </c>
    </row>
    <row r="20655">
      <c r="A20655" s="1" t="s">
        <v>60984</v>
      </c>
      <c r="B20655" s="1" t="s">
        <v>60985</v>
      </c>
      <c r="C20655" s="1" t="s">
        <v>60986</v>
      </c>
      <c r="D20655" s="1">
        <v>366.0</v>
      </c>
    </row>
    <row r="20656">
      <c r="A20656" s="1" t="s">
        <v>60987</v>
      </c>
      <c r="B20656" s="1" t="s">
        <v>60988</v>
      </c>
      <c r="C20656" s="1" t="s">
        <v>60989</v>
      </c>
      <c r="D20656" s="1">
        <v>77.0</v>
      </c>
    </row>
    <row r="20657">
      <c r="A20657" s="1" t="s">
        <v>60990</v>
      </c>
      <c r="B20657" s="1" t="s">
        <v>60991</v>
      </c>
      <c r="C20657" s="1" t="s">
        <v>60992</v>
      </c>
      <c r="D20657" s="1">
        <v>22.0</v>
      </c>
    </row>
    <row r="20658">
      <c r="A20658" s="1" t="s">
        <v>60993</v>
      </c>
      <c r="B20658" s="1" t="s">
        <v>60994</v>
      </c>
      <c r="C20658" s="1" t="s">
        <v>60995</v>
      </c>
      <c r="D20658" s="1">
        <v>85.0</v>
      </c>
    </row>
    <row r="20659">
      <c r="A20659" s="1" t="s">
        <v>60996</v>
      </c>
      <c r="B20659" s="1" t="s">
        <v>60997</v>
      </c>
      <c r="C20659" s="1" t="s">
        <v>60998</v>
      </c>
      <c r="D20659" s="1">
        <v>114.0</v>
      </c>
    </row>
    <row r="20660">
      <c r="A20660" s="1" t="s">
        <v>60999</v>
      </c>
      <c r="B20660" s="1" t="s">
        <v>61000</v>
      </c>
      <c r="C20660" s="1" t="s">
        <v>61001</v>
      </c>
      <c r="D20660" s="1">
        <v>1175.0</v>
      </c>
    </row>
    <row r="20661">
      <c r="A20661" s="1" t="s">
        <v>61002</v>
      </c>
      <c r="B20661" s="1" t="s">
        <v>61003</v>
      </c>
      <c r="C20661" s="1" t="s">
        <v>61004</v>
      </c>
      <c r="D20661" s="1">
        <v>1685.0</v>
      </c>
    </row>
    <row r="20662">
      <c r="A20662" s="1" t="s">
        <v>61005</v>
      </c>
      <c r="B20662" s="1" t="s">
        <v>61006</v>
      </c>
      <c r="C20662" s="1" t="s">
        <v>61007</v>
      </c>
      <c r="D20662" s="1">
        <v>360.0</v>
      </c>
    </row>
    <row r="20663">
      <c r="A20663" s="1" t="s">
        <v>61008</v>
      </c>
      <c r="B20663" s="1" t="s">
        <v>61009</v>
      </c>
      <c r="C20663" s="1" t="s">
        <v>61010</v>
      </c>
      <c r="D20663" s="1">
        <v>329.0</v>
      </c>
    </row>
    <row r="20664">
      <c r="A20664" s="1" t="s">
        <v>18895</v>
      </c>
      <c r="B20664" s="1" t="s">
        <v>18896</v>
      </c>
      <c r="C20664" s="1" t="s">
        <v>61011</v>
      </c>
      <c r="D20664" s="1">
        <v>74.0</v>
      </c>
    </row>
    <row r="20665">
      <c r="A20665" s="1" t="s">
        <v>61012</v>
      </c>
      <c r="B20665" s="1" t="s">
        <v>61013</v>
      </c>
      <c r="C20665" s="1" t="s">
        <v>61014</v>
      </c>
      <c r="D20665" s="1">
        <v>342.0</v>
      </c>
    </row>
    <row r="20666">
      <c r="A20666" s="1" t="s">
        <v>61015</v>
      </c>
      <c r="B20666" s="1" t="s">
        <v>61016</v>
      </c>
      <c r="C20666" s="1" t="s">
        <v>61017</v>
      </c>
      <c r="D20666" s="1">
        <v>883.0</v>
      </c>
    </row>
    <row r="20667">
      <c r="A20667" s="1" t="s">
        <v>61018</v>
      </c>
      <c r="B20667" s="1" t="s">
        <v>61019</v>
      </c>
      <c r="C20667" s="1" t="s">
        <v>61020</v>
      </c>
      <c r="D20667" s="1">
        <v>115.0</v>
      </c>
    </row>
    <row r="20668">
      <c r="A20668" s="1" t="s">
        <v>61021</v>
      </c>
      <c r="B20668" s="1" t="s">
        <v>61021</v>
      </c>
      <c r="C20668" s="1" t="s">
        <v>61022</v>
      </c>
      <c r="D20668" s="1">
        <v>95.0</v>
      </c>
    </row>
    <row r="20669">
      <c r="A20669" s="1" t="s">
        <v>61023</v>
      </c>
      <c r="B20669" s="1" t="s">
        <v>61024</v>
      </c>
      <c r="C20669" s="1" t="s">
        <v>61025</v>
      </c>
      <c r="D20669" s="1">
        <v>16.0</v>
      </c>
    </row>
    <row r="20670">
      <c r="A20670" s="1" t="s">
        <v>61026</v>
      </c>
      <c r="B20670" s="1" t="s">
        <v>61027</v>
      </c>
      <c r="C20670" s="1" t="s">
        <v>61028</v>
      </c>
      <c r="D20670" s="1">
        <v>140.0</v>
      </c>
    </row>
    <row r="20671">
      <c r="A20671" s="1" t="s">
        <v>49679</v>
      </c>
      <c r="B20671" s="1" t="s">
        <v>49680</v>
      </c>
      <c r="C20671" s="1" t="s">
        <v>61029</v>
      </c>
      <c r="D20671" s="1">
        <v>11094.0</v>
      </c>
    </row>
    <row r="20672">
      <c r="A20672" s="1" t="s">
        <v>61030</v>
      </c>
      <c r="B20672" s="1" t="s">
        <v>61031</v>
      </c>
      <c r="C20672" s="1" t="s">
        <v>61032</v>
      </c>
      <c r="D20672" s="1">
        <v>89.0</v>
      </c>
    </row>
    <row r="20673">
      <c r="A20673" s="1" t="s">
        <v>61033</v>
      </c>
      <c r="B20673" s="1" t="s">
        <v>61034</v>
      </c>
      <c r="C20673" s="1" t="s">
        <v>61035</v>
      </c>
      <c r="D20673" s="1">
        <v>136.0</v>
      </c>
    </row>
    <row r="20674">
      <c r="A20674" s="1" t="s">
        <v>61036</v>
      </c>
      <c r="B20674" s="1" t="s">
        <v>61037</v>
      </c>
      <c r="C20674" s="1" t="s">
        <v>61038</v>
      </c>
      <c r="D20674" s="1">
        <v>158.0</v>
      </c>
    </row>
    <row r="20675">
      <c r="A20675" s="1" t="s">
        <v>61039</v>
      </c>
      <c r="B20675" s="1" t="s">
        <v>61040</v>
      </c>
      <c r="C20675" s="1" t="s">
        <v>61041</v>
      </c>
      <c r="D20675" s="1">
        <v>3981.0</v>
      </c>
    </row>
    <row r="20676">
      <c r="A20676" s="1" t="s">
        <v>61042</v>
      </c>
      <c r="B20676" s="1" t="s">
        <v>61043</v>
      </c>
      <c r="C20676" s="1" t="s">
        <v>61044</v>
      </c>
      <c r="D20676" s="1">
        <v>69.0</v>
      </c>
    </row>
    <row r="20677">
      <c r="A20677" s="1" t="s">
        <v>61045</v>
      </c>
      <c r="B20677" s="1" t="s">
        <v>61046</v>
      </c>
      <c r="C20677" s="1" t="s">
        <v>61047</v>
      </c>
      <c r="D20677" s="1">
        <v>1118.0</v>
      </c>
    </row>
    <row r="20678">
      <c r="A20678" s="1" t="s">
        <v>61048</v>
      </c>
      <c r="B20678" s="1" t="s">
        <v>61049</v>
      </c>
      <c r="C20678" s="1" t="s">
        <v>61050</v>
      </c>
      <c r="D20678" s="1">
        <v>599.0</v>
      </c>
    </row>
    <row r="20679">
      <c r="A20679" s="1" t="s">
        <v>61051</v>
      </c>
      <c r="B20679" s="1" t="s">
        <v>61052</v>
      </c>
      <c r="C20679" s="1" t="s">
        <v>61053</v>
      </c>
      <c r="D20679" s="1">
        <v>309.0</v>
      </c>
    </row>
    <row r="20680">
      <c r="A20680" s="1" t="s">
        <v>61054</v>
      </c>
      <c r="B20680" s="1" t="s">
        <v>61055</v>
      </c>
      <c r="C20680" s="1" t="s">
        <v>61056</v>
      </c>
      <c r="D20680" s="1">
        <v>212.0</v>
      </c>
    </row>
    <row r="20681">
      <c r="A20681" s="1" t="s">
        <v>61057</v>
      </c>
      <c r="B20681" s="1" t="s">
        <v>61058</v>
      </c>
      <c r="C20681" s="1" t="s">
        <v>61059</v>
      </c>
      <c r="D20681" s="1">
        <v>470.0</v>
      </c>
    </row>
    <row r="20682">
      <c r="A20682" s="1" t="s">
        <v>61060</v>
      </c>
      <c r="B20682" s="1" t="s">
        <v>61061</v>
      </c>
      <c r="C20682" s="1" t="s">
        <v>61062</v>
      </c>
      <c r="D20682" s="1">
        <v>132.0</v>
      </c>
    </row>
    <row r="20683">
      <c r="A20683" s="1" t="s">
        <v>61063</v>
      </c>
      <c r="B20683" s="1" t="s">
        <v>61064</v>
      </c>
      <c r="C20683" s="1" t="s">
        <v>61065</v>
      </c>
      <c r="D20683" s="1">
        <v>1794.0</v>
      </c>
    </row>
    <row r="20684">
      <c r="A20684" s="1" t="s">
        <v>61066</v>
      </c>
      <c r="B20684" s="1" t="s">
        <v>61067</v>
      </c>
      <c r="C20684" s="1" t="s">
        <v>61068</v>
      </c>
      <c r="D20684" s="1">
        <v>349.0</v>
      </c>
    </row>
    <row r="20685">
      <c r="A20685" s="1" t="s">
        <v>61069</v>
      </c>
      <c r="B20685" s="1" t="s">
        <v>61070</v>
      </c>
      <c r="C20685" s="1" t="s">
        <v>61071</v>
      </c>
      <c r="D20685" s="1">
        <v>149.0</v>
      </c>
    </row>
    <row r="20686">
      <c r="A20686" s="1" t="s">
        <v>61072</v>
      </c>
      <c r="B20686" s="1" t="s">
        <v>61073</v>
      </c>
      <c r="C20686" s="1" t="s">
        <v>61074</v>
      </c>
      <c r="D20686" s="1">
        <v>384.0</v>
      </c>
    </row>
    <row r="20687">
      <c r="A20687" s="1" t="s">
        <v>61075</v>
      </c>
      <c r="B20687" s="1" t="s">
        <v>61076</v>
      </c>
      <c r="C20687" s="1" t="s">
        <v>61077</v>
      </c>
      <c r="D20687" s="1">
        <v>816.0</v>
      </c>
    </row>
    <row r="20688">
      <c r="A20688" s="1" t="s">
        <v>61078</v>
      </c>
      <c r="B20688" s="1" t="s">
        <v>61079</v>
      </c>
      <c r="C20688" s="1" t="s">
        <v>61080</v>
      </c>
      <c r="D20688" s="1">
        <v>1406.0</v>
      </c>
    </row>
    <row r="20689">
      <c r="A20689" s="1" t="s">
        <v>61081</v>
      </c>
      <c r="B20689" s="1" t="s">
        <v>61082</v>
      </c>
      <c r="C20689" s="1" t="s">
        <v>61083</v>
      </c>
      <c r="D20689" s="1">
        <v>404.0</v>
      </c>
    </row>
    <row r="20690">
      <c r="A20690" s="1" t="s">
        <v>61084</v>
      </c>
      <c r="B20690" s="1" t="s">
        <v>61085</v>
      </c>
      <c r="C20690" s="1" t="s">
        <v>61086</v>
      </c>
      <c r="D20690" s="1">
        <v>1318.0</v>
      </c>
    </row>
    <row r="20691">
      <c r="A20691" s="1" t="s">
        <v>61087</v>
      </c>
      <c r="B20691" s="1" t="s">
        <v>61088</v>
      </c>
      <c r="C20691" s="1" t="s">
        <v>61089</v>
      </c>
      <c r="D20691" s="1">
        <v>77.0</v>
      </c>
    </row>
    <row r="20692">
      <c r="A20692" s="1" t="s">
        <v>61090</v>
      </c>
      <c r="B20692" s="1" t="s">
        <v>61091</v>
      </c>
      <c r="C20692" s="1" t="s">
        <v>61092</v>
      </c>
      <c r="D20692" s="1">
        <v>172.0</v>
      </c>
    </row>
    <row r="20693">
      <c r="A20693" s="1" t="s">
        <v>61093</v>
      </c>
      <c r="B20693" s="1" t="s">
        <v>61094</v>
      </c>
      <c r="C20693" s="1" t="s">
        <v>61095</v>
      </c>
      <c r="D20693" s="1">
        <v>395.0</v>
      </c>
    </row>
    <row r="20694">
      <c r="A20694" s="1" t="s">
        <v>61096</v>
      </c>
      <c r="B20694" s="1" t="s">
        <v>61097</v>
      </c>
      <c r="C20694" s="1" t="s">
        <v>61098</v>
      </c>
      <c r="D20694" s="1">
        <v>50.0</v>
      </c>
    </row>
    <row r="20695">
      <c r="A20695" s="1" t="s">
        <v>61099</v>
      </c>
      <c r="B20695" s="1" t="s">
        <v>61100</v>
      </c>
      <c r="C20695" s="1" t="s">
        <v>61101</v>
      </c>
      <c r="D20695" s="1">
        <v>70.0</v>
      </c>
    </row>
    <row r="20696">
      <c r="A20696" s="1" t="s">
        <v>61102</v>
      </c>
      <c r="B20696" s="1" t="s">
        <v>61103</v>
      </c>
      <c r="C20696" s="1" t="s">
        <v>61104</v>
      </c>
      <c r="D20696" s="1">
        <v>1977.0</v>
      </c>
    </row>
    <row r="20697">
      <c r="A20697" s="1" t="s">
        <v>61105</v>
      </c>
      <c r="B20697" s="1" t="s">
        <v>61106</v>
      </c>
      <c r="C20697" s="1" t="s">
        <v>61107</v>
      </c>
      <c r="D20697" s="1">
        <v>161.0</v>
      </c>
    </row>
    <row r="20698">
      <c r="A20698" s="1" t="s">
        <v>61108</v>
      </c>
      <c r="B20698" s="1" t="s">
        <v>61109</v>
      </c>
      <c r="C20698" s="1" t="s">
        <v>61110</v>
      </c>
      <c r="D20698" s="1">
        <v>165.0</v>
      </c>
    </row>
    <row r="20699">
      <c r="A20699" s="1" t="s">
        <v>61111</v>
      </c>
      <c r="B20699" s="1" t="s">
        <v>61112</v>
      </c>
      <c r="C20699" s="1" t="s">
        <v>61113</v>
      </c>
      <c r="D20699" s="1">
        <v>512.0</v>
      </c>
    </row>
    <row r="20700">
      <c r="A20700" s="1" t="s">
        <v>61114</v>
      </c>
      <c r="B20700" s="1" t="s">
        <v>61115</v>
      </c>
      <c r="C20700" s="1" t="s">
        <v>61116</v>
      </c>
      <c r="D20700" s="1">
        <v>137.0</v>
      </c>
    </row>
    <row r="20701">
      <c r="A20701" s="1" t="s">
        <v>61117</v>
      </c>
      <c r="B20701" s="1" t="s">
        <v>61118</v>
      </c>
      <c r="C20701" s="1" t="s">
        <v>61119</v>
      </c>
      <c r="D20701" s="1">
        <v>1201.0</v>
      </c>
    </row>
    <row r="20702">
      <c r="A20702" s="1" t="s">
        <v>61120</v>
      </c>
      <c r="B20702" s="1" t="s">
        <v>61121</v>
      </c>
      <c r="C20702" s="1" t="s">
        <v>61122</v>
      </c>
      <c r="D20702" s="1">
        <v>1137.0</v>
      </c>
    </row>
    <row r="20703">
      <c r="A20703" s="1" t="s">
        <v>61123</v>
      </c>
      <c r="B20703" s="1" t="s">
        <v>61124</v>
      </c>
      <c r="C20703" s="1" t="s">
        <v>61125</v>
      </c>
      <c r="D20703" s="1">
        <v>156.0</v>
      </c>
    </row>
    <row r="20704">
      <c r="A20704" s="1" t="s">
        <v>61126</v>
      </c>
      <c r="B20704" s="1" t="s">
        <v>61127</v>
      </c>
      <c r="C20704" s="1" t="s">
        <v>61128</v>
      </c>
      <c r="D20704" s="1">
        <v>65.0</v>
      </c>
    </row>
    <row r="20705">
      <c r="A20705" s="1" t="s">
        <v>61129</v>
      </c>
      <c r="B20705" s="1" t="s">
        <v>61130</v>
      </c>
      <c r="C20705" s="1" t="s">
        <v>61131</v>
      </c>
      <c r="D20705" s="1">
        <v>149.0</v>
      </c>
    </row>
    <row r="20706">
      <c r="A20706" s="1" t="s">
        <v>61132</v>
      </c>
      <c r="B20706" s="1" t="s">
        <v>61133</v>
      </c>
      <c r="C20706" s="1" t="s">
        <v>61134</v>
      </c>
      <c r="D20706" s="1">
        <v>195.0</v>
      </c>
    </row>
    <row r="20707">
      <c r="A20707" s="1" t="s">
        <v>61135</v>
      </c>
      <c r="B20707" s="1" t="s">
        <v>61136</v>
      </c>
      <c r="C20707" s="1" t="s">
        <v>61137</v>
      </c>
      <c r="D20707" s="1">
        <v>10277.0</v>
      </c>
    </row>
    <row r="20708">
      <c r="A20708" s="1" t="s">
        <v>12966</v>
      </c>
      <c r="B20708" s="1" t="s">
        <v>12967</v>
      </c>
      <c r="C20708" s="1" t="s">
        <v>61138</v>
      </c>
      <c r="D20708" s="1">
        <v>258.0</v>
      </c>
    </row>
    <row r="20709">
      <c r="A20709" s="1" t="s">
        <v>61139</v>
      </c>
      <c r="B20709" s="1" t="s">
        <v>61140</v>
      </c>
      <c r="C20709" s="1" t="s">
        <v>61141</v>
      </c>
      <c r="D20709" s="1">
        <v>85.0</v>
      </c>
    </row>
    <row r="20710">
      <c r="A20710" s="1" t="s">
        <v>61142</v>
      </c>
      <c r="B20710" s="1" t="s">
        <v>61143</v>
      </c>
      <c r="C20710" s="1" t="s">
        <v>61144</v>
      </c>
      <c r="D20710" s="1">
        <v>229.0</v>
      </c>
    </row>
    <row r="20711">
      <c r="A20711" s="1" t="s">
        <v>61145</v>
      </c>
      <c r="B20711" s="1" t="s">
        <v>61146</v>
      </c>
      <c r="C20711" s="1" t="s">
        <v>61147</v>
      </c>
      <c r="D20711" s="1">
        <v>202.0</v>
      </c>
    </row>
    <row r="20712">
      <c r="A20712" s="1" t="s">
        <v>61148</v>
      </c>
      <c r="B20712" s="1" t="s">
        <v>61149</v>
      </c>
      <c r="C20712" s="1" t="s">
        <v>61150</v>
      </c>
      <c r="D20712" s="1">
        <v>11202.0</v>
      </c>
    </row>
    <row r="20713">
      <c r="A20713" s="1" t="s">
        <v>61151</v>
      </c>
      <c r="B20713" s="1" t="s">
        <v>61152</v>
      </c>
      <c r="C20713" s="1" t="s">
        <v>61153</v>
      </c>
      <c r="D20713" s="1">
        <v>6595.0</v>
      </c>
    </row>
    <row r="20714">
      <c r="A20714" s="1" t="s">
        <v>61154</v>
      </c>
      <c r="B20714" s="1" t="s">
        <v>61155</v>
      </c>
      <c r="C20714" s="1" t="s">
        <v>61156</v>
      </c>
      <c r="D20714" s="1">
        <v>449.0</v>
      </c>
    </row>
    <row r="20715">
      <c r="A20715" s="1" t="s">
        <v>61157</v>
      </c>
      <c r="B20715" s="1" t="s">
        <v>61158</v>
      </c>
      <c r="C20715" s="1" t="s">
        <v>61159</v>
      </c>
      <c r="D20715" s="1">
        <v>112.0</v>
      </c>
    </row>
    <row r="20716">
      <c r="A20716" s="1" t="s">
        <v>61160</v>
      </c>
      <c r="B20716" s="1" t="s">
        <v>61161</v>
      </c>
      <c r="C20716" s="1" t="s">
        <v>61162</v>
      </c>
      <c r="D20716" s="1">
        <v>413.0</v>
      </c>
    </row>
    <row r="20717">
      <c r="A20717" s="1" t="s">
        <v>61163</v>
      </c>
      <c r="B20717" s="1" t="s">
        <v>61164</v>
      </c>
      <c r="C20717" s="1" t="s">
        <v>61165</v>
      </c>
      <c r="D20717" s="1">
        <v>16.0</v>
      </c>
    </row>
    <row r="20718">
      <c r="A20718" s="1" t="s">
        <v>61166</v>
      </c>
      <c r="B20718" s="1" t="s">
        <v>61167</v>
      </c>
      <c r="C20718" s="1" t="s">
        <v>61168</v>
      </c>
      <c r="D20718" s="1">
        <v>38.0</v>
      </c>
    </row>
    <row r="20719">
      <c r="A20719" s="1" t="s">
        <v>61169</v>
      </c>
      <c r="B20719" s="1" t="s">
        <v>61170</v>
      </c>
      <c r="C20719" s="1" t="s">
        <v>61171</v>
      </c>
      <c r="D20719" s="1">
        <v>128.0</v>
      </c>
    </row>
    <row r="20720">
      <c r="A20720" s="1" t="s">
        <v>61172</v>
      </c>
      <c r="B20720" s="1" t="s">
        <v>61173</v>
      </c>
      <c r="C20720" s="1" t="s">
        <v>61174</v>
      </c>
      <c r="D20720" s="1">
        <v>210.0</v>
      </c>
    </row>
    <row r="20721">
      <c r="A20721" s="1" t="s">
        <v>61175</v>
      </c>
      <c r="B20721" s="1" t="s">
        <v>61176</v>
      </c>
      <c r="C20721" s="1" t="s">
        <v>61177</v>
      </c>
      <c r="D20721" s="1">
        <v>55.0</v>
      </c>
    </row>
    <row r="20722">
      <c r="A20722" s="1" t="s">
        <v>61178</v>
      </c>
      <c r="B20722" s="1" t="s">
        <v>61179</v>
      </c>
      <c r="C20722" s="1" t="s">
        <v>61180</v>
      </c>
      <c r="D20722" s="1">
        <v>266.0</v>
      </c>
    </row>
    <row r="20723">
      <c r="A20723" s="1" t="s">
        <v>61181</v>
      </c>
      <c r="B20723" s="1" t="s">
        <v>61182</v>
      </c>
      <c r="C20723" s="1" t="s">
        <v>61183</v>
      </c>
      <c r="D20723" s="1">
        <v>156.0</v>
      </c>
    </row>
    <row r="20724">
      <c r="A20724" s="1" t="s">
        <v>61184</v>
      </c>
      <c r="B20724" s="1" t="s">
        <v>61185</v>
      </c>
      <c r="C20724" s="1" t="s">
        <v>61186</v>
      </c>
      <c r="D20724" s="1">
        <v>438.0</v>
      </c>
    </row>
    <row r="20725">
      <c r="A20725" s="1" t="s">
        <v>61187</v>
      </c>
      <c r="B20725" s="1" t="s">
        <v>61188</v>
      </c>
      <c r="C20725" s="1" t="s">
        <v>61189</v>
      </c>
      <c r="D20725" s="1">
        <v>1539.0</v>
      </c>
    </row>
    <row r="20726">
      <c r="A20726" s="1" t="s">
        <v>61190</v>
      </c>
      <c r="B20726" s="1" t="s">
        <v>61191</v>
      </c>
      <c r="C20726" s="1" t="s">
        <v>61192</v>
      </c>
      <c r="D20726" s="1">
        <v>58.0</v>
      </c>
    </row>
    <row r="20727">
      <c r="A20727" s="1" t="s">
        <v>61193</v>
      </c>
      <c r="B20727" s="1" t="s">
        <v>61194</v>
      </c>
      <c r="C20727" s="1" t="s">
        <v>61195</v>
      </c>
      <c r="D20727" s="1">
        <v>483.0</v>
      </c>
    </row>
    <row r="20728">
      <c r="A20728" s="1" t="s">
        <v>61196</v>
      </c>
      <c r="B20728" s="1" t="s">
        <v>61197</v>
      </c>
      <c r="C20728" s="1" t="s">
        <v>61198</v>
      </c>
      <c r="D20728" s="1">
        <v>271.0</v>
      </c>
    </row>
    <row r="20729">
      <c r="A20729" s="1" t="s">
        <v>61199</v>
      </c>
      <c r="B20729" s="1" t="s">
        <v>61200</v>
      </c>
      <c r="C20729" s="1" t="s">
        <v>61201</v>
      </c>
      <c r="D20729" s="1">
        <v>107.0</v>
      </c>
    </row>
    <row r="20730">
      <c r="A20730" s="1" t="s">
        <v>61202</v>
      </c>
      <c r="B20730" s="1" t="s">
        <v>61203</v>
      </c>
      <c r="C20730" s="1" t="s">
        <v>61204</v>
      </c>
      <c r="D20730" s="1">
        <v>795.0</v>
      </c>
    </row>
    <row r="20731">
      <c r="A20731" s="1" t="s">
        <v>61205</v>
      </c>
      <c r="B20731" s="1" t="s">
        <v>61206</v>
      </c>
      <c r="C20731" s="1" t="s">
        <v>61207</v>
      </c>
      <c r="D20731" s="1">
        <v>727.0</v>
      </c>
    </row>
    <row r="20732">
      <c r="A20732" s="1" t="s">
        <v>61208</v>
      </c>
      <c r="B20732" s="1" t="s">
        <v>61209</v>
      </c>
      <c r="C20732" s="1" t="s">
        <v>61210</v>
      </c>
      <c r="D20732" s="1">
        <v>2099.0</v>
      </c>
    </row>
    <row r="20733">
      <c r="A20733" s="1" t="s">
        <v>61211</v>
      </c>
      <c r="B20733" s="1" t="s">
        <v>61212</v>
      </c>
      <c r="C20733" s="1" t="s">
        <v>61213</v>
      </c>
      <c r="D20733" s="1">
        <v>595.0</v>
      </c>
    </row>
    <row r="20734">
      <c r="A20734" s="1" t="s">
        <v>61214</v>
      </c>
      <c r="B20734" s="1" t="s">
        <v>61215</v>
      </c>
      <c r="C20734" s="1" t="s">
        <v>61216</v>
      </c>
      <c r="D20734" s="1">
        <v>657.0</v>
      </c>
    </row>
    <row r="20735">
      <c r="A20735" s="1" t="s">
        <v>61217</v>
      </c>
      <c r="B20735" s="1" t="s">
        <v>61218</v>
      </c>
      <c r="C20735" s="1" t="s">
        <v>61219</v>
      </c>
      <c r="D20735" s="1">
        <v>3726.0</v>
      </c>
    </row>
    <row r="20736">
      <c r="A20736" s="1" t="s">
        <v>61220</v>
      </c>
      <c r="B20736" s="1" t="s">
        <v>61221</v>
      </c>
      <c r="C20736" s="1" t="s">
        <v>61222</v>
      </c>
      <c r="D20736" s="1">
        <v>68.0</v>
      </c>
    </row>
    <row r="20737">
      <c r="A20737" s="1" t="s">
        <v>61223</v>
      </c>
      <c r="B20737" s="1" t="s">
        <v>61224</v>
      </c>
      <c r="C20737" s="1" t="s">
        <v>61225</v>
      </c>
      <c r="D20737" s="1">
        <v>103.0</v>
      </c>
    </row>
    <row r="20738">
      <c r="A20738" s="1" t="s">
        <v>61226</v>
      </c>
      <c r="B20738" s="1" t="s">
        <v>61227</v>
      </c>
      <c r="C20738" s="1" t="s">
        <v>61228</v>
      </c>
      <c r="D20738" s="1">
        <v>188.0</v>
      </c>
    </row>
    <row r="20739">
      <c r="A20739" s="1" t="s">
        <v>61229</v>
      </c>
      <c r="B20739" s="1" t="s">
        <v>61230</v>
      </c>
      <c r="C20739" s="1" t="s">
        <v>61231</v>
      </c>
      <c r="D20739" s="1">
        <v>659.0</v>
      </c>
    </row>
    <row r="20740">
      <c r="A20740" s="1" t="s">
        <v>61232</v>
      </c>
      <c r="B20740" s="1" t="s">
        <v>61233</v>
      </c>
      <c r="C20740" s="1" t="s">
        <v>61234</v>
      </c>
      <c r="D20740" s="1">
        <v>690.0</v>
      </c>
    </row>
    <row r="20741">
      <c r="A20741" s="1" t="s">
        <v>61235</v>
      </c>
      <c r="B20741" s="1" t="s">
        <v>61236</v>
      </c>
      <c r="C20741" s="1" t="s">
        <v>61237</v>
      </c>
      <c r="D20741" s="1">
        <v>1158.0</v>
      </c>
    </row>
    <row r="20742">
      <c r="A20742" s="1" t="s">
        <v>61238</v>
      </c>
      <c r="B20742" s="1" t="s">
        <v>61239</v>
      </c>
      <c r="C20742" s="1" t="s">
        <v>61240</v>
      </c>
      <c r="D20742" s="1">
        <v>223.0</v>
      </c>
    </row>
    <row r="20743">
      <c r="A20743" s="1" t="s">
        <v>61241</v>
      </c>
      <c r="B20743" s="1" t="s">
        <v>61242</v>
      </c>
      <c r="C20743" s="1" t="s">
        <v>61243</v>
      </c>
      <c r="D20743" s="1">
        <v>290.0</v>
      </c>
    </row>
    <row r="20744">
      <c r="A20744" s="1" t="s">
        <v>61244</v>
      </c>
      <c r="B20744" s="1" t="s">
        <v>61245</v>
      </c>
      <c r="C20744" s="1" t="s">
        <v>61246</v>
      </c>
      <c r="D20744" s="1">
        <v>806.0</v>
      </c>
    </row>
    <row r="20745">
      <c r="A20745" s="1" t="s">
        <v>61247</v>
      </c>
      <c r="B20745" s="1" t="s">
        <v>61248</v>
      </c>
      <c r="C20745" s="1" t="s">
        <v>61249</v>
      </c>
      <c r="D20745" s="1">
        <v>29.0</v>
      </c>
    </row>
    <row r="20746">
      <c r="A20746" s="1" t="s">
        <v>61250</v>
      </c>
      <c r="B20746" s="1" t="s">
        <v>61251</v>
      </c>
      <c r="C20746" s="1" t="s">
        <v>61252</v>
      </c>
      <c r="D20746" s="1">
        <v>221.0</v>
      </c>
    </row>
    <row r="20747">
      <c r="A20747" s="1" t="s">
        <v>61253</v>
      </c>
      <c r="B20747" s="1" t="s">
        <v>61254</v>
      </c>
      <c r="C20747" s="1" t="s">
        <v>61255</v>
      </c>
      <c r="D20747" s="1">
        <v>161.0</v>
      </c>
    </row>
    <row r="20748">
      <c r="A20748" s="1" t="s">
        <v>61256</v>
      </c>
      <c r="B20748" s="1" t="s">
        <v>61257</v>
      </c>
      <c r="C20748" s="1" t="s">
        <v>61258</v>
      </c>
      <c r="D20748" s="1">
        <v>92.0</v>
      </c>
    </row>
    <row r="20749">
      <c r="A20749" s="1" t="s">
        <v>61259</v>
      </c>
      <c r="B20749" s="1" t="s">
        <v>61260</v>
      </c>
      <c r="C20749" s="1" t="s">
        <v>61261</v>
      </c>
      <c r="D20749" s="1">
        <v>1813.0</v>
      </c>
    </row>
    <row r="20750">
      <c r="A20750" s="1" t="s">
        <v>61262</v>
      </c>
      <c r="B20750" s="1" t="s">
        <v>61263</v>
      </c>
      <c r="C20750" s="1" t="s">
        <v>61264</v>
      </c>
      <c r="D20750" s="1">
        <v>80.0</v>
      </c>
    </row>
    <row r="20751">
      <c r="A20751" s="1" t="s">
        <v>61265</v>
      </c>
      <c r="B20751" s="1" t="s">
        <v>61266</v>
      </c>
      <c r="C20751" s="1" t="s">
        <v>61267</v>
      </c>
      <c r="D20751" s="1">
        <v>144.0</v>
      </c>
    </row>
    <row r="20752">
      <c r="A20752" s="1" t="s">
        <v>61268</v>
      </c>
      <c r="B20752" s="1" t="s">
        <v>61269</v>
      </c>
      <c r="C20752" s="1" t="s">
        <v>61270</v>
      </c>
      <c r="D20752" s="1">
        <v>2905.0</v>
      </c>
    </row>
    <row r="20753">
      <c r="A20753" s="1" t="s">
        <v>61271</v>
      </c>
      <c r="B20753" s="1" t="s">
        <v>61272</v>
      </c>
      <c r="C20753" s="1" t="s">
        <v>61273</v>
      </c>
      <c r="D20753" s="1">
        <v>264.0</v>
      </c>
    </row>
    <row r="20754">
      <c r="A20754" s="1" t="s">
        <v>61274</v>
      </c>
      <c r="B20754" s="1" t="s">
        <v>61275</v>
      </c>
      <c r="C20754" s="1" t="s">
        <v>61276</v>
      </c>
      <c r="D20754" s="1">
        <v>260.0</v>
      </c>
    </row>
    <row r="20755">
      <c r="A20755" s="1" t="s">
        <v>61277</v>
      </c>
      <c r="B20755" s="1" t="s">
        <v>61278</v>
      </c>
      <c r="C20755" s="1" t="s">
        <v>61279</v>
      </c>
      <c r="D20755" s="1">
        <v>889.0</v>
      </c>
    </row>
    <row r="20756">
      <c r="A20756" s="1" t="s">
        <v>61280</v>
      </c>
      <c r="B20756" s="1" t="s">
        <v>61281</v>
      </c>
      <c r="C20756" s="1" t="s">
        <v>61282</v>
      </c>
      <c r="D20756" s="1">
        <v>439.0</v>
      </c>
    </row>
    <row r="20757">
      <c r="A20757" s="1" t="s">
        <v>36860</v>
      </c>
      <c r="B20757" s="1" t="s">
        <v>36861</v>
      </c>
      <c r="C20757" s="1" t="s">
        <v>61283</v>
      </c>
      <c r="D20757" s="1">
        <v>19.0</v>
      </c>
    </row>
    <row r="20758">
      <c r="A20758" s="1" t="s">
        <v>61284</v>
      </c>
      <c r="B20758" s="1" t="s">
        <v>61285</v>
      </c>
      <c r="C20758" s="1" t="s">
        <v>61286</v>
      </c>
      <c r="D20758" s="1">
        <v>2199.0</v>
      </c>
    </row>
    <row r="20759">
      <c r="A20759" s="1" t="s">
        <v>61287</v>
      </c>
      <c r="B20759" s="1" t="s">
        <v>61288</v>
      </c>
      <c r="C20759" s="1" t="s">
        <v>61289</v>
      </c>
      <c r="D20759" s="1">
        <v>3332.0</v>
      </c>
    </row>
    <row r="20760">
      <c r="A20760" s="1" t="s">
        <v>24985</v>
      </c>
      <c r="B20760" s="1" t="s">
        <v>24986</v>
      </c>
      <c r="C20760" s="1" t="s">
        <v>61290</v>
      </c>
      <c r="D20760" s="1">
        <v>594.0</v>
      </c>
    </row>
    <row r="20761">
      <c r="A20761" s="1" t="s">
        <v>61291</v>
      </c>
      <c r="B20761" s="1" t="s">
        <v>61292</v>
      </c>
      <c r="C20761" s="1" t="s">
        <v>61293</v>
      </c>
      <c r="D20761" s="1">
        <v>51.0</v>
      </c>
    </row>
    <row r="20762">
      <c r="A20762" s="1" t="s">
        <v>61294</v>
      </c>
      <c r="B20762" s="1" t="s">
        <v>61295</v>
      </c>
      <c r="C20762" s="1" t="s">
        <v>61296</v>
      </c>
      <c r="D20762" s="1">
        <v>92.0</v>
      </c>
    </row>
    <row r="20763">
      <c r="A20763" s="1" t="s">
        <v>61297</v>
      </c>
      <c r="B20763" s="1" t="s">
        <v>61298</v>
      </c>
      <c r="C20763" s="1" t="s">
        <v>61299</v>
      </c>
      <c r="D20763" s="1">
        <v>119.0</v>
      </c>
    </row>
    <row r="20764">
      <c r="A20764" s="1" t="s">
        <v>61300</v>
      </c>
      <c r="B20764" s="1" t="s">
        <v>61301</v>
      </c>
      <c r="C20764" s="1" t="s">
        <v>61302</v>
      </c>
      <c r="D20764" s="1">
        <v>36.0</v>
      </c>
    </row>
    <row r="20765">
      <c r="A20765" s="1" t="s">
        <v>61303</v>
      </c>
      <c r="B20765" s="1" t="s">
        <v>61304</v>
      </c>
      <c r="C20765" s="1" t="s">
        <v>61305</v>
      </c>
      <c r="D20765" s="1">
        <v>229.0</v>
      </c>
    </row>
    <row r="20766">
      <c r="A20766" s="1" t="s">
        <v>61306</v>
      </c>
      <c r="B20766" s="1" t="s">
        <v>61307</v>
      </c>
      <c r="C20766" s="1" t="s">
        <v>61308</v>
      </c>
      <c r="D20766" s="1">
        <v>749.0</v>
      </c>
    </row>
    <row r="20767">
      <c r="A20767" s="1" t="s">
        <v>61309</v>
      </c>
      <c r="B20767" s="1" t="s">
        <v>61310</v>
      </c>
      <c r="C20767" s="1" t="s">
        <v>61311</v>
      </c>
      <c r="D20767" s="1">
        <v>398.0</v>
      </c>
    </row>
    <row r="20768">
      <c r="A20768" s="1" t="s">
        <v>61312</v>
      </c>
      <c r="B20768" s="1" t="s">
        <v>61313</v>
      </c>
      <c r="C20768" s="1" t="s">
        <v>61314</v>
      </c>
      <c r="D20768" s="1">
        <v>1379.0</v>
      </c>
    </row>
    <row r="20769">
      <c r="A20769" s="1" t="s">
        <v>61315</v>
      </c>
      <c r="B20769" s="1" t="s">
        <v>61316</v>
      </c>
      <c r="C20769" s="1" t="s">
        <v>61317</v>
      </c>
      <c r="D20769" s="1">
        <v>194.0</v>
      </c>
    </row>
    <row r="20770">
      <c r="A20770" s="1" t="s">
        <v>61318</v>
      </c>
      <c r="B20770" s="1" t="s">
        <v>61319</v>
      </c>
      <c r="C20770" s="1" t="s">
        <v>61320</v>
      </c>
      <c r="D20770" s="1">
        <v>14.0</v>
      </c>
    </row>
    <row r="20771">
      <c r="A20771" s="1" t="s">
        <v>61321</v>
      </c>
      <c r="B20771" s="1" t="s">
        <v>61322</v>
      </c>
      <c r="C20771" s="1" t="s">
        <v>61323</v>
      </c>
      <c r="D20771" s="1">
        <v>1526.0</v>
      </c>
    </row>
    <row r="20772">
      <c r="A20772" s="1" t="s">
        <v>61324</v>
      </c>
      <c r="B20772" s="1" t="s">
        <v>61325</v>
      </c>
      <c r="C20772" s="1" t="s">
        <v>61326</v>
      </c>
      <c r="D20772" s="1">
        <v>25.0</v>
      </c>
    </row>
    <row r="20773">
      <c r="A20773" s="1" t="s">
        <v>61327</v>
      </c>
      <c r="B20773" s="1" t="s">
        <v>61328</v>
      </c>
      <c r="C20773" s="1" t="s">
        <v>61329</v>
      </c>
      <c r="D20773" s="1">
        <v>377.0</v>
      </c>
    </row>
    <row r="20774">
      <c r="A20774" s="1" t="s">
        <v>61330</v>
      </c>
      <c r="B20774" s="1" t="s">
        <v>61331</v>
      </c>
      <c r="C20774" s="1" t="s">
        <v>61332</v>
      </c>
      <c r="D20774" s="1">
        <v>68.0</v>
      </c>
    </row>
    <row r="20775">
      <c r="A20775" s="1" t="s">
        <v>61333</v>
      </c>
      <c r="B20775" s="1" t="s">
        <v>61334</v>
      </c>
      <c r="C20775" s="1" t="s">
        <v>61335</v>
      </c>
      <c r="D20775" s="1">
        <v>2000.0</v>
      </c>
    </row>
    <row r="20776">
      <c r="A20776" s="1" t="s">
        <v>61336</v>
      </c>
      <c r="B20776" s="1" t="s">
        <v>61336</v>
      </c>
      <c r="C20776" s="1" t="s">
        <v>61337</v>
      </c>
      <c r="D20776" s="1">
        <v>4610.0</v>
      </c>
    </row>
    <row r="20777">
      <c r="A20777" s="1" t="s">
        <v>61338</v>
      </c>
      <c r="B20777" s="1" t="s">
        <v>61339</v>
      </c>
      <c r="C20777" s="1" t="s">
        <v>61340</v>
      </c>
      <c r="D20777" s="1">
        <v>310.0</v>
      </c>
    </row>
    <row r="20778">
      <c r="A20778" s="1" t="s">
        <v>61341</v>
      </c>
      <c r="B20778" s="1" t="s">
        <v>61342</v>
      </c>
      <c r="C20778" s="1" t="s">
        <v>61343</v>
      </c>
      <c r="D20778" s="1">
        <v>450.0</v>
      </c>
    </row>
    <row r="20779">
      <c r="A20779" s="1" t="s">
        <v>61344</v>
      </c>
      <c r="B20779" s="1" t="s">
        <v>61345</v>
      </c>
      <c r="C20779" s="1" t="s">
        <v>61346</v>
      </c>
      <c r="D20779" s="1">
        <v>335.0</v>
      </c>
    </row>
    <row r="20780">
      <c r="A20780" s="1" t="s">
        <v>61347</v>
      </c>
      <c r="B20780" s="1" t="s">
        <v>61348</v>
      </c>
      <c r="C20780" s="1" t="s">
        <v>61349</v>
      </c>
      <c r="D20780" s="1">
        <v>201.0</v>
      </c>
    </row>
    <row r="20781">
      <c r="A20781" s="1" t="s">
        <v>61350</v>
      </c>
      <c r="B20781" s="1" t="s">
        <v>61351</v>
      </c>
      <c r="C20781" s="1" t="s">
        <v>61352</v>
      </c>
      <c r="D20781" s="1">
        <v>257.0</v>
      </c>
    </row>
    <row r="20782">
      <c r="A20782" s="1" t="s">
        <v>61353</v>
      </c>
      <c r="B20782" s="1" t="s">
        <v>61354</v>
      </c>
      <c r="C20782" s="1" t="s">
        <v>61355</v>
      </c>
      <c r="D20782" s="1">
        <v>533.0</v>
      </c>
    </row>
    <row r="20783">
      <c r="A20783" s="1" t="s">
        <v>61356</v>
      </c>
      <c r="B20783" s="1" t="s">
        <v>61357</v>
      </c>
      <c r="C20783" s="1" t="s">
        <v>61358</v>
      </c>
      <c r="D20783" s="1">
        <v>869.0</v>
      </c>
    </row>
    <row r="20784">
      <c r="A20784" s="1" t="s">
        <v>61359</v>
      </c>
      <c r="B20784" s="1" t="s">
        <v>61360</v>
      </c>
      <c r="C20784" s="1" t="s">
        <v>61361</v>
      </c>
      <c r="D20784" s="1">
        <v>236.0</v>
      </c>
    </row>
    <row r="20785">
      <c r="A20785" s="1" t="s">
        <v>61362</v>
      </c>
      <c r="B20785" s="1" t="s">
        <v>61363</v>
      </c>
      <c r="C20785" s="1" t="s">
        <v>61364</v>
      </c>
      <c r="D20785" s="1">
        <v>168.0</v>
      </c>
    </row>
    <row r="20786">
      <c r="A20786" s="1" t="s">
        <v>61365</v>
      </c>
      <c r="B20786" s="1" t="s">
        <v>61366</v>
      </c>
      <c r="C20786" s="1" t="s">
        <v>61367</v>
      </c>
      <c r="D20786" s="1">
        <v>143.0</v>
      </c>
    </row>
    <row r="20787">
      <c r="A20787" s="1" t="s">
        <v>61368</v>
      </c>
      <c r="B20787" s="1" t="s">
        <v>61369</v>
      </c>
      <c r="C20787" s="1" t="s">
        <v>61370</v>
      </c>
      <c r="D20787" s="1">
        <v>32.0</v>
      </c>
    </row>
    <row r="20788">
      <c r="A20788" s="1" t="s">
        <v>61371</v>
      </c>
      <c r="B20788" s="1" t="s">
        <v>61372</v>
      </c>
      <c r="C20788" s="1" t="s">
        <v>61373</v>
      </c>
      <c r="D20788" s="1">
        <v>15.0</v>
      </c>
    </row>
    <row r="20789">
      <c r="A20789" s="1" t="s">
        <v>61374</v>
      </c>
      <c r="B20789" s="1" t="s">
        <v>61375</v>
      </c>
      <c r="C20789" s="1" t="s">
        <v>61376</v>
      </c>
      <c r="D20789" s="1">
        <v>1209.0</v>
      </c>
    </row>
    <row r="20790">
      <c r="A20790" s="1" t="s">
        <v>61377</v>
      </c>
      <c r="B20790" s="1" t="s">
        <v>61378</v>
      </c>
      <c r="C20790" s="1" t="s">
        <v>61379</v>
      </c>
      <c r="D20790" s="1">
        <v>892.0</v>
      </c>
    </row>
    <row r="20791">
      <c r="A20791" s="1" t="s">
        <v>61380</v>
      </c>
      <c r="B20791" s="1" t="s">
        <v>61381</v>
      </c>
      <c r="C20791" s="1" t="s">
        <v>61382</v>
      </c>
      <c r="D20791" s="1">
        <v>42.0</v>
      </c>
    </row>
    <row r="20792">
      <c r="A20792" s="1" t="s">
        <v>61383</v>
      </c>
      <c r="B20792" s="1" t="s">
        <v>61384</v>
      </c>
      <c r="C20792" s="1" t="s">
        <v>61385</v>
      </c>
      <c r="D20792" s="1">
        <v>36.0</v>
      </c>
    </row>
    <row r="20793">
      <c r="A20793" s="1" t="s">
        <v>61386</v>
      </c>
      <c r="B20793" s="1" t="s">
        <v>61387</v>
      </c>
      <c r="C20793" s="1" t="s">
        <v>61388</v>
      </c>
      <c r="D20793" s="1">
        <v>839.0</v>
      </c>
    </row>
    <row r="20794">
      <c r="A20794" s="1" t="s">
        <v>61389</v>
      </c>
      <c r="B20794" s="1" t="s">
        <v>61390</v>
      </c>
      <c r="C20794" s="1" t="s">
        <v>61391</v>
      </c>
      <c r="D20794" s="1">
        <v>815.0</v>
      </c>
    </row>
    <row r="20795">
      <c r="A20795" s="1" t="s">
        <v>61392</v>
      </c>
      <c r="B20795" s="1" t="s">
        <v>61393</v>
      </c>
      <c r="C20795" s="1" t="s">
        <v>61394</v>
      </c>
      <c r="D20795" s="1">
        <v>248.0</v>
      </c>
    </row>
    <row r="20796">
      <c r="A20796" s="1" t="s">
        <v>61395</v>
      </c>
      <c r="B20796" s="1" t="s">
        <v>61396</v>
      </c>
      <c r="C20796" s="1" t="s">
        <v>61397</v>
      </c>
      <c r="D20796" s="1">
        <v>239.0</v>
      </c>
    </row>
    <row r="20797">
      <c r="A20797" s="1" t="s">
        <v>61398</v>
      </c>
      <c r="B20797" s="1" t="s">
        <v>61399</v>
      </c>
      <c r="C20797" s="1" t="s">
        <v>61400</v>
      </c>
      <c r="D20797" s="1">
        <v>1214.0</v>
      </c>
    </row>
    <row r="20798">
      <c r="A20798" s="1" t="s">
        <v>61401</v>
      </c>
      <c r="B20798" s="1" t="s">
        <v>61402</v>
      </c>
      <c r="C20798" s="1" t="s">
        <v>61403</v>
      </c>
      <c r="D20798" s="1">
        <v>614.0</v>
      </c>
    </row>
    <row r="20799">
      <c r="A20799" s="1" t="s">
        <v>61404</v>
      </c>
      <c r="B20799" s="1" t="s">
        <v>61405</v>
      </c>
      <c r="C20799" s="1" t="s">
        <v>61406</v>
      </c>
      <c r="D20799" s="1">
        <v>94.0</v>
      </c>
    </row>
    <row r="20800">
      <c r="A20800" s="1" t="s">
        <v>61407</v>
      </c>
      <c r="B20800" s="1" t="s">
        <v>61408</v>
      </c>
      <c r="C20800" s="1" t="s">
        <v>61409</v>
      </c>
      <c r="D20800" s="1">
        <v>30.0</v>
      </c>
    </row>
    <row r="20801">
      <c r="A20801" s="1" t="s">
        <v>61410</v>
      </c>
      <c r="B20801" s="1" t="s">
        <v>61411</v>
      </c>
      <c r="C20801" s="1" t="s">
        <v>61412</v>
      </c>
      <c r="D20801" s="1">
        <v>4873.0</v>
      </c>
    </row>
    <row r="20802">
      <c r="A20802" s="1" t="s">
        <v>61413</v>
      </c>
      <c r="B20802" s="1" t="s">
        <v>61414</v>
      </c>
      <c r="C20802" s="1" t="s">
        <v>61415</v>
      </c>
      <c r="D20802" s="1">
        <v>25.0</v>
      </c>
    </row>
    <row r="20803">
      <c r="A20803" s="1" t="s">
        <v>61416</v>
      </c>
      <c r="B20803" s="1" t="s">
        <v>61417</v>
      </c>
      <c r="C20803" s="1" t="s">
        <v>61418</v>
      </c>
      <c r="D20803" s="1">
        <v>1159.0</v>
      </c>
    </row>
    <row r="20804">
      <c r="A20804" s="1" t="s">
        <v>61419</v>
      </c>
      <c r="B20804" s="1" t="s">
        <v>61420</v>
      </c>
      <c r="C20804" s="1" t="s">
        <v>61421</v>
      </c>
      <c r="D20804" s="1">
        <v>320.0</v>
      </c>
    </row>
    <row r="20805">
      <c r="A20805" s="1" t="s">
        <v>61422</v>
      </c>
      <c r="B20805" s="1" t="s">
        <v>61423</v>
      </c>
      <c r="C20805" s="1" t="s">
        <v>61424</v>
      </c>
      <c r="D20805" s="1">
        <v>721.0</v>
      </c>
    </row>
    <row r="20806">
      <c r="A20806" s="1" t="s">
        <v>61425</v>
      </c>
      <c r="B20806" s="1" t="s">
        <v>61426</v>
      </c>
      <c r="C20806" s="1" t="s">
        <v>61427</v>
      </c>
      <c r="D20806" s="1">
        <v>404.0</v>
      </c>
    </row>
    <row r="20807">
      <c r="A20807" s="1" t="s">
        <v>61428</v>
      </c>
      <c r="B20807" s="1" t="s">
        <v>61429</v>
      </c>
      <c r="C20807" s="1" t="s">
        <v>61430</v>
      </c>
      <c r="D20807" s="1">
        <v>1097.0</v>
      </c>
    </row>
    <row r="20808">
      <c r="A20808" s="1" t="s">
        <v>61431</v>
      </c>
      <c r="B20808" s="1" t="s">
        <v>61432</v>
      </c>
      <c r="C20808" s="1" t="s">
        <v>61433</v>
      </c>
      <c r="D20808" s="1">
        <v>167.0</v>
      </c>
    </row>
    <row r="20809">
      <c r="A20809" s="1" t="s">
        <v>61434</v>
      </c>
      <c r="B20809" s="1" t="s">
        <v>61435</v>
      </c>
      <c r="C20809" s="1" t="s">
        <v>61436</v>
      </c>
      <c r="D20809" s="1">
        <v>16.0</v>
      </c>
    </row>
    <row r="20810">
      <c r="A20810" s="1" t="s">
        <v>61437</v>
      </c>
      <c r="B20810" s="1" t="s">
        <v>61438</v>
      </c>
      <c r="C20810" s="1" t="s">
        <v>61439</v>
      </c>
      <c r="D20810" s="1">
        <v>2599.0</v>
      </c>
    </row>
    <row r="20811">
      <c r="A20811" s="1" t="s">
        <v>61440</v>
      </c>
      <c r="B20811" s="1" t="s">
        <v>61441</v>
      </c>
      <c r="C20811" s="1" t="s">
        <v>61442</v>
      </c>
      <c r="D20811" s="1">
        <v>91.0</v>
      </c>
    </row>
    <row r="20812">
      <c r="A20812" s="1" t="s">
        <v>61443</v>
      </c>
      <c r="B20812" s="1" t="s">
        <v>61444</v>
      </c>
      <c r="C20812" s="1" t="s">
        <v>61445</v>
      </c>
      <c r="D20812" s="1">
        <v>33.0</v>
      </c>
    </row>
    <row r="20813">
      <c r="A20813" s="1" t="s">
        <v>61446</v>
      </c>
      <c r="B20813" s="1" t="s">
        <v>61447</v>
      </c>
      <c r="C20813" s="1" t="s">
        <v>61448</v>
      </c>
      <c r="D20813" s="1">
        <v>81.0</v>
      </c>
    </row>
    <row r="20814">
      <c r="A20814" s="1" t="s">
        <v>61449</v>
      </c>
      <c r="B20814" s="1" t="s">
        <v>61450</v>
      </c>
      <c r="C20814" s="1" t="s">
        <v>61451</v>
      </c>
      <c r="D20814" s="1">
        <v>589.0</v>
      </c>
    </row>
    <row r="20815">
      <c r="A20815" s="1" t="s">
        <v>61452</v>
      </c>
      <c r="B20815" s="1" t="s">
        <v>61452</v>
      </c>
      <c r="C20815" s="1" t="s">
        <v>61453</v>
      </c>
      <c r="D20815" s="1">
        <v>189.0</v>
      </c>
    </row>
    <row r="20816">
      <c r="A20816" s="1" t="s">
        <v>61454</v>
      </c>
      <c r="B20816" s="1" t="s">
        <v>61455</v>
      </c>
      <c r="C20816" s="1" t="s">
        <v>61456</v>
      </c>
      <c r="D20816" s="1">
        <v>259.0</v>
      </c>
    </row>
    <row r="20817">
      <c r="A20817" s="1" t="s">
        <v>61457</v>
      </c>
      <c r="B20817" s="1" t="s">
        <v>61458</v>
      </c>
      <c r="C20817" s="1" t="s">
        <v>61459</v>
      </c>
      <c r="D20817" s="1">
        <v>960.0</v>
      </c>
    </row>
    <row r="20818">
      <c r="A20818" s="1" t="s">
        <v>61460</v>
      </c>
      <c r="B20818" s="1" t="s">
        <v>61461</v>
      </c>
      <c r="C20818" s="1" t="s">
        <v>61462</v>
      </c>
      <c r="D20818" s="1">
        <v>34.0</v>
      </c>
    </row>
    <row r="20819">
      <c r="A20819" s="1" t="s">
        <v>61463</v>
      </c>
      <c r="B20819" s="1" t="s">
        <v>61463</v>
      </c>
      <c r="C20819" s="1" t="s">
        <v>61464</v>
      </c>
      <c r="D20819" s="1">
        <v>134.0</v>
      </c>
    </row>
    <row r="20820">
      <c r="A20820" s="1" t="s">
        <v>61465</v>
      </c>
      <c r="B20820" s="1" t="s">
        <v>61466</v>
      </c>
      <c r="C20820" s="1" t="s">
        <v>61467</v>
      </c>
      <c r="D20820" s="1">
        <v>881.0</v>
      </c>
    </row>
    <row r="20821">
      <c r="A20821" s="1" t="s">
        <v>61468</v>
      </c>
      <c r="B20821" s="1" t="s">
        <v>61468</v>
      </c>
      <c r="C20821" s="1" t="s">
        <v>61469</v>
      </c>
      <c r="D20821" s="1">
        <v>158.0</v>
      </c>
    </row>
    <row r="20822">
      <c r="A20822" s="1" t="s">
        <v>61470</v>
      </c>
      <c r="B20822" s="1" t="s">
        <v>61471</v>
      </c>
      <c r="C20822" s="1" t="s">
        <v>61472</v>
      </c>
      <c r="D20822" s="1">
        <v>1306.0</v>
      </c>
    </row>
    <row r="20823">
      <c r="A20823" s="1" t="s">
        <v>61473</v>
      </c>
      <c r="B20823" s="1" t="s">
        <v>61474</v>
      </c>
      <c r="C20823" s="1" t="s">
        <v>61475</v>
      </c>
      <c r="D20823" s="1">
        <v>819.0</v>
      </c>
    </row>
    <row r="20824">
      <c r="A20824" s="1" t="s">
        <v>61476</v>
      </c>
      <c r="B20824" s="1" t="s">
        <v>61477</v>
      </c>
      <c r="C20824" s="1" t="s">
        <v>61478</v>
      </c>
      <c r="D20824" s="1">
        <v>445.0</v>
      </c>
    </row>
    <row r="20825">
      <c r="A20825" s="1" t="s">
        <v>61479</v>
      </c>
      <c r="B20825" s="1" t="s">
        <v>61480</v>
      </c>
      <c r="C20825" s="1" t="s">
        <v>61481</v>
      </c>
      <c r="D20825" s="1">
        <v>259.0</v>
      </c>
    </row>
    <row r="20826">
      <c r="A20826" s="1" t="s">
        <v>61482</v>
      </c>
      <c r="B20826" s="1" t="s">
        <v>61483</v>
      </c>
      <c r="C20826" s="1" t="s">
        <v>61484</v>
      </c>
      <c r="D20826" s="1">
        <v>2391.0</v>
      </c>
    </row>
    <row r="20827">
      <c r="A20827" s="1" t="s">
        <v>61485</v>
      </c>
      <c r="B20827" s="1" t="s">
        <v>61486</v>
      </c>
      <c r="C20827" s="1" t="s">
        <v>61487</v>
      </c>
      <c r="D20827" s="1">
        <v>179.0</v>
      </c>
    </row>
    <row r="20828">
      <c r="A20828" s="1" t="s">
        <v>61488</v>
      </c>
      <c r="B20828" s="1" t="s">
        <v>61489</v>
      </c>
      <c r="C20828" s="1" t="s">
        <v>61490</v>
      </c>
      <c r="D20828" s="1">
        <v>32.0</v>
      </c>
    </row>
    <row r="20829">
      <c r="A20829" s="1" t="s">
        <v>61491</v>
      </c>
      <c r="B20829" s="1" t="s">
        <v>61492</v>
      </c>
      <c r="C20829" s="1" t="s">
        <v>61493</v>
      </c>
      <c r="D20829" s="1">
        <v>158.0</v>
      </c>
    </row>
    <row r="20830">
      <c r="A20830" s="1" t="s">
        <v>61494</v>
      </c>
      <c r="B20830" s="1" t="s">
        <v>61495</v>
      </c>
      <c r="C20830" s="1" t="s">
        <v>61496</v>
      </c>
      <c r="D20830" s="1">
        <v>3306.0</v>
      </c>
    </row>
    <row r="20831">
      <c r="A20831" s="1" t="s">
        <v>61497</v>
      </c>
      <c r="B20831" s="1" t="s">
        <v>61498</v>
      </c>
      <c r="C20831" s="1" t="s">
        <v>61499</v>
      </c>
      <c r="D20831" s="1">
        <v>109.0</v>
      </c>
    </row>
    <row r="20832">
      <c r="A20832" s="1" t="s">
        <v>61500</v>
      </c>
      <c r="B20832" s="1" t="s">
        <v>61501</v>
      </c>
      <c r="C20832" s="1" t="s">
        <v>61502</v>
      </c>
      <c r="D20832" s="1">
        <v>129.0</v>
      </c>
    </row>
    <row r="20833">
      <c r="A20833" s="1" t="s">
        <v>61503</v>
      </c>
      <c r="B20833" s="1" t="s">
        <v>61504</v>
      </c>
      <c r="C20833" s="1" t="s">
        <v>61505</v>
      </c>
      <c r="D20833" s="1">
        <v>114.0</v>
      </c>
    </row>
    <row r="20834">
      <c r="A20834" s="1" t="s">
        <v>61506</v>
      </c>
      <c r="B20834" s="1" t="s">
        <v>61507</v>
      </c>
      <c r="C20834" s="1" t="s">
        <v>61508</v>
      </c>
      <c r="D20834" s="1">
        <v>1099.0</v>
      </c>
    </row>
    <row r="20835">
      <c r="A20835" s="1" t="s">
        <v>61509</v>
      </c>
      <c r="B20835" s="1" t="s">
        <v>61510</v>
      </c>
      <c r="C20835" s="1" t="s">
        <v>61511</v>
      </c>
      <c r="D20835" s="1">
        <v>1175.0</v>
      </c>
    </row>
    <row r="20836">
      <c r="A20836" s="1" t="s">
        <v>61512</v>
      </c>
      <c r="B20836" s="1" t="s">
        <v>61513</v>
      </c>
      <c r="C20836" s="1" t="s">
        <v>61514</v>
      </c>
      <c r="D20836" s="1">
        <v>575.0</v>
      </c>
    </row>
    <row r="20837">
      <c r="A20837" s="1" t="s">
        <v>61515</v>
      </c>
      <c r="B20837" s="1" t="s">
        <v>61516</v>
      </c>
      <c r="C20837" s="1" t="s">
        <v>61517</v>
      </c>
      <c r="D20837" s="1">
        <v>1492.0</v>
      </c>
    </row>
    <row r="20838">
      <c r="A20838" s="1" t="s">
        <v>61518</v>
      </c>
      <c r="B20838" s="1" t="s">
        <v>61519</v>
      </c>
      <c r="C20838" s="1" t="s">
        <v>61520</v>
      </c>
      <c r="D20838" s="1">
        <v>1087.0</v>
      </c>
    </row>
    <row r="20839">
      <c r="A20839" s="1" t="s">
        <v>61521</v>
      </c>
      <c r="B20839" s="1" t="s">
        <v>61522</v>
      </c>
      <c r="C20839" s="1" t="s">
        <v>61523</v>
      </c>
      <c r="D20839" s="1">
        <v>384.0</v>
      </c>
    </row>
    <row r="20840">
      <c r="A20840" s="1" t="s">
        <v>61524</v>
      </c>
      <c r="B20840" s="1" t="s">
        <v>61525</v>
      </c>
      <c r="C20840" s="1" t="s">
        <v>61526</v>
      </c>
      <c r="D20840" s="1">
        <v>259.0</v>
      </c>
    </row>
    <row r="20841">
      <c r="A20841" s="1" t="s">
        <v>61527</v>
      </c>
      <c r="B20841" s="1" t="s">
        <v>61528</v>
      </c>
      <c r="C20841" s="1" t="s">
        <v>61529</v>
      </c>
      <c r="D20841" s="1">
        <v>146.0</v>
      </c>
    </row>
    <row r="20842">
      <c r="A20842" s="1" t="s">
        <v>61530</v>
      </c>
      <c r="B20842" s="1" t="s">
        <v>61531</v>
      </c>
      <c r="C20842" s="1" t="s">
        <v>61532</v>
      </c>
      <c r="D20842" s="1">
        <v>216.0</v>
      </c>
    </row>
    <row r="20843">
      <c r="A20843" s="1" t="s">
        <v>37675</v>
      </c>
      <c r="B20843" s="1" t="s">
        <v>37676</v>
      </c>
      <c r="C20843" s="1" t="s">
        <v>61533</v>
      </c>
      <c r="D20843" s="1">
        <v>782.0</v>
      </c>
    </row>
    <row r="20844">
      <c r="A20844" s="1" t="s">
        <v>61534</v>
      </c>
      <c r="B20844" s="1" t="s">
        <v>61535</v>
      </c>
      <c r="C20844" s="1" t="s">
        <v>61536</v>
      </c>
      <c r="D20844" s="1">
        <v>63.0</v>
      </c>
    </row>
    <row r="20845">
      <c r="A20845" s="1" t="s">
        <v>61537</v>
      </c>
      <c r="B20845" s="1" t="s">
        <v>61538</v>
      </c>
      <c r="C20845" s="1" t="s">
        <v>61539</v>
      </c>
      <c r="D20845" s="1">
        <v>22.0</v>
      </c>
    </row>
    <row r="20846">
      <c r="A20846" s="1" t="s">
        <v>61540</v>
      </c>
      <c r="B20846" s="1" t="s">
        <v>61541</v>
      </c>
      <c r="C20846" s="1" t="s">
        <v>61542</v>
      </c>
      <c r="D20846" s="1">
        <v>37.0</v>
      </c>
    </row>
    <row r="20847">
      <c r="A20847" s="1" t="s">
        <v>61543</v>
      </c>
      <c r="B20847" s="1" t="s">
        <v>61544</v>
      </c>
      <c r="C20847" s="1" t="s">
        <v>61545</v>
      </c>
      <c r="D20847" s="1">
        <v>14.0</v>
      </c>
    </row>
    <row r="20848">
      <c r="A20848" s="1" t="s">
        <v>61546</v>
      </c>
      <c r="B20848" s="1" t="s">
        <v>61547</v>
      </c>
      <c r="C20848" s="1" t="s">
        <v>61548</v>
      </c>
      <c r="D20848" s="1">
        <v>1850.0</v>
      </c>
    </row>
    <row r="20849">
      <c r="A20849" s="1" t="s">
        <v>61549</v>
      </c>
      <c r="B20849" s="1" t="s">
        <v>61550</v>
      </c>
      <c r="C20849" s="1" t="s">
        <v>61551</v>
      </c>
      <c r="D20849" s="1">
        <v>5774.0</v>
      </c>
    </row>
    <row r="20850">
      <c r="A20850" s="1" t="s">
        <v>61552</v>
      </c>
      <c r="B20850" s="1" t="s">
        <v>61553</v>
      </c>
      <c r="C20850" s="1" t="s">
        <v>61554</v>
      </c>
      <c r="D20850" s="1">
        <v>51.0</v>
      </c>
    </row>
    <row r="20851">
      <c r="A20851" s="1" t="s">
        <v>61555</v>
      </c>
      <c r="B20851" s="1" t="s">
        <v>61556</v>
      </c>
      <c r="C20851" s="1" t="s">
        <v>61557</v>
      </c>
      <c r="D20851" s="1">
        <v>460.0</v>
      </c>
    </row>
    <row r="20852">
      <c r="A20852" s="1" t="s">
        <v>636</v>
      </c>
      <c r="B20852" s="1" t="s">
        <v>637</v>
      </c>
      <c r="C20852" s="1" t="s">
        <v>61558</v>
      </c>
      <c r="D20852" s="1">
        <v>852.0</v>
      </c>
    </row>
    <row r="20853">
      <c r="A20853" s="1" t="s">
        <v>61559</v>
      </c>
      <c r="B20853" s="1" t="s">
        <v>61560</v>
      </c>
      <c r="C20853" s="1" t="s">
        <v>61561</v>
      </c>
      <c r="D20853" s="1">
        <v>20.0</v>
      </c>
    </row>
    <row r="20854">
      <c r="A20854" s="1" t="s">
        <v>61562</v>
      </c>
      <c r="B20854" s="1" t="s">
        <v>61563</v>
      </c>
      <c r="C20854" s="1" t="s">
        <v>61564</v>
      </c>
      <c r="D20854" s="1">
        <v>1439.0</v>
      </c>
    </row>
    <row r="20855">
      <c r="A20855" s="1" t="s">
        <v>61565</v>
      </c>
      <c r="B20855" s="1" t="s">
        <v>61566</v>
      </c>
      <c r="C20855" s="1" t="s">
        <v>61567</v>
      </c>
      <c r="D20855" s="1">
        <v>121.0</v>
      </c>
    </row>
    <row r="20856">
      <c r="A20856" s="1" t="s">
        <v>61568</v>
      </c>
      <c r="B20856" s="1" t="s">
        <v>61569</v>
      </c>
      <c r="C20856" s="1" t="s">
        <v>61570</v>
      </c>
      <c r="D20856" s="1">
        <v>172.0</v>
      </c>
    </row>
    <row r="20857">
      <c r="A20857" s="1" t="s">
        <v>61571</v>
      </c>
      <c r="B20857" s="1" t="s">
        <v>61572</v>
      </c>
      <c r="C20857" s="1" t="s">
        <v>61573</v>
      </c>
      <c r="D20857" s="1">
        <v>16.0</v>
      </c>
    </row>
    <row r="20858">
      <c r="A20858" s="1" t="s">
        <v>61574</v>
      </c>
      <c r="B20858" s="1" t="s">
        <v>61575</v>
      </c>
      <c r="C20858" s="1" t="s">
        <v>61576</v>
      </c>
      <c r="D20858" s="1">
        <v>201.0</v>
      </c>
    </row>
    <row r="20859">
      <c r="A20859" s="1" t="s">
        <v>61577</v>
      </c>
      <c r="B20859" s="1" t="s">
        <v>61578</v>
      </c>
      <c r="C20859" s="1" t="s">
        <v>61579</v>
      </c>
      <c r="D20859" s="1">
        <v>50.0</v>
      </c>
    </row>
    <row r="20860">
      <c r="A20860" s="1" t="s">
        <v>61580</v>
      </c>
      <c r="B20860" s="1" t="s">
        <v>61581</v>
      </c>
      <c r="C20860" s="1" t="s">
        <v>61582</v>
      </c>
      <c r="D20860" s="1">
        <v>95.0</v>
      </c>
    </row>
    <row r="20861">
      <c r="A20861" s="1" t="s">
        <v>61583</v>
      </c>
      <c r="B20861" s="1" t="s">
        <v>61584</v>
      </c>
      <c r="C20861" s="1" t="s">
        <v>61585</v>
      </c>
      <c r="D20861" s="1">
        <v>415.0</v>
      </c>
    </row>
    <row r="20862">
      <c r="A20862" s="1" t="s">
        <v>61586</v>
      </c>
      <c r="B20862" s="1" t="s">
        <v>61587</v>
      </c>
      <c r="C20862" s="1" t="s">
        <v>61588</v>
      </c>
      <c r="D20862" s="1">
        <v>1138.0</v>
      </c>
    </row>
    <row r="20863">
      <c r="A20863" s="1" t="s">
        <v>61589</v>
      </c>
      <c r="B20863" s="1" t="s">
        <v>61590</v>
      </c>
      <c r="C20863" s="1" t="s">
        <v>61591</v>
      </c>
      <c r="D20863" s="1">
        <v>231.0</v>
      </c>
    </row>
    <row r="20864">
      <c r="A20864" s="1" t="s">
        <v>61592</v>
      </c>
      <c r="B20864" s="1" t="s">
        <v>61593</v>
      </c>
      <c r="C20864" s="1" t="s">
        <v>61594</v>
      </c>
      <c r="D20864" s="1">
        <v>754.0</v>
      </c>
    </row>
    <row r="20865">
      <c r="A20865" s="1" t="s">
        <v>61595</v>
      </c>
      <c r="B20865" s="1" t="s">
        <v>61596</v>
      </c>
      <c r="C20865" s="1" t="s">
        <v>61597</v>
      </c>
      <c r="D20865" s="1">
        <v>309.0</v>
      </c>
    </row>
    <row r="20866">
      <c r="A20866" s="1" t="s">
        <v>9735</v>
      </c>
      <c r="B20866" s="1" t="s">
        <v>9736</v>
      </c>
      <c r="C20866" s="1" t="s">
        <v>61598</v>
      </c>
      <c r="D20866" s="1">
        <v>336.0</v>
      </c>
    </row>
    <row r="20867">
      <c r="A20867" s="1" t="s">
        <v>61599</v>
      </c>
      <c r="B20867" s="1" t="s">
        <v>61600</v>
      </c>
      <c r="C20867" s="1" t="s">
        <v>61601</v>
      </c>
      <c r="D20867" s="1">
        <v>184.0</v>
      </c>
    </row>
    <row r="20868">
      <c r="A20868" s="1" t="s">
        <v>61602</v>
      </c>
      <c r="B20868" s="1" t="s">
        <v>61603</v>
      </c>
      <c r="C20868" s="1" t="s">
        <v>61604</v>
      </c>
      <c r="D20868" s="1">
        <v>83.0</v>
      </c>
    </row>
    <row r="20869">
      <c r="A20869" s="1" t="s">
        <v>61605</v>
      </c>
      <c r="B20869" s="1" t="s">
        <v>61606</v>
      </c>
      <c r="C20869" s="1" t="s">
        <v>61607</v>
      </c>
      <c r="D20869" s="1">
        <v>1162.0</v>
      </c>
    </row>
    <row r="20870">
      <c r="A20870" s="1" t="s">
        <v>61608</v>
      </c>
      <c r="B20870" s="1" t="s">
        <v>61609</v>
      </c>
      <c r="C20870" s="1" t="s">
        <v>61610</v>
      </c>
      <c r="D20870" s="1">
        <v>303.0</v>
      </c>
    </row>
    <row r="20871">
      <c r="A20871" s="1" t="s">
        <v>61611</v>
      </c>
      <c r="B20871" s="1" t="s">
        <v>61612</v>
      </c>
      <c r="C20871" s="1" t="s">
        <v>61613</v>
      </c>
      <c r="D20871" s="1">
        <v>189.0</v>
      </c>
    </row>
    <row r="20872">
      <c r="A20872" s="1" t="s">
        <v>61614</v>
      </c>
      <c r="B20872" s="1" t="s">
        <v>61615</v>
      </c>
      <c r="C20872" s="1" t="s">
        <v>61616</v>
      </c>
      <c r="D20872" s="1">
        <v>1040.0</v>
      </c>
    </row>
    <row r="20873">
      <c r="A20873" s="1" t="s">
        <v>61617</v>
      </c>
      <c r="B20873" s="1" t="s">
        <v>61618</v>
      </c>
      <c r="C20873" s="1" t="s">
        <v>61619</v>
      </c>
      <c r="D20873" s="1">
        <v>38.0</v>
      </c>
    </row>
    <row r="20874">
      <c r="A20874" s="1" t="s">
        <v>61620</v>
      </c>
      <c r="B20874" s="1" t="s">
        <v>61621</v>
      </c>
      <c r="C20874" s="1" t="s">
        <v>61622</v>
      </c>
      <c r="D20874" s="1">
        <v>429.0</v>
      </c>
    </row>
    <row r="20875">
      <c r="A20875" s="1" t="s">
        <v>61623</v>
      </c>
      <c r="B20875" s="1" t="s">
        <v>61624</v>
      </c>
      <c r="C20875" s="1" t="s">
        <v>61625</v>
      </c>
      <c r="D20875" s="1">
        <v>161.0</v>
      </c>
    </row>
    <row r="20876">
      <c r="A20876" s="1" t="s">
        <v>61626</v>
      </c>
      <c r="B20876" s="1" t="s">
        <v>61627</v>
      </c>
      <c r="C20876" s="1" t="s">
        <v>61628</v>
      </c>
      <c r="D20876" s="1">
        <v>138.0</v>
      </c>
    </row>
    <row r="20877">
      <c r="A20877" s="1" t="s">
        <v>61629</v>
      </c>
      <c r="B20877" s="1" t="s">
        <v>61630</v>
      </c>
      <c r="C20877" s="1" t="s">
        <v>61631</v>
      </c>
      <c r="D20877" s="1">
        <v>47.0</v>
      </c>
    </row>
    <row r="20878">
      <c r="A20878" s="1" t="s">
        <v>61632</v>
      </c>
      <c r="B20878" s="1" t="s">
        <v>61633</v>
      </c>
      <c r="C20878" s="1" t="s">
        <v>61634</v>
      </c>
      <c r="D20878" s="1">
        <v>753.0</v>
      </c>
    </row>
    <row r="20879">
      <c r="A20879" s="1" t="s">
        <v>61635</v>
      </c>
      <c r="B20879" s="1" t="s">
        <v>61636</v>
      </c>
      <c r="C20879" s="1" t="s">
        <v>61637</v>
      </c>
      <c r="D20879" s="1">
        <v>50.0</v>
      </c>
    </row>
    <row r="20880">
      <c r="A20880" s="1" t="s">
        <v>61638</v>
      </c>
      <c r="B20880" s="1" t="s">
        <v>61639</v>
      </c>
      <c r="C20880" s="1" t="s">
        <v>61640</v>
      </c>
      <c r="D20880" s="1">
        <v>963.0</v>
      </c>
    </row>
    <row r="20881">
      <c r="A20881" s="1" t="s">
        <v>61641</v>
      </c>
      <c r="B20881" s="1" t="s">
        <v>61642</v>
      </c>
      <c r="C20881" s="1" t="s">
        <v>61643</v>
      </c>
      <c r="D20881" s="1">
        <v>35.0</v>
      </c>
    </row>
    <row r="20882">
      <c r="A20882" s="1" t="s">
        <v>61644</v>
      </c>
      <c r="B20882" s="1" t="s">
        <v>61645</v>
      </c>
      <c r="C20882" s="1" t="s">
        <v>61646</v>
      </c>
      <c r="D20882" s="1">
        <v>114.0</v>
      </c>
    </row>
    <row r="20883">
      <c r="A20883" s="1" t="s">
        <v>61647</v>
      </c>
      <c r="B20883" s="1" t="s">
        <v>61648</v>
      </c>
      <c r="C20883" s="1" t="s">
        <v>61649</v>
      </c>
      <c r="D20883" s="1">
        <v>339.0</v>
      </c>
    </row>
    <row r="20884">
      <c r="A20884" s="1" t="s">
        <v>61650</v>
      </c>
      <c r="B20884" s="1" t="s">
        <v>61651</v>
      </c>
      <c r="C20884" s="1" t="s">
        <v>61652</v>
      </c>
      <c r="D20884" s="1">
        <v>298.0</v>
      </c>
    </row>
    <row r="20885">
      <c r="A20885" s="1" t="s">
        <v>61653</v>
      </c>
      <c r="B20885" s="1" t="s">
        <v>61654</v>
      </c>
      <c r="C20885" s="1" t="s">
        <v>61655</v>
      </c>
      <c r="D20885" s="1">
        <v>41.0</v>
      </c>
    </row>
    <row r="20886">
      <c r="A20886" s="1" t="s">
        <v>9156</v>
      </c>
      <c r="B20886" s="1" t="s">
        <v>61656</v>
      </c>
      <c r="C20886" s="1" t="s">
        <v>61657</v>
      </c>
      <c r="D20886" s="1">
        <v>64.0</v>
      </c>
    </row>
    <row r="20887">
      <c r="A20887" s="1" t="s">
        <v>61658</v>
      </c>
      <c r="B20887" s="1" t="s">
        <v>61659</v>
      </c>
      <c r="C20887" s="1" t="s">
        <v>61660</v>
      </c>
      <c r="D20887" s="1">
        <v>3799.0</v>
      </c>
    </row>
    <row r="20888">
      <c r="A20888" s="1" t="s">
        <v>61661</v>
      </c>
      <c r="B20888" s="1" t="s">
        <v>61662</v>
      </c>
      <c r="C20888" s="1" t="s">
        <v>61663</v>
      </c>
      <c r="D20888" s="1">
        <v>389.0</v>
      </c>
    </row>
    <row r="20889">
      <c r="A20889" s="1" t="s">
        <v>61664</v>
      </c>
      <c r="B20889" s="1" t="s">
        <v>61665</v>
      </c>
      <c r="C20889" s="1" t="s">
        <v>61666</v>
      </c>
      <c r="D20889" s="1">
        <v>103.0</v>
      </c>
    </row>
    <row r="20890">
      <c r="A20890" s="1" t="s">
        <v>61667</v>
      </c>
      <c r="B20890" s="1" t="s">
        <v>61668</v>
      </c>
      <c r="C20890" s="1" t="s">
        <v>61669</v>
      </c>
      <c r="D20890" s="1">
        <v>1448.0</v>
      </c>
    </row>
    <row r="20891">
      <c r="A20891" s="1" t="s">
        <v>61670</v>
      </c>
      <c r="B20891" s="1" t="s">
        <v>61671</v>
      </c>
      <c r="C20891" s="1" t="s">
        <v>61672</v>
      </c>
      <c r="D20891" s="1">
        <v>72.0</v>
      </c>
    </row>
    <row r="20892">
      <c r="A20892" s="1" t="s">
        <v>61673</v>
      </c>
      <c r="B20892" s="1" t="s">
        <v>61674</v>
      </c>
      <c r="C20892" s="1" t="s">
        <v>61675</v>
      </c>
      <c r="D20892" s="1">
        <v>49.0</v>
      </c>
    </row>
    <row r="20893">
      <c r="A20893" s="1" t="s">
        <v>61676</v>
      </c>
      <c r="B20893" s="1" t="s">
        <v>61677</v>
      </c>
      <c r="C20893" s="1" t="s">
        <v>61678</v>
      </c>
      <c r="D20893" s="1">
        <v>2159.0</v>
      </c>
    </row>
    <row r="20894">
      <c r="A20894" s="1" t="s">
        <v>61679</v>
      </c>
      <c r="B20894" s="1" t="s">
        <v>61680</v>
      </c>
      <c r="C20894" s="1" t="s">
        <v>61681</v>
      </c>
      <c r="D20894" s="1">
        <v>485.0</v>
      </c>
    </row>
    <row r="20895">
      <c r="A20895" s="1" t="s">
        <v>61682</v>
      </c>
      <c r="B20895" s="1" t="s">
        <v>61683</v>
      </c>
      <c r="C20895" s="1" t="s">
        <v>61684</v>
      </c>
      <c r="D20895" s="1">
        <v>416.0</v>
      </c>
    </row>
    <row r="20896">
      <c r="A20896" s="1" t="s">
        <v>61685</v>
      </c>
      <c r="B20896" s="1" t="s">
        <v>61686</v>
      </c>
      <c r="C20896" s="1" t="s">
        <v>61687</v>
      </c>
      <c r="D20896" s="1">
        <v>311.0</v>
      </c>
    </row>
    <row r="20897">
      <c r="A20897" s="1" t="s">
        <v>61688</v>
      </c>
      <c r="B20897" s="1" t="s">
        <v>61689</v>
      </c>
      <c r="C20897" s="1" t="s">
        <v>61690</v>
      </c>
      <c r="D20897" s="1">
        <v>851.0</v>
      </c>
    </row>
    <row r="20898">
      <c r="A20898" s="1" t="s">
        <v>61691</v>
      </c>
      <c r="B20898" s="1" t="s">
        <v>61692</v>
      </c>
      <c r="C20898" s="1" t="s">
        <v>61693</v>
      </c>
      <c r="D20898" s="1">
        <v>189.0</v>
      </c>
    </row>
    <row r="20899">
      <c r="A20899" s="1" t="s">
        <v>61694</v>
      </c>
      <c r="B20899" s="1" t="s">
        <v>61695</v>
      </c>
      <c r="C20899" s="1" t="s">
        <v>61696</v>
      </c>
      <c r="D20899" s="1">
        <v>347.0</v>
      </c>
    </row>
    <row r="20900">
      <c r="A20900" s="1" t="s">
        <v>61697</v>
      </c>
      <c r="B20900" s="1" t="s">
        <v>61698</v>
      </c>
      <c r="C20900" s="1" t="s">
        <v>61699</v>
      </c>
      <c r="D20900" s="1">
        <v>209.0</v>
      </c>
    </row>
    <row r="20901">
      <c r="A20901" s="1" t="s">
        <v>61700</v>
      </c>
      <c r="B20901" s="1" t="s">
        <v>61701</v>
      </c>
      <c r="C20901" s="1" t="s">
        <v>61702</v>
      </c>
      <c r="D20901" s="1">
        <v>1011.0</v>
      </c>
    </row>
    <row r="20902">
      <c r="A20902" s="1" t="s">
        <v>61703</v>
      </c>
      <c r="B20902" s="1" t="s">
        <v>61703</v>
      </c>
      <c r="C20902" s="1" t="s">
        <v>61704</v>
      </c>
      <c r="D20902" s="1">
        <v>1799.0</v>
      </c>
    </row>
    <row r="20903">
      <c r="A20903" s="1" t="s">
        <v>61705</v>
      </c>
      <c r="B20903" s="1" t="s">
        <v>61706</v>
      </c>
      <c r="C20903" s="1" t="s">
        <v>61707</v>
      </c>
      <c r="D20903" s="1">
        <v>61.0</v>
      </c>
    </row>
    <row r="20904">
      <c r="A20904" s="1" t="s">
        <v>61708</v>
      </c>
      <c r="B20904" s="1" t="s">
        <v>61709</v>
      </c>
      <c r="C20904" s="1" t="s">
        <v>61710</v>
      </c>
      <c r="D20904" s="1">
        <v>62.0</v>
      </c>
    </row>
    <row r="20905">
      <c r="A20905" s="1" t="s">
        <v>61711</v>
      </c>
      <c r="B20905" s="1" t="s">
        <v>61712</v>
      </c>
      <c r="C20905" s="1" t="s">
        <v>61713</v>
      </c>
      <c r="D20905" s="1">
        <v>1133.0</v>
      </c>
    </row>
    <row r="20906">
      <c r="A20906" s="1" t="s">
        <v>61714</v>
      </c>
      <c r="B20906" s="1" t="s">
        <v>61715</v>
      </c>
      <c r="C20906" s="1" t="s">
        <v>61716</v>
      </c>
      <c r="D20906" s="1">
        <v>145.0</v>
      </c>
    </row>
    <row r="20907">
      <c r="A20907" s="1" t="s">
        <v>61717</v>
      </c>
      <c r="B20907" s="1" t="s">
        <v>61718</v>
      </c>
      <c r="C20907" s="1" t="s">
        <v>61719</v>
      </c>
      <c r="D20907" s="1">
        <v>6599.0</v>
      </c>
    </row>
    <row r="20908">
      <c r="A20908" s="1" t="s">
        <v>61720</v>
      </c>
      <c r="B20908" s="1" t="s">
        <v>61721</v>
      </c>
      <c r="C20908" s="1" t="s">
        <v>61722</v>
      </c>
      <c r="D20908" s="1">
        <v>108.0</v>
      </c>
    </row>
    <row r="20909">
      <c r="A20909" s="1" t="s">
        <v>61723</v>
      </c>
      <c r="B20909" s="1" t="s">
        <v>61724</v>
      </c>
      <c r="C20909" s="1" t="s">
        <v>61725</v>
      </c>
      <c r="D20909" s="1">
        <v>1899.0</v>
      </c>
    </row>
    <row r="20910">
      <c r="A20910" s="1" t="s">
        <v>61726</v>
      </c>
      <c r="B20910" s="1" t="s">
        <v>61727</v>
      </c>
      <c r="C20910" s="1" t="s">
        <v>61728</v>
      </c>
      <c r="D20910" s="1">
        <v>915.0</v>
      </c>
    </row>
    <row r="20911">
      <c r="A20911" s="1" t="s">
        <v>61729</v>
      </c>
      <c r="B20911" s="1" t="s">
        <v>61730</v>
      </c>
      <c r="C20911" s="1" t="s">
        <v>61731</v>
      </c>
      <c r="D20911" s="1">
        <v>112.0</v>
      </c>
    </row>
    <row r="20912">
      <c r="A20912" s="1" t="s">
        <v>61732</v>
      </c>
      <c r="B20912" s="1" t="s">
        <v>61733</v>
      </c>
      <c r="C20912" s="1" t="s">
        <v>61734</v>
      </c>
      <c r="D20912" s="1">
        <v>5244.0</v>
      </c>
    </row>
    <row r="20913">
      <c r="A20913" s="1" t="s">
        <v>11892</v>
      </c>
      <c r="B20913" s="1" t="s">
        <v>11893</v>
      </c>
      <c r="C20913" s="1" t="s">
        <v>61735</v>
      </c>
      <c r="D20913" s="1">
        <v>218.0</v>
      </c>
    </row>
    <row r="20914">
      <c r="A20914" s="1" t="s">
        <v>61736</v>
      </c>
      <c r="B20914" s="1" t="s">
        <v>61737</v>
      </c>
      <c r="C20914" s="1" t="s">
        <v>61738</v>
      </c>
      <c r="D20914" s="1">
        <v>142.0</v>
      </c>
    </row>
    <row r="20915">
      <c r="A20915" s="1" t="s">
        <v>61739</v>
      </c>
      <c r="B20915" s="1" t="s">
        <v>61740</v>
      </c>
      <c r="C20915" s="1" t="s">
        <v>61741</v>
      </c>
      <c r="D20915" s="1">
        <v>118.0</v>
      </c>
    </row>
    <row r="20916">
      <c r="A20916" s="1" t="s">
        <v>61742</v>
      </c>
      <c r="B20916" s="1" t="s">
        <v>61743</v>
      </c>
      <c r="C20916" s="1" t="s">
        <v>61744</v>
      </c>
      <c r="D20916" s="1">
        <v>525.0</v>
      </c>
    </row>
    <row r="20917">
      <c r="A20917" s="1" t="s">
        <v>61745</v>
      </c>
      <c r="B20917" s="1" t="s">
        <v>61746</v>
      </c>
      <c r="C20917" s="1" t="s">
        <v>61747</v>
      </c>
      <c r="D20917" s="1">
        <v>451.0</v>
      </c>
    </row>
    <row r="20918">
      <c r="A20918" s="1" t="s">
        <v>61748</v>
      </c>
      <c r="B20918" s="1" t="s">
        <v>61749</v>
      </c>
      <c r="C20918" s="1" t="s">
        <v>61750</v>
      </c>
      <c r="D20918" s="1">
        <v>62.0</v>
      </c>
    </row>
    <row r="20919">
      <c r="A20919" s="1" t="s">
        <v>61751</v>
      </c>
      <c r="B20919" s="1" t="s">
        <v>61752</v>
      </c>
      <c r="C20919" s="1" t="s">
        <v>61753</v>
      </c>
      <c r="D20919" s="1">
        <v>562.0</v>
      </c>
    </row>
    <row r="20920">
      <c r="A20920" s="1" t="s">
        <v>61754</v>
      </c>
      <c r="B20920" s="1" t="s">
        <v>61755</v>
      </c>
      <c r="C20920" s="1" t="s">
        <v>61756</v>
      </c>
      <c r="D20920" s="1">
        <v>288.0</v>
      </c>
    </row>
    <row r="20921">
      <c r="A20921" s="1" t="s">
        <v>61757</v>
      </c>
      <c r="B20921" s="1" t="s">
        <v>61758</v>
      </c>
      <c r="C20921" s="1" t="s">
        <v>61759</v>
      </c>
      <c r="D20921" s="1">
        <v>165.0</v>
      </c>
    </row>
    <row r="20922">
      <c r="A20922" s="1" t="s">
        <v>61760</v>
      </c>
      <c r="B20922" s="1" t="s">
        <v>61761</v>
      </c>
      <c r="C20922" s="1" t="s">
        <v>61762</v>
      </c>
      <c r="D20922" s="1">
        <v>757.0</v>
      </c>
    </row>
    <row r="20923">
      <c r="A20923" s="1" t="s">
        <v>61763</v>
      </c>
      <c r="B20923" s="1" t="s">
        <v>61764</v>
      </c>
      <c r="C20923" s="1" t="s">
        <v>61765</v>
      </c>
      <c r="D20923" s="1">
        <v>154.0</v>
      </c>
    </row>
    <row r="20924">
      <c r="A20924" s="1" t="s">
        <v>61766</v>
      </c>
      <c r="B20924" s="1" t="s">
        <v>61767</v>
      </c>
      <c r="C20924" s="1" t="s">
        <v>61768</v>
      </c>
      <c r="D20924" s="1">
        <v>1504.0</v>
      </c>
    </row>
    <row r="20925">
      <c r="A20925" s="1" t="s">
        <v>61769</v>
      </c>
      <c r="B20925" s="1" t="s">
        <v>61770</v>
      </c>
      <c r="C20925" s="1" t="s">
        <v>61771</v>
      </c>
      <c r="D20925" s="1">
        <v>252.0</v>
      </c>
    </row>
    <row r="20926">
      <c r="A20926" s="1" t="s">
        <v>61772</v>
      </c>
      <c r="B20926" s="1" t="s">
        <v>61773</v>
      </c>
      <c r="C20926" s="1" t="s">
        <v>61774</v>
      </c>
      <c r="D20926" s="1">
        <v>352.0</v>
      </c>
    </row>
    <row r="20927">
      <c r="A20927" s="1" t="s">
        <v>61775</v>
      </c>
      <c r="B20927" s="1" t="s">
        <v>61776</v>
      </c>
      <c r="C20927" s="1" t="s">
        <v>61777</v>
      </c>
      <c r="D20927" s="1">
        <v>1900.0</v>
      </c>
    </row>
    <row r="20928">
      <c r="A20928" s="1" t="s">
        <v>61778</v>
      </c>
      <c r="B20928" s="1" t="s">
        <v>61779</v>
      </c>
      <c r="C20928" s="1" t="s">
        <v>61780</v>
      </c>
      <c r="D20928" s="1">
        <v>152.0</v>
      </c>
    </row>
    <row r="20929">
      <c r="A20929" s="1" t="s">
        <v>61781</v>
      </c>
      <c r="B20929" s="1" t="s">
        <v>61782</v>
      </c>
      <c r="C20929" s="1" t="s">
        <v>61783</v>
      </c>
      <c r="D20929" s="1">
        <v>210.0</v>
      </c>
    </row>
    <row r="20930">
      <c r="A20930" s="1" t="s">
        <v>61784</v>
      </c>
      <c r="B20930" s="1" t="s">
        <v>61785</v>
      </c>
      <c r="C20930" s="1" t="s">
        <v>61786</v>
      </c>
      <c r="D20930" s="1">
        <v>49.0</v>
      </c>
    </row>
    <row r="20931">
      <c r="A20931" s="1" t="s">
        <v>61787</v>
      </c>
      <c r="B20931" s="1" t="s">
        <v>61788</v>
      </c>
      <c r="C20931" s="1" t="s">
        <v>61789</v>
      </c>
      <c r="D20931" s="1">
        <v>160.0</v>
      </c>
    </row>
    <row r="20932">
      <c r="A20932" s="1" t="s">
        <v>61790</v>
      </c>
      <c r="B20932" s="1" t="s">
        <v>61791</v>
      </c>
      <c r="C20932" s="1" t="s">
        <v>61792</v>
      </c>
      <c r="D20932" s="1">
        <v>1074.0</v>
      </c>
    </row>
    <row r="20933">
      <c r="A20933" s="1" t="s">
        <v>61793</v>
      </c>
      <c r="B20933" s="1" t="s">
        <v>61794</v>
      </c>
      <c r="C20933" s="1" t="s">
        <v>61795</v>
      </c>
      <c r="D20933" s="1">
        <v>134.0</v>
      </c>
    </row>
    <row r="20934">
      <c r="A20934" s="1" t="s">
        <v>61796</v>
      </c>
      <c r="B20934" s="1" t="s">
        <v>61797</v>
      </c>
      <c r="C20934" s="1" t="s">
        <v>61798</v>
      </c>
      <c r="D20934" s="1">
        <v>70.0</v>
      </c>
    </row>
    <row r="20935">
      <c r="A20935" s="1" t="s">
        <v>61799</v>
      </c>
      <c r="B20935" s="1" t="s">
        <v>61800</v>
      </c>
      <c r="C20935" s="1" t="s">
        <v>61801</v>
      </c>
      <c r="D20935" s="1">
        <v>44.0</v>
      </c>
    </row>
    <row r="20936">
      <c r="A20936" s="1" t="s">
        <v>61802</v>
      </c>
      <c r="B20936" s="1" t="s">
        <v>61803</v>
      </c>
      <c r="C20936" s="1" t="s">
        <v>61804</v>
      </c>
      <c r="D20936" s="1">
        <v>1090.0</v>
      </c>
    </row>
    <row r="20937">
      <c r="A20937" s="1" t="s">
        <v>61805</v>
      </c>
      <c r="B20937" s="1" t="s">
        <v>61806</v>
      </c>
      <c r="C20937" s="1" t="s">
        <v>61807</v>
      </c>
      <c r="D20937" s="1">
        <v>446.0</v>
      </c>
    </row>
    <row r="20938">
      <c r="A20938" s="1" t="s">
        <v>61808</v>
      </c>
      <c r="B20938" s="1" t="s">
        <v>61809</v>
      </c>
      <c r="C20938" s="1" t="s">
        <v>61810</v>
      </c>
      <c r="D20938" s="1">
        <v>525.0</v>
      </c>
    </row>
    <row r="20939">
      <c r="A20939" s="1" t="s">
        <v>61811</v>
      </c>
      <c r="B20939" s="1" t="s">
        <v>61812</v>
      </c>
      <c r="C20939" s="1" t="s">
        <v>61813</v>
      </c>
      <c r="D20939" s="1">
        <v>84.0</v>
      </c>
    </row>
    <row r="20940">
      <c r="A20940" s="1" t="s">
        <v>61814</v>
      </c>
      <c r="B20940" s="1" t="s">
        <v>61815</v>
      </c>
      <c r="C20940" s="1" t="s">
        <v>61816</v>
      </c>
      <c r="D20940" s="1">
        <v>1499.0</v>
      </c>
    </row>
    <row r="20941">
      <c r="A20941" s="1" t="s">
        <v>61817</v>
      </c>
      <c r="B20941" s="1" t="s">
        <v>61818</v>
      </c>
      <c r="C20941" s="1" t="s">
        <v>61819</v>
      </c>
      <c r="D20941" s="1">
        <v>187.0</v>
      </c>
    </row>
    <row r="20942">
      <c r="A20942" s="1" t="s">
        <v>61820</v>
      </c>
      <c r="B20942" s="1" t="s">
        <v>61821</v>
      </c>
      <c r="C20942" s="1" t="s">
        <v>61822</v>
      </c>
      <c r="D20942" s="1">
        <v>1035.0</v>
      </c>
    </row>
    <row r="20943">
      <c r="A20943" s="1" t="s">
        <v>61823</v>
      </c>
      <c r="B20943" s="1" t="s">
        <v>61824</v>
      </c>
      <c r="C20943" s="1" t="s">
        <v>61825</v>
      </c>
      <c r="D20943" s="1">
        <v>489.0</v>
      </c>
    </row>
    <row r="20944">
      <c r="A20944" s="1" t="s">
        <v>61826</v>
      </c>
      <c r="B20944" s="1" t="s">
        <v>61826</v>
      </c>
      <c r="C20944" s="1" t="s">
        <v>61827</v>
      </c>
      <c r="D20944" s="1">
        <v>168.0</v>
      </c>
    </row>
    <row r="20945">
      <c r="A20945" s="1" t="s">
        <v>61828</v>
      </c>
      <c r="B20945" s="1" t="s">
        <v>61829</v>
      </c>
      <c r="C20945" s="1" t="s">
        <v>61830</v>
      </c>
      <c r="D20945" s="1">
        <v>81.0</v>
      </c>
    </row>
    <row r="20946">
      <c r="A20946" s="1" t="s">
        <v>61831</v>
      </c>
      <c r="B20946" s="1" t="s">
        <v>61832</v>
      </c>
      <c r="C20946" s="1" t="s">
        <v>61833</v>
      </c>
      <c r="D20946" s="1">
        <v>47.0</v>
      </c>
    </row>
    <row r="20947">
      <c r="A20947" s="1" t="s">
        <v>61834</v>
      </c>
      <c r="B20947" s="1" t="s">
        <v>61835</v>
      </c>
      <c r="C20947" s="1" t="s">
        <v>61836</v>
      </c>
      <c r="D20947" s="1">
        <v>126.0</v>
      </c>
    </row>
    <row r="20948">
      <c r="A20948" s="1" t="s">
        <v>61837</v>
      </c>
      <c r="B20948" s="1" t="s">
        <v>61838</v>
      </c>
      <c r="C20948" s="1" t="s">
        <v>61839</v>
      </c>
      <c r="D20948" s="1">
        <v>380.0</v>
      </c>
    </row>
    <row r="20949">
      <c r="A20949" s="1" t="s">
        <v>61840</v>
      </c>
      <c r="B20949" s="1" t="s">
        <v>61841</v>
      </c>
      <c r="C20949" s="1" t="s">
        <v>61842</v>
      </c>
      <c r="D20949" s="1">
        <v>155.0</v>
      </c>
    </row>
    <row r="20950">
      <c r="A20950" s="1" t="s">
        <v>61843</v>
      </c>
      <c r="B20950" s="1" t="s">
        <v>61844</v>
      </c>
      <c r="C20950" s="1" t="s">
        <v>61845</v>
      </c>
      <c r="D20950" s="1">
        <v>466.0</v>
      </c>
    </row>
    <row r="20951">
      <c r="A20951" s="1" t="s">
        <v>61846</v>
      </c>
      <c r="B20951" s="1" t="s">
        <v>61847</v>
      </c>
      <c r="C20951" s="1" t="s">
        <v>61848</v>
      </c>
      <c r="D20951" s="1">
        <v>102.0</v>
      </c>
    </row>
    <row r="20952">
      <c r="A20952" s="1" t="s">
        <v>61849</v>
      </c>
      <c r="B20952" s="1" t="s">
        <v>61850</v>
      </c>
      <c r="C20952" s="1" t="s">
        <v>61851</v>
      </c>
      <c r="D20952" s="1">
        <v>627.0</v>
      </c>
    </row>
    <row r="20953">
      <c r="A20953" s="1" t="s">
        <v>61852</v>
      </c>
      <c r="B20953" s="1" t="s">
        <v>61852</v>
      </c>
      <c r="C20953" s="1" t="s">
        <v>61853</v>
      </c>
      <c r="D20953" s="1">
        <v>796.0</v>
      </c>
    </row>
    <row r="20954">
      <c r="A20954" s="1" t="s">
        <v>10647</v>
      </c>
      <c r="B20954" s="1" t="s">
        <v>10648</v>
      </c>
      <c r="C20954" s="1" t="s">
        <v>61854</v>
      </c>
      <c r="D20954" s="1">
        <v>71.0</v>
      </c>
    </row>
    <row r="20955">
      <c r="A20955" s="1" t="s">
        <v>61855</v>
      </c>
      <c r="B20955" s="1" t="s">
        <v>61856</v>
      </c>
      <c r="C20955" s="1" t="s">
        <v>61857</v>
      </c>
      <c r="D20955" s="1">
        <v>1489.0</v>
      </c>
    </row>
    <row r="20956">
      <c r="A20956" s="1" t="s">
        <v>61858</v>
      </c>
      <c r="B20956" s="1" t="s">
        <v>61859</v>
      </c>
      <c r="C20956" s="1" t="s">
        <v>61860</v>
      </c>
      <c r="D20956" s="1">
        <v>77.0</v>
      </c>
    </row>
    <row r="20957">
      <c r="A20957" s="1" t="s">
        <v>61861</v>
      </c>
      <c r="B20957" s="1" t="s">
        <v>61862</v>
      </c>
      <c r="C20957" s="1" t="s">
        <v>61863</v>
      </c>
      <c r="D20957" s="1">
        <v>196.0</v>
      </c>
    </row>
    <row r="20958">
      <c r="A20958" s="1" t="s">
        <v>61864</v>
      </c>
      <c r="B20958" s="1" t="s">
        <v>61865</v>
      </c>
      <c r="C20958" s="1" t="s">
        <v>61866</v>
      </c>
      <c r="D20958" s="1">
        <v>29.0</v>
      </c>
    </row>
    <row r="20959">
      <c r="A20959" s="1" t="s">
        <v>61867</v>
      </c>
      <c r="B20959" s="1" t="s">
        <v>61868</v>
      </c>
      <c r="C20959" s="1" t="s">
        <v>61869</v>
      </c>
      <c r="D20959" s="1">
        <v>15.0</v>
      </c>
    </row>
    <row r="20960">
      <c r="A20960" s="1" t="s">
        <v>61870</v>
      </c>
      <c r="B20960" s="1" t="s">
        <v>61871</v>
      </c>
      <c r="C20960" s="1" t="s">
        <v>61872</v>
      </c>
      <c r="D20960" s="1">
        <v>7069.0</v>
      </c>
    </row>
    <row r="20961">
      <c r="A20961" s="1" t="s">
        <v>61873</v>
      </c>
      <c r="B20961" s="1" t="s">
        <v>61874</v>
      </c>
      <c r="C20961" s="1" t="s">
        <v>61875</v>
      </c>
      <c r="D20961" s="1">
        <v>629.0</v>
      </c>
    </row>
    <row r="20962">
      <c r="A20962" s="1" t="s">
        <v>61876</v>
      </c>
      <c r="B20962" s="1" t="s">
        <v>61877</v>
      </c>
      <c r="C20962" s="1" t="s">
        <v>61878</v>
      </c>
      <c r="D20962" s="1">
        <v>75.0</v>
      </c>
    </row>
    <row r="20963">
      <c r="A20963" s="1" t="s">
        <v>61879</v>
      </c>
      <c r="B20963" s="1" t="s">
        <v>61880</v>
      </c>
      <c r="C20963" s="1" t="s">
        <v>61881</v>
      </c>
      <c r="D20963" s="1">
        <v>1725.0</v>
      </c>
    </row>
    <row r="20964">
      <c r="A20964" s="1" t="s">
        <v>61882</v>
      </c>
      <c r="B20964" s="1" t="s">
        <v>61883</v>
      </c>
      <c r="C20964" s="1" t="s">
        <v>61884</v>
      </c>
      <c r="D20964" s="1">
        <v>585.0</v>
      </c>
    </row>
    <row r="20965">
      <c r="A20965" s="1" t="s">
        <v>61885</v>
      </c>
      <c r="B20965" s="1" t="s">
        <v>61886</v>
      </c>
      <c r="C20965" s="1" t="s">
        <v>61887</v>
      </c>
      <c r="D20965" s="1">
        <v>122.0</v>
      </c>
    </row>
    <row r="20966">
      <c r="A20966" s="1" t="s">
        <v>61888</v>
      </c>
      <c r="B20966" s="1" t="s">
        <v>61889</v>
      </c>
      <c r="C20966" s="1" t="s">
        <v>61890</v>
      </c>
      <c r="D20966" s="1">
        <v>143.0</v>
      </c>
    </row>
    <row r="20967">
      <c r="A20967" s="1" t="s">
        <v>61891</v>
      </c>
      <c r="B20967" s="1" t="s">
        <v>61892</v>
      </c>
      <c r="C20967" s="1" t="s">
        <v>61893</v>
      </c>
      <c r="D20967" s="1">
        <v>204.0</v>
      </c>
    </row>
    <row r="20968">
      <c r="A20968" s="1" t="s">
        <v>61894</v>
      </c>
      <c r="B20968" s="1" t="s">
        <v>61895</v>
      </c>
      <c r="C20968" s="1" t="s">
        <v>61896</v>
      </c>
      <c r="D20968" s="1">
        <v>37.0</v>
      </c>
    </row>
    <row r="20969">
      <c r="A20969" s="1" t="s">
        <v>61897</v>
      </c>
      <c r="B20969" s="1" t="s">
        <v>61898</v>
      </c>
      <c r="C20969" s="1" t="s">
        <v>61899</v>
      </c>
      <c r="D20969" s="1">
        <v>1608.0</v>
      </c>
    </row>
    <row r="20970">
      <c r="A20970" s="1" t="s">
        <v>61900</v>
      </c>
      <c r="B20970" s="1" t="s">
        <v>61901</v>
      </c>
      <c r="C20970" s="1" t="s">
        <v>61902</v>
      </c>
      <c r="D20970" s="1">
        <v>168.0</v>
      </c>
    </row>
    <row r="20971">
      <c r="A20971" s="1" t="s">
        <v>61903</v>
      </c>
      <c r="B20971" s="1" t="s">
        <v>61904</v>
      </c>
      <c r="C20971" s="1" t="s">
        <v>61905</v>
      </c>
      <c r="D20971" s="1">
        <v>30.0</v>
      </c>
    </row>
    <row r="20972">
      <c r="A20972" s="1" t="s">
        <v>61906</v>
      </c>
      <c r="B20972" s="1" t="s">
        <v>61907</v>
      </c>
      <c r="C20972" s="1" t="s">
        <v>61908</v>
      </c>
      <c r="D20972" s="1">
        <v>27639.0</v>
      </c>
    </row>
    <row r="20973">
      <c r="A20973" s="1" t="s">
        <v>61909</v>
      </c>
      <c r="B20973" s="1" t="s">
        <v>61910</v>
      </c>
      <c r="C20973" s="1" t="s">
        <v>61911</v>
      </c>
      <c r="D20973" s="1">
        <v>48.0</v>
      </c>
    </row>
    <row r="20974">
      <c r="A20974" s="1" t="s">
        <v>61912</v>
      </c>
      <c r="B20974" s="1" t="s">
        <v>22235</v>
      </c>
      <c r="C20974" s="1" t="s">
        <v>61913</v>
      </c>
      <c r="D20974" s="1">
        <v>1689.0</v>
      </c>
    </row>
    <row r="20975">
      <c r="A20975" s="1" t="s">
        <v>61914</v>
      </c>
      <c r="B20975" s="1" t="s">
        <v>61915</v>
      </c>
      <c r="C20975" s="1" t="s">
        <v>61916</v>
      </c>
      <c r="D20975" s="1">
        <v>231.0</v>
      </c>
    </row>
    <row r="20976">
      <c r="A20976" s="1" t="s">
        <v>61917</v>
      </c>
      <c r="B20976" s="1" t="s">
        <v>61918</v>
      </c>
      <c r="C20976" s="1" t="s">
        <v>61919</v>
      </c>
      <c r="D20976" s="1">
        <v>69.0</v>
      </c>
    </row>
    <row r="20977">
      <c r="A20977" s="1" t="s">
        <v>61920</v>
      </c>
      <c r="B20977" s="1" t="s">
        <v>61920</v>
      </c>
      <c r="C20977" s="1" t="s">
        <v>61921</v>
      </c>
      <c r="D20977" s="1">
        <v>299.0</v>
      </c>
    </row>
    <row r="20978">
      <c r="A20978" s="1" t="s">
        <v>61922</v>
      </c>
      <c r="B20978" s="1" t="s">
        <v>61923</v>
      </c>
      <c r="C20978" s="1" t="s">
        <v>61924</v>
      </c>
      <c r="D20978" s="1">
        <v>501.0</v>
      </c>
    </row>
    <row r="20979">
      <c r="A20979" s="1" t="s">
        <v>61925</v>
      </c>
      <c r="B20979" s="1" t="s">
        <v>61926</v>
      </c>
      <c r="C20979" s="1" t="s">
        <v>61927</v>
      </c>
      <c r="D20979" s="1">
        <v>230.0</v>
      </c>
    </row>
    <row r="20980">
      <c r="A20980" s="1" t="s">
        <v>61928</v>
      </c>
      <c r="B20980" s="1" t="s">
        <v>61929</v>
      </c>
      <c r="C20980" s="1" t="s">
        <v>61930</v>
      </c>
      <c r="D20980" s="1">
        <v>99.0</v>
      </c>
    </row>
    <row r="20981">
      <c r="A20981" s="1" t="s">
        <v>61931</v>
      </c>
      <c r="B20981" s="1" t="s">
        <v>61932</v>
      </c>
      <c r="C20981" s="1" t="s">
        <v>61933</v>
      </c>
      <c r="D20981" s="1">
        <v>1074.0</v>
      </c>
    </row>
    <row r="20982">
      <c r="A20982" s="1" t="s">
        <v>61934</v>
      </c>
      <c r="B20982" s="1" t="s">
        <v>61935</v>
      </c>
      <c r="C20982" s="1" t="s">
        <v>61936</v>
      </c>
      <c r="D20982" s="1">
        <v>36.0</v>
      </c>
    </row>
    <row r="20983">
      <c r="A20983" s="1" t="s">
        <v>61937</v>
      </c>
      <c r="B20983" s="1" t="s">
        <v>61938</v>
      </c>
      <c r="C20983" s="1" t="s">
        <v>61939</v>
      </c>
      <c r="D20983" s="1">
        <v>172.0</v>
      </c>
    </row>
    <row r="20984">
      <c r="A20984" s="1" t="s">
        <v>61940</v>
      </c>
      <c r="B20984" s="1" t="s">
        <v>61941</v>
      </c>
      <c r="C20984" s="1" t="s">
        <v>61942</v>
      </c>
      <c r="D20984" s="1">
        <v>131.0</v>
      </c>
    </row>
    <row r="20985">
      <c r="A20985" s="1" t="s">
        <v>61943</v>
      </c>
      <c r="B20985" s="1" t="s">
        <v>61944</v>
      </c>
      <c r="C20985" s="1" t="s">
        <v>61945</v>
      </c>
      <c r="D20985" s="1">
        <v>537.0</v>
      </c>
    </row>
    <row r="20986">
      <c r="A20986" s="1" t="s">
        <v>61946</v>
      </c>
      <c r="B20986" s="1" t="s">
        <v>61947</v>
      </c>
      <c r="C20986" s="1" t="s">
        <v>61948</v>
      </c>
      <c r="D20986" s="1">
        <v>1660.0</v>
      </c>
    </row>
    <row r="20987">
      <c r="A20987" s="1" t="s">
        <v>61949</v>
      </c>
      <c r="B20987" s="1" t="s">
        <v>61950</v>
      </c>
      <c r="C20987" s="1" t="s">
        <v>61951</v>
      </c>
      <c r="D20987" s="1">
        <v>412.0</v>
      </c>
    </row>
    <row r="20988">
      <c r="A20988" s="1" t="s">
        <v>61952</v>
      </c>
      <c r="B20988" s="1" t="s">
        <v>61953</v>
      </c>
      <c r="C20988" s="1" t="s">
        <v>61954</v>
      </c>
      <c r="D20988" s="1">
        <v>129.0</v>
      </c>
    </row>
    <row r="20989">
      <c r="A20989" s="1" t="s">
        <v>61955</v>
      </c>
      <c r="B20989" s="1" t="s">
        <v>61956</v>
      </c>
      <c r="C20989" s="1" t="s">
        <v>61957</v>
      </c>
      <c r="D20989" s="1">
        <v>632.0</v>
      </c>
    </row>
    <row r="20990">
      <c r="A20990" s="1" t="s">
        <v>61958</v>
      </c>
      <c r="B20990" s="1" t="s">
        <v>61959</v>
      </c>
      <c r="C20990" s="1" t="s">
        <v>61960</v>
      </c>
      <c r="D20990" s="1">
        <v>2359.0</v>
      </c>
    </row>
    <row r="20991">
      <c r="A20991" s="1" t="s">
        <v>61961</v>
      </c>
      <c r="B20991" s="1" t="s">
        <v>61962</v>
      </c>
      <c r="C20991" s="1" t="s">
        <v>61963</v>
      </c>
      <c r="D20991" s="1">
        <v>66.0</v>
      </c>
    </row>
    <row r="20992">
      <c r="A20992" s="1" t="s">
        <v>61964</v>
      </c>
      <c r="B20992" s="1" t="s">
        <v>61964</v>
      </c>
      <c r="C20992" s="1" t="s">
        <v>61965</v>
      </c>
      <c r="D20992" s="1">
        <v>2429.0</v>
      </c>
    </row>
    <row r="20993">
      <c r="A20993" s="1" t="s">
        <v>61966</v>
      </c>
      <c r="B20993" s="1" t="s">
        <v>61967</v>
      </c>
      <c r="C20993" s="1" t="s">
        <v>61968</v>
      </c>
      <c r="D20993" s="1">
        <v>431.0</v>
      </c>
    </row>
    <row r="20994">
      <c r="A20994" s="1" t="s">
        <v>61969</v>
      </c>
      <c r="B20994" s="1" t="s">
        <v>61970</v>
      </c>
      <c r="C20994" s="1" t="s">
        <v>61971</v>
      </c>
      <c r="D20994" s="1">
        <v>188.0</v>
      </c>
    </row>
    <row r="20995">
      <c r="A20995" s="1" t="s">
        <v>37708</v>
      </c>
      <c r="B20995" s="1" t="s">
        <v>37709</v>
      </c>
      <c r="C20995" s="1" t="s">
        <v>61972</v>
      </c>
      <c r="D20995" s="1">
        <v>300.0</v>
      </c>
    </row>
    <row r="20996">
      <c r="A20996" s="1" t="s">
        <v>61973</v>
      </c>
      <c r="B20996" s="1" t="s">
        <v>61974</v>
      </c>
      <c r="C20996" s="1" t="s">
        <v>61975</v>
      </c>
      <c r="D20996" s="1">
        <v>33.0</v>
      </c>
    </row>
    <row r="20997">
      <c r="A20997" s="1" t="s">
        <v>61976</v>
      </c>
      <c r="B20997" s="1" t="s">
        <v>61977</v>
      </c>
      <c r="C20997" s="1" t="s">
        <v>61978</v>
      </c>
      <c r="D20997" s="1">
        <v>309.0</v>
      </c>
    </row>
    <row r="20998">
      <c r="A20998" s="1" t="s">
        <v>61979</v>
      </c>
      <c r="B20998" s="1" t="s">
        <v>61980</v>
      </c>
      <c r="C20998" s="1" t="s">
        <v>61981</v>
      </c>
      <c r="D20998" s="1">
        <v>239.0</v>
      </c>
    </row>
    <row r="20999">
      <c r="A20999" s="1" t="s">
        <v>61982</v>
      </c>
      <c r="B20999" s="1" t="s">
        <v>61983</v>
      </c>
      <c r="C20999" s="1" t="s">
        <v>61984</v>
      </c>
      <c r="D20999" s="1">
        <v>111.0</v>
      </c>
    </row>
    <row r="21000">
      <c r="A21000" s="1" t="s">
        <v>61985</v>
      </c>
      <c r="B21000" s="1" t="s">
        <v>61986</v>
      </c>
      <c r="C21000" s="1" t="s">
        <v>61987</v>
      </c>
      <c r="D21000" s="1">
        <v>94.0</v>
      </c>
    </row>
    <row r="21001">
      <c r="A21001" s="1" t="s">
        <v>61988</v>
      </c>
      <c r="B21001" s="1" t="s">
        <v>61989</v>
      </c>
      <c r="C21001" s="1" t="s">
        <v>61990</v>
      </c>
      <c r="D21001" s="1">
        <v>109.0</v>
      </c>
    </row>
    <row r="21002">
      <c r="A21002" s="1" t="s">
        <v>61991</v>
      </c>
      <c r="B21002" s="1" t="s">
        <v>61992</v>
      </c>
      <c r="C21002" s="1" t="s">
        <v>61993</v>
      </c>
      <c r="D21002" s="1">
        <v>269.0</v>
      </c>
    </row>
    <row r="21003">
      <c r="A21003" s="1" t="s">
        <v>61994</v>
      </c>
      <c r="B21003" s="1" t="s">
        <v>61995</v>
      </c>
      <c r="C21003" s="1" t="s">
        <v>61996</v>
      </c>
      <c r="D21003" s="1">
        <v>18.0</v>
      </c>
    </row>
    <row r="21004">
      <c r="A21004" s="1" t="s">
        <v>61997</v>
      </c>
      <c r="B21004" s="1" t="s">
        <v>61998</v>
      </c>
      <c r="C21004" s="1" t="s">
        <v>61999</v>
      </c>
      <c r="D21004" s="1">
        <v>160.0</v>
      </c>
    </row>
    <row r="21005">
      <c r="A21005" s="1" t="s">
        <v>62000</v>
      </c>
      <c r="B21005" s="1" t="s">
        <v>62001</v>
      </c>
      <c r="C21005" s="1" t="s">
        <v>62002</v>
      </c>
      <c r="D21005" s="1">
        <v>123.0</v>
      </c>
    </row>
    <row r="21006">
      <c r="A21006" s="1" t="s">
        <v>62003</v>
      </c>
      <c r="B21006" s="1" t="s">
        <v>62004</v>
      </c>
      <c r="C21006" s="1" t="s">
        <v>62005</v>
      </c>
      <c r="D21006" s="1">
        <v>230.0</v>
      </c>
    </row>
    <row r="21007">
      <c r="A21007" s="1" t="s">
        <v>62006</v>
      </c>
      <c r="B21007" s="1" t="s">
        <v>62007</v>
      </c>
      <c r="C21007" s="1" t="s">
        <v>62008</v>
      </c>
      <c r="D21007" s="1">
        <v>257.0</v>
      </c>
    </row>
    <row r="21008">
      <c r="A21008" s="1" t="s">
        <v>62009</v>
      </c>
      <c r="B21008" s="1" t="s">
        <v>62010</v>
      </c>
      <c r="C21008" s="1" t="s">
        <v>62011</v>
      </c>
      <c r="D21008" s="1">
        <v>1559.0</v>
      </c>
    </row>
    <row r="21009">
      <c r="A21009" s="1" t="s">
        <v>62012</v>
      </c>
      <c r="B21009" s="1" t="s">
        <v>62013</v>
      </c>
      <c r="C21009" s="1" t="s">
        <v>62014</v>
      </c>
      <c r="D21009" s="1">
        <v>867.0</v>
      </c>
    </row>
    <row r="21010">
      <c r="A21010" s="1" t="s">
        <v>62015</v>
      </c>
      <c r="B21010" s="1" t="s">
        <v>62016</v>
      </c>
      <c r="C21010" s="1" t="s">
        <v>62017</v>
      </c>
      <c r="D21010" s="1">
        <v>489.0</v>
      </c>
    </row>
    <row r="21011">
      <c r="A21011" s="1" t="s">
        <v>62018</v>
      </c>
      <c r="B21011" s="1" t="s">
        <v>62019</v>
      </c>
      <c r="C21011" s="1" t="s">
        <v>62020</v>
      </c>
      <c r="D21011" s="1">
        <v>45.0</v>
      </c>
    </row>
    <row r="21012">
      <c r="A21012" s="1" t="s">
        <v>62021</v>
      </c>
      <c r="B21012" s="1" t="s">
        <v>62022</v>
      </c>
      <c r="C21012" s="1" t="s">
        <v>62023</v>
      </c>
      <c r="D21012" s="1">
        <v>17.0</v>
      </c>
    </row>
    <row r="21013">
      <c r="A21013" s="1" t="s">
        <v>62024</v>
      </c>
      <c r="B21013" s="1" t="s">
        <v>62025</v>
      </c>
      <c r="C21013" s="1" t="s">
        <v>62026</v>
      </c>
      <c r="D21013" s="1">
        <v>551.0</v>
      </c>
    </row>
    <row r="21014">
      <c r="A21014" s="1" t="s">
        <v>15016</v>
      </c>
      <c r="B21014" s="1" t="s">
        <v>62027</v>
      </c>
      <c r="C21014" s="1" t="s">
        <v>62028</v>
      </c>
      <c r="D21014" s="1">
        <v>643.0</v>
      </c>
    </row>
    <row r="21015">
      <c r="A21015" s="1" t="s">
        <v>62029</v>
      </c>
      <c r="B21015" s="1" t="s">
        <v>62030</v>
      </c>
      <c r="C21015" s="1" t="s">
        <v>62031</v>
      </c>
      <c r="D21015" s="1">
        <v>139.0</v>
      </c>
    </row>
    <row r="21016">
      <c r="A21016" s="1" t="s">
        <v>62032</v>
      </c>
      <c r="B21016" s="1" t="s">
        <v>62033</v>
      </c>
      <c r="C21016" s="1" t="s">
        <v>62034</v>
      </c>
      <c r="D21016" s="1">
        <v>608.0</v>
      </c>
    </row>
    <row r="21017">
      <c r="A21017" s="1" t="s">
        <v>62035</v>
      </c>
      <c r="B21017" s="1" t="s">
        <v>62036</v>
      </c>
      <c r="C21017" s="1" t="s">
        <v>62037</v>
      </c>
      <c r="D21017" s="1">
        <v>546.0</v>
      </c>
    </row>
    <row r="21018">
      <c r="A21018" s="1" t="s">
        <v>62038</v>
      </c>
      <c r="B21018" s="1" t="s">
        <v>62039</v>
      </c>
      <c r="C21018" s="1" t="s">
        <v>62040</v>
      </c>
      <c r="D21018" s="1">
        <v>313.0</v>
      </c>
    </row>
    <row r="21019">
      <c r="A21019" s="1" t="s">
        <v>62041</v>
      </c>
      <c r="B21019" s="1" t="s">
        <v>62042</v>
      </c>
      <c r="C21019" s="1" t="s">
        <v>62043</v>
      </c>
      <c r="D21019" s="1">
        <v>400.0</v>
      </c>
    </row>
    <row r="21020">
      <c r="A21020" s="1" t="s">
        <v>62044</v>
      </c>
      <c r="B21020" s="1" t="s">
        <v>62045</v>
      </c>
      <c r="C21020" s="1" t="s">
        <v>62046</v>
      </c>
      <c r="D21020" s="1">
        <v>217.0</v>
      </c>
    </row>
    <row r="21021">
      <c r="A21021" s="1" t="s">
        <v>62047</v>
      </c>
      <c r="B21021" s="1" t="s">
        <v>62048</v>
      </c>
      <c r="C21021" s="1" t="s">
        <v>62049</v>
      </c>
      <c r="D21021" s="1">
        <v>420.0</v>
      </c>
    </row>
    <row r="21022">
      <c r="A21022" s="1" t="s">
        <v>62050</v>
      </c>
      <c r="B21022" s="1" t="s">
        <v>62051</v>
      </c>
      <c r="C21022" s="1" t="s">
        <v>62052</v>
      </c>
      <c r="D21022" s="1">
        <v>151.0</v>
      </c>
    </row>
    <row r="21023">
      <c r="A21023" s="1" t="s">
        <v>62053</v>
      </c>
      <c r="B21023" s="1" t="s">
        <v>62054</v>
      </c>
      <c r="C21023" s="1" t="s">
        <v>62055</v>
      </c>
      <c r="D21023" s="1">
        <v>29.0</v>
      </c>
    </row>
    <row r="21024">
      <c r="A21024" s="1" t="s">
        <v>62056</v>
      </c>
      <c r="B21024" s="1" t="s">
        <v>62057</v>
      </c>
      <c r="C21024" s="1" t="s">
        <v>62058</v>
      </c>
      <c r="D21024" s="1">
        <v>935.0</v>
      </c>
    </row>
    <row r="21025">
      <c r="A21025" s="1" t="s">
        <v>62059</v>
      </c>
      <c r="B21025" s="1" t="s">
        <v>62060</v>
      </c>
      <c r="C21025" s="1" t="s">
        <v>62061</v>
      </c>
      <c r="D21025" s="1">
        <v>344.0</v>
      </c>
    </row>
    <row r="21026">
      <c r="A21026" s="1" t="s">
        <v>62062</v>
      </c>
      <c r="B21026" s="1" t="s">
        <v>62063</v>
      </c>
      <c r="C21026" s="1" t="s">
        <v>62064</v>
      </c>
      <c r="D21026" s="1">
        <v>7911.0</v>
      </c>
    </row>
    <row r="21027">
      <c r="A21027" s="1" t="s">
        <v>62065</v>
      </c>
      <c r="B21027" s="1" t="s">
        <v>62066</v>
      </c>
      <c r="C21027" s="1" t="s">
        <v>62067</v>
      </c>
      <c r="D21027" s="1">
        <v>150.0</v>
      </c>
    </row>
    <row r="21028">
      <c r="A21028" s="1" t="s">
        <v>62068</v>
      </c>
      <c r="B21028" s="1" t="s">
        <v>62069</v>
      </c>
      <c r="C21028" s="1" t="s">
        <v>62070</v>
      </c>
      <c r="D21028" s="1">
        <v>76.0</v>
      </c>
    </row>
    <row r="21029">
      <c r="A21029" s="1" t="s">
        <v>62071</v>
      </c>
      <c r="B21029" s="1" t="s">
        <v>62072</v>
      </c>
      <c r="C21029" s="1" t="s">
        <v>62073</v>
      </c>
      <c r="D21029" s="1">
        <v>120.0</v>
      </c>
    </row>
    <row r="21030">
      <c r="A21030" s="1" t="s">
        <v>62074</v>
      </c>
      <c r="B21030" s="1" t="s">
        <v>62075</v>
      </c>
      <c r="C21030" s="1" t="s">
        <v>62076</v>
      </c>
      <c r="D21030" s="1">
        <v>80.0</v>
      </c>
    </row>
    <row r="21031">
      <c r="A21031" s="1" t="s">
        <v>62077</v>
      </c>
      <c r="B21031" s="1" t="s">
        <v>62078</v>
      </c>
      <c r="C21031" s="1" t="s">
        <v>62079</v>
      </c>
      <c r="D21031" s="1">
        <v>225.0</v>
      </c>
    </row>
    <row r="21032">
      <c r="A21032" s="1" t="s">
        <v>62080</v>
      </c>
      <c r="B21032" s="1" t="s">
        <v>62081</v>
      </c>
      <c r="C21032" s="1" t="s">
        <v>62082</v>
      </c>
      <c r="D21032" s="1">
        <v>64.0</v>
      </c>
    </row>
    <row r="21033">
      <c r="A21033" s="1" t="s">
        <v>62083</v>
      </c>
      <c r="B21033" s="1" t="s">
        <v>62084</v>
      </c>
      <c r="C21033" s="1" t="s">
        <v>62085</v>
      </c>
      <c r="D21033" s="1">
        <v>1057.0</v>
      </c>
    </row>
    <row r="21034">
      <c r="A21034" s="1" t="s">
        <v>62086</v>
      </c>
      <c r="B21034" s="1" t="s">
        <v>62087</v>
      </c>
      <c r="C21034" s="1" t="s">
        <v>62088</v>
      </c>
      <c r="D21034" s="1">
        <v>1454.0</v>
      </c>
    </row>
    <row r="21035">
      <c r="A21035" s="1" t="s">
        <v>62089</v>
      </c>
      <c r="B21035" s="1" t="s">
        <v>62090</v>
      </c>
      <c r="C21035" s="1" t="s">
        <v>62091</v>
      </c>
      <c r="D21035" s="1">
        <v>245.0</v>
      </c>
    </row>
    <row r="21036">
      <c r="A21036" s="1" t="s">
        <v>62092</v>
      </c>
      <c r="B21036" s="1" t="s">
        <v>62093</v>
      </c>
      <c r="C21036" s="1" t="s">
        <v>62094</v>
      </c>
      <c r="D21036" s="1">
        <v>243.0</v>
      </c>
    </row>
    <row r="21037">
      <c r="A21037" s="1" t="s">
        <v>62095</v>
      </c>
      <c r="B21037" s="1" t="s">
        <v>62096</v>
      </c>
      <c r="C21037" s="1" t="s">
        <v>62097</v>
      </c>
      <c r="D21037" s="1">
        <v>150.0</v>
      </c>
    </row>
    <row r="21038">
      <c r="A21038" s="1" t="s">
        <v>62098</v>
      </c>
      <c r="B21038" s="1" t="s">
        <v>62099</v>
      </c>
      <c r="C21038" s="1" t="s">
        <v>62100</v>
      </c>
      <c r="D21038" s="1">
        <v>71.0</v>
      </c>
    </row>
    <row r="21039">
      <c r="A21039" s="1" t="s">
        <v>62101</v>
      </c>
      <c r="B21039" s="1" t="s">
        <v>62102</v>
      </c>
      <c r="C21039" s="1" t="s">
        <v>62103</v>
      </c>
      <c r="D21039" s="1">
        <v>264.0</v>
      </c>
    </row>
    <row r="21040">
      <c r="A21040" s="1" t="s">
        <v>22386</v>
      </c>
      <c r="B21040" s="1" t="s">
        <v>22387</v>
      </c>
      <c r="C21040" s="1" t="s">
        <v>62104</v>
      </c>
      <c r="D21040" s="1">
        <v>771.0</v>
      </c>
    </row>
    <row r="21041">
      <c r="A21041" s="1" t="s">
        <v>62105</v>
      </c>
      <c r="B21041" s="1" t="s">
        <v>62106</v>
      </c>
      <c r="C21041" s="1" t="s">
        <v>62107</v>
      </c>
      <c r="D21041" s="1">
        <v>222.0</v>
      </c>
    </row>
    <row r="21042">
      <c r="A21042" s="1" t="s">
        <v>62108</v>
      </c>
      <c r="B21042" s="1" t="s">
        <v>62108</v>
      </c>
      <c r="C21042" s="1" t="s">
        <v>62109</v>
      </c>
      <c r="D21042" s="1">
        <v>268.0</v>
      </c>
    </row>
    <row r="21043">
      <c r="A21043" s="1" t="s">
        <v>62110</v>
      </c>
      <c r="B21043" s="1" t="s">
        <v>62111</v>
      </c>
      <c r="C21043" s="1" t="s">
        <v>62112</v>
      </c>
      <c r="D21043" s="1">
        <v>53.0</v>
      </c>
    </row>
    <row r="21044">
      <c r="A21044" s="1" t="s">
        <v>62113</v>
      </c>
      <c r="B21044" s="1" t="s">
        <v>62114</v>
      </c>
      <c r="C21044" s="1" t="s">
        <v>62115</v>
      </c>
      <c r="D21044" s="1">
        <v>37.0</v>
      </c>
    </row>
    <row r="21045">
      <c r="A21045" s="1" t="s">
        <v>62116</v>
      </c>
      <c r="B21045" s="1" t="s">
        <v>62117</v>
      </c>
      <c r="C21045" s="1" t="s">
        <v>62118</v>
      </c>
      <c r="D21045" s="1">
        <v>291.0</v>
      </c>
    </row>
    <row r="21046">
      <c r="A21046" s="1" t="s">
        <v>46374</v>
      </c>
      <c r="B21046" s="1" t="s">
        <v>46375</v>
      </c>
      <c r="C21046" s="1" t="s">
        <v>62119</v>
      </c>
      <c r="D21046" s="1">
        <v>234.0</v>
      </c>
    </row>
    <row r="21047">
      <c r="A21047" s="1" t="s">
        <v>62120</v>
      </c>
      <c r="B21047" s="1" t="s">
        <v>62121</v>
      </c>
      <c r="C21047" s="1" t="s">
        <v>62122</v>
      </c>
      <c r="D21047" s="1">
        <v>112.0</v>
      </c>
    </row>
    <row r="21048">
      <c r="A21048" s="1" t="s">
        <v>62123</v>
      </c>
      <c r="B21048" s="1" t="s">
        <v>62124</v>
      </c>
      <c r="C21048" s="1" t="s">
        <v>62125</v>
      </c>
      <c r="D21048" s="1">
        <v>139.0</v>
      </c>
    </row>
    <row r="21049">
      <c r="A21049" s="1" t="s">
        <v>30837</v>
      </c>
      <c r="B21049" s="1" t="s">
        <v>30838</v>
      </c>
      <c r="C21049" s="1" t="s">
        <v>62126</v>
      </c>
      <c r="D21049" s="1">
        <v>790.0</v>
      </c>
    </row>
    <row r="21050">
      <c r="A21050" s="1" t="s">
        <v>62127</v>
      </c>
      <c r="B21050" s="1" t="s">
        <v>62128</v>
      </c>
      <c r="C21050" s="1" t="s">
        <v>62129</v>
      </c>
      <c r="D21050" s="1">
        <v>1338.0</v>
      </c>
    </row>
    <row r="21051">
      <c r="A21051" s="1" t="s">
        <v>62130</v>
      </c>
      <c r="B21051" s="1" t="s">
        <v>62131</v>
      </c>
      <c r="C21051" s="1" t="s">
        <v>62132</v>
      </c>
      <c r="D21051" s="1">
        <v>323.0</v>
      </c>
    </row>
    <row r="21052">
      <c r="A21052" s="1" t="s">
        <v>62133</v>
      </c>
      <c r="B21052" s="1" t="s">
        <v>62134</v>
      </c>
      <c r="C21052" s="1" t="s">
        <v>62135</v>
      </c>
      <c r="D21052" s="1">
        <v>8219.0</v>
      </c>
    </row>
    <row r="21053">
      <c r="A21053" s="1" t="s">
        <v>62136</v>
      </c>
      <c r="B21053" s="1" t="s">
        <v>62137</v>
      </c>
      <c r="C21053" s="1" t="s">
        <v>62138</v>
      </c>
      <c r="D21053" s="1">
        <v>1317.0</v>
      </c>
    </row>
    <row r="21054">
      <c r="A21054" s="1" t="s">
        <v>62139</v>
      </c>
      <c r="B21054" s="1" t="s">
        <v>62140</v>
      </c>
      <c r="C21054" s="1" t="s">
        <v>62141</v>
      </c>
      <c r="D21054" s="1">
        <v>187.0</v>
      </c>
    </row>
    <row r="21055">
      <c r="A21055" s="1" t="s">
        <v>62142</v>
      </c>
      <c r="B21055" s="1" t="s">
        <v>62143</v>
      </c>
      <c r="C21055" s="1" t="s">
        <v>62144</v>
      </c>
      <c r="D21055" s="1">
        <v>87.0</v>
      </c>
    </row>
    <row r="21056">
      <c r="A21056" s="1" t="s">
        <v>62145</v>
      </c>
      <c r="B21056" s="1" t="s">
        <v>62146</v>
      </c>
      <c r="C21056" s="1" t="s">
        <v>62147</v>
      </c>
      <c r="D21056" s="1">
        <v>862.0</v>
      </c>
    </row>
    <row r="21057">
      <c r="A21057" s="1" t="s">
        <v>62148</v>
      </c>
      <c r="B21057" s="1" t="s">
        <v>62149</v>
      </c>
      <c r="C21057" s="1" t="s">
        <v>62150</v>
      </c>
      <c r="D21057" s="1">
        <v>1539.0</v>
      </c>
    </row>
    <row r="21058">
      <c r="A21058" s="1" t="s">
        <v>62151</v>
      </c>
      <c r="B21058" s="1" t="s">
        <v>62152</v>
      </c>
      <c r="C21058" s="1" t="s">
        <v>62153</v>
      </c>
      <c r="D21058" s="1">
        <v>76.0</v>
      </c>
    </row>
    <row r="21059">
      <c r="A21059" s="1" t="s">
        <v>62154</v>
      </c>
      <c r="B21059" s="1" t="s">
        <v>62155</v>
      </c>
      <c r="C21059" s="1" t="s">
        <v>62156</v>
      </c>
      <c r="D21059" s="1">
        <v>38.0</v>
      </c>
    </row>
    <row r="21060">
      <c r="A21060" s="1" t="s">
        <v>62157</v>
      </c>
      <c r="B21060" s="1" t="s">
        <v>62158</v>
      </c>
      <c r="C21060" s="1" t="s">
        <v>62159</v>
      </c>
      <c r="D21060" s="1">
        <v>450.0</v>
      </c>
    </row>
    <row r="21061">
      <c r="A21061" s="1" t="s">
        <v>62160</v>
      </c>
      <c r="B21061" s="1" t="s">
        <v>62161</v>
      </c>
      <c r="C21061" s="1" t="s">
        <v>62162</v>
      </c>
      <c r="D21061" s="1">
        <v>200.0</v>
      </c>
    </row>
    <row r="21062">
      <c r="A21062" s="1" t="s">
        <v>62163</v>
      </c>
      <c r="B21062" s="1" t="s">
        <v>62164</v>
      </c>
      <c r="C21062" s="1" t="s">
        <v>62165</v>
      </c>
      <c r="D21062" s="1">
        <v>271.0</v>
      </c>
    </row>
    <row r="21063">
      <c r="A21063" s="1" t="s">
        <v>62166</v>
      </c>
      <c r="B21063" s="1" t="s">
        <v>62167</v>
      </c>
      <c r="C21063" s="1" t="s">
        <v>62168</v>
      </c>
      <c r="D21063" s="1">
        <v>2339.0</v>
      </c>
    </row>
    <row r="21064">
      <c r="A21064" s="1" t="s">
        <v>62169</v>
      </c>
      <c r="B21064" s="1" t="s">
        <v>62170</v>
      </c>
      <c r="C21064" s="1" t="s">
        <v>62171</v>
      </c>
      <c r="D21064" s="1">
        <v>7.0</v>
      </c>
    </row>
    <row r="21065">
      <c r="A21065" s="1" t="s">
        <v>62172</v>
      </c>
      <c r="B21065" s="1" t="s">
        <v>62173</v>
      </c>
      <c r="C21065" s="1" t="s">
        <v>62174</v>
      </c>
      <c r="D21065" s="1">
        <v>3523.0</v>
      </c>
    </row>
    <row r="21066">
      <c r="A21066" s="1" t="s">
        <v>62175</v>
      </c>
      <c r="B21066" s="1" t="s">
        <v>62176</v>
      </c>
      <c r="C21066" s="1" t="s">
        <v>62177</v>
      </c>
      <c r="D21066" s="1">
        <v>89.0</v>
      </c>
    </row>
    <row r="21067">
      <c r="A21067" s="1" t="s">
        <v>62178</v>
      </c>
      <c r="B21067" s="1" t="s">
        <v>62179</v>
      </c>
      <c r="C21067" s="1" t="s">
        <v>62180</v>
      </c>
      <c r="D21067" s="1">
        <v>71.0</v>
      </c>
    </row>
    <row r="21068">
      <c r="A21068" s="1" t="s">
        <v>62181</v>
      </c>
      <c r="B21068" s="1" t="s">
        <v>62182</v>
      </c>
      <c r="C21068" s="1" t="s">
        <v>62183</v>
      </c>
      <c r="D21068" s="1">
        <v>2399.0</v>
      </c>
    </row>
    <row r="21069">
      <c r="A21069" s="1" t="s">
        <v>62184</v>
      </c>
      <c r="B21069" s="1" t="s">
        <v>62185</v>
      </c>
      <c r="C21069" s="1" t="s">
        <v>62186</v>
      </c>
      <c r="D21069" s="1">
        <v>26.0</v>
      </c>
    </row>
    <row r="21070">
      <c r="A21070" s="1" t="s">
        <v>62187</v>
      </c>
      <c r="B21070" s="1" t="s">
        <v>62188</v>
      </c>
      <c r="C21070" s="1" t="s">
        <v>62189</v>
      </c>
      <c r="D21070" s="1">
        <v>97.0</v>
      </c>
    </row>
    <row r="21071">
      <c r="A21071" s="1" t="s">
        <v>62190</v>
      </c>
      <c r="B21071" s="1" t="s">
        <v>62191</v>
      </c>
      <c r="C21071" s="1" t="s">
        <v>62192</v>
      </c>
      <c r="D21071" s="1">
        <v>39.0</v>
      </c>
    </row>
    <row r="21072">
      <c r="A21072" s="1" t="s">
        <v>62193</v>
      </c>
      <c r="B21072" s="1" t="s">
        <v>62194</v>
      </c>
      <c r="C21072" s="1" t="s">
        <v>62195</v>
      </c>
      <c r="D21072" s="1">
        <v>723.0</v>
      </c>
    </row>
    <row r="21073">
      <c r="A21073" s="1" t="s">
        <v>62196</v>
      </c>
      <c r="B21073" s="1" t="s">
        <v>62197</v>
      </c>
      <c r="C21073" s="1" t="s">
        <v>62198</v>
      </c>
      <c r="D21073" s="1">
        <v>41.0</v>
      </c>
    </row>
    <row r="21074">
      <c r="A21074" s="1" t="s">
        <v>62199</v>
      </c>
      <c r="B21074" s="1" t="s">
        <v>62200</v>
      </c>
      <c r="C21074" s="1" t="s">
        <v>62201</v>
      </c>
      <c r="D21074" s="1">
        <v>77.0</v>
      </c>
    </row>
    <row r="21075">
      <c r="A21075" s="1" t="s">
        <v>62202</v>
      </c>
      <c r="B21075" s="1" t="s">
        <v>62203</v>
      </c>
      <c r="C21075" s="1" t="s">
        <v>62204</v>
      </c>
      <c r="D21075" s="1">
        <v>73.0</v>
      </c>
    </row>
    <row r="21076">
      <c r="A21076" s="1" t="s">
        <v>62205</v>
      </c>
      <c r="B21076" s="1" t="s">
        <v>62206</v>
      </c>
      <c r="C21076" s="1" t="s">
        <v>62207</v>
      </c>
      <c r="D21076" s="1">
        <v>232.0</v>
      </c>
    </row>
    <row r="21077">
      <c r="A21077" s="1" t="s">
        <v>62208</v>
      </c>
      <c r="B21077" s="1" t="s">
        <v>62209</v>
      </c>
      <c r="C21077" s="1" t="s">
        <v>62210</v>
      </c>
      <c r="D21077" s="1">
        <v>320.0</v>
      </c>
    </row>
    <row r="21078">
      <c r="A21078" s="1" t="s">
        <v>62211</v>
      </c>
      <c r="B21078" s="1" t="s">
        <v>62212</v>
      </c>
      <c r="C21078" s="1" t="s">
        <v>62213</v>
      </c>
      <c r="D21078" s="1">
        <v>374.0</v>
      </c>
    </row>
    <row r="21079">
      <c r="A21079" s="1" t="s">
        <v>62214</v>
      </c>
      <c r="B21079" s="1" t="s">
        <v>62215</v>
      </c>
      <c r="C21079" s="1" t="s">
        <v>62216</v>
      </c>
      <c r="D21079" s="1">
        <v>693.0</v>
      </c>
    </row>
    <row r="21080">
      <c r="A21080" s="1" t="s">
        <v>62217</v>
      </c>
      <c r="B21080" s="1" t="s">
        <v>62218</v>
      </c>
      <c r="C21080" s="1" t="s">
        <v>62219</v>
      </c>
      <c r="D21080" s="1">
        <v>227.0</v>
      </c>
    </row>
    <row r="21081">
      <c r="A21081" s="1" t="s">
        <v>62220</v>
      </c>
      <c r="B21081" s="1" t="s">
        <v>62221</v>
      </c>
      <c r="C21081" s="1" t="s">
        <v>62222</v>
      </c>
      <c r="D21081" s="1">
        <v>3397.0</v>
      </c>
    </row>
    <row r="21082">
      <c r="A21082" s="1" t="s">
        <v>62223</v>
      </c>
      <c r="B21082" s="1" t="s">
        <v>62224</v>
      </c>
      <c r="C21082" s="1" t="s">
        <v>62225</v>
      </c>
      <c r="D21082" s="1">
        <v>291.0</v>
      </c>
    </row>
    <row r="21083">
      <c r="A21083" s="1" t="s">
        <v>62226</v>
      </c>
      <c r="B21083" s="1" t="s">
        <v>62227</v>
      </c>
      <c r="C21083" s="1" t="s">
        <v>62228</v>
      </c>
      <c r="D21083" s="1">
        <v>11.0</v>
      </c>
    </row>
    <row r="21084">
      <c r="A21084" s="1" t="s">
        <v>62229</v>
      </c>
      <c r="B21084" s="1" t="s">
        <v>62230</v>
      </c>
      <c r="C21084" s="1" t="s">
        <v>62231</v>
      </c>
      <c r="D21084" s="1">
        <v>249.0</v>
      </c>
    </row>
    <row r="21085">
      <c r="A21085" s="1" t="s">
        <v>62232</v>
      </c>
      <c r="B21085" s="1" t="s">
        <v>62233</v>
      </c>
      <c r="C21085" s="1" t="s">
        <v>62234</v>
      </c>
      <c r="D21085" s="1">
        <v>207.0</v>
      </c>
    </row>
    <row r="21086">
      <c r="A21086" s="1" t="s">
        <v>62235</v>
      </c>
      <c r="B21086" s="1" t="s">
        <v>62236</v>
      </c>
      <c r="C21086" s="1" t="s">
        <v>62237</v>
      </c>
      <c r="D21086" s="1">
        <v>309.0</v>
      </c>
    </row>
    <row r="21087">
      <c r="A21087" s="1" t="s">
        <v>62238</v>
      </c>
      <c r="B21087" s="1" t="s">
        <v>62239</v>
      </c>
      <c r="C21087" s="1" t="s">
        <v>62240</v>
      </c>
      <c r="D21087" s="1">
        <v>57.0</v>
      </c>
    </row>
    <row r="21088">
      <c r="A21088" s="1" t="s">
        <v>62241</v>
      </c>
      <c r="B21088" s="1" t="s">
        <v>62242</v>
      </c>
      <c r="C21088" s="1" t="s">
        <v>62243</v>
      </c>
      <c r="D21088" s="1">
        <v>1276.0</v>
      </c>
    </row>
    <row r="21089">
      <c r="A21089" s="1" t="s">
        <v>62244</v>
      </c>
      <c r="B21089" s="1" t="s">
        <v>62245</v>
      </c>
      <c r="C21089" s="1" t="s">
        <v>62246</v>
      </c>
      <c r="D21089" s="1">
        <v>2154.0</v>
      </c>
    </row>
    <row r="21090">
      <c r="A21090" s="1" t="s">
        <v>62247</v>
      </c>
      <c r="B21090" s="1" t="s">
        <v>62248</v>
      </c>
      <c r="C21090" s="1" t="s">
        <v>62249</v>
      </c>
      <c r="D21090" s="1">
        <v>1305.0</v>
      </c>
    </row>
    <row r="21091">
      <c r="A21091" s="1" t="s">
        <v>62250</v>
      </c>
      <c r="B21091" s="1" t="s">
        <v>62251</v>
      </c>
      <c r="C21091" s="1" t="s">
        <v>62252</v>
      </c>
      <c r="D21091" s="1">
        <v>23.0</v>
      </c>
    </row>
    <row r="21092">
      <c r="A21092" s="1" t="s">
        <v>62253</v>
      </c>
      <c r="B21092" s="1" t="s">
        <v>62254</v>
      </c>
      <c r="C21092" s="1" t="s">
        <v>62255</v>
      </c>
      <c r="D21092" s="1">
        <v>89.0</v>
      </c>
    </row>
    <row r="21093">
      <c r="A21093" s="1" t="s">
        <v>62256</v>
      </c>
      <c r="B21093" s="1" t="s">
        <v>62257</v>
      </c>
      <c r="C21093" s="1" t="s">
        <v>62258</v>
      </c>
      <c r="D21093" s="1">
        <v>27.0</v>
      </c>
    </row>
    <row r="21094">
      <c r="A21094" s="1" t="s">
        <v>62259</v>
      </c>
      <c r="B21094" s="1" t="s">
        <v>62260</v>
      </c>
      <c r="C21094" s="1" t="s">
        <v>62261</v>
      </c>
      <c r="D21094" s="1">
        <v>261.0</v>
      </c>
    </row>
    <row r="21095">
      <c r="A21095" s="1" t="s">
        <v>62262</v>
      </c>
      <c r="B21095" s="1" t="s">
        <v>62263</v>
      </c>
      <c r="C21095" s="1" t="s">
        <v>62264</v>
      </c>
      <c r="D21095" s="1">
        <v>57.0</v>
      </c>
    </row>
    <row r="21096">
      <c r="A21096" s="1" t="s">
        <v>62265</v>
      </c>
      <c r="B21096" s="1" t="s">
        <v>62266</v>
      </c>
      <c r="C21096" s="1" t="s">
        <v>62267</v>
      </c>
      <c r="D21096" s="1">
        <v>74.0</v>
      </c>
    </row>
    <row r="21097">
      <c r="A21097" s="1" t="s">
        <v>62268</v>
      </c>
      <c r="B21097" s="1" t="s">
        <v>62269</v>
      </c>
      <c r="C21097" s="1" t="s">
        <v>62270</v>
      </c>
      <c r="D21097" s="1">
        <v>121.0</v>
      </c>
    </row>
    <row r="21098">
      <c r="A21098" s="1" t="s">
        <v>62271</v>
      </c>
      <c r="B21098" s="1" t="s">
        <v>62272</v>
      </c>
      <c r="C21098" s="1" t="s">
        <v>62273</v>
      </c>
      <c r="D21098" s="1">
        <v>1087.0</v>
      </c>
    </row>
    <row r="21099">
      <c r="A21099" s="1" t="s">
        <v>62274</v>
      </c>
      <c r="B21099" s="1" t="s">
        <v>62275</v>
      </c>
      <c r="C21099" s="1" t="s">
        <v>62276</v>
      </c>
      <c r="D21099" s="1">
        <v>1809.0</v>
      </c>
    </row>
    <row r="21100">
      <c r="A21100" s="1" t="s">
        <v>62277</v>
      </c>
      <c r="B21100" s="1" t="s">
        <v>62278</v>
      </c>
      <c r="C21100" s="1" t="s">
        <v>62279</v>
      </c>
      <c r="D21100" s="1">
        <v>387.0</v>
      </c>
    </row>
    <row r="21101">
      <c r="A21101" s="1" t="s">
        <v>62280</v>
      </c>
      <c r="B21101" s="1" t="s">
        <v>62281</v>
      </c>
      <c r="C21101" s="1" t="s">
        <v>62282</v>
      </c>
      <c r="D21101" s="1">
        <v>181.0</v>
      </c>
    </row>
    <row r="21102">
      <c r="A21102" s="1" t="s">
        <v>62283</v>
      </c>
      <c r="B21102" s="1" t="s">
        <v>62284</v>
      </c>
      <c r="C21102" s="1" t="s">
        <v>62285</v>
      </c>
      <c r="D21102" s="1">
        <v>172.0</v>
      </c>
    </row>
    <row r="21103">
      <c r="A21103" s="1" t="s">
        <v>62286</v>
      </c>
      <c r="B21103" s="1" t="s">
        <v>62287</v>
      </c>
      <c r="C21103" s="1" t="s">
        <v>62288</v>
      </c>
      <c r="D21103" s="1">
        <v>157.0</v>
      </c>
    </row>
    <row r="21104">
      <c r="A21104" s="1" t="s">
        <v>62289</v>
      </c>
      <c r="B21104" s="1" t="s">
        <v>62290</v>
      </c>
      <c r="C21104" s="1" t="s">
        <v>62291</v>
      </c>
      <c r="D21104" s="1">
        <v>4444.0</v>
      </c>
    </row>
    <row r="21105">
      <c r="A21105" s="1" t="s">
        <v>62292</v>
      </c>
      <c r="B21105" s="1" t="s">
        <v>62293</v>
      </c>
      <c r="C21105" s="1" t="s">
        <v>62294</v>
      </c>
      <c r="D21105" s="1">
        <v>85.0</v>
      </c>
    </row>
    <row r="21106">
      <c r="A21106" s="1" t="s">
        <v>62295</v>
      </c>
      <c r="B21106" s="1" t="s">
        <v>62296</v>
      </c>
      <c r="C21106" s="1" t="s">
        <v>62297</v>
      </c>
      <c r="D21106" s="1">
        <v>120.0</v>
      </c>
    </row>
    <row r="21107">
      <c r="A21107" s="1" t="s">
        <v>62298</v>
      </c>
      <c r="B21107" s="1" t="s">
        <v>62299</v>
      </c>
      <c r="C21107" s="1" t="s">
        <v>62300</v>
      </c>
      <c r="D21107" s="1">
        <v>242.0</v>
      </c>
    </row>
    <row r="21108">
      <c r="A21108" s="1" t="s">
        <v>62301</v>
      </c>
      <c r="B21108" s="1" t="s">
        <v>62302</v>
      </c>
      <c r="C21108" s="1" t="s">
        <v>62303</v>
      </c>
      <c r="D21108" s="1">
        <v>571.0</v>
      </c>
    </row>
    <row r="21109">
      <c r="A21109" s="1" t="s">
        <v>62304</v>
      </c>
      <c r="B21109" s="1" t="s">
        <v>62305</v>
      </c>
      <c r="C21109" s="1" t="s">
        <v>62306</v>
      </c>
      <c r="D21109" s="1">
        <v>280.0</v>
      </c>
    </row>
    <row r="21110">
      <c r="A21110" s="1" t="s">
        <v>62307</v>
      </c>
      <c r="B21110" s="1" t="s">
        <v>62308</v>
      </c>
      <c r="C21110" s="1" t="s">
        <v>62309</v>
      </c>
      <c r="D21110" s="1">
        <v>73.0</v>
      </c>
    </row>
    <row r="21111">
      <c r="A21111" s="1" t="s">
        <v>62310</v>
      </c>
      <c r="B21111" s="1" t="s">
        <v>62311</v>
      </c>
      <c r="C21111" s="1" t="s">
        <v>62312</v>
      </c>
      <c r="D21111" s="1">
        <v>272.0</v>
      </c>
    </row>
    <row r="21112">
      <c r="A21112" s="1" t="s">
        <v>62313</v>
      </c>
      <c r="B21112" s="1" t="s">
        <v>62314</v>
      </c>
      <c r="C21112" s="1" t="s">
        <v>62315</v>
      </c>
      <c r="D21112" s="1">
        <v>142.0</v>
      </c>
    </row>
    <row r="21113">
      <c r="A21113" s="1" t="s">
        <v>62316</v>
      </c>
      <c r="B21113" s="1" t="s">
        <v>62317</v>
      </c>
      <c r="C21113" s="1" t="s">
        <v>62318</v>
      </c>
      <c r="D21113" s="1">
        <v>238.0</v>
      </c>
    </row>
    <row r="21114">
      <c r="A21114" s="1" t="s">
        <v>62319</v>
      </c>
      <c r="B21114" s="1" t="s">
        <v>62320</v>
      </c>
      <c r="C21114" s="1" t="s">
        <v>62321</v>
      </c>
      <c r="D21114" s="1">
        <v>20.0</v>
      </c>
    </row>
    <row r="21115">
      <c r="A21115" s="1" t="s">
        <v>62322</v>
      </c>
      <c r="B21115" s="1" t="s">
        <v>62323</v>
      </c>
      <c r="C21115" s="1" t="s">
        <v>62324</v>
      </c>
      <c r="D21115" s="1">
        <v>10289.0</v>
      </c>
    </row>
    <row r="21116">
      <c r="A21116" s="1" t="s">
        <v>62325</v>
      </c>
      <c r="B21116" s="1" t="s">
        <v>62326</v>
      </c>
      <c r="C21116" s="1" t="s">
        <v>62327</v>
      </c>
      <c r="D21116" s="1">
        <v>120.0</v>
      </c>
    </row>
    <row r="21117">
      <c r="A21117" s="1" t="s">
        <v>62328</v>
      </c>
      <c r="B21117" s="1" t="s">
        <v>62329</v>
      </c>
      <c r="C21117" s="1" t="s">
        <v>62330</v>
      </c>
      <c r="D21117" s="1">
        <v>39.0</v>
      </c>
    </row>
    <row r="21118">
      <c r="A21118" s="1" t="s">
        <v>62331</v>
      </c>
      <c r="B21118" s="1" t="s">
        <v>62332</v>
      </c>
      <c r="C21118" s="1" t="s">
        <v>62333</v>
      </c>
      <c r="D21118" s="1">
        <v>828.0</v>
      </c>
    </row>
    <row r="21119">
      <c r="A21119" s="1" t="s">
        <v>62334</v>
      </c>
      <c r="B21119" s="1" t="s">
        <v>62335</v>
      </c>
      <c r="C21119" s="1" t="s">
        <v>62336</v>
      </c>
      <c r="D21119" s="1">
        <v>7597.0</v>
      </c>
    </row>
    <row r="21120">
      <c r="A21120" s="1" t="s">
        <v>62337</v>
      </c>
      <c r="B21120" s="1" t="s">
        <v>62338</v>
      </c>
      <c r="C21120" s="1" t="s">
        <v>62339</v>
      </c>
      <c r="D21120" s="1">
        <v>647.0</v>
      </c>
    </row>
    <row r="21121">
      <c r="A21121" s="1" t="s">
        <v>62340</v>
      </c>
      <c r="B21121" s="1" t="s">
        <v>62341</v>
      </c>
      <c r="C21121" s="1" t="s">
        <v>62342</v>
      </c>
      <c r="D21121" s="1">
        <v>76.0</v>
      </c>
    </row>
    <row r="21122">
      <c r="A21122" s="1" t="s">
        <v>62343</v>
      </c>
      <c r="B21122" s="1" t="s">
        <v>62344</v>
      </c>
      <c r="C21122" s="1" t="s">
        <v>62345</v>
      </c>
      <c r="D21122" s="1">
        <v>57.0</v>
      </c>
    </row>
    <row r="21123">
      <c r="A21123" s="1" t="s">
        <v>62346</v>
      </c>
      <c r="B21123" s="1" t="s">
        <v>62347</v>
      </c>
      <c r="C21123" s="1" t="s">
        <v>62348</v>
      </c>
      <c r="D21123" s="1">
        <v>85.0</v>
      </c>
    </row>
    <row r="21124">
      <c r="A21124" s="1" t="s">
        <v>62349</v>
      </c>
      <c r="B21124" s="1" t="s">
        <v>62350</v>
      </c>
      <c r="C21124" s="1" t="s">
        <v>62351</v>
      </c>
      <c r="D21124" s="1">
        <v>656.0</v>
      </c>
    </row>
    <row r="21125">
      <c r="A21125" s="1" t="s">
        <v>62352</v>
      </c>
      <c r="B21125" s="1" t="s">
        <v>62353</v>
      </c>
      <c r="C21125" s="1" t="s">
        <v>62354</v>
      </c>
      <c r="D21125" s="1">
        <v>513.0</v>
      </c>
    </row>
    <row r="21126">
      <c r="A21126" s="1" t="s">
        <v>62355</v>
      </c>
      <c r="B21126" s="1" t="s">
        <v>62356</v>
      </c>
      <c r="C21126" s="1" t="s">
        <v>62357</v>
      </c>
      <c r="D21126" s="1">
        <v>151.0</v>
      </c>
    </row>
    <row r="21127">
      <c r="A21127" s="1" t="s">
        <v>62358</v>
      </c>
      <c r="B21127" s="1" t="s">
        <v>62359</v>
      </c>
      <c r="C21127" s="1" t="s">
        <v>62360</v>
      </c>
      <c r="D21127" s="1">
        <v>966.0</v>
      </c>
    </row>
    <row r="21128">
      <c r="A21128" s="1" t="s">
        <v>62361</v>
      </c>
      <c r="B21128" s="1" t="s">
        <v>62362</v>
      </c>
      <c r="C21128" s="1" t="s">
        <v>62363</v>
      </c>
      <c r="D21128" s="1">
        <v>55.0</v>
      </c>
    </row>
    <row r="21129">
      <c r="A21129" s="1" t="s">
        <v>62364</v>
      </c>
      <c r="B21129" s="1" t="s">
        <v>62365</v>
      </c>
      <c r="C21129" s="1" t="s">
        <v>62366</v>
      </c>
      <c r="D21129" s="1">
        <v>289.0</v>
      </c>
    </row>
    <row r="21130">
      <c r="A21130" s="1" t="s">
        <v>62367</v>
      </c>
      <c r="B21130" s="1" t="s">
        <v>62368</v>
      </c>
      <c r="C21130" s="1" t="s">
        <v>62369</v>
      </c>
      <c r="D21130" s="1">
        <v>41.0</v>
      </c>
    </row>
    <row r="21131">
      <c r="A21131" s="1" t="s">
        <v>62370</v>
      </c>
      <c r="B21131" s="1" t="s">
        <v>62371</v>
      </c>
      <c r="C21131" s="1" t="s">
        <v>62372</v>
      </c>
      <c r="D21131" s="1">
        <v>298.0</v>
      </c>
    </row>
    <row r="21132">
      <c r="A21132" s="1" t="s">
        <v>62373</v>
      </c>
      <c r="B21132" s="1" t="s">
        <v>62374</v>
      </c>
      <c r="C21132" s="1" t="s">
        <v>62375</v>
      </c>
      <c r="D21132" s="1">
        <v>329.0</v>
      </c>
    </row>
    <row r="21133">
      <c r="A21133" s="1" t="s">
        <v>62376</v>
      </c>
      <c r="B21133" s="1" t="s">
        <v>62377</v>
      </c>
      <c r="C21133" s="1" t="s">
        <v>62378</v>
      </c>
      <c r="D21133" s="1">
        <v>413.0</v>
      </c>
    </row>
    <row r="21134">
      <c r="A21134" s="1" t="s">
        <v>62379</v>
      </c>
      <c r="B21134" s="1" t="s">
        <v>62380</v>
      </c>
      <c r="C21134" s="1" t="s">
        <v>62381</v>
      </c>
      <c r="D21134" s="1">
        <v>1687.0</v>
      </c>
    </row>
    <row r="21135">
      <c r="A21135" s="1" t="s">
        <v>62382</v>
      </c>
      <c r="B21135" s="1" t="s">
        <v>62383</v>
      </c>
      <c r="C21135" s="1" t="s">
        <v>62384</v>
      </c>
      <c r="D21135" s="1">
        <v>9.0</v>
      </c>
    </row>
    <row r="21136">
      <c r="A21136" s="1" t="s">
        <v>62385</v>
      </c>
      <c r="B21136" s="1" t="s">
        <v>62386</v>
      </c>
      <c r="C21136" s="1" t="s">
        <v>62387</v>
      </c>
      <c r="D21136" s="1">
        <v>517.0</v>
      </c>
    </row>
    <row r="21137">
      <c r="A21137" s="1" t="s">
        <v>62388</v>
      </c>
      <c r="B21137" s="1" t="s">
        <v>62389</v>
      </c>
      <c r="C21137" s="1" t="s">
        <v>62390</v>
      </c>
      <c r="D21137" s="1">
        <v>258.0</v>
      </c>
    </row>
    <row r="21138">
      <c r="A21138" s="1" t="s">
        <v>62391</v>
      </c>
      <c r="B21138" s="1" t="s">
        <v>62392</v>
      </c>
      <c r="C21138" s="1" t="s">
        <v>62393</v>
      </c>
      <c r="D21138" s="1">
        <v>3086.0</v>
      </c>
    </row>
    <row r="21139">
      <c r="A21139" s="1" t="s">
        <v>62394</v>
      </c>
      <c r="B21139" s="1" t="s">
        <v>62395</v>
      </c>
      <c r="C21139" s="1" t="s">
        <v>62396</v>
      </c>
      <c r="D21139" s="1">
        <v>1677.0</v>
      </c>
    </row>
    <row r="21140">
      <c r="A21140" s="1" t="s">
        <v>62397</v>
      </c>
      <c r="B21140" s="1" t="s">
        <v>62398</v>
      </c>
      <c r="C21140" s="1" t="s">
        <v>62399</v>
      </c>
      <c r="D21140" s="1">
        <v>393.0</v>
      </c>
    </row>
    <row r="21141">
      <c r="A21141" s="1" t="s">
        <v>62400</v>
      </c>
      <c r="B21141" s="1" t="s">
        <v>62401</v>
      </c>
      <c r="C21141" s="1" t="s">
        <v>62402</v>
      </c>
      <c r="D21141" s="1">
        <v>462.0</v>
      </c>
    </row>
    <row r="21142">
      <c r="A21142" s="1" t="s">
        <v>62403</v>
      </c>
      <c r="B21142" s="1" t="s">
        <v>62404</v>
      </c>
      <c r="C21142" s="1" t="s">
        <v>62405</v>
      </c>
      <c r="D21142" s="1">
        <v>364.0</v>
      </c>
    </row>
    <row r="21143">
      <c r="A21143" s="1" t="s">
        <v>62406</v>
      </c>
      <c r="B21143" s="1" t="s">
        <v>62407</v>
      </c>
      <c r="C21143" s="1" t="s">
        <v>62408</v>
      </c>
      <c r="D21143" s="1">
        <v>229.0</v>
      </c>
    </row>
    <row r="21144">
      <c r="A21144" s="1" t="s">
        <v>62409</v>
      </c>
      <c r="B21144" s="1" t="s">
        <v>62410</v>
      </c>
      <c r="C21144" s="1" t="s">
        <v>62411</v>
      </c>
      <c r="D21144" s="1">
        <v>65.0</v>
      </c>
    </row>
    <row r="21145">
      <c r="A21145" s="1" t="s">
        <v>62412</v>
      </c>
      <c r="B21145" s="1" t="s">
        <v>62413</v>
      </c>
      <c r="C21145" s="1" t="s">
        <v>62414</v>
      </c>
      <c r="D21145" s="1">
        <v>193.0</v>
      </c>
    </row>
    <row r="21146">
      <c r="A21146" s="1" t="s">
        <v>62415</v>
      </c>
      <c r="B21146" s="1" t="s">
        <v>62416</v>
      </c>
      <c r="C21146" s="1" t="s">
        <v>62417</v>
      </c>
      <c r="D21146" s="1">
        <v>438.0</v>
      </c>
    </row>
    <row r="21147">
      <c r="A21147" s="1" t="s">
        <v>62418</v>
      </c>
      <c r="B21147" s="1" t="s">
        <v>62419</v>
      </c>
      <c r="C21147" s="1" t="s">
        <v>62420</v>
      </c>
      <c r="D21147" s="1">
        <v>201.0</v>
      </c>
    </row>
    <row r="21148">
      <c r="A21148" s="1" t="s">
        <v>62421</v>
      </c>
      <c r="B21148" s="1" t="s">
        <v>62422</v>
      </c>
      <c r="C21148" s="1" t="s">
        <v>62423</v>
      </c>
      <c r="D21148" s="1">
        <v>515.0</v>
      </c>
    </row>
    <row r="21149">
      <c r="A21149" s="1" t="s">
        <v>62424</v>
      </c>
      <c r="B21149" s="1" t="s">
        <v>62425</v>
      </c>
      <c r="C21149" s="1" t="s">
        <v>62426</v>
      </c>
      <c r="D21149" s="1">
        <v>260.0</v>
      </c>
    </row>
    <row r="21150">
      <c r="A21150" s="1" t="s">
        <v>62427</v>
      </c>
      <c r="B21150" s="1" t="s">
        <v>62428</v>
      </c>
      <c r="C21150" s="1" t="s">
        <v>62429</v>
      </c>
      <c r="D21150" s="1">
        <v>1119.0</v>
      </c>
    </row>
    <row r="21151">
      <c r="A21151" s="1" t="s">
        <v>62430</v>
      </c>
      <c r="B21151" s="1" t="s">
        <v>62431</v>
      </c>
      <c r="C21151" s="1" t="s">
        <v>62432</v>
      </c>
      <c r="D21151" s="1">
        <v>40.0</v>
      </c>
    </row>
    <row r="21152">
      <c r="A21152" s="1" t="s">
        <v>62433</v>
      </c>
      <c r="B21152" s="1" t="s">
        <v>62434</v>
      </c>
      <c r="C21152" s="1" t="s">
        <v>62435</v>
      </c>
      <c r="D21152" s="1">
        <v>1873.0</v>
      </c>
    </row>
    <row r="21153">
      <c r="A21153" s="1" t="s">
        <v>62436</v>
      </c>
      <c r="B21153" s="1" t="s">
        <v>62437</v>
      </c>
      <c r="C21153" s="1" t="s">
        <v>62438</v>
      </c>
      <c r="D21153" s="1">
        <v>100.0</v>
      </c>
    </row>
    <row r="21154">
      <c r="A21154" s="1" t="s">
        <v>62439</v>
      </c>
      <c r="B21154" s="1" t="s">
        <v>62440</v>
      </c>
      <c r="C21154" s="1" t="s">
        <v>62441</v>
      </c>
      <c r="D21154" s="1">
        <v>261.0</v>
      </c>
    </row>
    <row r="21155">
      <c r="A21155" s="1" t="s">
        <v>62442</v>
      </c>
      <c r="B21155" s="1" t="s">
        <v>62443</v>
      </c>
      <c r="C21155" s="1" t="s">
        <v>62444</v>
      </c>
      <c r="D21155" s="1">
        <v>311.0</v>
      </c>
    </row>
    <row r="21156">
      <c r="A21156" s="1" t="s">
        <v>62445</v>
      </c>
      <c r="B21156" s="1" t="s">
        <v>62446</v>
      </c>
      <c r="C21156" s="1" t="s">
        <v>62447</v>
      </c>
      <c r="D21156" s="1">
        <v>27.0</v>
      </c>
    </row>
    <row r="21157">
      <c r="A21157" s="1" t="s">
        <v>62448</v>
      </c>
      <c r="B21157" s="1" t="s">
        <v>62449</v>
      </c>
      <c r="C21157" s="1" t="s">
        <v>62450</v>
      </c>
      <c r="D21157" s="1">
        <v>90.0</v>
      </c>
    </row>
    <row r="21158">
      <c r="A21158" s="1" t="s">
        <v>62451</v>
      </c>
      <c r="B21158" s="1" t="s">
        <v>62452</v>
      </c>
      <c r="C21158" s="1" t="s">
        <v>62453</v>
      </c>
      <c r="D21158" s="1">
        <v>337.0</v>
      </c>
    </row>
    <row r="21159">
      <c r="A21159" s="1" t="s">
        <v>62454</v>
      </c>
      <c r="B21159" s="1" t="s">
        <v>62455</v>
      </c>
      <c r="C21159" s="1" t="s">
        <v>62456</v>
      </c>
      <c r="D21159" s="1">
        <v>78.0</v>
      </c>
    </row>
    <row r="21160">
      <c r="A21160" s="1" t="s">
        <v>62457</v>
      </c>
      <c r="B21160" s="1" t="s">
        <v>62458</v>
      </c>
      <c r="C21160" s="1" t="s">
        <v>62459</v>
      </c>
      <c r="D21160" s="1">
        <v>251.0</v>
      </c>
    </row>
    <row r="21161">
      <c r="A21161" s="1" t="s">
        <v>62460</v>
      </c>
      <c r="B21161" s="1" t="s">
        <v>62461</v>
      </c>
      <c r="C21161" s="1" t="s">
        <v>62462</v>
      </c>
      <c r="D21161" s="1">
        <v>236.0</v>
      </c>
    </row>
    <row r="21162">
      <c r="A21162" s="1" t="s">
        <v>62463</v>
      </c>
      <c r="B21162" s="1" t="s">
        <v>62464</v>
      </c>
      <c r="C21162" s="1" t="s">
        <v>62465</v>
      </c>
      <c r="D21162" s="1">
        <v>1240.0</v>
      </c>
    </row>
    <row r="21163">
      <c r="A21163" s="1" t="s">
        <v>62466</v>
      </c>
      <c r="B21163" s="1" t="s">
        <v>62467</v>
      </c>
      <c r="C21163" s="1" t="s">
        <v>62468</v>
      </c>
      <c r="D21163" s="1">
        <v>35.0</v>
      </c>
    </row>
    <row r="21164">
      <c r="A21164" s="1" t="s">
        <v>62469</v>
      </c>
      <c r="B21164" s="1" t="s">
        <v>62470</v>
      </c>
      <c r="C21164" s="1" t="s">
        <v>62471</v>
      </c>
      <c r="D21164" s="1">
        <v>30.0</v>
      </c>
    </row>
    <row r="21165">
      <c r="A21165" s="1" t="s">
        <v>62472</v>
      </c>
      <c r="B21165" s="1" t="s">
        <v>62473</v>
      </c>
      <c r="C21165" s="1" t="s">
        <v>62474</v>
      </c>
      <c r="D21165" s="1">
        <v>290.0</v>
      </c>
    </row>
    <row r="21166">
      <c r="A21166" s="1" t="s">
        <v>62475</v>
      </c>
      <c r="B21166" s="1" t="s">
        <v>62476</v>
      </c>
      <c r="C21166" s="1" t="s">
        <v>62477</v>
      </c>
      <c r="D21166" s="1">
        <v>2310.0</v>
      </c>
    </row>
    <row r="21167">
      <c r="A21167" s="1" t="s">
        <v>62478</v>
      </c>
      <c r="B21167" s="1" t="s">
        <v>62479</v>
      </c>
      <c r="C21167" s="1" t="s">
        <v>62480</v>
      </c>
      <c r="D21167" s="1">
        <v>61.0</v>
      </c>
    </row>
    <row r="21168">
      <c r="A21168" s="1" t="s">
        <v>62481</v>
      </c>
      <c r="B21168" s="1" t="s">
        <v>62482</v>
      </c>
      <c r="C21168" s="1" t="s">
        <v>62483</v>
      </c>
      <c r="D21168" s="1">
        <v>110.0</v>
      </c>
    </row>
    <row r="21169">
      <c r="A21169" s="1" t="s">
        <v>62484</v>
      </c>
      <c r="B21169" s="1" t="s">
        <v>62485</v>
      </c>
      <c r="C21169" s="1" t="s">
        <v>62486</v>
      </c>
      <c r="D21169" s="1">
        <v>89.0</v>
      </c>
    </row>
    <row r="21170">
      <c r="A21170" s="1" t="s">
        <v>62487</v>
      </c>
      <c r="B21170" s="1" t="s">
        <v>62488</v>
      </c>
      <c r="C21170" s="1" t="s">
        <v>62489</v>
      </c>
      <c r="D21170" s="1">
        <v>406.0</v>
      </c>
    </row>
    <row r="21171">
      <c r="A21171" s="1" t="s">
        <v>50952</v>
      </c>
      <c r="B21171" s="1" t="s">
        <v>50953</v>
      </c>
      <c r="C21171" s="1" t="s">
        <v>62490</v>
      </c>
      <c r="D21171" s="1">
        <v>488.0</v>
      </c>
    </row>
    <row r="21172">
      <c r="A21172" s="1" t="s">
        <v>62491</v>
      </c>
      <c r="B21172" s="1" t="s">
        <v>62492</v>
      </c>
      <c r="C21172" s="1" t="s">
        <v>62493</v>
      </c>
      <c r="D21172" s="1">
        <v>124.0</v>
      </c>
    </row>
    <row r="21173">
      <c r="A21173" s="1" t="s">
        <v>62494</v>
      </c>
      <c r="B21173" s="1" t="s">
        <v>62495</v>
      </c>
      <c r="C21173" s="1" t="s">
        <v>62496</v>
      </c>
      <c r="D21173" s="1">
        <v>15.0</v>
      </c>
    </row>
    <row r="21174">
      <c r="A21174" s="1" t="s">
        <v>62497</v>
      </c>
      <c r="B21174" s="1" t="s">
        <v>62498</v>
      </c>
      <c r="C21174" s="1" t="s">
        <v>62499</v>
      </c>
      <c r="D21174" s="1">
        <v>91.0</v>
      </c>
    </row>
    <row r="21175">
      <c r="A21175" s="1" t="s">
        <v>62500</v>
      </c>
      <c r="B21175" s="1" t="s">
        <v>62501</v>
      </c>
      <c r="C21175" s="1" t="s">
        <v>62502</v>
      </c>
      <c r="D21175" s="1">
        <v>939.0</v>
      </c>
    </row>
    <row r="21176">
      <c r="A21176" s="1" t="s">
        <v>62503</v>
      </c>
      <c r="B21176" s="1" t="s">
        <v>62504</v>
      </c>
      <c r="C21176" s="1" t="s">
        <v>62505</v>
      </c>
      <c r="D21176" s="1">
        <v>140.0</v>
      </c>
    </row>
    <row r="21177">
      <c r="A21177" s="1" t="s">
        <v>62506</v>
      </c>
      <c r="B21177" s="1" t="s">
        <v>62506</v>
      </c>
      <c r="C21177" s="1" t="s">
        <v>62507</v>
      </c>
      <c r="D21177" s="1">
        <v>396.0</v>
      </c>
    </row>
    <row r="21178">
      <c r="A21178" s="1" t="s">
        <v>62508</v>
      </c>
      <c r="B21178" s="1" t="s">
        <v>62509</v>
      </c>
      <c r="C21178" s="1" t="s">
        <v>62510</v>
      </c>
      <c r="D21178" s="1">
        <v>126.0</v>
      </c>
    </row>
    <row r="21179">
      <c r="A21179" s="1" t="s">
        <v>62511</v>
      </c>
      <c r="B21179" s="1" t="s">
        <v>62512</v>
      </c>
      <c r="C21179" s="1" t="s">
        <v>62513</v>
      </c>
      <c r="D21179" s="1">
        <v>208.0</v>
      </c>
    </row>
    <row r="21180">
      <c r="A21180" s="1" t="s">
        <v>62514</v>
      </c>
      <c r="B21180" s="1" t="s">
        <v>62515</v>
      </c>
      <c r="C21180" s="1" t="s">
        <v>62516</v>
      </c>
      <c r="D21180" s="1">
        <v>27.0</v>
      </c>
    </row>
    <row r="21181">
      <c r="A21181" s="1" t="s">
        <v>62517</v>
      </c>
      <c r="B21181" s="1" t="s">
        <v>62518</v>
      </c>
      <c r="C21181" s="1" t="s">
        <v>62519</v>
      </c>
      <c r="D21181" s="1">
        <v>258.0</v>
      </c>
    </row>
    <row r="21182">
      <c r="A21182" s="1" t="s">
        <v>62520</v>
      </c>
      <c r="B21182" s="1" t="s">
        <v>62521</v>
      </c>
      <c r="C21182" s="1" t="s">
        <v>62522</v>
      </c>
      <c r="D21182" s="1">
        <v>405.0</v>
      </c>
    </row>
    <row r="21183">
      <c r="A21183" s="1" t="s">
        <v>62523</v>
      </c>
      <c r="B21183" s="1" t="s">
        <v>62524</v>
      </c>
      <c r="C21183" s="1" t="s">
        <v>62525</v>
      </c>
      <c r="D21183" s="1">
        <v>121.0</v>
      </c>
    </row>
    <row r="21184">
      <c r="A21184" s="1" t="s">
        <v>62526</v>
      </c>
      <c r="B21184" s="1" t="s">
        <v>62527</v>
      </c>
      <c r="C21184" s="1" t="s">
        <v>62528</v>
      </c>
      <c r="D21184" s="1">
        <v>24.0</v>
      </c>
    </row>
    <row r="21185">
      <c r="A21185" s="1" t="s">
        <v>62529</v>
      </c>
      <c r="B21185" s="1" t="s">
        <v>62530</v>
      </c>
      <c r="C21185" s="1" t="s">
        <v>62531</v>
      </c>
      <c r="D21185" s="1">
        <v>43.0</v>
      </c>
    </row>
    <row r="21186">
      <c r="A21186" s="1" t="s">
        <v>62532</v>
      </c>
      <c r="B21186" s="1" t="s">
        <v>62533</v>
      </c>
      <c r="C21186" s="1" t="s">
        <v>62534</v>
      </c>
      <c r="D21186" s="1">
        <v>69.0</v>
      </c>
    </row>
    <row r="21187">
      <c r="A21187" s="1" t="s">
        <v>62535</v>
      </c>
      <c r="B21187" s="1" t="s">
        <v>62536</v>
      </c>
      <c r="C21187" s="1" t="s">
        <v>62537</v>
      </c>
      <c r="D21187" s="1">
        <v>156.0</v>
      </c>
    </row>
    <row r="21188">
      <c r="A21188" s="1" t="s">
        <v>62538</v>
      </c>
      <c r="B21188" s="1" t="s">
        <v>62539</v>
      </c>
      <c r="C21188" s="1" t="s">
        <v>62540</v>
      </c>
      <c r="D21188" s="1">
        <v>63.0</v>
      </c>
    </row>
    <row r="21189">
      <c r="A21189" s="1" t="s">
        <v>62541</v>
      </c>
      <c r="B21189" s="1" t="s">
        <v>62542</v>
      </c>
      <c r="C21189" s="1" t="s">
        <v>62543</v>
      </c>
      <c r="D21189" s="1">
        <v>1202.0</v>
      </c>
    </row>
    <row r="21190">
      <c r="A21190" s="1" t="s">
        <v>62544</v>
      </c>
      <c r="B21190" s="1" t="s">
        <v>62545</v>
      </c>
      <c r="C21190" s="1" t="s">
        <v>62546</v>
      </c>
      <c r="D21190" s="1">
        <v>1659.0</v>
      </c>
    </row>
    <row r="21191">
      <c r="A21191" s="1" t="s">
        <v>62547</v>
      </c>
      <c r="B21191" s="1" t="s">
        <v>62548</v>
      </c>
      <c r="C21191" s="1" t="s">
        <v>62549</v>
      </c>
      <c r="D21191" s="1">
        <v>1431.0</v>
      </c>
    </row>
    <row r="21192">
      <c r="A21192" s="1" t="s">
        <v>62550</v>
      </c>
      <c r="B21192" s="1" t="s">
        <v>62551</v>
      </c>
      <c r="C21192" s="1" t="s">
        <v>62552</v>
      </c>
      <c r="D21192" s="1">
        <v>50.0</v>
      </c>
    </row>
    <row r="21193">
      <c r="A21193" s="1" t="s">
        <v>62553</v>
      </c>
      <c r="B21193" s="1" t="s">
        <v>62554</v>
      </c>
      <c r="C21193" s="1" t="s">
        <v>62555</v>
      </c>
      <c r="D21193" s="1">
        <v>45.0</v>
      </c>
    </row>
    <row r="21194">
      <c r="A21194" s="1" t="s">
        <v>62556</v>
      </c>
      <c r="B21194" s="1" t="s">
        <v>62557</v>
      </c>
      <c r="C21194" s="1" t="s">
        <v>62558</v>
      </c>
      <c r="D21194" s="1">
        <v>104.0</v>
      </c>
    </row>
    <row r="21195">
      <c r="A21195" s="1" t="s">
        <v>62559</v>
      </c>
      <c r="B21195" s="1" t="s">
        <v>62560</v>
      </c>
      <c r="C21195" s="1" t="s">
        <v>62561</v>
      </c>
      <c r="D21195" s="1">
        <v>125.0</v>
      </c>
    </row>
    <row r="21196">
      <c r="A21196" s="1" t="s">
        <v>62562</v>
      </c>
      <c r="B21196" s="1" t="s">
        <v>62563</v>
      </c>
      <c r="C21196" s="1" t="s">
        <v>62564</v>
      </c>
      <c r="D21196" s="1">
        <v>299.0</v>
      </c>
    </row>
    <row r="21197">
      <c r="A21197" s="1" t="s">
        <v>62565</v>
      </c>
      <c r="B21197" s="1" t="s">
        <v>62566</v>
      </c>
      <c r="C21197" s="1" t="s">
        <v>62567</v>
      </c>
      <c r="D21197" s="1">
        <v>368.0</v>
      </c>
    </row>
    <row r="21198">
      <c r="A21198" s="1" t="s">
        <v>62568</v>
      </c>
      <c r="B21198" s="1" t="s">
        <v>62569</v>
      </c>
      <c r="C21198" s="1" t="s">
        <v>62570</v>
      </c>
      <c r="D21198" s="1">
        <v>45.0</v>
      </c>
    </row>
    <row r="21199">
      <c r="A21199" s="1" t="s">
        <v>62571</v>
      </c>
      <c r="B21199" s="1" t="s">
        <v>62572</v>
      </c>
      <c r="C21199" s="1" t="s">
        <v>62573</v>
      </c>
      <c r="D21199" s="1">
        <v>125.0</v>
      </c>
    </row>
    <row r="21200">
      <c r="A21200" s="1" t="s">
        <v>62574</v>
      </c>
      <c r="B21200" s="1" t="s">
        <v>62575</v>
      </c>
      <c r="C21200" s="1" t="s">
        <v>62576</v>
      </c>
      <c r="D21200" s="1">
        <v>343.0</v>
      </c>
    </row>
    <row r="21201">
      <c r="A21201" s="1" t="s">
        <v>62577</v>
      </c>
      <c r="B21201" s="1" t="s">
        <v>62578</v>
      </c>
      <c r="C21201" s="1" t="s">
        <v>62579</v>
      </c>
      <c r="D21201" s="1">
        <v>446.0</v>
      </c>
    </row>
    <row r="21202">
      <c r="A21202" s="1" t="s">
        <v>62580</v>
      </c>
      <c r="B21202" s="1" t="s">
        <v>62581</v>
      </c>
      <c r="C21202" s="1" t="s">
        <v>62582</v>
      </c>
      <c r="D21202" s="1">
        <v>1175.0</v>
      </c>
    </row>
    <row r="21203">
      <c r="A21203" s="1" t="s">
        <v>62583</v>
      </c>
      <c r="B21203" s="1" t="s">
        <v>62584</v>
      </c>
      <c r="C21203" s="1" t="s">
        <v>62585</v>
      </c>
      <c r="D21203" s="1">
        <v>1240.0</v>
      </c>
    </row>
    <row r="21204">
      <c r="A21204" s="1" t="s">
        <v>62586</v>
      </c>
      <c r="B21204" s="1" t="s">
        <v>62587</v>
      </c>
      <c r="C21204" s="1" t="s">
        <v>62588</v>
      </c>
      <c r="D21204" s="1">
        <v>257.0</v>
      </c>
    </row>
    <row r="21205">
      <c r="A21205" s="1" t="s">
        <v>62589</v>
      </c>
      <c r="B21205" s="1" t="s">
        <v>62590</v>
      </c>
      <c r="C21205" s="1" t="s">
        <v>62591</v>
      </c>
      <c r="D21205" s="1">
        <v>527.0</v>
      </c>
    </row>
    <row r="21206">
      <c r="A21206" s="1" t="s">
        <v>62592</v>
      </c>
      <c r="B21206" s="1" t="s">
        <v>62593</v>
      </c>
      <c r="C21206" s="1" t="s">
        <v>62594</v>
      </c>
      <c r="D21206" s="1">
        <v>20.0</v>
      </c>
    </row>
    <row r="21207">
      <c r="A21207" s="1" t="s">
        <v>51914</v>
      </c>
      <c r="B21207" s="1" t="s">
        <v>62595</v>
      </c>
      <c r="C21207" s="1" t="s">
        <v>62596</v>
      </c>
      <c r="D21207" s="1">
        <v>374.0</v>
      </c>
    </row>
    <row r="21208">
      <c r="A21208" s="1" t="s">
        <v>62597</v>
      </c>
      <c r="B21208" s="1" t="s">
        <v>62598</v>
      </c>
      <c r="C21208" s="1" t="s">
        <v>62599</v>
      </c>
      <c r="D21208" s="1">
        <v>181.0</v>
      </c>
    </row>
    <row r="21209">
      <c r="A21209" s="1" t="s">
        <v>62600</v>
      </c>
      <c r="B21209" s="1" t="s">
        <v>62601</v>
      </c>
      <c r="C21209" s="1" t="s">
        <v>62602</v>
      </c>
      <c r="D21209" s="1">
        <v>59.0</v>
      </c>
    </row>
    <row r="21210">
      <c r="A21210" s="1" t="s">
        <v>62603</v>
      </c>
      <c r="B21210" s="1" t="s">
        <v>62604</v>
      </c>
      <c r="C21210" s="1" t="s">
        <v>62605</v>
      </c>
      <c r="D21210" s="1">
        <v>1455.0</v>
      </c>
    </row>
    <row r="21211">
      <c r="A21211" s="1" t="s">
        <v>62606</v>
      </c>
      <c r="B21211" s="1" t="s">
        <v>62607</v>
      </c>
      <c r="C21211" s="1" t="s">
        <v>62608</v>
      </c>
      <c r="D21211" s="1">
        <v>889.0</v>
      </c>
    </row>
    <row r="21212">
      <c r="A21212" s="1" t="s">
        <v>62609</v>
      </c>
      <c r="B21212" s="1" t="s">
        <v>62610</v>
      </c>
      <c r="C21212" s="1" t="s">
        <v>62611</v>
      </c>
      <c r="D21212" s="1">
        <v>144.0</v>
      </c>
    </row>
    <row r="21213">
      <c r="A21213" s="1" t="s">
        <v>62612</v>
      </c>
      <c r="B21213" s="1" t="s">
        <v>62613</v>
      </c>
      <c r="C21213" s="1" t="s">
        <v>62614</v>
      </c>
      <c r="D21213" s="1">
        <v>378.0</v>
      </c>
    </row>
    <row r="21214">
      <c r="A21214" s="1" t="s">
        <v>62615</v>
      </c>
      <c r="B21214" s="1" t="s">
        <v>62616</v>
      </c>
      <c r="C21214" s="1" t="s">
        <v>62617</v>
      </c>
      <c r="D21214" s="1">
        <v>46.0</v>
      </c>
    </row>
    <row r="21215">
      <c r="A21215" s="1" t="s">
        <v>62618</v>
      </c>
      <c r="B21215" s="1" t="s">
        <v>62619</v>
      </c>
      <c r="C21215" s="1" t="s">
        <v>62620</v>
      </c>
      <c r="D21215" s="1">
        <v>1149.0</v>
      </c>
    </row>
    <row r="21216">
      <c r="A21216" s="1" t="s">
        <v>62621</v>
      </c>
      <c r="B21216" s="1" t="s">
        <v>62622</v>
      </c>
      <c r="C21216" s="1" t="s">
        <v>62623</v>
      </c>
      <c r="D21216" s="1">
        <v>704.0</v>
      </c>
    </row>
    <row r="21217">
      <c r="A21217" s="1" t="s">
        <v>62624</v>
      </c>
      <c r="B21217" s="1" t="s">
        <v>62625</v>
      </c>
      <c r="C21217" s="1" t="s">
        <v>62626</v>
      </c>
      <c r="D21217" s="1">
        <v>178.0</v>
      </c>
    </row>
    <row r="21218">
      <c r="A21218" s="1" t="s">
        <v>62627</v>
      </c>
      <c r="B21218" s="1" t="s">
        <v>62628</v>
      </c>
      <c r="C21218" s="1" t="s">
        <v>62629</v>
      </c>
      <c r="D21218" s="1">
        <v>660.0</v>
      </c>
    </row>
    <row r="21219">
      <c r="A21219" s="1" t="s">
        <v>62630</v>
      </c>
      <c r="B21219" s="1" t="s">
        <v>62631</v>
      </c>
      <c r="C21219" s="1" t="s">
        <v>62632</v>
      </c>
      <c r="D21219" s="1">
        <v>2386.0</v>
      </c>
    </row>
    <row r="21220">
      <c r="A21220" s="1" t="s">
        <v>62633</v>
      </c>
      <c r="B21220" s="1" t="s">
        <v>62634</v>
      </c>
      <c r="C21220" s="1" t="s">
        <v>62635</v>
      </c>
      <c r="D21220" s="1">
        <v>515.0</v>
      </c>
    </row>
    <row r="21221">
      <c r="A21221" s="1" t="s">
        <v>62636</v>
      </c>
      <c r="B21221" s="1" t="s">
        <v>62637</v>
      </c>
      <c r="C21221" s="1" t="s">
        <v>62638</v>
      </c>
      <c r="D21221" s="1">
        <v>336.0</v>
      </c>
    </row>
    <row r="21222">
      <c r="A21222" s="1" t="s">
        <v>62639</v>
      </c>
      <c r="B21222" s="1" t="s">
        <v>62640</v>
      </c>
      <c r="C21222" s="1" t="s">
        <v>62641</v>
      </c>
      <c r="D21222" s="1">
        <v>1109.0</v>
      </c>
    </row>
    <row r="21223">
      <c r="A21223" s="1" t="s">
        <v>62642</v>
      </c>
      <c r="B21223" s="1" t="s">
        <v>62643</v>
      </c>
      <c r="C21223" s="1" t="s">
        <v>62644</v>
      </c>
      <c r="D21223" s="1">
        <v>623.0</v>
      </c>
    </row>
    <row r="21224">
      <c r="A21224" s="1" t="s">
        <v>62645</v>
      </c>
      <c r="B21224" s="1" t="s">
        <v>62646</v>
      </c>
      <c r="C21224" s="1" t="s">
        <v>62647</v>
      </c>
      <c r="D21224" s="1">
        <v>122.0</v>
      </c>
    </row>
    <row r="21225">
      <c r="A21225" s="1" t="s">
        <v>62648</v>
      </c>
      <c r="B21225" s="1" t="s">
        <v>62649</v>
      </c>
      <c r="C21225" s="1" t="s">
        <v>62650</v>
      </c>
      <c r="D21225" s="1">
        <v>235.0</v>
      </c>
    </row>
    <row r="21226">
      <c r="A21226" s="1" t="s">
        <v>62651</v>
      </c>
      <c r="B21226" s="1" t="s">
        <v>62652</v>
      </c>
      <c r="C21226" s="1" t="s">
        <v>62653</v>
      </c>
      <c r="D21226" s="1">
        <v>1258.0</v>
      </c>
    </row>
    <row r="21227">
      <c r="A21227" s="1" t="s">
        <v>55432</v>
      </c>
      <c r="B21227" s="1" t="s">
        <v>59723</v>
      </c>
      <c r="C21227" s="1" t="s">
        <v>62654</v>
      </c>
      <c r="D21227" s="1">
        <v>339.0</v>
      </c>
    </row>
    <row r="21228">
      <c r="A21228" s="1" t="s">
        <v>62655</v>
      </c>
      <c r="B21228" s="1" t="s">
        <v>62656</v>
      </c>
      <c r="C21228" s="1" t="s">
        <v>62657</v>
      </c>
      <c r="D21228" s="1">
        <v>455.0</v>
      </c>
    </row>
    <row r="21229">
      <c r="A21229" s="1" t="s">
        <v>62658</v>
      </c>
      <c r="B21229" s="1" t="s">
        <v>62659</v>
      </c>
      <c r="C21229" s="1" t="s">
        <v>62660</v>
      </c>
      <c r="D21229" s="1">
        <v>389.0</v>
      </c>
    </row>
    <row r="21230">
      <c r="A21230" s="1" t="s">
        <v>62661</v>
      </c>
      <c r="B21230" s="1" t="s">
        <v>62662</v>
      </c>
      <c r="C21230" s="1" t="s">
        <v>62663</v>
      </c>
      <c r="D21230" s="1">
        <v>316.0</v>
      </c>
    </row>
    <row r="21231">
      <c r="A21231" s="1" t="s">
        <v>62664</v>
      </c>
      <c r="B21231" s="1" t="s">
        <v>62665</v>
      </c>
      <c r="C21231" s="1" t="s">
        <v>62666</v>
      </c>
      <c r="D21231" s="1">
        <v>1725.0</v>
      </c>
    </row>
    <row r="21232">
      <c r="A21232" s="1" t="s">
        <v>62667</v>
      </c>
      <c r="B21232" s="1" t="s">
        <v>62668</v>
      </c>
      <c r="C21232" s="1" t="s">
        <v>62669</v>
      </c>
      <c r="D21232" s="1">
        <v>395.0</v>
      </c>
    </row>
    <row r="21233">
      <c r="A21233" s="1" t="s">
        <v>62670</v>
      </c>
      <c r="B21233" s="1" t="s">
        <v>62671</v>
      </c>
      <c r="C21233" s="1" t="s">
        <v>62672</v>
      </c>
      <c r="D21233" s="1">
        <v>27.0</v>
      </c>
    </row>
    <row r="21234">
      <c r="A21234" s="1" t="s">
        <v>62673</v>
      </c>
      <c r="B21234" s="1" t="s">
        <v>62674</v>
      </c>
      <c r="C21234" s="1" t="s">
        <v>62675</v>
      </c>
      <c r="D21234" s="1">
        <v>1611.0</v>
      </c>
    </row>
    <row r="21235">
      <c r="A21235" s="1" t="s">
        <v>62676</v>
      </c>
      <c r="B21235" s="1" t="s">
        <v>62677</v>
      </c>
      <c r="C21235" s="1" t="s">
        <v>62678</v>
      </c>
      <c r="D21235" s="1">
        <v>2015.0</v>
      </c>
    </row>
    <row r="21236">
      <c r="A21236" s="1" t="s">
        <v>62679</v>
      </c>
      <c r="B21236" s="1" t="s">
        <v>62680</v>
      </c>
      <c r="C21236" s="1" t="s">
        <v>62681</v>
      </c>
      <c r="D21236" s="1">
        <v>429.0</v>
      </c>
    </row>
    <row r="21237">
      <c r="A21237" s="1" t="s">
        <v>62682</v>
      </c>
      <c r="B21237" s="1" t="s">
        <v>62683</v>
      </c>
      <c r="C21237" s="1" t="s">
        <v>62684</v>
      </c>
      <c r="D21237" s="1">
        <v>48.0</v>
      </c>
    </row>
    <row r="21238">
      <c r="A21238" s="1" t="s">
        <v>62685</v>
      </c>
      <c r="B21238" s="1" t="s">
        <v>62686</v>
      </c>
      <c r="C21238" s="1" t="s">
        <v>62687</v>
      </c>
      <c r="D21238" s="1">
        <v>710.0</v>
      </c>
    </row>
    <row r="21239">
      <c r="A21239" s="1" t="s">
        <v>62688</v>
      </c>
      <c r="B21239" s="1" t="s">
        <v>62689</v>
      </c>
      <c r="C21239" s="1" t="s">
        <v>62690</v>
      </c>
      <c r="D21239" s="1">
        <v>165.0</v>
      </c>
    </row>
    <row r="21240">
      <c r="A21240" s="1" t="s">
        <v>62691</v>
      </c>
      <c r="B21240" s="1" t="s">
        <v>62692</v>
      </c>
      <c r="C21240" s="1" t="s">
        <v>62693</v>
      </c>
      <c r="D21240" s="1">
        <v>57.0</v>
      </c>
    </row>
    <row r="21241">
      <c r="A21241" s="1" t="s">
        <v>62694</v>
      </c>
      <c r="B21241" s="1" t="s">
        <v>62695</v>
      </c>
      <c r="C21241" s="1" t="s">
        <v>62696</v>
      </c>
      <c r="D21241" s="1">
        <v>446.0</v>
      </c>
    </row>
    <row r="21242">
      <c r="A21242" s="1" t="s">
        <v>62697</v>
      </c>
      <c r="B21242" s="1" t="s">
        <v>62698</v>
      </c>
      <c r="C21242" s="1" t="s">
        <v>62699</v>
      </c>
      <c r="D21242" s="1">
        <v>977.0</v>
      </c>
    </row>
    <row r="21243">
      <c r="A21243" s="1" t="s">
        <v>62700</v>
      </c>
      <c r="B21243" s="1" t="s">
        <v>62701</v>
      </c>
      <c r="C21243" s="1" t="s">
        <v>62702</v>
      </c>
      <c r="D21243" s="1">
        <v>63.0</v>
      </c>
    </row>
    <row r="21244">
      <c r="A21244" s="1" t="s">
        <v>62703</v>
      </c>
      <c r="B21244" s="1" t="s">
        <v>62704</v>
      </c>
      <c r="C21244" s="1" t="s">
        <v>62705</v>
      </c>
      <c r="D21244" s="1">
        <v>484.0</v>
      </c>
    </row>
    <row r="21245">
      <c r="A21245" s="1" t="s">
        <v>62706</v>
      </c>
      <c r="B21245" s="1" t="s">
        <v>62707</v>
      </c>
      <c r="C21245" s="1" t="s">
        <v>62708</v>
      </c>
      <c r="D21245" s="1">
        <v>86.0</v>
      </c>
    </row>
    <row r="21246">
      <c r="A21246" s="1" t="s">
        <v>62709</v>
      </c>
      <c r="B21246" s="1" t="s">
        <v>62710</v>
      </c>
      <c r="C21246" s="1" t="s">
        <v>62711</v>
      </c>
      <c r="D21246" s="1">
        <v>120.0</v>
      </c>
    </row>
    <row r="21247">
      <c r="A21247" s="1" t="s">
        <v>62712</v>
      </c>
      <c r="B21247" s="1" t="s">
        <v>62713</v>
      </c>
      <c r="C21247" s="1" t="s">
        <v>62714</v>
      </c>
      <c r="D21247" s="1">
        <v>168.0</v>
      </c>
    </row>
    <row r="21248">
      <c r="A21248" s="1" t="s">
        <v>62715</v>
      </c>
      <c r="B21248" s="1" t="s">
        <v>62716</v>
      </c>
      <c r="C21248" s="1" t="s">
        <v>62717</v>
      </c>
      <c r="D21248" s="1">
        <v>61.0</v>
      </c>
    </row>
    <row r="21249">
      <c r="A21249" s="1" t="s">
        <v>62718</v>
      </c>
      <c r="B21249" s="1" t="s">
        <v>62719</v>
      </c>
      <c r="C21249" s="1" t="s">
        <v>62720</v>
      </c>
      <c r="D21249" s="1">
        <v>265.0</v>
      </c>
    </row>
    <row r="21250">
      <c r="A21250" s="1" t="s">
        <v>62721</v>
      </c>
      <c r="B21250" s="1" t="s">
        <v>62722</v>
      </c>
      <c r="C21250" s="1" t="s">
        <v>62723</v>
      </c>
      <c r="D21250" s="1">
        <v>1311.0</v>
      </c>
    </row>
    <row r="21251">
      <c r="A21251" s="1" t="s">
        <v>62724</v>
      </c>
      <c r="B21251" s="1" t="s">
        <v>62725</v>
      </c>
      <c r="C21251" s="1" t="s">
        <v>62726</v>
      </c>
      <c r="D21251" s="1">
        <v>423.0</v>
      </c>
    </row>
    <row r="21252">
      <c r="A21252" s="1" t="s">
        <v>62727</v>
      </c>
      <c r="B21252" s="1" t="s">
        <v>62728</v>
      </c>
      <c r="C21252" s="1" t="s">
        <v>62729</v>
      </c>
      <c r="D21252" s="1">
        <v>50.0</v>
      </c>
    </row>
    <row r="21253">
      <c r="A21253" s="1" t="s">
        <v>62730</v>
      </c>
      <c r="B21253" s="1" t="s">
        <v>62731</v>
      </c>
      <c r="C21253" s="1" t="s">
        <v>62732</v>
      </c>
      <c r="D21253" s="1">
        <v>944.0</v>
      </c>
    </row>
    <row r="21254">
      <c r="A21254" s="1" t="s">
        <v>62733</v>
      </c>
      <c r="B21254" s="1" t="s">
        <v>62734</v>
      </c>
      <c r="C21254" s="1" t="s">
        <v>62735</v>
      </c>
      <c r="D21254" s="1">
        <v>352.0</v>
      </c>
    </row>
    <row r="21255">
      <c r="A21255" s="1" t="s">
        <v>62736</v>
      </c>
      <c r="B21255" s="1" t="s">
        <v>62737</v>
      </c>
      <c r="C21255" s="1" t="s">
        <v>62738</v>
      </c>
      <c r="D21255" s="1">
        <v>68.0</v>
      </c>
    </row>
    <row r="21256">
      <c r="A21256" s="1" t="s">
        <v>62739</v>
      </c>
      <c r="B21256" s="1" t="s">
        <v>62740</v>
      </c>
      <c r="C21256" s="1" t="s">
        <v>62741</v>
      </c>
      <c r="D21256" s="1">
        <v>932.0</v>
      </c>
    </row>
    <row r="21257">
      <c r="A21257" s="1" t="s">
        <v>62742</v>
      </c>
      <c r="B21257" s="1" t="s">
        <v>62743</v>
      </c>
      <c r="C21257" s="1" t="s">
        <v>62744</v>
      </c>
      <c r="D21257" s="1">
        <v>72.0</v>
      </c>
    </row>
    <row r="21258">
      <c r="A21258" s="1" t="s">
        <v>62745</v>
      </c>
      <c r="B21258" s="1" t="s">
        <v>62746</v>
      </c>
      <c r="C21258" s="1" t="s">
        <v>62747</v>
      </c>
      <c r="D21258" s="1">
        <v>109.0</v>
      </c>
    </row>
    <row r="21259">
      <c r="A21259" s="1" t="s">
        <v>62748</v>
      </c>
      <c r="B21259" s="1" t="s">
        <v>62749</v>
      </c>
      <c r="C21259" s="1" t="s">
        <v>62750</v>
      </c>
      <c r="D21259" s="1">
        <v>433.0</v>
      </c>
    </row>
    <row r="21260">
      <c r="A21260" s="1" t="s">
        <v>62751</v>
      </c>
      <c r="B21260" s="1" t="s">
        <v>62752</v>
      </c>
      <c r="C21260" s="1" t="s">
        <v>62753</v>
      </c>
      <c r="D21260" s="1">
        <v>967.0</v>
      </c>
    </row>
    <row r="21261">
      <c r="A21261" s="1" t="s">
        <v>62754</v>
      </c>
      <c r="B21261" s="1" t="s">
        <v>62755</v>
      </c>
      <c r="C21261" s="1" t="s">
        <v>62756</v>
      </c>
      <c r="D21261" s="1">
        <v>396.0</v>
      </c>
    </row>
    <row r="21262">
      <c r="A21262" s="1" t="s">
        <v>62757</v>
      </c>
      <c r="B21262" s="1" t="s">
        <v>62758</v>
      </c>
      <c r="C21262" s="1" t="s">
        <v>62759</v>
      </c>
      <c r="D21262" s="1">
        <v>172.0</v>
      </c>
    </row>
    <row r="21263">
      <c r="A21263" s="1" t="s">
        <v>62760</v>
      </c>
      <c r="B21263" s="1" t="s">
        <v>62761</v>
      </c>
      <c r="C21263" s="1" t="s">
        <v>62762</v>
      </c>
      <c r="D21263" s="1">
        <v>243.0</v>
      </c>
    </row>
    <row r="21264">
      <c r="A21264" s="1" t="s">
        <v>62763</v>
      </c>
      <c r="B21264" s="1" t="s">
        <v>62764</v>
      </c>
      <c r="C21264" s="1" t="s">
        <v>62765</v>
      </c>
      <c r="D21264" s="1">
        <v>78.0</v>
      </c>
    </row>
    <row r="21265">
      <c r="A21265" s="1" t="s">
        <v>62766</v>
      </c>
      <c r="B21265" s="1" t="s">
        <v>62767</v>
      </c>
      <c r="C21265" s="1" t="s">
        <v>62768</v>
      </c>
      <c r="D21265" s="1">
        <v>27.0</v>
      </c>
    </row>
    <row r="21266">
      <c r="A21266" s="1" t="s">
        <v>62769</v>
      </c>
      <c r="B21266" s="1" t="s">
        <v>62770</v>
      </c>
      <c r="C21266" s="1" t="s">
        <v>62771</v>
      </c>
      <c r="D21266" s="1">
        <v>589.0</v>
      </c>
    </row>
    <row r="21267">
      <c r="A21267" s="1" t="s">
        <v>62772</v>
      </c>
      <c r="B21267" s="1" t="s">
        <v>62773</v>
      </c>
      <c r="C21267" s="1" t="s">
        <v>62774</v>
      </c>
      <c r="D21267" s="1">
        <v>222.0</v>
      </c>
    </row>
    <row r="21268">
      <c r="A21268" s="1" t="s">
        <v>62775</v>
      </c>
      <c r="B21268" s="1" t="s">
        <v>62776</v>
      </c>
      <c r="C21268" s="1" t="s">
        <v>62777</v>
      </c>
      <c r="D21268" s="1">
        <v>1047.0</v>
      </c>
    </row>
    <row r="21269">
      <c r="A21269" s="1" t="s">
        <v>62778</v>
      </c>
      <c r="B21269" s="1" t="s">
        <v>62779</v>
      </c>
      <c r="C21269" s="1" t="s">
        <v>62780</v>
      </c>
      <c r="D21269" s="1">
        <v>40.0</v>
      </c>
    </row>
    <row r="21270">
      <c r="A21270" s="1" t="s">
        <v>62781</v>
      </c>
      <c r="B21270" s="1" t="s">
        <v>62782</v>
      </c>
      <c r="C21270" s="1" t="s">
        <v>62783</v>
      </c>
      <c r="D21270" s="1">
        <v>46.0</v>
      </c>
    </row>
    <row r="21271">
      <c r="A21271" s="1" t="s">
        <v>62784</v>
      </c>
      <c r="B21271" s="1" t="s">
        <v>62785</v>
      </c>
      <c r="C21271" s="1" t="s">
        <v>62786</v>
      </c>
      <c r="D21271" s="1">
        <v>1485.0</v>
      </c>
    </row>
    <row r="21272">
      <c r="A21272" s="1" t="s">
        <v>62787</v>
      </c>
      <c r="B21272" s="1" t="s">
        <v>62788</v>
      </c>
      <c r="C21272" s="1" t="s">
        <v>62789</v>
      </c>
      <c r="D21272" s="1">
        <v>2499.0</v>
      </c>
    </row>
    <row r="21273">
      <c r="A21273" s="1" t="s">
        <v>62790</v>
      </c>
      <c r="B21273" s="1" t="s">
        <v>62791</v>
      </c>
      <c r="C21273" s="1" t="s">
        <v>62792</v>
      </c>
      <c r="D21273" s="1">
        <v>410.0</v>
      </c>
    </row>
    <row r="21274">
      <c r="A21274" s="1" t="s">
        <v>62793</v>
      </c>
      <c r="B21274" s="1" t="s">
        <v>62794</v>
      </c>
      <c r="C21274" s="1" t="s">
        <v>62795</v>
      </c>
      <c r="D21274" s="1">
        <v>185.0</v>
      </c>
    </row>
    <row r="21275">
      <c r="A21275" s="1" t="s">
        <v>62796</v>
      </c>
      <c r="B21275" s="1" t="s">
        <v>62797</v>
      </c>
      <c r="C21275" s="1" t="s">
        <v>62798</v>
      </c>
      <c r="D21275" s="1">
        <v>399.0</v>
      </c>
    </row>
    <row r="21276">
      <c r="A21276" s="1" t="s">
        <v>62799</v>
      </c>
      <c r="B21276" s="1" t="s">
        <v>62800</v>
      </c>
      <c r="C21276" s="1" t="s">
        <v>62801</v>
      </c>
      <c r="D21276" s="1">
        <v>9.0</v>
      </c>
    </row>
    <row r="21277">
      <c r="A21277" s="1" t="s">
        <v>62802</v>
      </c>
      <c r="B21277" s="1" t="s">
        <v>62803</v>
      </c>
      <c r="C21277" s="1" t="s">
        <v>62804</v>
      </c>
      <c r="D21277" s="1">
        <v>914.0</v>
      </c>
    </row>
    <row r="21278">
      <c r="A21278" s="1" t="s">
        <v>62805</v>
      </c>
      <c r="B21278" s="1" t="s">
        <v>62806</v>
      </c>
      <c r="C21278" s="1" t="s">
        <v>62807</v>
      </c>
      <c r="D21278" s="1">
        <v>1918.0</v>
      </c>
    </row>
    <row r="21279">
      <c r="A21279" s="1" t="s">
        <v>62808</v>
      </c>
      <c r="B21279" s="1" t="s">
        <v>62809</v>
      </c>
      <c r="C21279" s="1" t="s">
        <v>62810</v>
      </c>
      <c r="D21279" s="1">
        <v>153.0</v>
      </c>
    </row>
    <row r="21280">
      <c r="A21280" s="1" t="s">
        <v>62811</v>
      </c>
      <c r="B21280" s="1" t="s">
        <v>62812</v>
      </c>
      <c r="C21280" s="1" t="s">
        <v>62813</v>
      </c>
      <c r="D21280" s="1">
        <v>237.0</v>
      </c>
    </row>
    <row r="21281">
      <c r="A21281" s="1" t="s">
        <v>62814</v>
      </c>
      <c r="B21281" s="1" t="s">
        <v>62815</v>
      </c>
      <c r="C21281" s="1" t="s">
        <v>62816</v>
      </c>
      <c r="D21281" s="1">
        <v>56.0</v>
      </c>
    </row>
    <row r="21282">
      <c r="A21282" s="1" t="s">
        <v>62817</v>
      </c>
      <c r="B21282" s="1" t="s">
        <v>62818</v>
      </c>
      <c r="C21282" s="1" t="s">
        <v>62819</v>
      </c>
      <c r="D21282" s="1">
        <v>595.0</v>
      </c>
    </row>
    <row r="21283">
      <c r="A21283" s="1" t="s">
        <v>62820</v>
      </c>
      <c r="B21283" s="1" t="s">
        <v>62821</v>
      </c>
      <c r="C21283" s="1" t="s">
        <v>62822</v>
      </c>
      <c r="D21283" s="1">
        <v>674.0</v>
      </c>
    </row>
    <row r="21284">
      <c r="A21284" s="1" t="s">
        <v>62823</v>
      </c>
      <c r="B21284" s="1" t="s">
        <v>62824</v>
      </c>
      <c r="C21284" s="1" t="s">
        <v>62825</v>
      </c>
      <c r="D21284" s="1">
        <v>259.0</v>
      </c>
    </row>
    <row r="21285">
      <c r="A21285" s="1" t="s">
        <v>62826</v>
      </c>
      <c r="B21285" s="1" t="s">
        <v>62827</v>
      </c>
      <c r="C21285" s="1" t="s">
        <v>62828</v>
      </c>
      <c r="D21285" s="1">
        <v>118.0</v>
      </c>
    </row>
    <row r="21286">
      <c r="A21286" s="1" t="s">
        <v>62829</v>
      </c>
      <c r="B21286" s="1" t="s">
        <v>62830</v>
      </c>
      <c r="C21286" s="1" t="s">
        <v>62831</v>
      </c>
      <c r="D21286" s="1">
        <v>459.0</v>
      </c>
    </row>
    <row r="21287">
      <c r="A21287" s="1" t="s">
        <v>62832</v>
      </c>
      <c r="B21287" s="1" t="s">
        <v>62833</v>
      </c>
      <c r="C21287" s="1" t="s">
        <v>62834</v>
      </c>
      <c r="D21287" s="1">
        <v>319.0</v>
      </c>
    </row>
    <row r="21288">
      <c r="A21288" s="1" t="s">
        <v>62835</v>
      </c>
      <c r="B21288" s="1" t="s">
        <v>62836</v>
      </c>
      <c r="C21288" s="1" t="s">
        <v>62837</v>
      </c>
      <c r="D21288" s="1">
        <v>434.0</v>
      </c>
    </row>
    <row r="21289">
      <c r="A21289" s="1" t="s">
        <v>62838</v>
      </c>
      <c r="B21289" s="1" t="s">
        <v>62839</v>
      </c>
      <c r="C21289" s="1" t="s">
        <v>62840</v>
      </c>
      <c r="D21289" s="1">
        <v>147.0</v>
      </c>
    </row>
    <row r="21290">
      <c r="A21290" s="1" t="s">
        <v>62841</v>
      </c>
      <c r="B21290" s="1" t="s">
        <v>62842</v>
      </c>
      <c r="C21290" s="1" t="s">
        <v>62843</v>
      </c>
      <c r="D21290" s="1">
        <v>55.0</v>
      </c>
    </row>
    <row r="21291">
      <c r="A21291" s="1" t="s">
        <v>62844</v>
      </c>
      <c r="B21291" s="1" t="s">
        <v>62845</v>
      </c>
      <c r="C21291" s="1" t="s">
        <v>62846</v>
      </c>
      <c r="D21291" s="1">
        <v>63.0</v>
      </c>
    </row>
    <row r="21292">
      <c r="A21292" s="1" t="s">
        <v>62847</v>
      </c>
      <c r="B21292" s="1" t="s">
        <v>62848</v>
      </c>
      <c r="C21292" s="1" t="s">
        <v>62849</v>
      </c>
      <c r="D21292" s="1">
        <v>74.0</v>
      </c>
    </row>
    <row r="21293">
      <c r="A21293" s="1" t="s">
        <v>62850</v>
      </c>
      <c r="B21293" s="1" t="s">
        <v>62851</v>
      </c>
      <c r="C21293" s="1" t="s">
        <v>62852</v>
      </c>
      <c r="D21293" s="1">
        <v>59.0</v>
      </c>
    </row>
    <row r="21294">
      <c r="A21294" s="1" t="s">
        <v>62853</v>
      </c>
      <c r="B21294" s="1" t="s">
        <v>62854</v>
      </c>
      <c r="C21294" s="1" t="s">
        <v>62855</v>
      </c>
      <c r="D21294" s="1">
        <v>470.0</v>
      </c>
    </row>
    <row r="21295">
      <c r="A21295" s="1" t="s">
        <v>62856</v>
      </c>
      <c r="B21295" s="1" t="s">
        <v>62857</v>
      </c>
      <c r="C21295" s="1" t="s">
        <v>62858</v>
      </c>
      <c r="D21295" s="1">
        <v>141.0</v>
      </c>
    </row>
    <row r="21296">
      <c r="A21296" s="1" t="s">
        <v>62859</v>
      </c>
      <c r="B21296" s="1" t="s">
        <v>62860</v>
      </c>
      <c r="C21296" s="1" t="s">
        <v>62861</v>
      </c>
      <c r="D21296" s="1">
        <v>472.0</v>
      </c>
    </row>
    <row r="21297">
      <c r="A21297" s="1" t="s">
        <v>62862</v>
      </c>
      <c r="B21297" s="1" t="s">
        <v>62863</v>
      </c>
      <c r="C21297" s="1" t="s">
        <v>62864</v>
      </c>
      <c r="D21297" s="1">
        <v>172.0</v>
      </c>
    </row>
    <row r="21298">
      <c r="A21298" s="1" t="s">
        <v>62865</v>
      </c>
      <c r="B21298" s="1" t="s">
        <v>62866</v>
      </c>
      <c r="C21298" s="1" t="s">
        <v>62867</v>
      </c>
      <c r="D21298" s="1">
        <v>86.0</v>
      </c>
    </row>
    <row r="21299">
      <c r="A21299" s="1" t="s">
        <v>62868</v>
      </c>
      <c r="B21299" s="1" t="s">
        <v>62869</v>
      </c>
      <c r="C21299" s="1" t="s">
        <v>62870</v>
      </c>
      <c r="D21299" s="1">
        <v>3278.0</v>
      </c>
    </row>
    <row r="21300">
      <c r="A21300" s="1" t="s">
        <v>62871</v>
      </c>
      <c r="B21300" s="1" t="s">
        <v>62872</v>
      </c>
      <c r="C21300" s="1" t="s">
        <v>62873</v>
      </c>
      <c r="D21300" s="1">
        <v>119.0</v>
      </c>
    </row>
    <row r="21301">
      <c r="A21301" s="1" t="s">
        <v>62874</v>
      </c>
      <c r="B21301" s="1" t="s">
        <v>62875</v>
      </c>
      <c r="C21301" s="1" t="s">
        <v>62876</v>
      </c>
      <c r="D21301" s="1">
        <v>199.0</v>
      </c>
    </row>
    <row r="21302">
      <c r="A21302" s="1" t="s">
        <v>62877</v>
      </c>
      <c r="B21302" s="1" t="s">
        <v>62878</v>
      </c>
      <c r="C21302" s="1" t="s">
        <v>62879</v>
      </c>
      <c r="D21302" s="1">
        <v>48.0</v>
      </c>
    </row>
    <row r="21303">
      <c r="A21303" s="1" t="s">
        <v>62880</v>
      </c>
      <c r="B21303" s="1" t="s">
        <v>62881</v>
      </c>
      <c r="C21303" s="1" t="s">
        <v>62882</v>
      </c>
      <c r="D21303" s="1">
        <v>964.0</v>
      </c>
    </row>
    <row r="21304">
      <c r="A21304" s="1" t="s">
        <v>62883</v>
      </c>
      <c r="B21304" s="1" t="s">
        <v>62884</v>
      </c>
      <c r="C21304" s="1" t="s">
        <v>62885</v>
      </c>
      <c r="D21304" s="1">
        <v>425.0</v>
      </c>
    </row>
    <row r="21305">
      <c r="A21305" s="1" t="s">
        <v>62886</v>
      </c>
      <c r="B21305" s="1" t="s">
        <v>62887</v>
      </c>
      <c r="C21305" s="1" t="s">
        <v>62888</v>
      </c>
      <c r="D21305" s="1">
        <v>1252.0</v>
      </c>
    </row>
    <row r="21306">
      <c r="A21306" s="1" t="s">
        <v>62889</v>
      </c>
      <c r="B21306" s="1" t="s">
        <v>62890</v>
      </c>
      <c r="C21306" s="1" t="s">
        <v>62891</v>
      </c>
      <c r="D21306" s="1">
        <v>681.0</v>
      </c>
    </row>
    <row r="21307">
      <c r="A21307" s="1" t="s">
        <v>62892</v>
      </c>
      <c r="B21307" s="1" t="s">
        <v>62893</v>
      </c>
      <c r="C21307" s="1" t="s">
        <v>62894</v>
      </c>
      <c r="D21307" s="1">
        <v>1428.0</v>
      </c>
    </row>
    <row r="21308">
      <c r="A21308" s="1" t="s">
        <v>62895</v>
      </c>
      <c r="B21308" s="1" t="s">
        <v>62896</v>
      </c>
      <c r="C21308" s="1" t="s">
        <v>62897</v>
      </c>
      <c r="D21308" s="1">
        <v>721.0</v>
      </c>
    </row>
    <row r="21309">
      <c r="A21309" s="1" t="s">
        <v>62898</v>
      </c>
      <c r="B21309" s="1" t="s">
        <v>62899</v>
      </c>
      <c r="C21309" s="1" t="s">
        <v>62900</v>
      </c>
      <c r="D21309" s="1">
        <v>260.0</v>
      </c>
    </row>
    <row r="21310">
      <c r="A21310" s="1" t="s">
        <v>62901</v>
      </c>
      <c r="B21310" s="1" t="s">
        <v>62902</v>
      </c>
      <c r="C21310" s="1" t="s">
        <v>62903</v>
      </c>
      <c r="D21310" s="1">
        <v>1413.0</v>
      </c>
    </row>
    <row r="21311">
      <c r="A21311" s="1" t="s">
        <v>62904</v>
      </c>
      <c r="B21311" s="1" t="s">
        <v>62905</v>
      </c>
      <c r="C21311" s="1" t="s">
        <v>62906</v>
      </c>
      <c r="D21311" s="1">
        <v>43.0</v>
      </c>
    </row>
    <row r="21312">
      <c r="A21312" s="1" t="s">
        <v>62907</v>
      </c>
      <c r="B21312" s="1" t="s">
        <v>62908</v>
      </c>
      <c r="C21312" s="1" t="s">
        <v>62909</v>
      </c>
      <c r="D21312" s="1">
        <v>469.0</v>
      </c>
    </row>
    <row r="21313">
      <c r="A21313" s="1" t="s">
        <v>62910</v>
      </c>
      <c r="B21313" s="1" t="s">
        <v>62911</v>
      </c>
      <c r="C21313" s="1" t="s">
        <v>62912</v>
      </c>
      <c r="D21313" s="1">
        <v>1253.0</v>
      </c>
    </row>
    <row r="21314">
      <c r="A21314" s="1" t="s">
        <v>62913</v>
      </c>
      <c r="B21314" s="1" t="s">
        <v>62914</v>
      </c>
      <c r="C21314" s="1" t="s">
        <v>62915</v>
      </c>
      <c r="D21314" s="1">
        <v>52.0</v>
      </c>
    </row>
    <row r="21315">
      <c r="A21315" s="1" t="s">
        <v>62916</v>
      </c>
      <c r="B21315" s="1" t="s">
        <v>62917</v>
      </c>
      <c r="C21315" s="1" t="s">
        <v>62918</v>
      </c>
      <c r="D21315" s="1">
        <v>64.0</v>
      </c>
    </row>
    <row r="21316">
      <c r="A21316" s="1" t="s">
        <v>62919</v>
      </c>
      <c r="B21316" s="1" t="s">
        <v>62920</v>
      </c>
      <c r="C21316" s="1" t="s">
        <v>62921</v>
      </c>
      <c r="D21316" s="1">
        <v>292.0</v>
      </c>
    </row>
    <row r="21317">
      <c r="A21317" s="1" t="s">
        <v>62922</v>
      </c>
      <c r="B21317" s="1" t="s">
        <v>62923</v>
      </c>
      <c r="C21317" s="1" t="s">
        <v>62924</v>
      </c>
      <c r="D21317" s="1">
        <v>377.0</v>
      </c>
    </row>
    <row r="21318">
      <c r="A21318" s="1" t="s">
        <v>62925</v>
      </c>
      <c r="B21318" s="1" t="s">
        <v>62926</v>
      </c>
      <c r="C21318" s="1" t="s">
        <v>62927</v>
      </c>
      <c r="D21318" s="1">
        <v>3332.0</v>
      </c>
    </row>
    <row r="21319">
      <c r="A21319" s="1" t="s">
        <v>62928</v>
      </c>
      <c r="B21319" s="1" t="s">
        <v>62929</v>
      </c>
      <c r="C21319" s="1" t="s">
        <v>62930</v>
      </c>
      <c r="D21319" s="1">
        <v>81.0</v>
      </c>
    </row>
    <row r="21320">
      <c r="A21320" s="1" t="s">
        <v>62931</v>
      </c>
      <c r="B21320" s="1" t="s">
        <v>62932</v>
      </c>
      <c r="C21320" s="1" t="s">
        <v>62933</v>
      </c>
      <c r="D21320" s="1">
        <v>49.0</v>
      </c>
    </row>
    <row r="21321">
      <c r="A21321" s="1" t="s">
        <v>62934</v>
      </c>
      <c r="B21321" s="1" t="s">
        <v>62935</v>
      </c>
      <c r="C21321" s="1" t="s">
        <v>62936</v>
      </c>
      <c r="D21321" s="1">
        <v>464.0</v>
      </c>
    </row>
    <row r="21322">
      <c r="A21322" s="1" t="s">
        <v>62937</v>
      </c>
      <c r="B21322" s="1" t="s">
        <v>62938</v>
      </c>
      <c r="C21322" s="1" t="s">
        <v>62939</v>
      </c>
      <c r="D21322" s="1">
        <v>18.0</v>
      </c>
    </row>
    <row r="21323">
      <c r="A21323" s="1" t="s">
        <v>62940</v>
      </c>
      <c r="B21323" s="1" t="s">
        <v>62941</v>
      </c>
      <c r="C21323" s="1" t="s">
        <v>62942</v>
      </c>
      <c r="D21323" s="1">
        <v>1202.0</v>
      </c>
    </row>
    <row r="21324">
      <c r="A21324" s="1" t="s">
        <v>62943</v>
      </c>
      <c r="B21324" s="1" t="s">
        <v>62944</v>
      </c>
      <c r="C21324" s="1" t="s">
        <v>62945</v>
      </c>
      <c r="D21324" s="1">
        <v>1188.0</v>
      </c>
    </row>
    <row r="21325">
      <c r="A21325" s="1" t="s">
        <v>62946</v>
      </c>
      <c r="B21325" s="1" t="s">
        <v>62947</v>
      </c>
      <c r="C21325" s="1" t="s">
        <v>62948</v>
      </c>
      <c r="D21325" s="1">
        <v>70.0</v>
      </c>
    </row>
    <row r="21326">
      <c r="A21326" s="1" t="s">
        <v>62949</v>
      </c>
      <c r="B21326" s="1" t="s">
        <v>62950</v>
      </c>
      <c r="C21326" s="1" t="s">
        <v>62951</v>
      </c>
      <c r="D21326" s="1">
        <v>454.0</v>
      </c>
    </row>
    <row r="21327">
      <c r="A21327" s="1" t="s">
        <v>62952</v>
      </c>
      <c r="B21327" s="1" t="s">
        <v>62953</v>
      </c>
      <c r="C21327" s="1" t="s">
        <v>62954</v>
      </c>
      <c r="D21327" s="1">
        <v>698.0</v>
      </c>
    </row>
    <row r="21328">
      <c r="A21328" s="1" t="s">
        <v>62955</v>
      </c>
      <c r="B21328" s="1" t="s">
        <v>62956</v>
      </c>
      <c r="C21328" s="1" t="s">
        <v>62957</v>
      </c>
      <c r="D21328" s="1">
        <v>1029.0</v>
      </c>
    </row>
    <row r="21329">
      <c r="A21329" s="1" t="s">
        <v>62958</v>
      </c>
      <c r="B21329" s="1" t="s">
        <v>62959</v>
      </c>
      <c r="C21329" s="1" t="s">
        <v>62960</v>
      </c>
      <c r="D21329" s="1">
        <v>3827.0</v>
      </c>
    </row>
    <row r="21330">
      <c r="A21330" s="1" t="s">
        <v>62961</v>
      </c>
      <c r="B21330" s="1" t="s">
        <v>62962</v>
      </c>
      <c r="C21330" s="1" t="s">
        <v>62963</v>
      </c>
      <c r="D21330" s="1">
        <v>38.0</v>
      </c>
    </row>
    <row r="21331">
      <c r="A21331" s="1" t="s">
        <v>62964</v>
      </c>
      <c r="B21331" s="1" t="s">
        <v>62965</v>
      </c>
      <c r="C21331" s="1" t="s">
        <v>62966</v>
      </c>
      <c r="D21331" s="1">
        <v>848.0</v>
      </c>
    </row>
    <row r="21332">
      <c r="A21332" s="1" t="s">
        <v>62967</v>
      </c>
      <c r="B21332" s="1" t="s">
        <v>62968</v>
      </c>
      <c r="C21332" s="1" t="s">
        <v>62969</v>
      </c>
      <c r="D21332" s="1">
        <v>466.0</v>
      </c>
    </row>
    <row r="21333">
      <c r="A21333" s="1" t="s">
        <v>62970</v>
      </c>
      <c r="B21333" s="1" t="s">
        <v>62971</v>
      </c>
      <c r="C21333" s="1" t="s">
        <v>62972</v>
      </c>
      <c r="D21333" s="1">
        <v>303.0</v>
      </c>
    </row>
    <row r="21334">
      <c r="A21334" s="1" t="s">
        <v>62973</v>
      </c>
      <c r="B21334" s="1" t="s">
        <v>62974</v>
      </c>
      <c r="C21334" s="1" t="s">
        <v>62975</v>
      </c>
      <c r="D21334" s="1">
        <v>1136.0</v>
      </c>
    </row>
    <row r="21335">
      <c r="A21335" s="1" t="s">
        <v>62976</v>
      </c>
      <c r="B21335" s="1" t="s">
        <v>62977</v>
      </c>
      <c r="C21335" s="1" t="s">
        <v>62978</v>
      </c>
      <c r="D21335" s="1">
        <v>260.0</v>
      </c>
    </row>
    <row r="21336">
      <c r="A21336" s="1" t="s">
        <v>62979</v>
      </c>
      <c r="B21336" s="1" t="s">
        <v>62980</v>
      </c>
      <c r="C21336" s="1" t="s">
        <v>62981</v>
      </c>
      <c r="D21336" s="1">
        <v>258.0</v>
      </c>
    </row>
    <row r="21337">
      <c r="A21337" s="1" t="s">
        <v>62982</v>
      </c>
      <c r="B21337" s="1" t="s">
        <v>62983</v>
      </c>
      <c r="C21337" s="1" t="s">
        <v>62984</v>
      </c>
      <c r="D21337" s="1">
        <v>2027.0</v>
      </c>
    </row>
    <row r="21338">
      <c r="A21338" s="1" t="s">
        <v>62985</v>
      </c>
      <c r="B21338" s="1" t="s">
        <v>62986</v>
      </c>
      <c r="C21338" s="1" t="s">
        <v>62987</v>
      </c>
      <c r="D21338" s="1">
        <v>313.0</v>
      </c>
    </row>
    <row r="21339">
      <c r="A21339" s="1" t="s">
        <v>62988</v>
      </c>
      <c r="B21339" s="1" t="s">
        <v>62989</v>
      </c>
      <c r="C21339" s="1" t="s">
        <v>62990</v>
      </c>
      <c r="D21339" s="1">
        <v>59.0</v>
      </c>
    </row>
    <row r="21340">
      <c r="A21340" s="1" t="s">
        <v>62991</v>
      </c>
      <c r="B21340" s="1" t="s">
        <v>62992</v>
      </c>
      <c r="C21340" s="1" t="s">
        <v>62993</v>
      </c>
      <c r="D21340" s="1">
        <v>990.0</v>
      </c>
    </row>
    <row r="21341">
      <c r="A21341" s="1" t="s">
        <v>62994</v>
      </c>
      <c r="B21341" s="1" t="s">
        <v>62995</v>
      </c>
      <c r="C21341" s="1" t="s">
        <v>62996</v>
      </c>
      <c r="D21341" s="1">
        <v>36.0</v>
      </c>
    </row>
    <row r="21342">
      <c r="A21342" s="1" t="s">
        <v>62997</v>
      </c>
      <c r="B21342" s="1" t="s">
        <v>62998</v>
      </c>
      <c r="C21342" s="1" t="s">
        <v>62999</v>
      </c>
      <c r="D21342" s="1">
        <v>296.0</v>
      </c>
    </row>
    <row r="21343">
      <c r="A21343" s="1" t="s">
        <v>63000</v>
      </c>
      <c r="B21343" s="1" t="s">
        <v>63001</v>
      </c>
      <c r="C21343" s="1" t="s">
        <v>63002</v>
      </c>
      <c r="D21343" s="1">
        <v>3070.0</v>
      </c>
    </row>
    <row r="21344">
      <c r="A21344" s="1" t="s">
        <v>63003</v>
      </c>
      <c r="B21344" s="1" t="s">
        <v>63004</v>
      </c>
      <c r="C21344" s="1" t="s">
        <v>63005</v>
      </c>
      <c r="D21344" s="1">
        <v>49.0</v>
      </c>
    </row>
    <row r="21345">
      <c r="A21345" s="1" t="s">
        <v>63006</v>
      </c>
      <c r="B21345" s="1" t="s">
        <v>63007</v>
      </c>
      <c r="C21345" s="1" t="s">
        <v>63008</v>
      </c>
      <c r="D21345" s="1">
        <v>236.0</v>
      </c>
    </row>
    <row r="21346">
      <c r="A21346" s="1" t="s">
        <v>63009</v>
      </c>
      <c r="B21346" s="1" t="s">
        <v>63010</v>
      </c>
      <c r="C21346" s="1" t="s">
        <v>63011</v>
      </c>
      <c r="D21346" s="1">
        <v>552.0</v>
      </c>
    </row>
    <row r="21347">
      <c r="A21347" s="1" t="s">
        <v>63012</v>
      </c>
      <c r="B21347" s="1" t="s">
        <v>63013</v>
      </c>
      <c r="C21347" s="1" t="s">
        <v>63014</v>
      </c>
      <c r="D21347" s="1">
        <v>549.0</v>
      </c>
    </row>
    <row r="21348">
      <c r="A21348" s="1" t="s">
        <v>63015</v>
      </c>
      <c r="B21348" s="1" t="s">
        <v>63016</v>
      </c>
      <c r="C21348" s="1" t="s">
        <v>63017</v>
      </c>
      <c r="D21348" s="1">
        <v>207.0</v>
      </c>
    </row>
    <row r="21349">
      <c r="A21349" s="1" t="s">
        <v>63018</v>
      </c>
      <c r="B21349" s="1" t="s">
        <v>63019</v>
      </c>
      <c r="C21349" s="1" t="s">
        <v>63020</v>
      </c>
      <c r="D21349" s="1">
        <v>760.0</v>
      </c>
    </row>
    <row r="21350">
      <c r="A21350" s="1" t="s">
        <v>63021</v>
      </c>
      <c r="B21350" s="1" t="s">
        <v>63022</v>
      </c>
      <c r="C21350" s="1" t="s">
        <v>63023</v>
      </c>
      <c r="D21350" s="1">
        <v>132.0</v>
      </c>
    </row>
    <row r="21351">
      <c r="A21351" s="1" t="s">
        <v>63024</v>
      </c>
      <c r="B21351" s="1" t="s">
        <v>63025</v>
      </c>
      <c r="C21351" s="1" t="s">
        <v>63026</v>
      </c>
      <c r="D21351" s="1">
        <v>42.0</v>
      </c>
    </row>
    <row r="21352">
      <c r="A21352" s="1" t="s">
        <v>63027</v>
      </c>
      <c r="B21352" s="1" t="s">
        <v>63028</v>
      </c>
      <c r="C21352" s="1" t="s">
        <v>63029</v>
      </c>
      <c r="D21352" s="1">
        <v>250.0</v>
      </c>
    </row>
    <row r="21353">
      <c r="A21353" s="1" t="s">
        <v>63030</v>
      </c>
      <c r="B21353" s="1" t="s">
        <v>63031</v>
      </c>
      <c r="C21353" s="1" t="s">
        <v>63032</v>
      </c>
      <c r="D21353" s="1">
        <v>286.0</v>
      </c>
    </row>
    <row r="21354">
      <c r="A21354" s="1" t="s">
        <v>63033</v>
      </c>
      <c r="B21354" s="1" t="s">
        <v>63034</v>
      </c>
      <c r="C21354" s="1" t="s">
        <v>63035</v>
      </c>
      <c r="D21354" s="1">
        <v>130.0</v>
      </c>
    </row>
    <row r="21355">
      <c r="A21355" s="1" t="s">
        <v>63036</v>
      </c>
      <c r="B21355" s="1" t="s">
        <v>63037</v>
      </c>
      <c r="C21355" s="1" t="s">
        <v>63038</v>
      </c>
      <c r="D21355" s="1">
        <v>750.0</v>
      </c>
    </row>
    <row r="21356">
      <c r="A21356" s="1" t="s">
        <v>63039</v>
      </c>
      <c r="B21356" s="1" t="s">
        <v>63040</v>
      </c>
      <c r="C21356" s="1" t="s">
        <v>63041</v>
      </c>
      <c r="D21356" s="1">
        <v>1162.0</v>
      </c>
    </row>
    <row r="21357">
      <c r="A21357" s="1" t="s">
        <v>63042</v>
      </c>
      <c r="B21357" s="1" t="s">
        <v>63043</v>
      </c>
      <c r="C21357" s="1" t="s">
        <v>63044</v>
      </c>
      <c r="D21357" s="1">
        <v>87.0</v>
      </c>
    </row>
    <row r="21358">
      <c r="A21358" s="1" t="s">
        <v>63045</v>
      </c>
      <c r="B21358" s="1" t="s">
        <v>63046</v>
      </c>
      <c r="C21358" s="1" t="s">
        <v>63047</v>
      </c>
      <c r="D21358" s="1">
        <v>314.0</v>
      </c>
    </row>
    <row r="21359">
      <c r="A21359" s="1" t="s">
        <v>63048</v>
      </c>
      <c r="B21359" s="1" t="s">
        <v>63049</v>
      </c>
      <c r="C21359" s="1" t="s">
        <v>63050</v>
      </c>
      <c r="D21359" s="1">
        <v>46.0</v>
      </c>
    </row>
    <row r="21360">
      <c r="A21360" s="1" t="s">
        <v>63051</v>
      </c>
      <c r="B21360" s="1" t="s">
        <v>63052</v>
      </c>
      <c r="C21360" s="1" t="s">
        <v>63053</v>
      </c>
      <c r="D21360" s="1">
        <v>293.0</v>
      </c>
    </row>
    <row r="21361">
      <c r="A21361" s="1" t="s">
        <v>63054</v>
      </c>
      <c r="B21361" s="1" t="s">
        <v>63055</v>
      </c>
      <c r="C21361" s="1" t="s">
        <v>63056</v>
      </c>
      <c r="D21361" s="1">
        <v>2058.0</v>
      </c>
    </row>
    <row r="21362">
      <c r="A21362" s="1" t="s">
        <v>63057</v>
      </c>
      <c r="B21362" s="1" t="s">
        <v>63058</v>
      </c>
      <c r="C21362" s="1" t="s">
        <v>63059</v>
      </c>
      <c r="D21362" s="1">
        <v>505.0</v>
      </c>
    </row>
    <row r="21363">
      <c r="A21363" s="1" t="s">
        <v>63060</v>
      </c>
      <c r="B21363" s="1" t="s">
        <v>63061</v>
      </c>
      <c r="C21363" s="1" t="s">
        <v>63062</v>
      </c>
      <c r="D21363" s="1">
        <v>172.0</v>
      </c>
    </row>
    <row r="21364">
      <c r="A21364" s="1" t="s">
        <v>63063</v>
      </c>
      <c r="B21364" s="1" t="s">
        <v>63064</v>
      </c>
      <c r="C21364" s="1" t="s">
        <v>63065</v>
      </c>
      <c r="D21364" s="1">
        <v>1248.0</v>
      </c>
    </row>
    <row r="21365">
      <c r="A21365" s="1" t="s">
        <v>63066</v>
      </c>
      <c r="B21365" s="1" t="s">
        <v>63067</v>
      </c>
      <c r="C21365" s="1" t="s">
        <v>63068</v>
      </c>
      <c r="D21365" s="1">
        <v>115.0</v>
      </c>
    </row>
    <row r="21366">
      <c r="A21366" s="1" t="s">
        <v>63069</v>
      </c>
      <c r="B21366" s="1" t="s">
        <v>63070</v>
      </c>
      <c r="C21366" s="1" t="s">
        <v>63071</v>
      </c>
      <c r="D21366" s="1">
        <v>176.0</v>
      </c>
    </row>
    <row r="21367">
      <c r="A21367" s="1" t="s">
        <v>63072</v>
      </c>
      <c r="B21367" s="1" t="s">
        <v>63073</v>
      </c>
      <c r="C21367" s="1" t="s">
        <v>63074</v>
      </c>
      <c r="D21367" s="1">
        <v>346.0</v>
      </c>
    </row>
    <row r="21368">
      <c r="A21368" s="1" t="s">
        <v>63075</v>
      </c>
      <c r="B21368" s="1" t="s">
        <v>63076</v>
      </c>
      <c r="C21368" s="1" t="s">
        <v>63077</v>
      </c>
      <c r="D21368" s="1">
        <v>65.0</v>
      </c>
    </row>
    <row r="21369">
      <c r="A21369" s="1" t="s">
        <v>63078</v>
      </c>
      <c r="B21369" s="1" t="s">
        <v>63079</v>
      </c>
      <c r="C21369" s="1" t="s">
        <v>63080</v>
      </c>
      <c r="D21369" s="1">
        <v>885.0</v>
      </c>
    </row>
    <row r="21370">
      <c r="A21370" s="1" t="s">
        <v>63081</v>
      </c>
      <c r="B21370" s="1" t="s">
        <v>63082</v>
      </c>
      <c r="C21370" s="1" t="s">
        <v>63083</v>
      </c>
      <c r="D21370" s="1">
        <v>6059.0</v>
      </c>
    </row>
    <row r="21371">
      <c r="A21371" s="1" t="s">
        <v>63084</v>
      </c>
      <c r="B21371" s="1" t="s">
        <v>63085</v>
      </c>
      <c r="C21371" s="1" t="s">
        <v>63086</v>
      </c>
      <c r="D21371" s="1">
        <v>965.0</v>
      </c>
    </row>
    <row r="21372">
      <c r="A21372" s="1" t="s">
        <v>63087</v>
      </c>
      <c r="B21372" s="1" t="s">
        <v>63088</v>
      </c>
      <c r="C21372" s="1" t="s">
        <v>63089</v>
      </c>
      <c r="D21372" s="1">
        <v>52.0</v>
      </c>
    </row>
    <row r="21373">
      <c r="A21373" s="1" t="s">
        <v>63090</v>
      </c>
      <c r="B21373" s="1" t="s">
        <v>63091</v>
      </c>
      <c r="C21373" s="1" t="s">
        <v>63092</v>
      </c>
      <c r="D21373" s="1">
        <v>1151.0</v>
      </c>
    </row>
    <row r="21374">
      <c r="A21374" s="1" t="s">
        <v>63093</v>
      </c>
      <c r="B21374" s="1" t="s">
        <v>63094</v>
      </c>
      <c r="C21374" s="1" t="s">
        <v>63095</v>
      </c>
      <c r="D21374" s="1">
        <v>72.0</v>
      </c>
    </row>
    <row r="21375">
      <c r="A21375" s="1" t="s">
        <v>63096</v>
      </c>
      <c r="B21375" s="1" t="s">
        <v>63097</v>
      </c>
      <c r="C21375" s="1" t="s">
        <v>63098</v>
      </c>
      <c r="D21375" s="1">
        <v>365.0</v>
      </c>
    </row>
    <row r="21376">
      <c r="A21376" s="1" t="s">
        <v>63099</v>
      </c>
      <c r="B21376" s="1" t="s">
        <v>63100</v>
      </c>
      <c r="C21376" s="1" t="s">
        <v>63101</v>
      </c>
      <c r="D21376" s="1">
        <v>366.0</v>
      </c>
    </row>
    <row r="21377">
      <c r="A21377" s="1" t="s">
        <v>63102</v>
      </c>
      <c r="B21377" s="1" t="s">
        <v>63103</v>
      </c>
      <c r="C21377" s="1" t="s">
        <v>63104</v>
      </c>
      <c r="D21377" s="1">
        <v>37.0</v>
      </c>
    </row>
    <row r="21378">
      <c r="A21378" s="1" t="s">
        <v>63105</v>
      </c>
      <c r="B21378" s="1" t="s">
        <v>63106</v>
      </c>
      <c r="C21378" s="1" t="s">
        <v>63107</v>
      </c>
      <c r="D21378" s="1">
        <v>4644.0</v>
      </c>
    </row>
    <row r="21379">
      <c r="A21379" s="1" t="s">
        <v>63108</v>
      </c>
      <c r="B21379" s="1" t="s">
        <v>63109</v>
      </c>
      <c r="C21379" s="1" t="s">
        <v>63110</v>
      </c>
      <c r="D21379" s="1">
        <v>311.0</v>
      </c>
    </row>
    <row r="21380">
      <c r="A21380" s="1" t="s">
        <v>63111</v>
      </c>
      <c r="B21380" s="1" t="s">
        <v>63112</v>
      </c>
      <c r="C21380" s="1" t="s">
        <v>63113</v>
      </c>
      <c r="D21380" s="1">
        <v>6.0</v>
      </c>
    </row>
    <row r="21381">
      <c r="A21381" s="1" t="s">
        <v>63114</v>
      </c>
      <c r="B21381" s="1" t="s">
        <v>63115</v>
      </c>
      <c r="C21381" s="1" t="s">
        <v>63116</v>
      </c>
      <c r="D21381" s="1">
        <v>230.0</v>
      </c>
    </row>
    <row r="21382">
      <c r="A21382" s="1" t="s">
        <v>63117</v>
      </c>
      <c r="B21382" s="1" t="s">
        <v>63118</v>
      </c>
      <c r="C21382" s="1" t="s">
        <v>63119</v>
      </c>
      <c r="D21382" s="1">
        <v>557.0</v>
      </c>
    </row>
    <row r="21383">
      <c r="A21383" s="1" t="s">
        <v>63120</v>
      </c>
      <c r="B21383" s="1" t="s">
        <v>63121</v>
      </c>
      <c r="C21383" s="1" t="s">
        <v>63122</v>
      </c>
      <c r="D21383" s="1">
        <v>932.0</v>
      </c>
    </row>
    <row r="21384">
      <c r="A21384" s="1" t="s">
        <v>63123</v>
      </c>
      <c r="B21384" s="1" t="s">
        <v>63124</v>
      </c>
      <c r="C21384" s="1" t="s">
        <v>63125</v>
      </c>
      <c r="D21384" s="1">
        <v>1395.0</v>
      </c>
    </row>
    <row r="21385">
      <c r="A21385" s="1" t="s">
        <v>63126</v>
      </c>
      <c r="B21385" s="1" t="s">
        <v>63127</v>
      </c>
      <c r="C21385" s="1" t="s">
        <v>63128</v>
      </c>
      <c r="D21385" s="1">
        <v>212.0</v>
      </c>
    </row>
    <row r="21386">
      <c r="A21386" s="1" t="s">
        <v>63129</v>
      </c>
      <c r="B21386" s="1" t="s">
        <v>63130</v>
      </c>
      <c r="C21386" s="1" t="s">
        <v>63131</v>
      </c>
      <c r="D21386" s="1">
        <v>20.0</v>
      </c>
    </row>
    <row r="21387">
      <c r="A21387" s="1" t="s">
        <v>63132</v>
      </c>
      <c r="B21387" s="1" t="s">
        <v>63133</v>
      </c>
      <c r="C21387" s="1" t="s">
        <v>63134</v>
      </c>
      <c r="D21387" s="1">
        <v>60.0</v>
      </c>
    </row>
    <row r="21388">
      <c r="A21388" s="1" t="s">
        <v>63135</v>
      </c>
      <c r="B21388" s="1" t="s">
        <v>63136</v>
      </c>
      <c r="C21388" s="1" t="s">
        <v>63137</v>
      </c>
      <c r="D21388" s="1">
        <v>131.0</v>
      </c>
    </row>
    <row r="21389">
      <c r="A21389" s="1" t="s">
        <v>63138</v>
      </c>
      <c r="B21389" s="1" t="s">
        <v>63139</v>
      </c>
      <c r="C21389" s="1" t="s">
        <v>63140</v>
      </c>
      <c r="D21389" s="1">
        <v>110.0</v>
      </c>
    </row>
    <row r="21390">
      <c r="A21390" s="1" t="s">
        <v>63141</v>
      </c>
      <c r="B21390" s="1" t="s">
        <v>63142</v>
      </c>
      <c r="C21390" s="1" t="s">
        <v>63143</v>
      </c>
      <c r="D21390" s="1">
        <v>121.0</v>
      </c>
    </row>
    <row r="21391">
      <c r="A21391" s="1" t="s">
        <v>63144</v>
      </c>
      <c r="B21391" s="1" t="s">
        <v>63145</v>
      </c>
      <c r="C21391" s="1" t="s">
        <v>63146</v>
      </c>
      <c r="D21391" s="1">
        <v>527.0</v>
      </c>
    </row>
    <row r="21392">
      <c r="A21392" s="1" t="s">
        <v>63147</v>
      </c>
      <c r="B21392" s="1" t="s">
        <v>63148</v>
      </c>
      <c r="C21392" s="1" t="s">
        <v>63149</v>
      </c>
      <c r="D21392" s="1">
        <v>973.0</v>
      </c>
    </row>
    <row r="21393">
      <c r="A21393" s="1" t="s">
        <v>63150</v>
      </c>
      <c r="B21393" s="1" t="s">
        <v>63151</v>
      </c>
      <c r="C21393" s="1" t="s">
        <v>63152</v>
      </c>
      <c r="D21393" s="1">
        <v>129.0</v>
      </c>
    </row>
    <row r="21394">
      <c r="A21394" s="1" t="s">
        <v>63153</v>
      </c>
      <c r="B21394" s="1" t="s">
        <v>63154</v>
      </c>
      <c r="C21394" s="1" t="s">
        <v>63155</v>
      </c>
      <c r="D21394" s="1">
        <v>114.0</v>
      </c>
    </row>
    <row r="21395">
      <c r="A21395" s="1" t="s">
        <v>63156</v>
      </c>
      <c r="B21395" s="1" t="s">
        <v>63157</v>
      </c>
      <c r="C21395" s="1" t="s">
        <v>63158</v>
      </c>
      <c r="D21395" s="1">
        <v>131.0</v>
      </c>
    </row>
    <row r="21396">
      <c r="A21396" s="1" t="s">
        <v>63159</v>
      </c>
      <c r="B21396" s="1" t="s">
        <v>63160</v>
      </c>
      <c r="C21396" s="1" t="s">
        <v>63161</v>
      </c>
      <c r="D21396" s="1">
        <v>272.0</v>
      </c>
    </row>
    <row r="21397">
      <c r="A21397" s="1" t="s">
        <v>63162</v>
      </c>
      <c r="B21397" s="1" t="s">
        <v>63163</v>
      </c>
      <c r="C21397" s="1" t="s">
        <v>63164</v>
      </c>
      <c r="D21397" s="1">
        <v>63.0</v>
      </c>
    </row>
    <row r="21398">
      <c r="A21398" s="1" t="s">
        <v>63165</v>
      </c>
      <c r="B21398" s="1" t="s">
        <v>63166</v>
      </c>
      <c r="C21398" s="1" t="s">
        <v>63167</v>
      </c>
      <c r="D21398" s="1">
        <v>483.0</v>
      </c>
    </row>
    <row r="21399">
      <c r="A21399" s="1" t="s">
        <v>63168</v>
      </c>
      <c r="B21399" s="1" t="s">
        <v>63169</v>
      </c>
      <c r="C21399" s="1" t="s">
        <v>63170</v>
      </c>
      <c r="D21399" s="1">
        <v>455.0</v>
      </c>
    </row>
    <row r="21400">
      <c r="A21400" s="1" t="s">
        <v>63171</v>
      </c>
      <c r="B21400" s="1" t="s">
        <v>63172</v>
      </c>
      <c r="C21400" s="1" t="s">
        <v>63173</v>
      </c>
      <c r="D21400" s="1">
        <v>2126.0</v>
      </c>
    </row>
    <row r="21401">
      <c r="A21401" s="1" t="s">
        <v>63174</v>
      </c>
      <c r="B21401" s="1" t="s">
        <v>63175</v>
      </c>
      <c r="C21401" s="1" t="s">
        <v>63176</v>
      </c>
      <c r="D21401" s="1">
        <v>79.0</v>
      </c>
    </row>
    <row r="21402">
      <c r="A21402" s="1" t="s">
        <v>63177</v>
      </c>
      <c r="B21402" s="1" t="s">
        <v>63178</v>
      </c>
      <c r="C21402" s="1" t="s">
        <v>63179</v>
      </c>
      <c r="D21402" s="1">
        <v>25.0</v>
      </c>
    </row>
    <row r="21403">
      <c r="A21403" s="1" t="s">
        <v>63180</v>
      </c>
      <c r="B21403" s="1" t="s">
        <v>63181</v>
      </c>
      <c r="C21403" s="1" t="s">
        <v>63182</v>
      </c>
      <c r="D21403" s="1">
        <v>19339.0</v>
      </c>
    </row>
    <row r="21404">
      <c r="A21404" s="1" t="s">
        <v>63183</v>
      </c>
      <c r="B21404" s="1" t="s">
        <v>63184</v>
      </c>
      <c r="C21404" s="1" t="s">
        <v>63185</v>
      </c>
      <c r="D21404" s="1">
        <v>824.0</v>
      </c>
    </row>
    <row r="21405">
      <c r="A21405" s="1" t="s">
        <v>63186</v>
      </c>
      <c r="B21405" s="1" t="s">
        <v>63187</v>
      </c>
      <c r="C21405" s="1" t="s">
        <v>63188</v>
      </c>
      <c r="D21405" s="1">
        <v>220.0</v>
      </c>
    </row>
    <row r="21406">
      <c r="A21406" s="1" t="s">
        <v>63189</v>
      </c>
      <c r="B21406" s="1" t="s">
        <v>63190</v>
      </c>
      <c r="C21406" s="1" t="s">
        <v>63191</v>
      </c>
      <c r="D21406" s="1">
        <v>4861.0</v>
      </c>
    </row>
    <row r="21407">
      <c r="A21407" s="1" t="s">
        <v>63192</v>
      </c>
      <c r="B21407" s="1" t="s">
        <v>63192</v>
      </c>
      <c r="C21407" s="1" t="s">
        <v>63193</v>
      </c>
      <c r="D21407" s="1">
        <v>597.0</v>
      </c>
    </row>
    <row r="21408">
      <c r="A21408" s="1" t="s">
        <v>63194</v>
      </c>
      <c r="B21408" s="1" t="s">
        <v>63195</v>
      </c>
      <c r="C21408" s="1" t="s">
        <v>63196</v>
      </c>
      <c r="D21408" s="1">
        <v>598.0</v>
      </c>
    </row>
    <row r="21409">
      <c r="A21409" s="1" t="s">
        <v>63197</v>
      </c>
      <c r="B21409" s="1" t="s">
        <v>63198</v>
      </c>
      <c r="C21409" s="1" t="s">
        <v>63199</v>
      </c>
      <c r="D21409" s="1">
        <v>953.0</v>
      </c>
    </row>
    <row r="21410">
      <c r="A21410" s="1" t="s">
        <v>63200</v>
      </c>
      <c r="B21410" s="1" t="s">
        <v>63201</v>
      </c>
      <c r="C21410" s="1" t="s">
        <v>63202</v>
      </c>
      <c r="D21410" s="1">
        <v>329.0</v>
      </c>
    </row>
    <row r="21411">
      <c r="A21411" s="1" t="s">
        <v>63203</v>
      </c>
      <c r="B21411" s="1" t="s">
        <v>63204</v>
      </c>
      <c r="C21411" s="1" t="s">
        <v>63205</v>
      </c>
      <c r="D21411" s="1">
        <v>1099.0</v>
      </c>
    </row>
    <row r="21412">
      <c r="A21412" s="1" t="s">
        <v>63206</v>
      </c>
      <c r="B21412" s="1" t="s">
        <v>63207</v>
      </c>
      <c r="C21412" s="1" t="s">
        <v>63208</v>
      </c>
      <c r="D21412" s="1">
        <v>143.0</v>
      </c>
    </row>
    <row r="21413">
      <c r="A21413" s="1" t="s">
        <v>63209</v>
      </c>
      <c r="B21413" s="1" t="s">
        <v>63210</v>
      </c>
      <c r="C21413" s="1" t="s">
        <v>63211</v>
      </c>
      <c r="D21413" s="1">
        <v>195.0</v>
      </c>
    </row>
    <row r="21414">
      <c r="A21414" s="1" t="s">
        <v>63212</v>
      </c>
      <c r="B21414" s="1" t="s">
        <v>63213</v>
      </c>
      <c r="C21414" s="1" t="s">
        <v>63214</v>
      </c>
      <c r="D21414" s="1">
        <v>89.0</v>
      </c>
    </row>
    <row r="21415">
      <c r="A21415" s="1" t="s">
        <v>63215</v>
      </c>
      <c r="B21415" s="1" t="s">
        <v>63216</v>
      </c>
      <c r="C21415" s="1" t="s">
        <v>63217</v>
      </c>
      <c r="D21415" s="1">
        <v>745.0</v>
      </c>
    </row>
    <row r="21416">
      <c r="A21416" s="1" t="s">
        <v>63218</v>
      </c>
      <c r="B21416" s="1" t="s">
        <v>63219</v>
      </c>
      <c r="C21416" s="1" t="s">
        <v>63220</v>
      </c>
      <c r="D21416" s="1">
        <v>133.0</v>
      </c>
    </row>
    <row r="21417">
      <c r="A21417" s="1" t="s">
        <v>63221</v>
      </c>
      <c r="B21417" s="1" t="s">
        <v>63222</v>
      </c>
      <c r="C21417" s="1" t="s">
        <v>63223</v>
      </c>
      <c r="D21417" s="1">
        <v>182.0</v>
      </c>
    </row>
    <row r="21418">
      <c r="A21418" s="1" t="s">
        <v>63224</v>
      </c>
      <c r="B21418" s="1" t="s">
        <v>63225</v>
      </c>
      <c r="C21418" s="1" t="s">
        <v>63226</v>
      </c>
      <c r="D21418" s="1">
        <v>1199.0</v>
      </c>
    </row>
    <row r="21419">
      <c r="A21419" s="1" t="s">
        <v>63227</v>
      </c>
      <c r="B21419" s="1" t="s">
        <v>63228</v>
      </c>
      <c r="C21419" s="1" t="s">
        <v>63229</v>
      </c>
      <c r="D21419" s="1">
        <v>1775.0</v>
      </c>
    </row>
    <row r="21420">
      <c r="A21420" s="1" t="s">
        <v>63230</v>
      </c>
      <c r="B21420" s="1" t="s">
        <v>63231</v>
      </c>
      <c r="C21420" s="1" t="s">
        <v>63232</v>
      </c>
      <c r="D21420" s="1">
        <v>1490.0</v>
      </c>
    </row>
    <row r="21421">
      <c r="A21421" s="1" t="s">
        <v>63233</v>
      </c>
      <c r="B21421" s="1" t="s">
        <v>63234</v>
      </c>
      <c r="C21421" s="1" t="s">
        <v>63235</v>
      </c>
      <c r="D21421" s="1">
        <v>538.0</v>
      </c>
    </row>
    <row r="21422">
      <c r="A21422" s="1" t="s">
        <v>63236</v>
      </c>
      <c r="B21422" s="1" t="s">
        <v>63237</v>
      </c>
      <c r="C21422" s="1" t="s">
        <v>63238</v>
      </c>
      <c r="D21422" s="1">
        <v>36.0</v>
      </c>
    </row>
    <row r="21423">
      <c r="A21423" s="1" t="s">
        <v>2287</v>
      </c>
      <c r="B21423" s="1" t="s">
        <v>2288</v>
      </c>
      <c r="C21423" s="1" t="s">
        <v>63239</v>
      </c>
      <c r="D21423" s="1">
        <v>969.0</v>
      </c>
    </row>
    <row r="21424">
      <c r="A21424" s="1" t="s">
        <v>63240</v>
      </c>
      <c r="B21424" s="1" t="s">
        <v>63241</v>
      </c>
      <c r="C21424" s="1" t="s">
        <v>63242</v>
      </c>
      <c r="D21424" s="1">
        <v>301.0</v>
      </c>
    </row>
    <row r="21425">
      <c r="A21425" s="1" t="s">
        <v>63243</v>
      </c>
      <c r="B21425" s="1" t="s">
        <v>63244</v>
      </c>
      <c r="C21425" s="1" t="s">
        <v>63245</v>
      </c>
      <c r="D21425" s="1">
        <v>1899.0</v>
      </c>
    </row>
    <row r="21426">
      <c r="A21426" s="1" t="s">
        <v>63246</v>
      </c>
      <c r="B21426" s="1" t="s">
        <v>63247</v>
      </c>
      <c r="C21426" s="1" t="s">
        <v>63248</v>
      </c>
      <c r="D21426" s="1">
        <v>341.0</v>
      </c>
    </row>
    <row r="21427">
      <c r="A21427" s="1" t="s">
        <v>63249</v>
      </c>
      <c r="B21427" s="1" t="s">
        <v>63250</v>
      </c>
      <c r="C21427" s="1" t="s">
        <v>63251</v>
      </c>
      <c r="D21427" s="1">
        <v>394.0</v>
      </c>
    </row>
    <row r="21428">
      <c r="A21428" s="1" t="s">
        <v>63252</v>
      </c>
      <c r="B21428" s="1" t="s">
        <v>63253</v>
      </c>
      <c r="C21428" s="1" t="s">
        <v>63254</v>
      </c>
      <c r="D21428" s="1">
        <v>119.0</v>
      </c>
    </row>
    <row r="21429">
      <c r="A21429" s="1" t="s">
        <v>26876</v>
      </c>
      <c r="B21429" s="1" t="s">
        <v>26877</v>
      </c>
      <c r="C21429" s="1" t="s">
        <v>63255</v>
      </c>
      <c r="D21429" s="1">
        <v>229.0</v>
      </c>
    </row>
    <row r="21430">
      <c r="A21430" s="1" t="s">
        <v>63256</v>
      </c>
      <c r="B21430" s="1" t="s">
        <v>63257</v>
      </c>
      <c r="C21430" s="1" t="s">
        <v>63258</v>
      </c>
      <c r="D21430" s="1">
        <v>1075.0</v>
      </c>
    </row>
    <row r="21431">
      <c r="A21431" s="1" t="s">
        <v>63259</v>
      </c>
      <c r="B21431" s="1" t="s">
        <v>63260</v>
      </c>
      <c r="C21431" s="1" t="s">
        <v>63261</v>
      </c>
      <c r="D21431" s="1">
        <v>509.0</v>
      </c>
    </row>
    <row r="21432">
      <c r="A21432" s="1" t="s">
        <v>63262</v>
      </c>
      <c r="B21432" s="1" t="s">
        <v>63263</v>
      </c>
      <c r="C21432" s="1" t="s">
        <v>63264</v>
      </c>
      <c r="D21432" s="1">
        <v>3299.0</v>
      </c>
    </row>
    <row r="21433">
      <c r="A21433" s="1" t="s">
        <v>63265</v>
      </c>
      <c r="B21433" s="1" t="s">
        <v>63266</v>
      </c>
      <c r="C21433" s="1" t="s">
        <v>63267</v>
      </c>
      <c r="D21433" s="1">
        <v>1080.0</v>
      </c>
    </row>
    <row r="21434">
      <c r="A21434" s="1" t="s">
        <v>63268</v>
      </c>
      <c r="B21434" s="1" t="s">
        <v>63269</v>
      </c>
      <c r="C21434" s="1" t="s">
        <v>63270</v>
      </c>
      <c r="D21434" s="1">
        <v>187.0</v>
      </c>
    </row>
    <row r="21435">
      <c r="A21435" s="1" t="s">
        <v>63271</v>
      </c>
      <c r="B21435" s="1" t="s">
        <v>63272</v>
      </c>
      <c r="C21435" s="1" t="s">
        <v>63273</v>
      </c>
      <c r="D21435" s="1">
        <v>11482.0</v>
      </c>
    </row>
    <row r="21436">
      <c r="A21436" s="1" t="s">
        <v>63274</v>
      </c>
      <c r="B21436" s="1" t="s">
        <v>63274</v>
      </c>
      <c r="C21436" s="1" t="s">
        <v>63275</v>
      </c>
      <c r="D21436" s="1">
        <v>571.0</v>
      </c>
    </row>
    <row r="21437">
      <c r="A21437" s="1" t="s">
        <v>63276</v>
      </c>
      <c r="B21437" s="1" t="s">
        <v>63277</v>
      </c>
      <c r="C21437" s="1" t="s">
        <v>63278</v>
      </c>
      <c r="D21437" s="1">
        <v>830.0</v>
      </c>
    </row>
    <row r="21438">
      <c r="A21438" s="1" t="s">
        <v>63279</v>
      </c>
      <c r="B21438" s="1" t="s">
        <v>63280</v>
      </c>
      <c r="C21438" s="1" t="s">
        <v>63281</v>
      </c>
      <c r="D21438" s="1">
        <v>34.0</v>
      </c>
    </row>
    <row r="21439">
      <c r="A21439" s="1" t="s">
        <v>63282</v>
      </c>
      <c r="B21439" s="1" t="s">
        <v>63283</v>
      </c>
      <c r="C21439" s="1" t="s">
        <v>63284</v>
      </c>
      <c r="D21439" s="1">
        <v>1209.0</v>
      </c>
    </row>
    <row r="21440">
      <c r="A21440" s="1" t="s">
        <v>63285</v>
      </c>
      <c r="B21440" s="1" t="s">
        <v>63286</v>
      </c>
      <c r="C21440" s="1" t="s">
        <v>63287</v>
      </c>
      <c r="D21440" s="1">
        <v>110.0</v>
      </c>
    </row>
    <row r="21441">
      <c r="A21441" s="1" t="s">
        <v>63288</v>
      </c>
      <c r="B21441" s="1" t="s">
        <v>63289</v>
      </c>
      <c r="C21441" s="1" t="s">
        <v>63290</v>
      </c>
      <c r="D21441" s="1">
        <v>97.0</v>
      </c>
    </row>
    <row r="21442">
      <c r="A21442" s="1" t="s">
        <v>63291</v>
      </c>
      <c r="B21442" s="1" t="s">
        <v>63292</v>
      </c>
      <c r="C21442" s="1" t="s">
        <v>63293</v>
      </c>
      <c r="D21442" s="1">
        <v>134.0</v>
      </c>
    </row>
    <row r="21443">
      <c r="A21443" s="1" t="s">
        <v>63294</v>
      </c>
      <c r="B21443" s="1" t="s">
        <v>63295</v>
      </c>
      <c r="C21443" s="1" t="s">
        <v>63296</v>
      </c>
      <c r="D21443" s="1">
        <v>86.0</v>
      </c>
    </row>
    <row r="21444">
      <c r="A21444" s="1" t="s">
        <v>63297</v>
      </c>
      <c r="B21444" s="1" t="s">
        <v>63298</v>
      </c>
      <c r="C21444" s="1" t="s">
        <v>63299</v>
      </c>
      <c r="D21444" s="1">
        <v>241.0</v>
      </c>
    </row>
    <row r="21445">
      <c r="A21445" s="1" t="s">
        <v>63300</v>
      </c>
      <c r="B21445" s="1" t="s">
        <v>63301</v>
      </c>
      <c r="C21445" s="1" t="s">
        <v>63302</v>
      </c>
      <c r="D21445" s="1">
        <v>329.0</v>
      </c>
    </row>
    <row r="21446">
      <c r="A21446" s="1" t="s">
        <v>63303</v>
      </c>
      <c r="B21446" s="1" t="s">
        <v>63304</v>
      </c>
      <c r="C21446" s="1" t="s">
        <v>63305</v>
      </c>
      <c r="D21446" s="1">
        <v>355.0</v>
      </c>
    </row>
    <row r="21447">
      <c r="A21447" s="1" t="s">
        <v>63306</v>
      </c>
      <c r="B21447" s="1" t="s">
        <v>63306</v>
      </c>
      <c r="C21447" s="1" t="s">
        <v>63307</v>
      </c>
      <c r="D21447" s="1">
        <v>119.0</v>
      </c>
    </row>
    <row r="21448">
      <c r="A21448" s="1" t="s">
        <v>63308</v>
      </c>
      <c r="B21448" s="1" t="s">
        <v>63309</v>
      </c>
      <c r="C21448" s="1" t="s">
        <v>63310</v>
      </c>
      <c r="D21448" s="1">
        <v>639.0</v>
      </c>
    </row>
    <row r="21449">
      <c r="A21449" s="1" t="s">
        <v>63311</v>
      </c>
      <c r="B21449" s="1" t="s">
        <v>63312</v>
      </c>
      <c r="C21449" s="1" t="s">
        <v>63313</v>
      </c>
      <c r="D21449" s="1">
        <v>202.0</v>
      </c>
    </row>
    <row r="21450">
      <c r="A21450" s="1" t="s">
        <v>63314</v>
      </c>
      <c r="B21450" s="1" t="s">
        <v>63315</v>
      </c>
      <c r="C21450" s="1" t="s">
        <v>63316</v>
      </c>
      <c r="D21450" s="1">
        <v>174.0</v>
      </c>
    </row>
    <row r="21451">
      <c r="A21451" s="1" t="s">
        <v>63317</v>
      </c>
      <c r="B21451" s="1" t="s">
        <v>63318</v>
      </c>
      <c r="C21451" s="1" t="s">
        <v>63319</v>
      </c>
      <c r="D21451" s="1">
        <v>444.0</v>
      </c>
    </row>
    <row r="21452">
      <c r="A21452" s="1" t="s">
        <v>63320</v>
      </c>
      <c r="B21452" s="1" t="s">
        <v>63321</v>
      </c>
      <c r="C21452" s="1" t="s">
        <v>63322</v>
      </c>
      <c r="D21452" s="1">
        <v>404.0</v>
      </c>
    </row>
    <row r="21453">
      <c r="A21453" s="1" t="s">
        <v>63323</v>
      </c>
      <c r="B21453" s="1" t="s">
        <v>63324</v>
      </c>
      <c r="C21453" s="1" t="s">
        <v>63325</v>
      </c>
      <c r="D21453" s="1">
        <v>144.0</v>
      </c>
    </row>
    <row r="21454">
      <c r="A21454" s="1" t="s">
        <v>63326</v>
      </c>
      <c r="B21454" s="1" t="s">
        <v>63327</v>
      </c>
      <c r="C21454" s="1" t="s">
        <v>63328</v>
      </c>
      <c r="D21454" s="1">
        <v>841.0</v>
      </c>
    </row>
    <row r="21455">
      <c r="A21455" s="1" t="s">
        <v>63329</v>
      </c>
      <c r="B21455" s="1" t="s">
        <v>63330</v>
      </c>
      <c r="C21455" s="1" t="s">
        <v>63331</v>
      </c>
      <c r="D21455" s="1">
        <v>1209.0</v>
      </c>
    </row>
    <row r="21456">
      <c r="A21456" s="1" t="s">
        <v>63332</v>
      </c>
      <c r="B21456" s="1" t="s">
        <v>63333</v>
      </c>
      <c r="C21456" s="1" t="s">
        <v>63334</v>
      </c>
      <c r="D21456" s="1">
        <v>1075.0</v>
      </c>
    </row>
    <row r="21457">
      <c r="A21457" s="1" t="s">
        <v>63335</v>
      </c>
      <c r="B21457" s="1" t="s">
        <v>63336</v>
      </c>
      <c r="C21457" s="1" t="s">
        <v>63337</v>
      </c>
      <c r="D21457" s="1">
        <v>26.0</v>
      </c>
    </row>
    <row r="21458">
      <c r="A21458" s="1" t="s">
        <v>63338</v>
      </c>
      <c r="B21458" s="1" t="s">
        <v>63339</v>
      </c>
      <c r="C21458" s="1" t="s">
        <v>63340</v>
      </c>
      <c r="D21458" s="1">
        <v>399.0</v>
      </c>
    </row>
    <row r="21459">
      <c r="A21459" s="1" t="s">
        <v>63341</v>
      </c>
      <c r="B21459" s="1" t="s">
        <v>63342</v>
      </c>
      <c r="C21459" s="1" t="s">
        <v>63343</v>
      </c>
      <c r="D21459" s="1">
        <v>390.0</v>
      </c>
    </row>
    <row r="21460">
      <c r="A21460" s="1" t="s">
        <v>63344</v>
      </c>
      <c r="B21460" s="1" t="s">
        <v>63345</v>
      </c>
      <c r="C21460" s="1" t="s">
        <v>63346</v>
      </c>
      <c r="D21460" s="1">
        <v>52.0</v>
      </c>
    </row>
    <row r="21461">
      <c r="A21461" s="1" t="s">
        <v>63347</v>
      </c>
      <c r="B21461" s="1" t="s">
        <v>63348</v>
      </c>
      <c r="C21461" s="1" t="s">
        <v>63349</v>
      </c>
      <c r="D21461" s="1">
        <v>22.0</v>
      </c>
    </row>
    <row r="21462">
      <c r="A21462" s="1" t="s">
        <v>63350</v>
      </c>
      <c r="B21462" s="1" t="s">
        <v>63351</v>
      </c>
      <c r="C21462" s="1" t="s">
        <v>63352</v>
      </c>
      <c r="D21462" s="1">
        <v>338.0</v>
      </c>
    </row>
    <row r="21463">
      <c r="A21463" s="1" t="s">
        <v>63353</v>
      </c>
      <c r="B21463" s="1" t="s">
        <v>63354</v>
      </c>
      <c r="C21463" s="1" t="s">
        <v>63355</v>
      </c>
      <c r="D21463" s="1">
        <v>343.0</v>
      </c>
    </row>
    <row r="21464">
      <c r="A21464" s="1" t="s">
        <v>63356</v>
      </c>
      <c r="B21464" s="1" t="s">
        <v>63357</v>
      </c>
      <c r="C21464" s="1" t="s">
        <v>63358</v>
      </c>
      <c r="D21464" s="1">
        <v>1711.0</v>
      </c>
    </row>
    <row r="21465">
      <c r="A21465" s="1" t="s">
        <v>63359</v>
      </c>
      <c r="B21465" s="1" t="s">
        <v>63360</v>
      </c>
      <c r="C21465" s="1" t="s">
        <v>63361</v>
      </c>
      <c r="D21465" s="1">
        <v>243.0</v>
      </c>
    </row>
    <row r="21466">
      <c r="A21466" s="1" t="s">
        <v>63362</v>
      </c>
      <c r="B21466" s="1" t="s">
        <v>63363</v>
      </c>
      <c r="C21466" s="1" t="s">
        <v>63364</v>
      </c>
      <c r="D21466" s="1">
        <v>489.0</v>
      </c>
    </row>
    <row r="21467">
      <c r="A21467" s="1" t="s">
        <v>63365</v>
      </c>
      <c r="B21467" s="1" t="s">
        <v>63366</v>
      </c>
      <c r="C21467" s="1" t="s">
        <v>63367</v>
      </c>
      <c r="D21467" s="1">
        <v>85.0</v>
      </c>
    </row>
    <row r="21468">
      <c r="A21468" s="1" t="s">
        <v>63368</v>
      </c>
      <c r="B21468" s="1" t="s">
        <v>63369</v>
      </c>
      <c r="C21468" s="1" t="s">
        <v>63370</v>
      </c>
      <c r="D21468" s="1">
        <v>135.0</v>
      </c>
    </row>
    <row r="21469">
      <c r="A21469" s="1" t="s">
        <v>63371</v>
      </c>
      <c r="B21469" s="1" t="s">
        <v>63372</v>
      </c>
      <c r="C21469" s="1" t="s">
        <v>63373</v>
      </c>
      <c r="D21469" s="1">
        <v>1202.0</v>
      </c>
    </row>
    <row r="21470">
      <c r="A21470" s="1" t="s">
        <v>63374</v>
      </c>
      <c r="B21470" s="1" t="s">
        <v>63375</v>
      </c>
      <c r="C21470" s="1" t="s">
        <v>63376</v>
      </c>
      <c r="D21470" s="1">
        <v>375.0</v>
      </c>
    </row>
    <row r="21471">
      <c r="A21471" s="1" t="s">
        <v>63377</v>
      </c>
      <c r="B21471" s="1" t="s">
        <v>63378</v>
      </c>
      <c r="C21471" s="1" t="s">
        <v>63379</v>
      </c>
      <c r="D21471" s="1">
        <v>35.0</v>
      </c>
    </row>
    <row r="21472">
      <c r="A21472" s="1" t="s">
        <v>63380</v>
      </c>
      <c r="B21472" s="1" t="s">
        <v>63381</v>
      </c>
      <c r="C21472" s="1" t="s">
        <v>63382</v>
      </c>
      <c r="D21472" s="1">
        <v>32.0</v>
      </c>
    </row>
    <row r="21473">
      <c r="A21473" s="1" t="s">
        <v>63383</v>
      </c>
      <c r="B21473" s="1" t="s">
        <v>63384</v>
      </c>
      <c r="C21473" s="1" t="s">
        <v>63385</v>
      </c>
      <c r="D21473" s="1">
        <v>232.0</v>
      </c>
    </row>
    <row r="21474">
      <c r="A21474" s="1" t="s">
        <v>63386</v>
      </c>
      <c r="B21474" s="1" t="s">
        <v>63387</v>
      </c>
      <c r="C21474" s="1" t="s">
        <v>63388</v>
      </c>
      <c r="D21474" s="1">
        <v>930.0</v>
      </c>
    </row>
    <row r="21475">
      <c r="A21475" s="1" t="s">
        <v>12453</v>
      </c>
      <c r="B21475" s="1" t="s">
        <v>63389</v>
      </c>
      <c r="C21475" s="1" t="s">
        <v>63390</v>
      </c>
      <c r="D21475" s="1">
        <v>453.0</v>
      </c>
    </row>
    <row r="21476">
      <c r="A21476" s="1" t="s">
        <v>63391</v>
      </c>
      <c r="B21476" s="1" t="s">
        <v>63392</v>
      </c>
      <c r="C21476" s="1" t="s">
        <v>63393</v>
      </c>
      <c r="D21476" s="1">
        <v>195.0</v>
      </c>
    </row>
    <row r="21477">
      <c r="A21477" s="1" t="s">
        <v>63394</v>
      </c>
      <c r="B21477" s="1" t="s">
        <v>63395</v>
      </c>
      <c r="C21477" s="1" t="s">
        <v>63396</v>
      </c>
      <c r="D21477" s="1">
        <v>51.0</v>
      </c>
    </row>
    <row r="21478">
      <c r="A21478" s="1" t="s">
        <v>63397</v>
      </c>
      <c r="B21478" s="1" t="s">
        <v>63398</v>
      </c>
      <c r="C21478" s="1" t="s">
        <v>63399</v>
      </c>
      <c r="D21478" s="1">
        <v>75.0</v>
      </c>
    </row>
    <row r="21479">
      <c r="A21479" s="1" t="s">
        <v>63400</v>
      </c>
      <c r="B21479" s="1" t="s">
        <v>63401</v>
      </c>
      <c r="C21479" s="1" t="s">
        <v>63402</v>
      </c>
      <c r="D21479" s="1">
        <v>103.0</v>
      </c>
    </row>
    <row r="21480">
      <c r="A21480" s="1" t="s">
        <v>63403</v>
      </c>
      <c r="B21480" s="1" t="s">
        <v>63404</v>
      </c>
      <c r="C21480" s="1" t="s">
        <v>63405</v>
      </c>
      <c r="D21480" s="1">
        <v>523.0</v>
      </c>
    </row>
    <row r="21481">
      <c r="A21481" s="1" t="s">
        <v>63406</v>
      </c>
      <c r="B21481" s="1" t="s">
        <v>16696</v>
      </c>
      <c r="C21481" s="1" t="s">
        <v>63407</v>
      </c>
      <c r="D21481" s="1">
        <v>173.0</v>
      </c>
    </row>
    <row r="21482">
      <c r="A21482" s="1" t="s">
        <v>63408</v>
      </c>
      <c r="B21482" s="1" t="s">
        <v>63409</v>
      </c>
      <c r="C21482" s="1" t="s">
        <v>63410</v>
      </c>
      <c r="D21482" s="1">
        <v>203.0</v>
      </c>
    </row>
    <row r="21483">
      <c r="A21483" s="1" t="s">
        <v>63411</v>
      </c>
      <c r="B21483" s="1" t="s">
        <v>63412</v>
      </c>
      <c r="C21483" s="1" t="s">
        <v>63413</v>
      </c>
      <c r="D21483" s="1">
        <v>1490.0</v>
      </c>
    </row>
    <row r="21484">
      <c r="A21484" s="1" t="s">
        <v>63414</v>
      </c>
      <c r="B21484" s="1" t="s">
        <v>63415</v>
      </c>
      <c r="C21484" s="1" t="s">
        <v>63416</v>
      </c>
      <c r="D21484" s="1">
        <v>258.0</v>
      </c>
    </row>
    <row r="21485">
      <c r="A21485" s="1" t="s">
        <v>63417</v>
      </c>
      <c r="B21485" s="1" t="s">
        <v>63418</v>
      </c>
      <c r="C21485" s="1" t="s">
        <v>63419</v>
      </c>
      <c r="D21485" s="1">
        <v>400.0</v>
      </c>
    </row>
    <row r="21486">
      <c r="A21486" s="1" t="s">
        <v>63420</v>
      </c>
      <c r="B21486" s="1" t="s">
        <v>63421</v>
      </c>
      <c r="C21486" s="1" t="s">
        <v>63422</v>
      </c>
      <c r="D21486" s="1">
        <v>367.0</v>
      </c>
    </row>
    <row r="21487">
      <c r="A21487" s="1" t="s">
        <v>63423</v>
      </c>
      <c r="B21487" s="1" t="s">
        <v>63424</v>
      </c>
      <c r="C21487" s="1" t="s">
        <v>63425</v>
      </c>
      <c r="D21487" s="1">
        <v>419.0</v>
      </c>
    </row>
    <row r="21488">
      <c r="A21488" s="1" t="s">
        <v>63426</v>
      </c>
      <c r="B21488" s="1" t="s">
        <v>63427</v>
      </c>
      <c r="C21488" s="1" t="s">
        <v>63428</v>
      </c>
      <c r="D21488" s="1">
        <v>140.0</v>
      </c>
    </row>
    <row r="21489">
      <c r="A21489" s="1" t="s">
        <v>63429</v>
      </c>
      <c r="B21489" s="1" t="s">
        <v>63430</v>
      </c>
      <c r="C21489" s="1" t="s">
        <v>63431</v>
      </c>
      <c r="D21489" s="1">
        <v>260.0</v>
      </c>
    </row>
    <row r="21490">
      <c r="A21490" s="1" t="s">
        <v>63432</v>
      </c>
      <c r="B21490" s="1" t="s">
        <v>63433</v>
      </c>
      <c r="C21490" s="1" t="s">
        <v>63434</v>
      </c>
      <c r="D21490" s="1">
        <v>113.0</v>
      </c>
    </row>
    <row r="21491">
      <c r="A21491" s="1" t="s">
        <v>63435</v>
      </c>
      <c r="B21491" s="1" t="s">
        <v>63436</v>
      </c>
      <c r="C21491" s="1" t="s">
        <v>63437</v>
      </c>
      <c r="D21491" s="1">
        <v>967.0</v>
      </c>
    </row>
    <row r="21492">
      <c r="A21492" s="1" t="s">
        <v>63438</v>
      </c>
      <c r="B21492" s="1" t="s">
        <v>63439</v>
      </c>
      <c r="C21492" s="1" t="s">
        <v>63440</v>
      </c>
      <c r="D21492" s="1">
        <v>368.0</v>
      </c>
    </row>
    <row r="21493">
      <c r="A21493" s="1" t="s">
        <v>63441</v>
      </c>
      <c r="B21493" s="1" t="s">
        <v>63442</v>
      </c>
      <c r="C21493" s="1" t="s">
        <v>63443</v>
      </c>
      <c r="D21493" s="1">
        <v>585.0</v>
      </c>
    </row>
    <row r="21494">
      <c r="A21494" s="1" t="s">
        <v>63444</v>
      </c>
      <c r="B21494" s="1" t="s">
        <v>63445</v>
      </c>
      <c r="C21494" s="1" t="s">
        <v>63446</v>
      </c>
      <c r="D21494" s="1">
        <v>1897.0</v>
      </c>
    </row>
    <row r="21495">
      <c r="A21495" s="1" t="s">
        <v>63447</v>
      </c>
      <c r="B21495" s="1" t="s">
        <v>63447</v>
      </c>
      <c r="C21495" s="1" t="s">
        <v>63448</v>
      </c>
      <c r="D21495" s="1">
        <v>166.0</v>
      </c>
    </row>
    <row r="21496">
      <c r="A21496" s="1" t="s">
        <v>63449</v>
      </c>
      <c r="B21496" s="1" t="s">
        <v>63450</v>
      </c>
      <c r="C21496" s="1" t="s">
        <v>63451</v>
      </c>
      <c r="D21496" s="1">
        <v>1740.0</v>
      </c>
    </row>
    <row r="21497">
      <c r="A21497" s="1" t="s">
        <v>63452</v>
      </c>
      <c r="B21497" s="1" t="s">
        <v>63453</v>
      </c>
      <c r="C21497" s="1" t="s">
        <v>63454</v>
      </c>
      <c r="D21497" s="1">
        <v>22.0</v>
      </c>
    </row>
    <row r="21498">
      <c r="A21498" s="1" t="s">
        <v>63455</v>
      </c>
      <c r="B21498" s="1" t="s">
        <v>63456</v>
      </c>
      <c r="C21498" s="1" t="s">
        <v>63457</v>
      </c>
      <c r="D21498" s="1">
        <v>377.0</v>
      </c>
    </row>
    <row r="21499">
      <c r="A21499" s="1" t="s">
        <v>63458</v>
      </c>
      <c r="B21499" s="1" t="s">
        <v>63459</v>
      </c>
      <c r="C21499" s="1" t="s">
        <v>63460</v>
      </c>
      <c r="D21499" s="1">
        <v>518.0</v>
      </c>
    </row>
    <row r="21500">
      <c r="A21500" s="1" t="s">
        <v>63461</v>
      </c>
      <c r="B21500" s="1" t="s">
        <v>63462</v>
      </c>
      <c r="C21500" s="1" t="s">
        <v>63463</v>
      </c>
      <c r="D21500" s="1">
        <v>21.0</v>
      </c>
    </row>
    <row r="21501">
      <c r="A21501" s="1" t="s">
        <v>63464</v>
      </c>
      <c r="B21501" s="1" t="s">
        <v>63465</v>
      </c>
      <c r="C21501" s="1" t="s">
        <v>63466</v>
      </c>
      <c r="D21501" s="1">
        <v>1308.0</v>
      </c>
    </row>
    <row r="21502">
      <c r="A21502" s="1" t="s">
        <v>63467</v>
      </c>
      <c r="B21502" s="1" t="s">
        <v>63468</v>
      </c>
      <c r="C21502" s="1" t="s">
        <v>63469</v>
      </c>
      <c r="D21502" s="1">
        <v>48.0</v>
      </c>
    </row>
    <row r="21503">
      <c r="A21503" s="1" t="s">
        <v>63470</v>
      </c>
      <c r="B21503" s="1" t="s">
        <v>63471</v>
      </c>
      <c r="C21503" s="1" t="s">
        <v>63472</v>
      </c>
      <c r="D21503" s="1">
        <v>423.0</v>
      </c>
    </row>
    <row r="21504">
      <c r="A21504" s="1" t="s">
        <v>63473</v>
      </c>
      <c r="B21504" s="1" t="s">
        <v>63474</v>
      </c>
      <c r="C21504" s="1" t="s">
        <v>63475</v>
      </c>
      <c r="D21504" s="1">
        <v>139.0</v>
      </c>
    </row>
    <row r="21505">
      <c r="A21505" s="1" t="s">
        <v>63476</v>
      </c>
      <c r="B21505" s="1" t="s">
        <v>63477</v>
      </c>
      <c r="C21505" s="1" t="s">
        <v>63478</v>
      </c>
      <c r="D21505" s="1">
        <v>34.0</v>
      </c>
    </row>
    <row r="21506">
      <c r="A21506" s="1" t="s">
        <v>63479</v>
      </c>
      <c r="B21506" s="1" t="s">
        <v>63480</v>
      </c>
      <c r="C21506" s="1" t="s">
        <v>63481</v>
      </c>
      <c r="D21506" s="1">
        <v>210.0</v>
      </c>
    </row>
    <row r="21507">
      <c r="A21507" s="1" t="s">
        <v>63482</v>
      </c>
      <c r="B21507" s="1" t="s">
        <v>63483</v>
      </c>
      <c r="C21507" s="1" t="s">
        <v>63484</v>
      </c>
      <c r="D21507" s="1">
        <v>839.0</v>
      </c>
    </row>
    <row r="21508">
      <c r="A21508" s="1" t="s">
        <v>63485</v>
      </c>
      <c r="B21508" s="1" t="s">
        <v>63486</v>
      </c>
      <c r="C21508" s="1" t="s">
        <v>63487</v>
      </c>
      <c r="D21508" s="1">
        <v>153.0</v>
      </c>
    </row>
    <row r="21509">
      <c r="A21509" s="1" t="s">
        <v>63488</v>
      </c>
      <c r="B21509" s="1" t="s">
        <v>63489</v>
      </c>
      <c r="C21509" s="1" t="s">
        <v>63490</v>
      </c>
      <c r="D21509" s="1">
        <v>224.0</v>
      </c>
    </row>
    <row r="21510">
      <c r="A21510" s="1" t="s">
        <v>63491</v>
      </c>
      <c r="B21510" s="1" t="s">
        <v>63492</v>
      </c>
      <c r="C21510" s="1" t="s">
        <v>63493</v>
      </c>
      <c r="D21510" s="1">
        <v>109.0</v>
      </c>
    </row>
    <row r="21511">
      <c r="A21511" s="1" t="s">
        <v>63494</v>
      </c>
      <c r="B21511" s="1" t="s">
        <v>63495</v>
      </c>
      <c r="C21511" s="1" t="s">
        <v>63496</v>
      </c>
      <c r="D21511" s="1">
        <v>411.0</v>
      </c>
    </row>
    <row r="21512">
      <c r="A21512" s="1" t="s">
        <v>63497</v>
      </c>
      <c r="B21512" s="1" t="s">
        <v>63498</v>
      </c>
      <c r="C21512" s="1" t="s">
        <v>63499</v>
      </c>
      <c r="D21512" s="1">
        <v>23.0</v>
      </c>
    </row>
    <row r="21513">
      <c r="A21513" s="1" t="s">
        <v>63500</v>
      </c>
      <c r="B21513" s="1" t="s">
        <v>63501</v>
      </c>
      <c r="C21513" s="1" t="s">
        <v>63502</v>
      </c>
      <c r="D21513" s="1">
        <v>242.0</v>
      </c>
    </row>
    <row r="21514">
      <c r="A21514" s="1" t="s">
        <v>63503</v>
      </c>
      <c r="B21514" s="1" t="s">
        <v>63504</v>
      </c>
      <c r="C21514" s="1" t="s">
        <v>63505</v>
      </c>
      <c r="D21514" s="1">
        <v>170.0</v>
      </c>
    </row>
    <row r="21515">
      <c r="A21515" s="1" t="s">
        <v>63506</v>
      </c>
      <c r="B21515" s="1" t="s">
        <v>63507</v>
      </c>
      <c r="C21515" s="1" t="s">
        <v>63508</v>
      </c>
      <c r="D21515" s="1">
        <v>48.0</v>
      </c>
    </row>
    <row r="21516">
      <c r="A21516" s="1" t="s">
        <v>63509</v>
      </c>
      <c r="B21516" s="1" t="s">
        <v>63510</v>
      </c>
      <c r="C21516" s="1" t="s">
        <v>63511</v>
      </c>
      <c r="D21516" s="1">
        <v>499.0</v>
      </c>
    </row>
    <row r="21517">
      <c r="A21517" s="1" t="s">
        <v>63512</v>
      </c>
      <c r="B21517" s="1" t="s">
        <v>63513</v>
      </c>
      <c r="C21517" s="1" t="s">
        <v>63514</v>
      </c>
      <c r="D21517" s="1">
        <v>80.0</v>
      </c>
    </row>
    <row r="21518">
      <c r="A21518" s="1" t="s">
        <v>63515</v>
      </c>
      <c r="B21518" s="1" t="s">
        <v>63516</v>
      </c>
      <c r="C21518" s="1" t="s">
        <v>63517</v>
      </c>
      <c r="D21518" s="1">
        <v>210.0</v>
      </c>
    </row>
    <row r="21519">
      <c r="A21519" s="1" t="s">
        <v>63518</v>
      </c>
      <c r="B21519" s="1" t="s">
        <v>63519</v>
      </c>
      <c r="C21519" s="1" t="s">
        <v>63520</v>
      </c>
      <c r="D21519" s="1">
        <v>201.0</v>
      </c>
    </row>
    <row r="21520">
      <c r="A21520" s="1" t="s">
        <v>63521</v>
      </c>
      <c r="B21520" s="1" t="s">
        <v>63521</v>
      </c>
      <c r="C21520" s="1" t="s">
        <v>63522</v>
      </c>
      <c r="D21520" s="1">
        <v>219.0</v>
      </c>
    </row>
    <row r="21521">
      <c r="A21521" s="1" t="s">
        <v>63523</v>
      </c>
      <c r="B21521" s="1" t="s">
        <v>63524</v>
      </c>
      <c r="C21521" s="1" t="s">
        <v>63525</v>
      </c>
      <c r="D21521" s="1">
        <v>354.0</v>
      </c>
    </row>
    <row r="21522">
      <c r="A21522" s="1" t="s">
        <v>63526</v>
      </c>
      <c r="B21522" s="1" t="s">
        <v>63527</v>
      </c>
      <c r="C21522" s="1" t="s">
        <v>63528</v>
      </c>
      <c r="D21522" s="1">
        <v>614.0</v>
      </c>
    </row>
    <row r="21523">
      <c r="A21523" s="1" t="s">
        <v>63529</v>
      </c>
      <c r="B21523" s="1" t="s">
        <v>63530</v>
      </c>
      <c r="C21523" s="1" t="s">
        <v>63531</v>
      </c>
      <c r="D21523" s="1">
        <v>59.0</v>
      </c>
    </row>
    <row r="21524">
      <c r="A21524" s="1" t="s">
        <v>63532</v>
      </c>
      <c r="B21524" s="1" t="s">
        <v>63533</v>
      </c>
      <c r="C21524" s="1" t="s">
        <v>63534</v>
      </c>
      <c r="D21524" s="1">
        <v>470.0</v>
      </c>
    </row>
    <row r="21525">
      <c r="A21525" s="1" t="s">
        <v>63535</v>
      </c>
      <c r="B21525" s="1" t="s">
        <v>63536</v>
      </c>
      <c r="C21525" s="1" t="s">
        <v>63537</v>
      </c>
      <c r="D21525" s="1">
        <v>477.0</v>
      </c>
    </row>
    <row r="21526">
      <c r="A21526" s="1" t="s">
        <v>63538</v>
      </c>
      <c r="B21526" s="1" t="s">
        <v>63539</v>
      </c>
      <c r="C21526" s="1" t="s">
        <v>63540</v>
      </c>
      <c r="D21526" s="1">
        <v>286.0</v>
      </c>
    </row>
    <row r="21527">
      <c r="A21527" s="1" t="s">
        <v>63541</v>
      </c>
      <c r="B21527" s="1" t="s">
        <v>63542</v>
      </c>
      <c r="C21527" s="1" t="s">
        <v>63543</v>
      </c>
      <c r="D21527" s="1">
        <v>163.0</v>
      </c>
    </row>
    <row r="21528">
      <c r="A21528" s="1" t="s">
        <v>63544</v>
      </c>
      <c r="B21528" s="1" t="s">
        <v>63545</v>
      </c>
      <c r="C21528" s="1" t="s">
        <v>63546</v>
      </c>
      <c r="D21528" s="1">
        <v>63.0</v>
      </c>
    </row>
    <row r="21529">
      <c r="A21529" s="1" t="s">
        <v>63547</v>
      </c>
      <c r="B21529" s="1" t="s">
        <v>63548</v>
      </c>
      <c r="C21529" s="1" t="s">
        <v>63549</v>
      </c>
      <c r="D21529" s="1">
        <v>84.0</v>
      </c>
    </row>
    <row r="21530">
      <c r="A21530" s="1" t="s">
        <v>63550</v>
      </c>
      <c r="B21530" s="1" t="s">
        <v>63551</v>
      </c>
      <c r="C21530" s="1" t="s">
        <v>63552</v>
      </c>
      <c r="D21530" s="1">
        <v>549.0</v>
      </c>
    </row>
    <row r="21531">
      <c r="A21531" s="1" t="s">
        <v>63553</v>
      </c>
      <c r="B21531" s="1" t="s">
        <v>63554</v>
      </c>
      <c r="C21531" s="1" t="s">
        <v>63555</v>
      </c>
      <c r="D21531" s="1">
        <v>59.0</v>
      </c>
    </row>
    <row r="21532">
      <c r="A21532" s="1" t="s">
        <v>63556</v>
      </c>
      <c r="B21532" s="1" t="s">
        <v>63557</v>
      </c>
      <c r="C21532" s="1" t="s">
        <v>63558</v>
      </c>
      <c r="D21532" s="1">
        <v>73.0</v>
      </c>
    </row>
    <row r="21533">
      <c r="A21533" s="1" t="s">
        <v>63559</v>
      </c>
      <c r="B21533" s="1" t="s">
        <v>63560</v>
      </c>
      <c r="C21533" s="1" t="s">
        <v>63561</v>
      </c>
      <c r="D21533" s="1">
        <v>343.0</v>
      </c>
    </row>
    <row r="21534">
      <c r="A21534" s="1" t="s">
        <v>63562</v>
      </c>
      <c r="B21534" s="1" t="s">
        <v>63563</v>
      </c>
      <c r="C21534" s="1" t="s">
        <v>63564</v>
      </c>
      <c r="D21534" s="1">
        <v>59.0</v>
      </c>
    </row>
    <row r="21535">
      <c r="A21535" s="1" t="s">
        <v>63565</v>
      </c>
      <c r="B21535" s="1" t="s">
        <v>63566</v>
      </c>
      <c r="C21535" s="1" t="s">
        <v>63567</v>
      </c>
      <c r="D21535" s="1">
        <v>68.0</v>
      </c>
    </row>
    <row r="21536">
      <c r="A21536" s="1" t="s">
        <v>63568</v>
      </c>
      <c r="B21536" s="1" t="s">
        <v>63569</v>
      </c>
      <c r="C21536" s="1" t="s">
        <v>63570</v>
      </c>
      <c r="D21536" s="1">
        <v>28.0</v>
      </c>
    </row>
    <row r="21537">
      <c r="A21537" s="1" t="s">
        <v>63571</v>
      </c>
      <c r="B21537" s="1" t="s">
        <v>63572</v>
      </c>
      <c r="C21537" s="1" t="s">
        <v>63573</v>
      </c>
      <c r="D21537" s="1">
        <v>425.0</v>
      </c>
    </row>
    <row r="21538">
      <c r="A21538" s="1" t="s">
        <v>63574</v>
      </c>
      <c r="B21538" s="1" t="s">
        <v>63574</v>
      </c>
      <c r="C21538" s="1" t="s">
        <v>63575</v>
      </c>
      <c r="D21538" s="1">
        <v>375.0</v>
      </c>
    </row>
    <row r="21539">
      <c r="A21539" s="1" t="s">
        <v>63576</v>
      </c>
      <c r="B21539" s="1" t="s">
        <v>63577</v>
      </c>
      <c r="C21539" s="1" t="s">
        <v>63578</v>
      </c>
      <c r="D21539" s="1">
        <v>250.0</v>
      </c>
    </row>
    <row r="21540">
      <c r="A21540" s="1" t="s">
        <v>63579</v>
      </c>
      <c r="B21540" s="1" t="s">
        <v>63580</v>
      </c>
      <c r="C21540" s="1" t="s">
        <v>63581</v>
      </c>
      <c r="D21540" s="1">
        <v>392.0</v>
      </c>
    </row>
    <row r="21541">
      <c r="A21541" s="1" t="s">
        <v>63582</v>
      </c>
      <c r="B21541" s="1" t="s">
        <v>63583</v>
      </c>
      <c r="C21541" s="1" t="s">
        <v>63584</v>
      </c>
      <c r="D21541" s="1">
        <v>936.0</v>
      </c>
    </row>
    <row r="21542">
      <c r="A21542" s="1" t="s">
        <v>63585</v>
      </c>
      <c r="B21542" s="1" t="s">
        <v>63585</v>
      </c>
      <c r="C21542" s="1" t="s">
        <v>63586</v>
      </c>
      <c r="D21542" s="1">
        <v>796.0</v>
      </c>
    </row>
    <row r="21543">
      <c r="A21543" s="1" t="s">
        <v>63587</v>
      </c>
      <c r="B21543" s="1" t="s">
        <v>63588</v>
      </c>
      <c r="C21543" s="1" t="s">
        <v>63589</v>
      </c>
      <c r="D21543" s="1">
        <v>5457.0</v>
      </c>
    </row>
    <row r="21544">
      <c r="A21544" s="1" t="s">
        <v>63590</v>
      </c>
      <c r="B21544" s="1" t="s">
        <v>63591</v>
      </c>
      <c r="C21544" s="1" t="s">
        <v>63592</v>
      </c>
      <c r="D21544" s="1">
        <v>1199.0</v>
      </c>
    </row>
    <row r="21545">
      <c r="A21545" s="1" t="s">
        <v>63593</v>
      </c>
      <c r="B21545" s="1" t="s">
        <v>63594</v>
      </c>
      <c r="C21545" s="1" t="s">
        <v>63595</v>
      </c>
      <c r="D21545" s="1">
        <v>1614.0</v>
      </c>
    </row>
    <row r="21546">
      <c r="A21546" s="1" t="s">
        <v>63596</v>
      </c>
      <c r="B21546" s="1" t="s">
        <v>63597</v>
      </c>
      <c r="C21546" s="1" t="s">
        <v>63598</v>
      </c>
      <c r="D21546" s="1">
        <v>1873.0</v>
      </c>
    </row>
    <row r="21547">
      <c r="A21547" s="1" t="s">
        <v>63599</v>
      </c>
      <c r="B21547" s="1" t="s">
        <v>63600</v>
      </c>
      <c r="C21547" s="1" t="s">
        <v>63601</v>
      </c>
      <c r="D21547" s="1">
        <v>1368.0</v>
      </c>
    </row>
    <row r="21548">
      <c r="A21548" s="1" t="s">
        <v>63602</v>
      </c>
      <c r="B21548" s="1" t="s">
        <v>63603</v>
      </c>
      <c r="C21548" s="1" t="s">
        <v>63604</v>
      </c>
      <c r="D21548" s="1">
        <v>1137.0</v>
      </c>
    </row>
    <row r="21549">
      <c r="A21549" s="1" t="s">
        <v>63605</v>
      </c>
      <c r="B21549" s="1" t="s">
        <v>63606</v>
      </c>
      <c r="C21549" s="1" t="s">
        <v>63607</v>
      </c>
      <c r="D21549" s="1">
        <v>7649.0</v>
      </c>
    </row>
    <row r="21550">
      <c r="A21550" s="1" t="s">
        <v>63608</v>
      </c>
      <c r="B21550" s="1" t="s">
        <v>63609</v>
      </c>
      <c r="C21550" s="1" t="s">
        <v>63610</v>
      </c>
      <c r="D21550" s="1">
        <v>490.0</v>
      </c>
    </row>
    <row r="21551">
      <c r="A21551" s="1" t="s">
        <v>63611</v>
      </c>
      <c r="B21551" s="1" t="s">
        <v>63612</v>
      </c>
      <c r="C21551" s="1" t="s">
        <v>63613</v>
      </c>
      <c r="D21551" s="1">
        <v>652.0</v>
      </c>
    </row>
    <row r="21552">
      <c r="A21552" s="1" t="s">
        <v>63614</v>
      </c>
      <c r="B21552" s="1" t="s">
        <v>63615</v>
      </c>
      <c r="C21552" s="1" t="s">
        <v>63616</v>
      </c>
      <c r="D21552" s="1">
        <v>298.0</v>
      </c>
    </row>
    <row r="21553">
      <c r="A21553" s="1" t="s">
        <v>63617</v>
      </c>
      <c r="B21553" s="1" t="s">
        <v>63618</v>
      </c>
      <c r="C21553" s="1" t="s">
        <v>63619</v>
      </c>
      <c r="D21553" s="1">
        <v>120.0</v>
      </c>
    </row>
    <row r="21554">
      <c r="A21554" s="1" t="s">
        <v>63620</v>
      </c>
      <c r="B21554" s="1" t="s">
        <v>63621</v>
      </c>
      <c r="C21554" s="1" t="s">
        <v>63622</v>
      </c>
      <c r="D21554" s="1">
        <v>365.0</v>
      </c>
    </row>
    <row r="21555">
      <c r="A21555" s="1" t="s">
        <v>63623</v>
      </c>
      <c r="B21555" s="1" t="s">
        <v>63624</v>
      </c>
      <c r="C21555" s="1" t="s">
        <v>63625</v>
      </c>
      <c r="D21555" s="1">
        <v>650.0</v>
      </c>
    </row>
    <row r="21556">
      <c r="A21556" s="1" t="s">
        <v>63626</v>
      </c>
      <c r="B21556" s="1" t="s">
        <v>63627</v>
      </c>
      <c r="C21556" s="1" t="s">
        <v>63628</v>
      </c>
      <c r="D21556" s="1">
        <v>459.0</v>
      </c>
    </row>
    <row r="21557">
      <c r="A21557" s="1" t="s">
        <v>63629</v>
      </c>
      <c r="B21557" s="1" t="s">
        <v>63630</v>
      </c>
      <c r="C21557" s="1" t="s">
        <v>63631</v>
      </c>
      <c r="D21557" s="1">
        <v>62.0</v>
      </c>
    </row>
    <row r="21558">
      <c r="A21558" s="1" t="s">
        <v>63632</v>
      </c>
      <c r="B21558" s="1" t="s">
        <v>63633</v>
      </c>
      <c r="C21558" s="1" t="s">
        <v>63634</v>
      </c>
      <c r="D21558" s="1">
        <v>160.0</v>
      </c>
    </row>
    <row r="21559">
      <c r="A21559" s="1" t="s">
        <v>63635</v>
      </c>
      <c r="B21559" s="1" t="s">
        <v>63636</v>
      </c>
      <c r="C21559" s="1" t="s">
        <v>63637</v>
      </c>
      <c r="D21559" s="1">
        <v>559.0</v>
      </c>
    </row>
    <row r="21560">
      <c r="A21560" s="1" t="s">
        <v>63638</v>
      </c>
      <c r="B21560" s="1" t="s">
        <v>63639</v>
      </c>
      <c r="C21560" s="1" t="s">
        <v>63640</v>
      </c>
      <c r="D21560" s="1">
        <v>234.0</v>
      </c>
    </row>
    <row r="21561">
      <c r="A21561" s="1" t="s">
        <v>63641</v>
      </c>
      <c r="B21561" s="1" t="s">
        <v>63642</v>
      </c>
      <c r="C21561" s="1" t="s">
        <v>63643</v>
      </c>
      <c r="D21561" s="1">
        <v>520.0</v>
      </c>
    </row>
    <row r="21562">
      <c r="A21562" s="1" t="s">
        <v>63644</v>
      </c>
      <c r="B21562" s="1" t="s">
        <v>63645</v>
      </c>
      <c r="C21562" s="1" t="s">
        <v>63646</v>
      </c>
      <c r="D21562" s="1">
        <v>26.0</v>
      </c>
    </row>
    <row r="21563">
      <c r="A21563" s="1" t="s">
        <v>63647</v>
      </c>
      <c r="B21563" s="1" t="s">
        <v>63648</v>
      </c>
      <c r="C21563" s="1" t="s">
        <v>63649</v>
      </c>
      <c r="D21563" s="1">
        <v>336.0</v>
      </c>
    </row>
    <row r="21564">
      <c r="A21564" s="1" t="s">
        <v>63650</v>
      </c>
      <c r="B21564" s="1" t="s">
        <v>63651</v>
      </c>
      <c r="C21564" s="1" t="s">
        <v>63652</v>
      </c>
      <c r="D21564" s="1">
        <v>98.0</v>
      </c>
    </row>
    <row r="21565">
      <c r="A21565" s="1" t="s">
        <v>63653</v>
      </c>
      <c r="B21565" s="1" t="s">
        <v>63654</v>
      </c>
      <c r="C21565" s="1" t="s">
        <v>63655</v>
      </c>
      <c r="D21565" s="1">
        <v>121.0</v>
      </c>
    </row>
    <row r="21566">
      <c r="A21566" s="1" t="s">
        <v>63656</v>
      </c>
      <c r="B21566" s="1" t="s">
        <v>63657</v>
      </c>
      <c r="C21566" s="1" t="s">
        <v>63658</v>
      </c>
      <c r="D21566" s="1">
        <v>459.0</v>
      </c>
    </row>
    <row r="21567">
      <c r="A21567" s="1" t="s">
        <v>63659</v>
      </c>
      <c r="B21567" s="1" t="s">
        <v>63660</v>
      </c>
      <c r="C21567" s="1" t="s">
        <v>63661</v>
      </c>
      <c r="D21567" s="1">
        <v>471.0</v>
      </c>
    </row>
    <row r="21568">
      <c r="A21568" s="1" t="s">
        <v>63662</v>
      </c>
      <c r="B21568" s="1" t="s">
        <v>63663</v>
      </c>
      <c r="C21568" s="1" t="s">
        <v>63664</v>
      </c>
      <c r="D21568" s="1">
        <v>33.0</v>
      </c>
    </row>
    <row r="21569">
      <c r="A21569" s="1" t="s">
        <v>63665</v>
      </c>
      <c r="B21569" s="1" t="s">
        <v>63666</v>
      </c>
      <c r="C21569" s="1" t="s">
        <v>63667</v>
      </c>
      <c r="D21569" s="1">
        <v>26.0</v>
      </c>
    </row>
    <row r="21570">
      <c r="A21570" s="1" t="s">
        <v>63668</v>
      </c>
      <c r="B21570" s="1" t="s">
        <v>63668</v>
      </c>
      <c r="C21570" s="1" t="s">
        <v>63669</v>
      </c>
      <c r="D21570" s="1">
        <v>374.0</v>
      </c>
    </row>
    <row r="21571">
      <c r="A21571" s="1" t="s">
        <v>63670</v>
      </c>
      <c r="B21571" s="1" t="s">
        <v>63671</v>
      </c>
      <c r="C21571" s="1" t="s">
        <v>63672</v>
      </c>
      <c r="D21571" s="1">
        <v>1020.0</v>
      </c>
    </row>
    <row r="21572">
      <c r="A21572" s="1" t="s">
        <v>63673</v>
      </c>
      <c r="B21572" s="1" t="s">
        <v>63674</v>
      </c>
      <c r="C21572" s="1" t="s">
        <v>63675</v>
      </c>
      <c r="D21572" s="1">
        <v>297.0</v>
      </c>
    </row>
    <row r="21573">
      <c r="A21573" s="1" t="s">
        <v>63676</v>
      </c>
      <c r="B21573" s="1" t="s">
        <v>63677</v>
      </c>
      <c r="C21573" s="1" t="s">
        <v>63678</v>
      </c>
      <c r="D21573" s="1">
        <v>28.0</v>
      </c>
    </row>
    <row r="21574">
      <c r="A21574" s="1" t="s">
        <v>63679</v>
      </c>
      <c r="B21574" s="1" t="s">
        <v>63680</v>
      </c>
      <c r="C21574" s="1" t="s">
        <v>63681</v>
      </c>
      <c r="D21574" s="1">
        <v>980.0</v>
      </c>
    </row>
    <row r="21575">
      <c r="A21575" s="1" t="s">
        <v>63682</v>
      </c>
      <c r="B21575" s="1" t="s">
        <v>63683</v>
      </c>
      <c r="C21575" s="1" t="s">
        <v>63684</v>
      </c>
      <c r="D21575" s="1">
        <v>9.0</v>
      </c>
    </row>
    <row r="21576">
      <c r="A21576" s="1" t="s">
        <v>63685</v>
      </c>
      <c r="B21576" s="1" t="s">
        <v>63686</v>
      </c>
      <c r="C21576" s="1" t="s">
        <v>63687</v>
      </c>
      <c r="D21576" s="1">
        <v>77.0</v>
      </c>
    </row>
    <row r="21577">
      <c r="A21577" s="1" t="s">
        <v>63688</v>
      </c>
      <c r="B21577" s="1" t="s">
        <v>63689</v>
      </c>
      <c r="C21577" s="1" t="s">
        <v>63690</v>
      </c>
      <c r="D21577" s="1">
        <v>64.0</v>
      </c>
    </row>
    <row r="21578">
      <c r="A21578" s="1" t="s">
        <v>63691</v>
      </c>
      <c r="B21578" s="1" t="s">
        <v>63692</v>
      </c>
      <c r="C21578" s="1" t="s">
        <v>63693</v>
      </c>
      <c r="D21578" s="1">
        <v>999.0</v>
      </c>
    </row>
    <row r="21579">
      <c r="A21579" s="1" t="s">
        <v>63694</v>
      </c>
      <c r="B21579" s="1" t="s">
        <v>63695</v>
      </c>
      <c r="C21579" s="1" t="s">
        <v>63696</v>
      </c>
      <c r="D21579" s="1">
        <v>167.0</v>
      </c>
    </row>
    <row r="21580">
      <c r="A21580" s="1" t="s">
        <v>63697</v>
      </c>
      <c r="B21580" s="1" t="s">
        <v>63698</v>
      </c>
      <c r="C21580" s="1" t="s">
        <v>63699</v>
      </c>
      <c r="D21580" s="1">
        <v>303.0</v>
      </c>
    </row>
    <row r="21581">
      <c r="A21581" s="1" t="s">
        <v>63700</v>
      </c>
      <c r="B21581" s="1" t="s">
        <v>63701</v>
      </c>
      <c r="C21581" s="1" t="s">
        <v>63702</v>
      </c>
      <c r="D21581" s="1">
        <v>995.0</v>
      </c>
    </row>
    <row r="21582">
      <c r="A21582" s="1" t="s">
        <v>63703</v>
      </c>
      <c r="B21582" s="1" t="s">
        <v>63704</v>
      </c>
      <c r="C21582" s="1" t="s">
        <v>63705</v>
      </c>
      <c r="D21582" s="1">
        <v>623.0</v>
      </c>
    </row>
    <row r="21583">
      <c r="A21583" s="1" t="s">
        <v>63706</v>
      </c>
      <c r="B21583" s="1" t="s">
        <v>63707</v>
      </c>
      <c r="C21583" s="1" t="s">
        <v>63708</v>
      </c>
      <c r="D21583" s="1">
        <v>53.0</v>
      </c>
    </row>
    <row r="21584">
      <c r="A21584" s="1" t="s">
        <v>63709</v>
      </c>
      <c r="B21584" s="1" t="s">
        <v>63710</v>
      </c>
      <c r="C21584" s="1" t="s">
        <v>63711</v>
      </c>
      <c r="D21584" s="1">
        <v>257.0</v>
      </c>
    </row>
    <row r="21585">
      <c r="A21585" s="1" t="s">
        <v>63712</v>
      </c>
      <c r="B21585" s="1" t="s">
        <v>63713</v>
      </c>
      <c r="C21585" s="1" t="s">
        <v>63714</v>
      </c>
      <c r="D21585" s="1">
        <v>539.0</v>
      </c>
    </row>
    <row r="21586">
      <c r="A21586" s="1" t="s">
        <v>63715</v>
      </c>
      <c r="B21586" s="1" t="s">
        <v>63716</v>
      </c>
      <c r="C21586" s="1" t="s">
        <v>63717</v>
      </c>
      <c r="D21586" s="1">
        <v>196.0</v>
      </c>
    </row>
    <row r="21587">
      <c r="A21587" s="1" t="s">
        <v>63718</v>
      </c>
      <c r="B21587" s="1" t="s">
        <v>63719</v>
      </c>
      <c r="C21587" s="1" t="s">
        <v>63720</v>
      </c>
      <c r="D21587" s="1">
        <v>727.0</v>
      </c>
    </row>
    <row r="21588">
      <c r="A21588" s="1" t="s">
        <v>63721</v>
      </c>
      <c r="B21588" s="1" t="s">
        <v>63722</v>
      </c>
      <c r="C21588" s="1" t="s">
        <v>63723</v>
      </c>
      <c r="D21588" s="1">
        <v>3444.0</v>
      </c>
    </row>
    <row r="21589">
      <c r="A21589" s="1" t="s">
        <v>63724</v>
      </c>
      <c r="B21589" s="1" t="s">
        <v>63725</v>
      </c>
      <c r="C21589" s="1" t="s">
        <v>63726</v>
      </c>
      <c r="D21589" s="1">
        <v>38.0</v>
      </c>
    </row>
    <row r="21590">
      <c r="A21590" s="1" t="s">
        <v>63727</v>
      </c>
      <c r="B21590" s="1" t="s">
        <v>63728</v>
      </c>
      <c r="C21590" s="1" t="s">
        <v>63729</v>
      </c>
      <c r="D21590" s="1">
        <v>129.0</v>
      </c>
    </row>
    <row r="21591">
      <c r="A21591" s="1" t="s">
        <v>63730</v>
      </c>
      <c r="B21591" s="1" t="s">
        <v>63731</v>
      </c>
      <c r="C21591" s="1" t="s">
        <v>63732</v>
      </c>
      <c r="D21591" s="1">
        <v>611.0</v>
      </c>
    </row>
    <row r="21592">
      <c r="A21592" s="1" t="s">
        <v>63733</v>
      </c>
      <c r="B21592" s="1" t="s">
        <v>63734</v>
      </c>
      <c r="C21592" s="1" t="s">
        <v>63735</v>
      </c>
      <c r="D21592" s="1">
        <v>3230.0</v>
      </c>
    </row>
    <row r="21593">
      <c r="A21593" s="1" t="s">
        <v>63736</v>
      </c>
      <c r="B21593" s="1" t="s">
        <v>63737</v>
      </c>
      <c r="C21593" s="1" t="s">
        <v>63738</v>
      </c>
      <c r="D21593" s="1">
        <v>226.0</v>
      </c>
    </row>
    <row r="21594">
      <c r="A21594" s="1" t="s">
        <v>63739</v>
      </c>
      <c r="B21594" s="1" t="s">
        <v>63740</v>
      </c>
      <c r="C21594" s="1" t="s">
        <v>63741</v>
      </c>
      <c r="D21594" s="1">
        <v>469.0</v>
      </c>
    </row>
    <row r="21595">
      <c r="A21595" s="1" t="s">
        <v>63742</v>
      </c>
      <c r="B21595" s="1" t="s">
        <v>63743</v>
      </c>
      <c r="C21595" s="1" t="s">
        <v>63744</v>
      </c>
      <c r="D21595" s="1">
        <v>338.0</v>
      </c>
    </row>
    <row r="21596">
      <c r="A21596" s="1" t="s">
        <v>63745</v>
      </c>
      <c r="B21596" s="1" t="s">
        <v>63746</v>
      </c>
      <c r="C21596" s="1" t="s">
        <v>63747</v>
      </c>
      <c r="D21596" s="1">
        <v>69.0</v>
      </c>
    </row>
    <row r="21597">
      <c r="A21597" s="1" t="s">
        <v>63748</v>
      </c>
      <c r="B21597" s="1" t="s">
        <v>63749</v>
      </c>
      <c r="C21597" s="1" t="s">
        <v>63750</v>
      </c>
      <c r="D21597" s="1">
        <v>343.0</v>
      </c>
    </row>
    <row r="21598">
      <c r="A21598" s="1" t="s">
        <v>63751</v>
      </c>
      <c r="B21598" s="1" t="s">
        <v>63752</v>
      </c>
      <c r="C21598" s="1" t="s">
        <v>63753</v>
      </c>
      <c r="D21598" s="1">
        <v>34.0</v>
      </c>
    </row>
    <row r="21599">
      <c r="A21599" s="1" t="s">
        <v>63754</v>
      </c>
      <c r="B21599" s="1" t="s">
        <v>63755</v>
      </c>
      <c r="C21599" s="1" t="s">
        <v>63756</v>
      </c>
      <c r="D21599" s="1">
        <v>484.0</v>
      </c>
    </row>
    <row r="21600">
      <c r="A21600" s="1" t="s">
        <v>63757</v>
      </c>
      <c r="B21600" s="1" t="s">
        <v>63758</v>
      </c>
      <c r="C21600" s="1" t="s">
        <v>63759</v>
      </c>
      <c r="D21600" s="1">
        <v>169.0</v>
      </c>
    </row>
    <row r="21601">
      <c r="A21601" s="1" t="s">
        <v>63760</v>
      </c>
      <c r="B21601" s="1" t="s">
        <v>63761</v>
      </c>
      <c r="C21601" s="1" t="s">
        <v>63762</v>
      </c>
      <c r="D21601" s="1">
        <v>103.0</v>
      </c>
    </row>
    <row r="21602">
      <c r="A21602" s="1" t="s">
        <v>63763</v>
      </c>
      <c r="B21602" s="1" t="s">
        <v>63764</v>
      </c>
      <c r="C21602" s="1" t="s">
        <v>63765</v>
      </c>
      <c r="D21602" s="1">
        <v>822.0</v>
      </c>
    </row>
    <row r="21603">
      <c r="A21603" s="1" t="s">
        <v>63766</v>
      </c>
      <c r="B21603" s="1" t="s">
        <v>63767</v>
      </c>
      <c r="C21603" s="1" t="s">
        <v>63768</v>
      </c>
      <c r="D21603" s="1">
        <v>354.0</v>
      </c>
    </row>
    <row r="21604">
      <c r="A21604" s="1" t="s">
        <v>63769</v>
      </c>
      <c r="B21604" s="1" t="s">
        <v>63770</v>
      </c>
      <c r="C21604" s="1" t="s">
        <v>63771</v>
      </c>
      <c r="D21604" s="1">
        <v>39.0</v>
      </c>
    </row>
    <row r="21605">
      <c r="A21605" s="1" t="s">
        <v>63772</v>
      </c>
      <c r="B21605" s="1" t="s">
        <v>63773</v>
      </c>
      <c r="C21605" s="1" t="s">
        <v>63774</v>
      </c>
      <c r="D21605" s="1">
        <v>569.0</v>
      </c>
    </row>
    <row r="21606">
      <c r="A21606" s="1" t="s">
        <v>63775</v>
      </c>
      <c r="B21606" s="1" t="s">
        <v>63776</v>
      </c>
      <c r="C21606" s="1" t="s">
        <v>63777</v>
      </c>
      <c r="D21606" s="1">
        <v>1202.0</v>
      </c>
    </row>
    <row r="21607">
      <c r="A21607" s="1" t="s">
        <v>63778</v>
      </c>
      <c r="B21607" s="1" t="s">
        <v>63779</v>
      </c>
      <c r="C21607" s="1" t="s">
        <v>63780</v>
      </c>
      <c r="D21607" s="1">
        <v>861.0</v>
      </c>
    </row>
    <row r="21608">
      <c r="A21608" s="1" t="s">
        <v>63781</v>
      </c>
      <c r="B21608" s="1" t="s">
        <v>63782</v>
      </c>
      <c r="C21608" s="1" t="s">
        <v>63783</v>
      </c>
      <c r="D21608" s="1">
        <v>742.0</v>
      </c>
    </row>
    <row r="21609">
      <c r="A21609" s="1" t="s">
        <v>63784</v>
      </c>
      <c r="B21609" s="1" t="s">
        <v>63785</v>
      </c>
      <c r="C21609" s="1" t="s">
        <v>63786</v>
      </c>
      <c r="D21609" s="1">
        <v>1215.0</v>
      </c>
    </row>
    <row r="21610">
      <c r="A21610" s="1" t="s">
        <v>63787</v>
      </c>
      <c r="B21610" s="1" t="s">
        <v>63788</v>
      </c>
      <c r="C21610" s="1" t="s">
        <v>63789</v>
      </c>
      <c r="D21610" s="1">
        <v>544.0</v>
      </c>
    </row>
    <row r="21611">
      <c r="A21611" s="1" t="s">
        <v>63790</v>
      </c>
      <c r="B21611" s="1" t="s">
        <v>63791</v>
      </c>
      <c r="C21611" s="1" t="s">
        <v>63792</v>
      </c>
      <c r="D21611" s="1">
        <v>111.0</v>
      </c>
    </row>
    <row r="21612">
      <c r="A21612" s="1" t="s">
        <v>63793</v>
      </c>
      <c r="B21612" s="1" t="s">
        <v>63794</v>
      </c>
      <c r="C21612" s="1" t="s">
        <v>63795</v>
      </c>
      <c r="D21612" s="1">
        <v>384.0</v>
      </c>
    </row>
    <row r="21613">
      <c r="A21613" s="1" t="s">
        <v>63796</v>
      </c>
      <c r="B21613" s="1" t="s">
        <v>63797</v>
      </c>
      <c r="C21613" s="1" t="s">
        <v>63798</v>
      </c>
      <c r="D21613" s="1">
        <v>224.0</v>
      </c>
    </row>
    <row r="21614">
      <c r="A21614" s="1" t="s">
        <v>63799</v>
      </c>
      <c r="B21614" s="1" t="s">
        <v>63800</v>
      </c>
      <c r="C21614" s="1" t="s">
        <v>63801</v>
      </c>
      <c r="D21614" s="1">
        <v>229.0</v>
      </c>
    </row>
    <row r="21615">
      <c r="A21615" s="1" t="s">
        <v>63802</v>
      </c>
      <c r="B21615" s="1" t="s">
        <v>63803</v>
      </c>
      <c r="C21615" s="1" t="s">
        <v>63804</v>
      </c>
      <c r="D21615" s="1">
        <v>248.0</v>
      </c>
    </row>
    <row r="21616">
      <c r="A21616" s="1" t="s">
        <v>63805</v>
      </c>
      <c r="B21616" s="1" t="s">
        <v>63806</v>
      </c>
      <c r="C21616" s="1" t="s">
        <v>63807</v>
      </c>
      <c r="D21616" s="1">
        <v>329.0</v>
      </c>
    </row>
    <row r="21617">
      <c r="A21617" s="1" t="s">
        <v>63808</v>
      </c>
      <c r="B21617" s="1" t="s">
        <v>63809</v>
      </c>
      <c r="C21617" s="1" t="s">
        <v>63810</v>
      </c>
      <c r="D21617" s="1">
        <v>349.0</v>
      </c>
    </row>
    <row r="21618">
      <c r="A21618" s="1" t="s">
        <v>63811</v>
      </c>
      <c r="B21618" s="1" t="s">
        <v>63812</v>
      </c>
      <c r="C21618" s="1" t="s">
        <v>63813</v>
      </c>
      <c r="D21618" s="1">
        <v>802.0</v>
      </c>
    </row>
    <row r="21619">
      <c r="A21619" s="1" t="s">
        <v>63814</v>
      </c>
      <c r="B21619" s="1" t="s">
        <v>63815</v>
      </c>
      <c r="C21619" s="1" t="s">
        <v>63816</v>
      </c>
      <c r="D21619" s="1">
        <v>735.0</v>
      </c>
    </row>
    <row r="21620">
      <c r="A21620" s="1" t="s">
        <v>63817</v>
      </c>
      <c r="B21620" s="1" t="s">
        <v>63818</v>
      </c>
      <c r="C21620" s="1" t="s">
        <v>63819</v>
      </c>
      <c r="D21620" s="1">
        <v>334.0</v>
      </c>
    </row>
    <row r="21621">
      <c r="A21621" s="1" t="s">
        <v>63820</v>
      </c>
      <c r="B21621" s="1" t="s">
        <v>63821</v>
      </c>
      <c r="C21621" s="1" t="s">
        <v>63822</v>
      </c>
      <c r="D21621" s="1">
        <v>326.0</v>
      </c>
    </row>
    <row r="21622">
      <c r="A21622" s="1" t="s">
        <v>63823</v>
      </c>
      <c r="B21622" s="1" t="s">
        <v>63824</v>
      </c>
      <c r="C21622" s="1" t="s">
        <v>63825</v>
      </c>
      <c r="D21622" s="1">
        <v>170.0</v>
      </c>
    </row>
    <row r="21623">
      <c r="A21623" s="1" t="s">
        <v>63826</v>
      </c>
      <c r="B21623" s="1" t="s">
        <v>63827</v>
      </c>
      <c r="C21623" s="1" t="s">
        <v>63828</v>
      </c>
      <c r="D21623" s="1">
        <v>839.0</v>
      </c>
    </row>
    <row r="21624">
      <c r="A21624" s="1" t="s">
        <v>63829</v>
      </c>
      <c r="B21624" s="1" t="s">
        <v>63830</v>
      </c>
      <c r="C21624" s="1" t="s">
        <v>63831</v>
      </c>
      <c r="D21624" s="1">
        <v>177.0</v>
      </c>
    </row>
    <row r="21625">
      <c r="A21625" s="1" t="s">
        <v>63832</v>
      </c>
      <c r="B21625" s="1" t="s">
        <v>63833</v>
      </c>
      <c r="C21625" s="1" t="s">
        <v>63834</v>
      </c>
      <c r="D21625" s="1">
        <v>48.0</v>
      </c>
    </row>
    <row r="21626">
      <c r="A21626" s="1" t="s">
        <v>63835</v>
      </c>
      <c r="B21626" s="1" t="s">
        <v>63836</v>
      </c>
      <c r="C21626" s="1" t="s">
        <v>63837</v>
      </c>
      <c r="D21626" s="1">
        <v>44.0</v>
      </c>
    </row>
    <row r="21627">
      <c r="A21627" s="1" t="s">
        <v>63838</v>
      </c>
      <c r="B21627" s="1" t="s">
        <v>63839</v>
      </c>
      <c r="C21627" s="1" t="s">
        <v>63840</v>
      </c>
      <c r="D21627" s="1">
        <v>1249.0</v>
      </c>
    </row>
    <row r="21628">
      <c r="A21628" s="1" t="s">
        <v>63841</v>
      </c>
      <c r="B21628" s="1" t="s">
        <v>63842</v>
      </c>
      <c r="C21628" s="1" t="s">
        <v>63843</v>
      </c>
      <c r="D21628" s="1">
        <v>183.0</v>
      </c>
    </row>
    <row r="21629">
      <c r="A21629" s="1" t="s">
        <v>63844</v>
      </c>
      <c r="B21629" s="1" t="s">
        <v>63845</v>
      </c>
      <c r="C21629" s="1" t="s">
        <v>63846</v>
      </c>
      <c r="D21629" s="1">
        <v>329.0</v>
      </c>
    </row>
    <row r="21630">
      <c r="A21630" s="1" t="s">
        <v>63847</v>
      </c>
      <c r="B21630" s="1" t="s">
        <v>63848</v>
      </c>
      <c r="C21630" s="1" t="s">
        <v>63849</v>
      </c>
      <c r="D21630" s="1">
        <v>435.0</v>
      </c>
    </row>
    <row r="21631">
      <c r="A21631" s="1" t="s">
        <v>63850</v>
      </c>
      <c r="B21631" s="1" t="s">
        <v>63851</v>
      </c>
      <c r="C21631" s="1" t="s">
        <v>63852</v>
      </c>
      <c r="D21631" s="1">
        <v>221.0</v>
      </c>
    </row>
    <row r="21632">
      <c r="A21632" s="1" t="s">
        <v>63853</v>
      </c>
      <c r="B21632" s="1" t="s">
        <v>63853</v>
      </c>
      <c r="C21632" s="1" t="s">
        <v>63854</v>
      </c>
      <c r="D21632" s="1">
        <v>118.0</v>
      </c>
    </row>
    <row r="21633">
      <c r="A21633" s="1" t="s">
        <v>63855</v>
      </c>
      <c r="B21633" s="1" t="s">
        <v>63856</v>
      </c>
      <c r="C21633" s="1" t="s">
        <v>63857</v>
      </c>
      <c r="D21633" s="1">
        <v>34.0</v>
      </c>
    </row>
    <row r="21634">
      <c r="A21634" s="1" t="s">
        <v>63858</v>
      </c>
      <c r="B21634" s="1" t="s">
        <v>63859</v>
      </c>
      <c r="C21634" s="1" t="s">
        <v>63860</v>
      </c>
      <c r="D21634" s="1">
        <v>158.0</v>
      </c>
    </row>
    <row r="21635">
      <c r="A21635" s="1" t="s">
        <v>63861</v>
      </c>
      <c r="B21635" s="1" t="s">
        <v>63862</v>
      </c>
      <c r="C21635" s="1" t="s">
        <v>63863</v>
      </c>
      <c r="D21635" s="1">
        <v>113.0</v>
      </c>
    </row>
    <row r="21636">
      <c r="A21636" s="1" t="s">
        <v>63864</v>
      </c>
      <c r="B21636" s="1" t="s">
        <v>63865</v>
      </c>
      <c r="C21636" s="1" t="s">
        <v>63866</v>
      </c>
      <c r="D21636" s="1">
        <v>1369.0</v>
      </c>
    </row>
    <row r="21637">
      <c r="A21637" s="1" t="s">
        <v>63867</v>
      </c>
      <c r="B21637" s="1" t="s">
        <v>63868</v>
      </c>
      <c r="C21637" s="1" t="s">
        <v>63869</v>
      </c>
      <c r="D21637" s="1">
        <v>790.0</v>
      </c>
    </row>
    <row r="21638">
      <c r="A21638" s="1" t="s">
        <v>63870</v>
      </c>
      <c r="B21638" s="1" t="s">
        <v>63871</v>
      </c>
      <c r="C21638" s="1" t="s">
        <v>63872</v>
      </c>
      <c r="D21638" s="1">
        <v>542.0</v>
      </c>
    </row>
    <row r="21639">
      <c r="A21639" s="1" t="s">
        <v>63873</v>
      </c>
      <c r="B21639" s="1" t="s">
        <v>63874</v>
      </c>
      <c r="C21639" s="1" t="s">
        <v>63875</v>
      </c>
      <c r="D21639" s="1">
        <v>158.0</v>
      </c>
    </row>
    <row r="21640">
      <c r="A21640" s="1" t="s">
        <v>63876</v>
      </c>
      <c r="B21640" s="1" t="s">
        <v>63877</v>
      </c>
      <c r="C21640" s="1" t="s">
        <v>63878</v>
      </c>
      <c r="D21640" s="1">
        <v>47.0</v>
      </c>
    </row>
    <row r="21641">
      <c r="A21641" s="1" t="s">
        <v>63879</v>
      </c>
      <c r="B21641" s="1" t="s">
        <v>63880</v>
      </c>
      <c r="C21641" s="1" t="s">
        <v>63881</v>
      </c>
      <c r="D21641" s="1">
        <v>182.0</v>
      </c>
    </row>
    <row r="21642">
      <c r="A21642" s="1" t="s">
        <v>63882</v>
      </c>
      <c r="B21642" s="1" t="s">
        <v>63883</v>
      </c>
      <c r="C21642" s="1" t="s">
        <v>63884</v>
      </c>
      <c r="D21642" s="1">
        <v>109.0</v>
      </c>
    </row>
    <row r="21643">
      <c r="A21643" s="1" t="s">
        <v>63885</v>
      </c>
      <c r="B21643" s="1" t="s">
        <v>63886</v>
      </c>
      <c r="C21643" s="1" t="s">
        <v>63887</v>
      </c>
      <c r="D21643" s="1">
        <v>38.0</v>
      </c>
    </row>
    <row r="21644">
      <c r="A21644" s="1" t="s">
        <v>63888</v>
      </c>
      <c r="B21644" s="1" t="s">
        <v>63889</v>
      </c>
      <c r="C21644" s="1" t="s">
        <v>63890</v>
      </c>
      <c r="D21644" s="1">
        <v>560.0</v>
      </c>
    </row>
    <row r="21645">
      <c r="A21645" s="1" t="s">
        <v>63891</v>
      </c>
      <c r="B21645" s="1" t="s">
        <v>63892</v>
      </c>
      <c r="C21645" s="1" t="s">
        <v>63893</v>
      </c>
      <c r="D21645" s="1">
        <v>81.0</v>
      </c>
    </row>
    <row r="21646">
      <c r="A21646" s="1" t="s">
        <v>63894</v>
      </c>
      <c r="B21646" s="1" t="s">
        <v>63895</v>
      </c>
      <c r="C21646" s="1" t="s">
        <v>63896</v>
      </c>
      <c r="D21646" s="1">
        <v>8.0</v>
      </c>
    </row>
    <row r="21647">
      <c r="A21647" s="1" t="s">
        <v>63897</v>
      </c>
      <c r="B21647" s="1" t="s">
        <v>63898</v>
      </c>
      <c r="C21647" s="1" t="s">
        <v>63899</v>
      </c>
      <c r="D21647" s="1">
        <v>150.0</v>
      </c>
    </row>
    <row r="21648">
      <c r="A21648" s="1" t="s">
        <v>63900</v>
      </c>
      <c r="B21648" s="1" t="s">
        <v>63901</v>
      </c>
      <c r="C21648" s="1" t="s">
        <v>63902</v>
      </c>
      <c r="D21648" s="1">
        <v>419.0</v>
      </c>
    </row>
    <row r="21649">
      <c r="A21649" s="1" t="s">
        <v>63903</v>
      </c>
      <c r="B21649" s="1" t="s">
        <v>63904</v>
      </c>
      <c r="C21649" s="1" t="s">
        <v>63905</v>
      </c>
      <c r="D21649" s="1">
        <v>108.0</v>
      </c>
    </row>
    <row r="21650">
      <c r="A21650" s="1" t="s">
        <v>63906</v>
      </c>
      <c r="B21650" s="1" t="s">
        <v>63907</v>
      </c>
      <c r="C21650" s="1" t="s">
        <v>63908</v>
      </c>
      <c r="D21650" s="1">
        <v>70.0</v>
      </c>
    </row>
    <row r="21651">
      <c r="A21651" s="1" t="s">
        <v>63909</v>
      </c>
      <c r="B21651" s="1" t="s">
        <v>63909</v>
      </c>
      <c r="C21651" s="1" t="s">
        <v>63910</v>
      </c>
      <c r="D21651" s="1">
        <v>79.0</v>
      </c>
    </row>
    <row r="21652">
      <c r="A21652" s="1" t="s">
        <v>63911</v>
      </c>
      <c r="B21652" s="1" t="s">
        <v>63912</v>
      </c>
      <c r="C21652" s="1" t="s">
        <v>63913</v>
      </c>
      <c r="D21652" s="1">
        <v>156.0</v>
      </c>
    </row>
    <row r="21653">
      <c r="A21653" s="1" t="s">
        <v>63914</v>
      </c>
      <c r="B21653" s="1" t="s">
        <v>63915</v>
      </c>
      <c r="C21653" s="1" t="s">
        <v>63916</v>
      </c>
      <c r="D21653" s="1">
        <v>47.0</v>
      </c>
    </row>
    <row r="21654">
      <c r="A21654" s="1" t="s">
        <v>63917</v>
      </c>
      <c r="B21654" s="1" t="s">
        <v>63918</v>
      </c>
      <c r="C21654" s="1" t="s">
        <v>63919</v>
      </c>
      <c r="D21654" s="1">
        <v>597.0</v>
      </c>
    </row>
    <row r="21655">
      <c r="A21655" s="1" t="s">
        <v>63920</v>
      </c>
      <c r="B21655" s="1" t="s">
        <v>63921</v>
      </c>
      <c r="C21655" s="1" t="s">
        <v>63922</v>
      </c>
      <c r="D21655" s="1">
        <v>85.0</v>
      </c>
    </row>
    <row r="21656">
      <c r="A21656" s="1" t="s">
        <v>63923</v>
      </c>
      <c r="B21656" s="1" t="s">
        <v>63924</v>
      </c>
      <c r="C21656" s="1" t="s">
        <v>63925</v>
      </c>
      <c r="D21656" s="1">
        <v>102.0</v>
      </c>
    </row>
    <row r="21657">
      <c r="A21657" s="1" t="s">
        <v>63926</v>
      </c>
      <c r="B21657" s="1" t="s">
        <v>63927</v>
      </c>
      <c r="C21657" s="1" t="s">
        <v>63928</v>
      </c>
      <c r="D21657" s="1">
        <v>171.0</v>
      </c>
    </row>
    <row r="21658">
      <c r="A21658" s="1" t="s">
        <v>63929</v>
      </c>
      <c r="B21658" s="1" t="s">
        <v>63930</v>
      </c>
      <c r="C21658" s="1" t="s">
        <v>63931</v>
      </c>
      <c r="D21658" s="1">
        <v>249.0</v>
      </c>
    </row>
    <row r="21659">
      <c r="A21659" s="1" t="s">
        <v>63932</v>
      </c>
      <c r="B21659" s="1" t="s">
        <v>63933</v>
      </c>
      <c r="C21659" s="1" t="s">
        <v>63934</v>
      </c>
      <c r="D21659" s="1">
        <v>139.0</v>
      </c>
    </row>
    <row r="21660">
      <c r="A21660" s="1" t="s">
        <v>63935</v>
      </c>
      <c r="B21660" s="1" t="s">
        <v>63936</v>
      </c>
      <c r="C21660" s="1" t="s">
        <v>63937</v>
      </c>
      <c r="D21660" s="1">
        <v>272.0</v>
      </c>
    </row>
    <row r="21661">
      <c r="A21661" s="1" t="s">
        <v>63938</v>
      </c>
      <c r="B21661" s="1" t="s">
        <v>63939</v>
      </c>
      <c r="C21661" s="1" t="s">
        <v>63940</v>
      </c>
      <c r="D21661" s="1">
        <v>516.0</v>
      </c>
    </row>
    <row r="21662">
      <c r="A21662" s="1" t="s">
        <v>63941</v>
      </c>
      <c r="B21662" s="1" t="s">
        <v>63942</v>
      </c>
      <c r="C21662" s="1" t="s">
        <v>63943</v>
      </c>
      <c r="D21662" s="1">
        <v>257.0</v>
      </c>
    </row>
    <row r="21663">
      <c r="A21663" s="1" t="s">
        <v>63944</v>
      </c>
      <c r="B21663" s="1" t="s">
        <v>63945</v>
      </c>
      <c r="C21663" s="1" t="s">
        <v>63946</v>
      </c>
      <c r="D21663" s="1">
        <v>140.0</v>
      </c>
    </row>
    <row r="21664">
      <c r="A21664" s="1" t="s">
        <v>63947</v>
      </c>
      <c r="B21664" s="1" t="s">
        <v>63948</v>
      </c>
      <c r="C21664" s="1" t="s">
        <v>63949</v>
      </c>
      <c r="D21664" s="1">
        <v>39.0</v>
      </c>
    </row>
    <row r="21665">
      <c r="A21665" s="1" t="s">
        <v>63950</v>
      </c>
      <c r="B21665" s="1" t="s">
        <v>63951</v>
      </c>
      <c r="C21665" s="1" t="s">
        <v>63952</v>
      </c>
      <c r="D21665" s="1">
        <v>27.0</v>
      </c>
    </row>
    <row r="21666">
      <c r="A21666" s="1" t="s">
        <v>63953</v>
      </c>
      <c r="B21666" s="1" t="s">
        <v>63954</v>
      </c>
      <c r="C21666" s="1" t="s">
        <v>63955</v>
      </c>
      <c r="D21666" s="1">
        <v>395.0</v>
      </c>
    </row>
    <row r="21667">
      <c r="A21667" s="1" t="s">
        <v>63956</v>
      </c>
      <c r="B21667" s="1" t="s">
        <v>63957</v>
      </c>
      <c r="C21667" s="1" t="s">
        <v>63958</v>
      </c>
      <c r="D21667" s="1">
        <v>408.0</v>
      </c>
    </row>
    <row r="21668">
      <c r="A21668" s="1" t="s">
        <v>63959</v>
      </c>
      <c r="B21668" s="1" t="s">
        <v>63960</v>
      </c>
      <c r="C21668" s="1" t="s">
        <v>63961</v>
      </c>
      <c r="D21668" s="1">
        <v>1545.0</v>
      </c>
    </row>
    <row r="21669">
      <c r="A21669" s="1" t="s">
        <v>63962</v>
      </c>
      <c r="B21669" s="1" t="s">
        <v>63963</v>
      </c>
      <c r="C21669" s="1" t="s">
        <v>63964</v>
      </c>
      <c r="D21669" s="1">
        <v>68.0</v>
      </c>
    </row>
    <row r="21670">
      <c r="A21670" s="1" t="s">
        <v>63965</v>
      </c>
      <c r="B21670" s="1" t="s">
        <v>63966</v>
      </c>
      <c r="C21670" s="1" t="s">
        <v>63967</v>
      </c>
      <c r="D21670" s="1">
        <v>456.0</v>
      </c>
    </row>
    <row r="21671">
      <c r="A21671" s="1" t="s">
        <v>63968</v>
      </c>
      <c r="B21671" s="1" t="s">
        <v>63969</v>
      </c>
      <c r="C21671" s="1" t="s">
        <v>63970</v>
      </c>
      <c r="D21671" s="1">
        <v>339.0</v>
      </c>
    </row>
    <row r="21672">
      <c r="A21672" s="1" t="s">
        <v>63971</v>
      </c>
      <c r="B21672" s="1" t="s">
        <v>63972</v>
      </c>
      <c r="C21672" s="1" t="s">
        <v>63973</v>
      </c>
      <c r="D21672" s="1">
        <v>18.0</v>
      </c>
    </row>
    <row r="21673">
      <c r="A21673" s="1" t="s">
        <v>63974</v>
      </c>
      <c r="B21673" s="1" t="s">
        <v>63975</v>
      </c>
      <c r="C21673" s="1" t="s">
        <v>63976</v>
      </c>
      <c r="D21673" s="1">
        <v>313.0</v>
      </c>
    </row>
    <row r="21674">
      <c r="A21674" s="1" t="s">
        <v>63977</v>
      </c>
      <c r="B21674" s="1" t="s">
        <v>63978</v>
      </c>
      <c r="C21674" s="1" t="s">
        <v>63979</v>
      </c>
      <c r="D21674" s="1">
        <v>36.0</v>
      </c>
    </row>
    <row r="21675">
      <c r="A21675" s="1" t="s">
        <v>63980</v>
      </c>
      <c r="B21675" s="1" t="s">
        <v>63981</v>
      </c>
      <c r="C21675" s="1" t="s">
        <v>63982</v>
      </c>
      <c r="D21675" s="1">
        <v>8.0</v>
      </c>
    </row>
    <row r="21676">
      <c r="A21676" s="1" t="s">
        <v>63983</v>
      </c>
      <c r="B21676" s="1" t="s">
        <v>63984</v>
      </c>
      <c r="C21676" s="1" t="s">
        <v>63985</v>
      </c>
      <c r="D21676" s="1">
        <v>1576.0</v>
      </c>
    </row>
    <row r="21677">
      <c r="A21677" s="1" t="s">
        <v>63986</v>
      </c>
      <c r="B21677" s="1" t="s">
        <v>63987</v>
      </c>
      <c r="C21677" s="1" t="s">
        <v>63988</v>
      </c>
      <c r="D21677" s="1">
        <v>401.0</v>
      </c>
    </row>
    <row r="21678">
      <c r="A21678" s="1" t="s">
        <v>63989</v>
      </c>
      <c r="B21678" s="1" t="s">
        <v>63990</v>
      </c>
      <c r="C21678" s="1" t="s">
        <v>63991</v>
      </c>
      <c r="D21678" s="1">
        <v>345.0</v>
      </c>
    </row>
    <row r="21679">
      <c r="A21679" s="1" t="s">
        <v>63992</v>
      </c>
      <c r="B21679" s="1" t="s">
        <v>63993</v>
      </c>
      <c r="C21679" s="1" t="s">
        <v>63994</v>
      </c>
      <c r="D21679" s="1">
        <v>16.0</v>
      </c>
    </row>
    <row r="21680">
      <c r="A21680" s="1" t="s">
        <v>63995</v>
      </c>
      <c r="B21680" s="1" t="s">
        <v>63996</v>
      </c>
      <c r="C21680" s="1" t="s">
        <v>63997</v>
      </c>
      <c r="D21680" s="1">
        <v>214.0</v>
      </c>
    </row>
    <row r="21681">
      <c r="A21681" s="1" t="s">
        <v>63998</v>
      </c>
      <c r="B21681" s="1" t="s">
        <v>63999</v>
      </c>
      <c r="C21681" s="1" t="s">
        <v>64000</v>
      </c>
      <c r="D21681" s="1">
        <v>57.0</v>
      </c>
    </row>
    <row r="21682">
      <c r="A21682" s="1" t="s">
        <v>64001</v>
      </c>
      <c r="B21682" s="1" t="s">
        <v>64002</v>
      </c>
      <c r="C21682" s="1" t="s">
        <v>64003</v>
      </c>
      <c r="D21682" s="1">
        <v>909.0</v>
      </c>
    </row>
    <row r="21683">
      <c r="A21683" s="1" t="s">
        <v>64004</v>
      </c>
      <c r="B21683" s="1" t="s">
        <v>64005</v>
      </c>
      <c r="C21683" s="1" t="s">
        <v>64006</v>
      </c>
      <c r="D21683" s="1">
        <v>2354.0</v>
      </c>
    </row>
    <row r="21684">
      <c r="A21684" s="1" t="s">
        <v>64007</v>
      </c>
      <c r="B21684" s="1" t="s">
        <v>64008</v>
      </c>
      <c r="C21684" s="1" t="s">
        <v>64009</v>
      </c>
      <c r="D21684" s="1">
        <v>872.0</v>
      </c>
    </row>
    <row r="21685">
      <c r="A21685" s="1" t="s">
        <v>64010</v>
      </c>
      <c r="B21685" s="1" t="s">
        <v>64011</v>
      </c>
      <c r="C21685" s="1" t="s">
        <v>64012</v>
      </c>
      <c r="D21685" s="1">
        <v>5895.0</v>
      </c>
    </row>
    <row r="21686">
      <c r="A21686" s="1" t="s">
        <v>64013</v>
      </c>
      <c r="B21686" s="1" t="s">
        <v>64014</v>
      </c>
      <c r="C21686" s="1" t="s">
        <v>64015</v>
      </c>
      <c r="D21686" s="1">
        <v>219.0</v>
      </c>
    </row>
    <row r="21687">
      <c r="A21687" s="1" t="s">
        <v>64016</v>
      </c>
      <c r="B21687" s="1" t="s">
        <v>64017</v>
      </c>
      <c r="C21687" s="1" t="s">
        <v>64018</v>
      </c>
      <c r="D21687" s="1">
        <v>198.0</v>
      </c>
    </row>
    <row r="21688">
      <c r="A21688" s="1" t="s">
        <v>64019</v>
      </c>
      <c r="B21688" s="1" t="s">
        <v>64020</v>
      </c>
      <c r="C21688" s="1" t="s">
        <v>64021</v>
      </c>
      <c r="D21688" s="1">
        <v>963.0</v>
      </c>
    </row>
    <row r="21689">
      <c r="A21689" s="1" t="s">
        <v>64022</v>
      </c>
      <c r="B21689" s="1" t="s">
        <v>64023</v>
      </c>
      <c r="C21689" s="1" t="s">
        <v>64024</v>
      </c>
      <c r="D21689" s="1">
        <v>102.0</v>
      </c>
    </row>
    <row r="21690">
      <c r="A21690" s="1" t="s">
        <v>64025</v>
      </c>
      <c r="B21690" s="1" t="s">
        <v>64026</v>
      </c>
      <c r="C21690" s="1" t="s">
        <v>64027</v>
      </c>
      <c r="D21690" s="1">
        <v>627.0</v>
      </c>
    </row>
    <row r="21691">
      <c r="A21691" s="1" t="s">
        <v>64028</v>
      </c>
      <c r="B21691" s="1" t="s">
        <v>64029</v>
      </c>
      <c r="C21691" s="1" t="s">
        <v>64030</v>
      </c>
      <c r="D21691" s="1">
        <v>104.0</v>
      </c>
    </row>
    <row r="21692">
      <c r="A21692" s="1" t="s">
        <v>64031</v>
      </c>
      <c r="B21692" s="1" t="s">
        <v>64032</v>
      </c>
      <c r="C21692" s="1" t="s">
        <v>64033</v>
      </c>
      <c r="D21692" s="1">
        <v>282.0</v>
      </c>
    </row>
    <row r="21693">
      <c r="A21693" s="1" t="s">
        <v>64034</v>
      </c>
      <c r="B21693" s="1" t="s">
        <v>64035</v>
      </c>
      <c r="C21693" s="1" t="s">
        <v>64036</v>
      </c>
      <c r="D21693" s="1">
        <v>629.0</v>
      </c>
    </row>
    <row r="21694">
      <c r="A21694" s="1" t="s">
        <v>64037</v>
      </c>
      <c r="B21694" s="1" t="s">
        <v>64038</v>
      </c>
      <c r="C21694" s="1" t="s">
        <v>64039</v>
      </c>
      <c r="D21694" s="1">
        <v>2198.0</v>
      </c>
    </row>
    <row r="21695">
      <c r="A21695" s="1" t="s">
        <v>64040</v>
      </c>
      <c r="B21695" s="1" t="s">
        <v>64041</v>
      </c>
      <c r="C21695" s="1" t="s">
        <v>64042</v>
      </c>
      <c r="D21695" s="1">
        <v>657.0</v>
      </c>
    </row>
    <row r="21696">
      <c r="A21696" s="1" t="s">
        <v>64043</v>
      </c>
      <c r="B21696" s="1" t="s">
        <v>64044</v>
      </c>
      <c r="C21696" s="1" t="s">
        <v>64045</v>
      </c>
      <c r="D21696" s="1">
        <v>1225.0</v>
      </c>
    </row>
    <row r="21697">
      <c r="A21697" s="1" t="s">
        <v>64046</v>
      </c>
      <c r="B21697" s="1" t="s">
        <v>64047</v>
      </c>
      <c r="C21697" s="1" t="s">
        <v>64048</v>
      </c>
      <c r="D21697" s="1">
        <v>281.0</v>
      </c>
    </row>
    <row r="21698">
      <c r="A21698" s="1" t="s">
        <v>64049</v>
      </c>
      <c r="B21698" s="1" t="s">
        <v>64050</v>
      </c>
      <c r="C21698" s="1" t="s">
        <v>64051</v>
      </c>
      <c r="D21698" s="1">
        <v>743.0</v>
      </c>
    </row>
    <row r="21699">
      <c r="A21699" s="1" t="s">
        <v>64052</v>
      </c>
      <c r="B21699" s="1" t="s">
        <v>64053</v>
      </c>
      <c r="C21699" s="1" t="s">
        <v>64054</v>
      </c>
      <c r="D21699" s="1">
        <v>1832.0</v>
      </c>
    </row>
    <row r="21700">
      <c r="A21700" s="1" t="s">
        <v>64055</v>
      </c>
      <c r="B21700" s="1" t="s">
        <v>64056</v>
      </c>
      <c r="C21700" s="1" t="s">
        <v>64057</v>
      </c>
      <c r="D21700" s="1">
        <v>123.0</v>
      </c>
    </row>
    <row r="21701">
      <c r="A21701" s="1" t="s">
        <v>64058</v>
      </c>
      <c r="B21701" s="1" t="s">
        <v>64059</v>
      </c>
      <c r="C21701" s="1" t="s">
        <v>64060</v>
      </c>
      <c r="D21701" s="1">
        <v>196.0</v>
      </c>
    </row>
    <row r="21702">
      <c r="A21702" s="1" t="s">
        <v>64061</v>
      </c>
      <c r="B21702" s="1" t="s">
        <v>64061</v>
      </c>
      <c r="C21702" s="1" t="s">
        <v>64062</v>
      </c>
      <c r="D21702" s="1">
        <v>479.0</v>
      </c>
    </row>
    <row r="21703">
      <c r="A21703" s="1" t="s">
        <v>64063</v>
      </c>
      <c r="B21703" s="1" t="s">
        <v>64064</v>
      </c>
      <c r="C21703" s="1" t="s">
        <v>64065</v>
      </c>
      <c r="D21703" s="1">
        <v>1080.0</v>
      </c>
    </row>
    <row r="21704">
      <c r="A21704" s="1" t="s">
        <v>64066</v>
      </c>
      <c r="B21704" s="1" t="s">
        <v>64067</v>
      </c>
      <c r="C21704" s="1" t="s">
        <v>64068</v>
      </c>
      <c r="D21704" s="1">
        <v>21.0</v>
      </c>
    </row>
    <row r="21705">
      <c r="A21705" s="1" t="s">
        <v>64069</v>
      </c>
      <c r="B21705" s="1" t="s">
        <v>64070</v>
      </c>
      <c r="C21705" s="1" t="s">
        <v>64071</v>
      </c>
      <c r="D21705" s="1">
        <v>1456.0</v>
      </c>
    </row>
    <row r="21706">
      <c r="A21706" s="1" t="s">
        <v>64072</v>
      </c>
      <c r="B21706" s="1" t="s">
        <v>64073</v>
      </c>
      <c r="C21706" s="1" t="s">
        <v>64074</v>
      </c>
      <c r="D21706" s="1">
        <v>542.0</v>
      </c>
    </row>
    <row r="21707">
      <c r="A21707" s="1" t="s">
        <v>64075</v>
      </c>
      <c r="B21707" s="1" t="s">
        <v>64076</v>
      </c>
      <c r="C21707" s="1" t="s">
        <v>64077</v>
      </c>
      <c r="D21707" s="1">
        <v>172.0</v>
      </c>
    </row>
    <row r="21708">
      <c r="A21708" s="1" t="s">
        <v>64078</v>
      </c>
      <c r="B21708" s="1" t="s">
        <v>64079</v>
      </c>
      <c r="C21708" s="1" t="s">
        <v>64080</v>
      </c>
      <c r="D21708" s="1">
        <v>799.0</v>
      </c>
    </row>
    <row r="21709">
      <c r="A21709" s="1" t="s">
        <v>64081</v>
      </c>
      <c r="B21709" s="1" t="s">
        <v>64082</v>
      </c>
      <c r="C21709" s="1" t="s">
        <v>64083</v>
      </c>
      <c r="D21709" s="1">
        <v>103.0</v>
      </c>
    </row>
    <row r="21710">
      <c r="A21710" s="1" t="s">
        <v>64084</v>
      </c>
      <c r="B21710" s="1" t="s">
        <v>64085</v>
      </c>
      <c r="C21710" s="1" t="s">
        <v>64086</v>
      </c>
      <c r="D21710" s="1">
        <v>56.0</v>
      </c>
    </row>
    <row r="21711">
      <c r="A21711" s="1" t="s">
        <v>64087</v>
      </c>
      <c r="B21711" s="1" t="s">
        <v>64088</v>
      </c>
      <c r="C21711" s="1" t="s">
        <v>64089</v>
      </c>
      <c r="D21711" s="1">
        <v>515.0</v>
      </c>
    </row>
    <row r="21712">
      <c r="A21712" s="1" t="s">
        <v>64090</v>
      </c>
      <c r="B21712" s="1" t="s">
        <v>64091</v>
      </c>
      <c r="C21712" s="1" t="s">
        <v>64092</v>
      </c>
      <c r="D21712" s="1">
        <v>803.0</v>
      </c>
    </row>
    <row r="21713">
      <c r="A21713" s="1" t="s">
        <v>64093</v>
      </c>
      <c r="B21713" s="1" t="s">
        <v>64094</v>
      </c>
      <c r="C21713" s="1" t="s">
        <v>64095</v>
      </c>
      <c r="D21713" s="1">
        <v>431.0</v>
      </c>
    </row>
    <row r="21714">
      <c r="A21714" s="1" t="s">
        <v>64096</v>
      </c>
      <c r="B21714" s="1" t="s">
        <v>64097</v>
      </c>
      <c r="C21714" s="1" t="s">
        <v>64098</v>
      </c>
      <c r="D21714" s="1">
        <v>212.0</v>
      </c>
    </row>
    <row r="21715">
      <c r="A21715" s="1" t="s">
        <v>64099</v>
      </c>
      <c r="B21715" s="1" t="s">
        <v>64100</v>
      </c>
      <c r="C21715" s="1" t="s">
        <v>64101</v>
      </c>
      <c r="D21715" s="1">
        <v>1226.0</v>
      </c>
    </row>
    <row r="21716">
      <c r="A21716" s="1" t="s">
        <v>64102</v>
      </c>
      <c r="B21716" s="1" t="s">
        <v>64103</v>
      </c>
      <c r="C21716" s="1" t="s">
        <v>64104</v>
      </c>
      <c r="D21716" s="1">
        <v>150.0</v>
      </c>
    </row>
    <row r="21717">
      <c r="A21717" s="1" t="s">
        <v>64105</v>
      </c>
      <c r="B21717" s="1" t="s">
        <v>64106</v>
      </c>
      <c r="C21717" s="1" t="s">
        <v>64107</v>
      </c>
      <c r="D21717" s="1">
        <v>190.0</v>
      </c>
    </row>
    <row r="21718">
      <c r="A21718" s="1" t="s">
        <v>64108</v>
      </c>
      <c r="B21718" s="1" t="s">
        <v>64109</v>
      </c>
      <c r="C21718" s="1" t="s">
        <v>64110</v>
      </c>
      <c r="D21718" s="1">
        <v>758.0</v>
      </c>
    </row>
    <row r="21719">
      <c r="A21719" s="1" t="s">
        <v>64111</v>
      </c>
      <c r="B21719" s="1" t="s">
        <v>64112</v>
      </c>
      <c r="C21719" s="1" t="s">
        <v>64113</v>
      </c>
      <c r="D21719" s="1">
        <v>960.0</v>
      </c>
    </row>
    <row r="21720">
      <c r="A21720" s="1" t="s">
        <v>64114</v>
      </c>
      <c r="B21720" s="1" t="s">
        <v>64115</v>
      </c>
      <c r="C21720" s="1" t="s">
        <v>64116</v>
      </c>
      <c r="D21720" s="1">
        <v>221.0</v>
      </c>
    </row>
    <row r="21721">
      <c r="A21721" s="1" t="s">
        <v>64117</v>
      </c>
      <c r="B21721" s="1" t="s">
        <v>64118</v>
      </c>
      <c r="C21721" s="1" t="s">
        <v>64119</v>
      </c>
      <c r="D21721" s="1">
        <v>36.0</v>
      </c>
    </row>
    <row r="21722">
      <c r="A21722" s="1" t="s">
        <v>64120</v>
      </c>
      <c r="B21722" s="1" t="s">
        <v>64121</v>
      </c>
      <c r="C21722" s="1" t="s">
        <v>64122</v>
      </c>
      <c r="D21722" s="1">
        <v>203.0</v>
      </c>
    </row>
    <row r="21723">
      <c r="A21723" s="1" t="s">
        <v>64123</v>
      </c>
      <c r="B21723" s="1" t="s">
        <v>64124</v>
      </c>
      <c r="C21723" s="1" t="s">
        <v>64125</v>
      </c>
      <c r="D21723" s="1">
        <v>838.0</v>
      </c>
    </row>
    <row r="21724">
      <c r="A21724" s="1" t="s">
        <v>64126</v>
      </c>
      <c r="B21724" s="1" t="s">
        <v>64127</v>
      </c>
      <c r="C21724" s="1" t="s">
        <v>64128</v>
      </c>
      <c r="D21724" s="1">
        <v>1145.0</v>
      </c>
    </row>
    <row r="21725">
      <c r="A21725" s="1" t="s">
        <v>64129</v>
      </c>
      <c r="B21725" s="1" t="s">
        <v>64130</v>
      </c>
      <c r="C21725" s="1" t="s">
        <v>64131</v>
      </c>
      <c r="D21725" s="1">
        <v>88.0</v>
      </c>
    </row>
    <row r="21726">
      <c r="A21726" s="1" t="s">
        <v>64132</v>
      </c>
      <c r="B21726" s="1" t="s">
        <v>64133</v>
      </c>
      <c r="C21726" s="1" t="s">
        <v>64134</v>
      </c>
      <c r="D21726" s="1">
        <v>250.0</v>
      </c>
    </row>
    <row r="21727">
      <c r="A21727" s="1" t="s">
        <v>64135</v>
      </c>
      <c r="B21727" s="1" t="s">
        <v>64136</v>
      </c>
      <c r="C21727" s="1" t="s">
        <v>64137</v>
      </c>
      <c r="D21727" s="1">
        <v>303.0</v>
      </c>
    </row>
    <row r="21728">
      <c r="A21728" s="1" t="s">
        <v>64138</v>
      </c>
      <c r="B21728" s="1" t="s">
        <v>64139</v>
      </c>
      <c r="C21728" s="1" t="s">
        <v>64140</v>
      </c>
      <c r="D21728" s="1">
        <v>748.0</v>
      </c>
    </row>
    <row r="21729">
      <c r="A21729" s="1" t="s">
        <v>64141</v>
      </c>
      <c r="B21729" s="1" t="s">
        <v>64142</v>
      </c>
      <c r="C21729" s="1" t="s">
        <v>64143</v>
      </c>
      <c r="D21729" s="1">
        <v>1372.0</v>
      </c>
    </row>
    <row r="21730">
      <c r="A21730" s="1" t="s">
        <v>64144</v>
      </c>
      <c r="B21730" s="1" t="s">
        <v>64145</v>
      </c>
      <c r="C21730" s="1" t="s">
        <v>64146</v>
      </c>
      <c r="D21730" s="1">
        <v>130.0</v>
      </c>
    </row>
    <row r="21731">
      <c r="A21731" s="1" t="s">
        <v>64147</v>
      </c>
      <c r="B21731" s="1" t="s">
        <v>64148</v>
      </c>
      <c r="C21731" s="1" t="s">
        <v>64149</v>
      </c>
      <c r="D21731" s="1">
        <v>245.0</v>
      </c>
    </row>
    <row r="21732">
      <c r="A21732" s="1" t="s">
        <v>64150</v>
      </c>
      <c r="B21732" s="1" t="s">
        <v>64151</v>
      </c>
      <c r="C21732" s="1" t="s">
        <v>64152</v>
      </c>
      <c r="D21732" s="1">
        <v>41.0</v>
      </c>
    </row>
    <row r="21733">
      <c r="A21733" s="1" t="s">
        <v>64153</v>
      </c>
      <c r="B21733" s="1" t="s">
        <v>64154</v>
      </c>
      <c r="C21733" s="1" t="s">
        <v>64155</v>
      </c>
      <c r="D21733" s="1">
        <v>594.0</v>
      </c>
    </row>
    <row r="21734">
      <c r="A21734" s="1" t="s">
        <v>64156</v>
      </c>
      <c r="B21734" s="1" t="s">
        <v>64157</v>
      </c>
      <c r="C21734" s="1" t="s">
        <v>64158</v>
      </c>
      <c r="D21734" s="1">
        <v>881.0</v>
      </c>
    </row>
    <row r="21735">
      <c r="A21735" s="1" t="s">
        <v>64159</v>
      </c>
      <c r="B21735" s="1" t="s">
        <v>64160</v>
      </c>
      <c r="C21735" s="1" t="s">
        <v>64161</v>
      </c>
      <c r="D21735" s="1">
        <v>64.0</v>
      </c>
    </row>
    <row r="21736">
      <c r="A21736" s="1" t="s">
        <v>64162</v>
      </c>
      <c r="B21736" s="1" t="s">
        <v>64163</v>
      </c>
      <c r="C21736" s="1" t="s">
        <v>64164</v>
      </c>
      <c r="D21736" s="1">
        <v>2140.0</v>
      </c>
    </row>
    <row r="21737">
      <c r="A21737" s="1" t="s">
        <v>64165</v>
      </c>
      <c r="B21737" s="1" t="s">
        <v>64166</v>
      </c>
      <c r="C21737" s="1" t="s">
        <v>64167</v>
      </c>
      <c r="D21737" s="1">
        <v>33.0</v>
      </c>
    </row>
    <row r="21738">
      <c r="A21738" s="1" t="s">
        <v>64168</v>
      </c>
      <c r="B21738" s="1" t="s">
        <v>64169</v>
      </c>
      <c r="C21738" s="1" t="s">
        <v>64170</v>
      </c>
      <c r="D21738" s="1">
        <v>39.0</v>
      </c>
    </row>
    <row r="21739">
      <c r="A21739" s="1" t="s">
        <v>64171</v>
      </c>
      <c r="B21739" s="1" t="s">
        <v>64172</v>
      </c>
      <c r="C21739" s="1" t="s">
        <v>64173</v>
      </c>
      <c r="D21739" s="1">
        <v>7143.0</v>
      </c>
    </row>
    <row r="21740">
      <c r="A21740" s="1" t="s">
        <v>64174</v>
      </c>
      <c r="B21740" s="1" t="s">
        <v>64175</v>
      </c>
      <c r="C21740" s="1" t="s">
        <v>64176</v>
      </c>
      <c r="D21740" s="1">
        <v>2313.0</v>
      </c>
    </row>
    <row r="21741">
      <c r="A21741" s="1" t="s">
        <v>64177</v>
      </c>
      <c r="B21741" s="1" t="s">
        <v>64178</v>
      </c>
      <c r="C21741" s="1" t="s">
        <v>64179</v>
      </c>
      <c r="D21741" s="1">
        <v>121.0</v>
      </c>
    </row>
    <row r="21742">
      <c r="A21742" s="1" t="s">
        <v>64180</v>
      </c>
      <c r="B21742" s="1" t="s">
        <v>64181</v>
      </c>
      <c r="C21742" s="1" t="s">
        <v>64182</v>
      </c>
      <c r="D21742" s="1">
        <v>1060.0</v>
      </c>
    </row>
    <row r="21743">
      <c r="A21743" s="1" t="s">
        <v>64183</v>
      </c>
      <c r="B21743" s="1" t="s">
        <v>64184</v>
      </c>
      <c r="C21743" s="1" t="s">
        <v>64185</v>
      </c>
      <c r="D21743" s="1">
        <v>371.0</v>
      </c>
    </row>
    <row r="21744">
      <c r="A21744" s="1" t="s">
        <v>64186</v>
      </c>
      <c r="B21744" s="1" t="s">
        <v>64187</v>
      </c>
      <c r="C21744" s="1" t="s">
        <v>64188</v>
      </c>
      <c r="D21744" s="1">
        <v>461.0</v>
      </c>
    </row>
    <row r="21745">
      <c r="A21745" s="1" t="s">
        <v>64189</v>
      </c>
      <c r="B21745" s="1" t="s">
        <v>64190</v>
      </c>
      <c r="C21745" s="1" t="s">
        <v>64191</v>
      </c>
      <c r="D21745" s="1">
        <v>59.0</v>
      </c>
    </row>
    <row r="21746">
      <c r="A21746" s="1" t="s">
        <v>64192</v>
      </c>
      <c r="B21746" s="1" t="s">
        <v>64193</v>
      </c>
      <c r="C21746" s="1" t="s">
        <v>64194</v>
      </c>
      <c r="D21746" s="1">
        <v>393.0</v>
      </c>
    </row>
    <row r="21747">
      <c r="A21747" s="1" t="s">
        <v>64195</v>
      </c>
      <c r="B21747" s="1" t="s">
        <v>64196</v>
      </c>
      <c r="C21747" s="1" t="s">
        <v>64197</v>
      </c>
      <c r="D21747" s="1">
        <v>176.0</v>
      </c>
    </row>
    <row r="21748">
      <c r="A21748" s="1" t="s">
        <v>64198</v>
      </c>
      <c r="B21748" s="1" t="s">
        <v>64199</v>
      </c>
      <c r="C21748" s="1" t="s">
        <v>64200</v>
      </c>
      <c r="D21748" s="1">
        <v>37.0</v>
      </c>
    </row>
    <row r="21749">
      <c r="A21749" s="1" t="s">
        <v>64201</v>
      </c>
      <c r="B21749" s="1" t="s">
        <v>64202</v>
      </c>
      <c r="C21749" s="1" t="s">
        <v>64203</v>
      </c>
      <c r="D21749" s="1">
        <v>2354.0</v>
      </c>
    </row>
    <row r="21750">
      <c r="A21750" s="1" t="s">
        <v>64204</v>
      </c>
      <c r="B21750" s="1" t="s">
        <v>64205</v>
      </c>
      <c r="C21750" s="1" t="s">
        <v>64206</v>
      </c>
      <c r="D21750" s="1">
        <v>161.0</v>
      </c>
    </row>
    <row r="21751">
      <c r="A21751" s="1" t="s">
        <v>64207</v>
      </c>
      <c r="B21751" s="1" t="s">
        <v>64208</v>
      </c>
      <c r="C21751" s="1" t="s">
        <v>64209</v>
      </c>
      <c r="D21751" s="1">
        <v>437.0</v>
      </c>
    </row>
    <row r="21752">
      <c r="A21752" s="1" t="s">
        <v>64210</v>
      </c>
      <c r="B21752" s="1" t="s">
        <v>64211</v>
      </c>
      <c r="C21752" s="1" t="s">
        <v>64212</v>
      </c>
      <c r="D21752" s="1">
        <v>78.0</v>
      </c>
    </row>
    <row r="21753">
      <c r="A21753" s="1" t="s">
        <v>64213</v>
      </c>
      <c r="B21753" s="1" t="s">
        <v>64214</v>
      </c>
      <c r="C21753" s="1" t="s">
        <v>64215</v>
      </c>
      <c r="D21753" s="1">
        <v>47.0</v>
      </c>
    </row>
    <row r="21754">
      <c r="A21754" s="1" t="s">
        <v>64216</v>
      </c>
      <c r="B21754" s="1" t="s">
        <v>64217</v>
      </c>
      <c r="C21754" s="1" t="s">
        <v>64218</v>
      </c>
      <c r="D21754" s="1">
        <v>203.0</v>
      </c>
    </row>
    <row r="21755">
      <c r="A21755" s="1" t="s">
        <v>64219</v>
      </c>
      <c r="B21755" s="1" t="s">
        <v>64220</v>
      </c>
      <c r="C21755" s="1" t="s">
        <v>64221</v>
      </c>
      <c r="D21755" s="1">
        <v>547.0</v>
      </c>
    </row>
    <row r="21756">
      <c r="A21756" s="1" t="s">
        <v>64222</v>
      </c>
      <c r="B21756" s="1" t="s">
        <v>64223</v>
      </c>
      <c r="C21756" s="1" t="s">
        <v>64224</v>
      </c>
      <c r="D21756" s="1">
        <v>1720.0</v>
      </c>
    </row>
    <row r="21757">
      <c r="A21757" s="1" t="s">
        <v>64225</v>
      </c>
      <c r="B21757" s="1" t="s">
        <v>64226</v>
      </c>
      <c r="C21757" s="1" t="s">
        <v>64227</v>
      </c>
      <c r="D21757" s="1">
        <v>224.0</v>
      </c>
    </row>
    <row r="21758">
      <c r="A21758" s="1" t="s">
        <v>64228</v>
      </c>
      <c r="B21758" s="1" t="s">
        <v>64229</v>
      </c>
      <c r="C21758" s="1" t="s">
        <v>64230</v>
      </c>
      <c r="D21758" s="1">
        <v>7199.0</v>
      </c>
    </row>
    <row r="21759">
      <c r="A21759" s="1" t="s">
        <v>64231</v>
      </c>
      <c r="B21759" s="1" t="s">
        <v>64232</v>
      </c>
      <c r="C21759" s="1" t="s">
        <v>64233</v>
      </c>
      <c r="D21759" s="1">
        <v>60.0</v>
      </c>
    </row>
    <row r="21760">
      <c r="A21760" s="1" t="s">
        <v>64234</v>
      </c>
      <c r="B21760" s="1" t="s">
        <v>64235</v>
      </c>
      <c r="C21760" s="1" t="s">
        <v>64236</v>
      </c>
      <c r="D21760" s="1">
        <v>115.0</v>
      </c>
    </row>
    <row r="21761">
      <c r="A21761" s="1" t="s">
        <v>64237</v>
      </c>
      <c r="B21761" s="1" t="s">
        <v>64238</v>
      </c>
      <c r="C21761" s="1" t="s">
        <v>64239</v>
      </c>
      <c r="D21761" s="1">
        <v>1657.0</v>
      </c>
    </row>
    <row r="21762">
      <c r="A21762" s="1" t="s">
        <v>64240</v>
      </c>
      <c r="B21762" s="1" t="s">
        <v>64241</v>
      </c>
      <c r="C21762" s="1" t="s">
        <v>64242</v>
      </c>
      <c r="D21762" s="1">
        <v>49.0</v>
      </c>
    </row>
    <row r="21763">
      <c r="A21763" s="1" t="s">
        <v>64243</v>
      </c>
      <c r="B21763" s="1" t="s">
        <v>64244</v>
      </c>
      <c r="C21763" s="1" t="s">
        <v>64245</v>
      </c>
      <c r="D21763" s="1">
        <v>57.0</v>
      </c>
    </row>
    <row r="21764">
      <c r="A21764" s="1" t="s">
        <v>64246</v>
      </c>
      <c r="B21764" s="1" t="s">
        <v>64247</v>
      </c>
      <c r="C21764" s="1" t="s">
        <v>64248</v>
      </c>
      <c r="D21764" s="1">
        <v>705.0</v>
      </c>
    </row>
    <row r="21765">
      <c r="A21765" s="1" t="s">
        <v>64249</v>
      </c>
      <c r="B21765" s="1" t="s">
        <v>64250</v>
      </c>
      <c r="C21765" s="1" t="s">
        <v>64251</v>
      </c>
      <c r="D21765" s="1">
        <v>595.0</v>
      </c>
    </row>
    <row r="21766">
      <c r="A21766" s="1" t="s">
        <v>64252</v>
      </c>
      <c r="B21766" s="1" t="s">
        <v>64253</v>
      </c>
      <c r="C21766" s="1" t="s">
        <v>64254</v>
      </c>
      <c r="D21766" s="1">
        <v>280.0</v>
      </c>
    </row>
    <row r="21767">
      <c r="A21767" s="1" t="s">
        <v>64255</v>
      </c>
      <c r="B21767" s="1" t="s">
        <v>64256</v>
      </c>
      <c r="C21767" s="1" t="s">
        <v>64257</v>
      </c>
      <c r="D21767" s="1">
        <v>260.0</v>
      </c>
    </row>
    <row r="21768">
      <c r="A21768" s="1" t="s">
        <v>64258</v>
      </c>
      <c r="B21768" s="1" t="s">
        <v>64259</v>
      </c>
      <c r="C21768" s="1" t="s">
        <v>64260</v>
      </c>
      <c r="D21768" s="1">
        <v>236.0</v>
      </c>
    </row>
    <row r="21769">
      <c r="A21769" s="1" t="s">
        <v>64261</v>
      </c>
      <c r="B21769" s="1" t="s">
        <v>64262</v>
      </c>
      <c r="C21769" s="1" t="s">
        <v>64263</v>
      </c>
      <c r="D21769" s="1">
        <v>629.0</v>
      </c>
    </row>
    <row r="21770">
      <c r="A21770" s="1" t="s">
        <v>64264</v>
      </c>
      <c r="B21770" s="1" t="s">
        <v>64265</v>
      </c>
      <c r="C21770" s="1" t="s">
        <v>64266</v>
      </c>
      <c r="D21770" s="1">
        <v>311.0</v>
      </c>
    </row>
    <row r="21771">
      <c r="A21771" s="1" t="s">
        <v>64267</v>
      </c>
      <c r="B21771" s="1" t="s">
        <v>64268</v>
      </c>
      <c r="C21771" s="1" t="s">
        <v>64269</v>
      </c>
      <c r="D21771" s="1">
        <v>599.0</v>
      </c>
    </row>
    <row r="21772">
      <c r="A21772" s="1" t="s">
        <v>64270</v>
      </c>
      <c r="B21772" s="1" t="s">
        <v>64271</v>
      </c>
      <c r="C21772" s="1" t="s">
        <v>64272</v>
      </c>
      <c r="D21772" s="1">
        <v>68.0</v>
      </c>
    </row>
    <row r="21773">
      <c r="A21773" s="1" t="s">
        <v>64273</v>
      </c>
      <c r="B21773" s="1" t="s">
        <v>64274</v>
      </c>
      <c r="C21773" s="1" t="s">
        <v>64275</v>
      </c>
      <c r="D21773" s="1">
        <v>505.0</v>
      </c>
    </row>
    <row r="21774">
      <c r="A21774" s="1" t="s">
        <v>64276</v>
      </c>
      <c r="B21774" s="1" t="s">
        <v>64277</v>
      </c>
      <c r="C21774" s="1" t="s">
        <v>64278</v>
      </c>
      <c r="D21774" s="1">
        <v>3718.0</v>
      </c>
    </row>
    <row r="21775">
      <c r="A21775" s="1" t="s">
        <v>64279</v>
      </c>
      <c r="B21775" s="1" t="s">
        <v>64280</v>
      </c>
      <c r="C21775" s="1" t="s">
        <v>64281</v>
      </c>
      <c r="D21775" s="1">
        <v>92.0</v>
      </c>
    </row>
    <row r="21776">
      <c r="A21776" s="1" t="s">
        <v>64282</v>
      </c>
      <c r="B21776" s="1" t="s">
        <v>64283</v>
      </c>
      <c r="C21776" s="1" t="s">
        <v>64284</v>
      </c>
      <c r="D21776" s="1">
        <v>112.0</v>
      </c>
    </row>
    <row r="21777">
      <c r="A21777" s="1" t="s">
        <v>64285</v>
      </c>
      <c r="B21777" s="1" t="s">
        <v>64286</v>
      </c>
      <c r="C21777" s="1" t="s">
        <v>64287</v>
      </c>
      <c r="D21777" s="1">
        <v>505.0</v>
      </c>
    </row>
    <row r="21778">
      <c r="A21778" s="1" t="s">
        <v>64288</v>
      </c>
      <c r="B21778" s="1" t="s">
        <v>64289</v>
      </c>
      <c r="C21778" s="1" t="s">
        <v>64290</v>
      </c>
      <c r="D21778" s="1">
        <v>1234.0</v>
      </c>
    </row>
    <row r="21779">
      <c r="A21779" s="1" t="s">
        <v>64291</v>
      </c>
      <c r="B21779" s="1" t="s">
        <v>64292</v>
      </c>
      <c r="C21779" s="1" t="s">
        <v>64293</v>
      </c>
      <c r="D21779" s="1">
        <v>72.0</v>
      </c>
    </row>
    <row r="21780">
      <c r="A21780" s="1" t="s">
        <v>64294</v>
      </c>
      <c r="B21780" s="1" t="s">
        <v>64295</v>
      </c>
      <c r="C21780" s="1" t="s">
        <v>64296</v>
      </c>
      <c r="D21780" s="1">
        <v>215.0</v>
      </c>
    </row>
    <row r="21781">
      <c r="A21781" s="1" t="s">
        <v>64297</v>
      </c>
      <c r="B21781" s="1" t="s">
        <v>64298</v>
      </c>
      <c r="C21781" s="1" t="s">
        <v>64299</v>
      </c>
      <c r="D21781" s="1">
        <v>79.0</v>
      </c>
    </row>
    <row r="21782">
      <c r="A21782" s="1" t="s">
        <v>64300</v>
      </c>
      <c r="B21782" s="1" t="s">
        <v>64301</v>
      </c>
      <c r="C21782" s="1" t="s">
        <v>64302</v>
      </c>
      <c r="D21782" s="1">
        <v>20.0</v>
      </c>
    </row>
    <row r="21783">
      <c r="A21783" s="1" t="s">
        <v>64303</v>
      </c>
      <c r="B21783" s="1" t="s">
        <v>64304</v>
      </c>
      <c r="C21783" s="1" t="s">
        <v>64305</v>
      </c>
      <c r="D21783" s="1">
        <v>2515.0</v>
      </c>
    </row>
    <row r="21784">
      <c r="A21784" s="1" t="s">
        <v>64306</v>
      </c>
      <c r="B21784" s="1" t="s">
        <v>64307</v>
      </c>
      <c r="C21784" s="1" t="s">
        <v>64308</v>
      </c>
      <c r="D21784" s="1">
        <v>476.0</v>
      </c>
    </row>
    <row r="21785">
      <c r="A21785" s="1" t="s">
        <v>64309</v>
      </c>
      <c r="B21785" s="1" t="s">
        <v>64310</v>
      </c>
      <c r="C21785" s="1" t="s">
        <v>64311</v>
      </c>
      <c r="D21785" s="1">
        <v>95.0</v>
      </c>
    </row>
    <row r="21786">
      <c r="A21786" s="1" t="s">
        <v>64312</v>
      </c>
      <c r="B21786" s="1" t="s">
        <v>64313</v>
      </c>
      <c r="C21786" s="1" t="s">
        <v>64314</v>
      </c>
      <c r="D21786" s="1">
        <v>146.0</v>
      </c>
    </row>
    <row r="21787">
      <c r="A21787" s="1" t="s">
        <v>64315</v>
      </c>
      <c r="B21787" s="1" t="s">
        <v>64316</v>
      </c>
      <c r="C21787" s="1" t="s">
        <v>64317</v>
      </c>
      <c r="D21787" s="1">
        <v>326.0</v>
      </c>
    </row>
    <row r="21788">
      <c r="A21788" s="1" t="s">
        <v>64318</v>
      </c>
      <c r="B21788" s="1" t="s">
        <v>64319</v>
      </c>
      <c r="C21788" s="1" t="s">
        <v>64320</v>
      </c>
      <c r="D21788" s="1">
        <v>168.0</v>
      </c>
    </row>
    <row r="21789">
      <c r="A21789" s="1" t="s">
        <v>64321</v>
      </c>
      <c r="B21789" s="1" t="s">
        <v>64322</v>
      </c>
      <c r="C21789" s="1" t="s">
        <v>64323</v>
      </c>
      <c r="D21789" s="1">
        <v>1142.0</v>
      </c>
    </row>
    <row r="21790">
      <c r="A21790" s="1" t="s">
        <v>64324</v>
      </c>
      <c r="B21790" s="1" t="s">
        <v>64325</v>
      </c>
      <c r="C21790" s="1" t="s">
        <v>64326</v>
      </c>
      <c r="D21790" s="1">
        <v>4925.0</v>
      </c>
    </row>
    <row r="21791">
      <c r="A21791" s="1" t="s">
        <v>64327</v>
      </c>
      <c r="B21791" s="1" t="s">
        <v>64328</v>
      </c>
      <c r="C21791" s="1" t="s">
        <v>64329</v>
      </c>
      <c r="D21791" s="1">
        <v>22.0</v>
      </c>
    </row>
    <row r="21792">
      <c r="A21792" s="1" t="s">
        <v>64330</v>
      </c>
      <c r="B21792" s="1" t="s">
        <v>64331</v>
      </c>
      <c r="C21792" s="1" t="s">
        <v>64332</v>
      </c>
      <c r="D21792" s="1">
        <v>1729.0</v>
      </c>
    </row>
    <row r="21793">
      <c r="A21793" s="1" t="s">
        <v>64333</v>
      </c>
      <c r="B21793" s="1" t="s">
        <v>64334</v>
      </c>
      <c r="C21793" s="1" t="s">
        <v>64335</v>
      </c>
      <c r="D21793" s="1">
        <v>74.0</v>
      </c>
    </row>
    <row r="21794">
      <c r="A21794" s="1" t="s">
        <v>64336</v>
      </c>
      <c r="B21794" s="1" t="s">
        <v>64337</v>
      </c>
      <c r="C21794" s="1" t="s">
        <v>64338</v>
      </c>
      <c r="D21794" s="1">
        <v>44.0</v>
      </c>
    </row>
    <row r="21795">
      <c r="A21795" s="1" t="s">
        <v>64339</v>
      </c>
      <c r="B21795" s="1" t="s">
        <v>64340</v>
      </c>
      <c r="C21795" s="1" t="s">
        <v>64341</v>
      </c>
      <c r="D21795" s="1">
        <v>126.0</v>
      </c>
    </row>
    <row r="21796">
      <c r="A21796" s="1" t="s">
        <v>64342</v>
      </c>
      <c r="B21796" s="1" t="s">
        <v>64343</v>
      </c>
      <c r="C21796" s="1" t="s">
        <v>64344</v>
      </c>
      <c r="D21796" s="1">
        <v>525.0</v>
      </c>
    </row>
    <row r="21797">
      <c r="A21797" s="1" t="s">
        <v>64345</v>
      </c>
      <c r="B21797" s="1" t="s">
        <v>64346</v>
      </c>
      <c r="C21797" s="1" t="s">
        <v>64347</v>
      </c>
      <c r="D21797" s="1">
        <v>340.0</v>
      </c>
    </row>
    <row r="21798">
      <c r="A21798" s="1" t="s">
        <v>64348</v>
      </c>
      <c r="B21798" s="1" t="s">
        <v>64349</v>
      </c>
      <c r="C21798" s="1" t="s">
        <v>64350</v>
      </c>
      <c r="D21798" s="1">
        <v>6885.0</v>
      </c>
    </row>
    <row r="21799">
      <c r="A21799" s="1" t="s">
        <v>64351</v>
      </c>
      <c r="B21799" s="1" t="s">
        <v>64352</v>
      </c>
      <c r="C21799" s="1" t="s">
        <v>64353</v>
      </c>
      <c r="D21799" s="1">
        <v>52.0</v>
      </c>
    </row>
    <row r="21800">
      <c r="A21800" s="1" t="s">
        <v>64354</v>
      </c>
      <c r="B21800" s="1" t="s">
        <v>64355</v>
      </c>
      <c r="C21800" s="1" t="s">
        <v>64356</v>
      </c>
      <c r="D21800" s="1">
        <v>81.0</v>
      </c>
    </row>
    <row r="21801">
      <c r="A21801" s="1" t="s">
        <v>64357</v>
      </c>
      <c r="B21801" s="1" t="s">
        <v>64358</v>
      </c>
      <c r="C21801" s="1" t="s">
        <v>64359</v>
      </c>
      <c r="D21801" s="1">
        <v>1031.0</v>
      </c>
    </row>
    <row r="21802">
      <c r="A21802" s="1" t="s">
        <v>64360</v>
      </c>
      <c r="B21802" s="1" t="s">
        <v>64361</v>
      </c>
      <c r="C21802" s="1" t="s">
        <v>64362</v>
      </c>
      <c r="D21802" s="1">
        <v>88.0</v>
      </c>
    </row>
    <row r="21803">
      <c r="A21803" s="1" t="s">
        <v>64363</v>
      </c>
      <c r="B21803" s="1" t="s">
        <v>64364</v>
      </c>
      <c r="C21803" s="1" t="s">
        <v>64365</v>
      </c>
      <c r="D21803" s="1">
        <v>687.0</v>
      </c>
    </row>
    <row r="21804">
      <c r="A21804" s="1" t="s">
        <v>64366</v>
      </c>
      <c r="B21804" s="1" t="s">
        <v>64367</v>
      </c>
      <c r="C21804" s="1" t="s">
        <v>64368</v>
      </c>
      <c r="D21804" s="1">
        <v>44.0</v>
      </c>
    </row>
    <row r="21805">
      <c r="A21805" s="1" t="s">
        <v>64369</v>
      </c>
      <c r="B21805" s="1" t="s">
        <v>64370</v>
      </c>
      <c r="C21805" s="1" t="s">
        <v>64371</v>
      </c>
      <c r="D21805" s="1">
        <v>48.0</v>
      </c>
    </row>
    <row r="21806">
      <c r="A21806" s="1" t="s">
        <v>64372</v>
      </c>
      <c r="B21806" s="1" t="s">
        <v>64373</v>
      </c>
      <c r="C21806" s="1" t="s">
        <v>64374</v>
      </c>
      <c r="D21806" s="1">
        <v>3141.0</v>
      </c>
    </row>
    <row r="21807">
      <c r="A21807" s="1" t="s">
        <v>64375</v>
      </c>
      <c r="B21807" s="1" t="s">
        <v>64376</v>
      </c>
      <c r="C21807" s="1" t="s">
        <v>64377</v>
      </c>
      <c r="D21807" s="1">
        <v>259.0</v>
      </c>
    </row>
    <row r="21808">
      <c r="A21808" s="1" t="s">
        <v>64378</v>
      </c>
      <c r="B21808" s="1" t="s">
        <v>64379</v>
      </c>
      <c r="C21808" s="1" t="s">
        <v>64380</v>
      </c>
      <c r="D21808" s="1">
        <v>406.0</v>
      </c>
    </row>
    <row r="21809">
      <c r="A21809" s="1" t="s">
        <v>64381</v>
      </c>
      <c r="B21809" s="1" t="s">
        <v>64382</v>
      </c>
      <c r="C21809" s="1" t="s">
        <v>64383</v>
      </c>
      <c r="D21809" s="1">
        <v>473.0</v>
      </c>
    </row>
    <row r="21810">
      <c r="A21810" s="1" t="s">
        <v>64384</v>
      </c>
      <c r="B21810" s="1" t="s">
        <v>64385</v>
      </c>
      <c r="C21810" s="1" t="s">
        <v>64386</v>
      </c>
      <c r="D21810" s="1">
        <v>676.0</v>
      </c>
    </row>
    <row r="21811">
      <c r="A21811" s="1" t="s">
        <v>64387</v>
      </c>
      <c r="B21811" s="1" t="s">
        <v>64388</v>
      </c>
      <c r="C21811" s="1" t="s">
        <v>64389</v>
      </c>
      <c r="D21811" s="1">
        <v>18.0</v>
      </c>
    </row>
    <row r="21812">
      <c r="A21812" s="1" t="s">
        <v>64390</v>
      </c>
      <c r="B21812" s="1" t="s">
        <v>64391</v>
      </c>
      <c r="C21812" s="1" t="s">
        <v>64392</v>
      </c>
      <c r="D21812" s="1">
        <v>1131.0</v>
      </c>
    </row>
    <row r="21813">
      <c r="A21813" s="1" t="s">
        <v>64393</v>
      </c>
      <c r="B21813" s="1" t="s">
        <v>64394</v>
      </c>
      <c r="C21813" s="1" t="s">
        <v>64395</v>
      </c>
      <c r="D21813" s="1">
        <v>26.0</v>
      </c>
    </row>
    <row r="21814">
      <c r="A21814" s="1" t="s">
        <v>64396</v>
      </c>
      <c r="B21814" s="1" t="s">
        <v>64397</v>
      </c>
      <c r="C21814" s="1" t="s">
        <v>64398</v>
      </c>
      <c r="D21814" s="1">
        <v>2109.0</v>
      </c>
    </row>
    <row r="21815">
      <c r="A21815" s="1" t="s">
        <v>64399</v>
      </c>
      <c r="B21815" s="1" t="s">
        <v>64399</v>
      </c>
      <c r="C21815" s="1" t="s">
        <v>64400</v>
      </c>
      <c r="D21815" s="1">
        <v>143.0</v>
      </c>
    </row>
    <row r="21816">
      <c r="A21816" s="1" t="s">
        <v>64401</v>
      </c>
      <c r="B21816" s="1" t="s">
        <v>64402</v>
      </c>
      <c r="C21816" s="1" t="s">
        <v>64403</v>
      </c>
      <c r="D21816" s="1">
        <v>7880.0</v>
      </c>
    </row>
    <row r="21817">
      <c r="A21817" s="1" t="s">
        <v>64404</v>
      </c>
      <c r="B21817" s="1" t="s">
        <v>64405</v>
      </c>
      <c r="C21817" s="1" t="s">
        <v>64406</v>
      </c>
      <c r="D21817" s="1">
        <v>276.0</v>
      </c>
    </row>
    <row r="21818">
      <c r="A21818" s="1" t="s">
        <v>64407</v>
      </c>
      <c r="B21818" s="1" t="s">
        <v>64408</v>
      </c>
      <c r="C21818" s="1" t="s">
        <v>64409</v>
      </c>
      <c r="D21818" s="1">
        <v>735.0</v>
      </c>
    </row>
    <row r="21819">
      <c r="A21819" s="1" t="s">
        <v>64410</v>
      </c>
      <c r="B21819" s="1" t="s">
        <v>64411</v>
      </c>
      <c r="C21819" s="1" t="s">
        <v>64412</v>
      </c>
      <c r="D21819" s="1">
        <v>199.0</v>
      </c>
    </row>
    <row r="21820">
      <c r="A21820" s="1" t="s">
        <v>64413</v>
      </c>
      <c r="B21820" s="1" t="s">
        <v>64414</v>
      </c>
      <c r="C21820" s="1" t="s">
        <v>64415</v>
      </c>
      <c r="D21820" s="1">
        <v>139.0</v>
      </c>
    </row>
    <row r="21821">
      <c r="A21821" s="1" t="s">
        <v>64416</v>
      </c>
      <c r="B21821" s="1" t="s">
        <v>64417</v>
      </c>
      <c r="C21821" s="1" t="s">
        <v>64418</v>
      </c>
      <c r="D21821" s="1">
        <v>1885.0</v>
      </c>
    </row>
    <row r="21822">
      <c r="A21822" s="1" t="s">
        <v>64419</v>
      </c>
      <c r="B21822" s="1" t="s">
        <v>64420</v>
      </c>
      <c r="C21822" s="1" t="s">
        <v>64421</v>
      </c>
      <c r="D21822" s="1">
        <v>986.0</v>
      </c>
    </row>
    <row r="21823">
      <c r="A21823" s="1" t="s">
        <v>64422</v>
      </c>
      <c r="B21823" s="1" t="s">
        <v>64423</v>
      </c>
      <c r="C21823" s="1" t="s">
        <v>64424</v>
      </c>
      <c r="D21823" s="1">
        <v>534.0</v>
      </c>
    </row>
    <row r="21824">
      <c r="A21824" s="1" t="s">
        <v>64425</v>
      </c>
      <c r="B21824" s="1" t="s">
        <v>64426</v>
      </c>
      <c r="C21824" s="1" t="s">
        <v>64427</v>
      </c>
      <c r="D21824" s="1">
        <v>916.0</v>
      </c>
    </row>
    <row r="21825">
      <c r="A21825" s="1" t="s">
        <v>64428</v>
      </c>
      <c r="B21825" s="1" t="s">
        <v>64429</v>
      </c>
      <c r="C21825" s="1" t="s">
        <v>64430</v>
      </c>
      <c r="D21825" s="1">
        <v>279.0</v>
      </c>
    </row>
    <row r="21826">
      <c r="A21826" s="1" t="s">
        <v>64431</v>
      </c>
      <c r="B21826" s="1" t="s">
        <v>64432</v>
      </c>
      <c r="C21826" s="1" t="s">
        <v>64433</v>
      </c>
      <c r="D21826" s="1">
        <v>370.0</v>
      </c>
    </row>
    <row r="21827">
      <c r="A21827" s="1" t="s">
        <v>64434</v>
      </c>
      <c r="B21827" s="1" t="s">
        <v>64435</v>
      </c>
      <c r="C21827" s="1" t="s">
        <v>64436</v>
      </c>
      <c r="D21827" s="1">
        <v>311.0</v>
      </c>
    </row>
    <row r="21828">
      <c r="A21828" s="1" t="s">
        <v>64437</v>
      </c>
      <c r="B21828" s="1" t="s">
        <v>64438</v>
      </c>
      <c r="C21828" s="1" t="s">
        <v>64439</v>
      </c>
      <c r="D21828" s="1">
        <v>902.0</v>
      </c>
    </row>
    <row r="21829">
      <c r="A21829" s="1" t="s">
        <v>64440</v>
      </c>
      <c r="B21829" s="1" t="s">
        <v>64441</v>
      </c>
      <c r="C21829" s="1" t="s">
        <v>64442</v>
      </c>
      <c r="D21829" s="1">
        <v>58.0</v>
      </c>
    </row>
    <row r="21830">
      <c r="A21830" s="1" t="s">
        <v>64443</v>
      </c>
      <c r="B21830" s="1" t="s">
        <v>64444</v>
      </c>
      <c r="C21830" s="1" t="s">
        <v>64445</v>
      </c>
      <c r="D21830" s="1">
        <v>355.0</v>
      </c>
    </row>
    <row r="21831">
      <c r="A21831" s="1" t="s">
        <v>64446</v>
      </c>
      <c r="B21831" s="1" t="s">
        <v>64447</v>
      </c>
      <c r="C21831" s="1" t="s">
        <v>64448</v>
      </c>
      <c r="D21831" s="1">
        <v>541.0</v>
      </c>
    </row>
    <row r="21832">
      <c r="A21832" s="1" t="s">
        <v>64449</v>
      </c>
      <c r="B21832" s="1" t="s">
        <v>64450</v>
      </c>
      <c r="C21832" s="1" t="s">
        <v>64451</v>
      </c>
      <c r="D21832" s="1">
        <v>57.0</v>
      </c>
    </row>
    <row r="21833">
      <c r="A21833" s="1" t="s">
        <v>64452</v>
      </c>
      <c r="B21833" s="1" t="s">
        <v>64453</v>
      </c>
      <c r="C21833" s="1" t="s">
        <v>64454</v>
      </c>
      <c r="D21833" s="1">
        <v>1311.0</v>
      </c>
    </row>
    <row r="21834">
      <c r="A21834" s="1" t="s">
        <v>64455</v>
      </c>
      <c r="B21834" s="1" t="s">
        <v>64456</v>
      </c>
      <c r="C21834" s="1" t="s">
        <v>64457</v>
      </c>
      <c r="D21834" s="1">
        <v>2199.0</v>
      </c>
    </row>
    <row r="21835">
      <c r="A21835" s="1" t="s">
        <v>64458</v>
      </c>
      <c r="B21835" s="1" t="s">
        <v>64459</v>
      </c>
      <c r="C21835" s="1" t="s">
        <v>64460</v>
      </c>
      <c r="D21835" s="1">
        <v>257.0</v>
      </c>
    </row>
    <row r="21836">
      <c r="A21836" s="1" t="s">
        <v>64461</v>
      </c>
      <c r="B21836" s="1" t="s">
        <v>64462</v>
      </c>
      <c r="C21836" s="1" t="s">
        <v>64463</v>
      </c>
      <c r="D21836" s="1">
        <v>272.0</v>
      </c>
    </row>
    <row r="21837">
      <c r="A21837" s="1" t="s">
        <v>64464</v>
      </c>
      <c r="B21837" s="1" t="s">
        <v>64465</v>
      </c>
      <c r="C21837" s="1" t="s">
        <v>64466</v>
      </c>
      <c r="D21837" s="1">
        <v>72.0</v>
      </c>
    </row>
    <row r="21838">
      <c r="A21838" s="1" t="s">
        <v>64467</v>
      </c>
      <c r="B21838" s="1" t="s">
        <v>64468</v>
      </c>
      <c r="C21838" s="1" t="s">
        <v>64469</v>
      </c>
      <c r="D21838" s="1">
        <v>1169.0</v>
      </c>
    </row>
    <row r="21839">
      <c r="A21839" s="1" t="s">
        <v>64470</v>
      </c>
      <c r="B21839" s="1" t="s">
        <v>64471</v>
      </c>
      <c r="C21839" s="1" t="s">
        <v>64472</v>
      </c>
      <c r="D21839" s="1">
        <v>192.0</v>
      </c>
    </row>
    <row r="21840">
      <c r="A21840" s="1" t="s">
        <v>64473</v>
      </c>
      <c r="B21840" s="1" t="s">
        <v>64474</v>
      </c>
      <c r="C21840" s="1" t="s">
        <v>64475</v>
      </c>
      <c r="D21840" s="1">
        <v>169.0</v>
      </c>
    </row>
    <row r="21841">
      <c r="A21841" s="1" t="s">
        <v>64476</v>
      </c>
      <c r="B21841" s="1" t="s">
        <v>64477</v>
      </c>
      <c r="C21841" s="1" t="s">
        <v>64478</v>
      </c>
      <c r="D21841" s="1">
        <v>229.0</v>
      </c>
    </row>
    <row r="21842">
      <c r="A21842" s="1" t="s">
        <v>64479</v>
      </c>
      <c r="B21842" s="1" t="s">
        <v>64480</v>
      </c>
      <c r="C21842" s="1" t="s">
        <v>64481</v>
      </c>
      <c r="D21842" s="1">
        <v>8226.0</v>
      </c>
    </row>
    <row r="21843">
      <c r="A21843" s="1" t="s">
        <v>64482</v>
      </c>
      <c r="B21843" s="1" t="s">
        <v>64483</v>
      </c>
      <c r="C21843" s="1" t="s">
        <v>64484</v>
      </c>
      <c r="D21843" s="1">
        <v>35.0</v>
      </c>
    </row>
    <row r="21844">
      <c r="A21844" s="1" t="s">
        <v>64485</v>
      </c>
      <c r="B21844" s="1" t="s">
        <v>64486</v>
      </c>
      <c r="C21844" s="1" t="s">
        <v>64487</v>
      </c>
      <c r="D21844" s="1">
        <v>1507.0</v>
      </c>
    </row>
    <row r="21845">
      <c r="A21845" s="1" t="s">
        <v>64488</v>
      </c>
      <c r="B21845" s="1" t="s">
        <v>64489</v>
      </c>
      <c r="C21845" s="1" t="s">
        <v>64490</v>
      </c>
      <c r="D21845" s="1">
        <v>483.0</v>
      </c>
    </row>
    <row r="21846">
      <c r="A21846" s="1" t="s">
        <v>64491</v>
      </c>
      <c r="B21846" s="1" t="s">
        <v>64492</v>
      </c>
      <c r="C21846" s="1" t="s">
        <v>64493</v>
      </c>
      <c r="D21846" s="1">
        <v>591.0</v>
      </c>
    </row>
    <row r="21847">
      <c r="A21847" s="1" t="s">
        <v>64494</v>
      </c>
      <c r="B21847" s="1" t="s">
        <v>64495</v>
      </c>
      <c r="C21847" s="1" t="s">
        <v>64496</v>
      </c>
      <c r="D21847" s="1">
        <v>192.0</v>
      </c>
    </row>
    <row r="21848">
      <c r="A21848" s="1" t="s">
        <v>64497</v>
      </c>
      <c r="B21848" s="1" t="s">
        <v>64498</v>
      </c>
      <c r="C21848" s="1" t="s">
        <v>64499</v>
      </c>
      <c r="D21848" s="1">
        <v>109.0</v>
      </c>
    </row>
    <row r="21849">
      <c r="A21849" s="1" t="s">
        <v>64500</v>
      </c>
      <c r="B21849" s="1" t="s">
        <v>64501</v>
      </c>
      <c r="C21849" s="1" t="s">
        <v>64502</v>
      </c>
      <c r="D21849" s="1">
        <v>511.0</v>
      </c>
    </row>
    <row r="21850">
      <c r="A21850" s="1" t="s">
        <v>64503</v>
      </c>
      <c r="B21850" s="1" t="s">
        <v>64504</v>
      </c>
      <c r="C21850" s="1" t="s">
        <v>64505</v>
      </c>
      <c r="D21850" s="1">
        <v>1572.0</v>
      </c>
    </row>
    <row r="21851">
      <c r="A21851" s="1" t="s">
        <v>64506</v>
      </c>
      <c r="B21851" s="1" t="s">
        <v>64507</v>
      </c>
      <c r="C21851" s="1" t="s">
        <v>64508</v>
      </c>
      <c r="D21851" s="1">
        <v>52.0</v>
      </c>
    </row>
    <row r="21852">
      <c r="A21852" s="1" t="s">
        <v>14503</v>
      </c>
      <c r="B21852" s="1" t="s">
        <v>14504</v>
      </c>
      <c r="C21852" s="1" t="s">
        <v>64509</v>
      </c>
      <c r="D21852" s="1">
        <v>236.0</v>
      </c>
    </row>
    <row r="21853">
      <c r="A21853" s="1" t="s">
        <v>64510</v>
      </c>
      <c r="B21853" s="1" t="s">
        <v>64511</v>
      </c>
      <c r="C21853" s="1" t="s">
        <v>64512</v>
      </c>
      <c r="D21853" s="1">
        <v>21.0</v>
      </c>
    </row>
    <row r="21854">
      <c r="A21854" s="1" t="s">
        <v>62802</v>
      </c>
      <c r="B21854" s="1" t="s">
        <v>62803</v>
      </c>
      <c r="C21854" s="1" t="s">
        <v>64513</v>
      </c>
      <c r="D21854" s="1">
        <v>1049.0</v>
      </c>
    </row>
    <row r="21855">
      <c r="A21855" s="1" t="s">
        <v>64514</v>
      </c>
      <c r="B21855" s="1" t="s">
        <v>64515</v>
      </c>
      <c r="C21855" s="1" t="s">
        <v>64516</v>
      </c>
      <c r="D21855" s="1">
        <v>513.0</v>
      </c>
    </row>
    <row r="21856">
      <c r="A21856" s="1" t="s">
        <v>64517</v>
      </c>
      <c r="B21856" s="1" t="s">
        <v>64518</v>
      </c>
      <c r="C21856" s="1" t="s">
        <v>64519</v>
      </c>
      <c r="D21856" s="1">
        <v>209.0</v>
      </c>
    </row>
    <row r="21857">
      <c r="A21857" s="1" t="s">
        <v>64520</v>
      </c>
      <c r="B21857" s="1" t="s">
        <v>64521</v>
      </c>
      <c r="C21857" s="1" t="s">
        <v>64522</v>
      </c>
      <c r="D21857" s="1">
        <v>1432.0</v>
      </c>
    </row>
    <row r="21858">
      <c r="A21858" s="1" t="s">
        <v>64523</v>
      </c>
      <c r="B21858" s="1" t="s">
        <v>64524</v>
      </c>
      <c r="C21858" s="1" t="s">
        <v>64525</v>
      </c>
      <c r="D21858" s="1">
        <v>32.0</v>
      </c>
    </row>
    <row r="21859">
      <c r="A21859" s="1" t="s">
        <v>64526</v>
      </c>
      <c r="B21859" s="1" t="s">
        <v>64527</v>
      </c>
      <c r="C21859" s="1" t="s">
        <v>64528</v>
      </c>
      <c r="D21859" s="1">
        <v>93.0</v>
      </c>
    </row>
    <row r="21860">
      <c r="A21860" s="1" t="s">
        <v>64529</v>
      </c>
      <c r="B21860" s="1" t="s">
        <v>64530</v>
      </c>
      <c r="C21860" s="1" t="s">
        <v>64531</v>
      </c>
      <c r="D21860" s="1">
        <v>2597.0</v>
      </c>
    </row>
    <row r="21861">
      <c r="A21861" s="1" t="s">
        <v>64532</v>
      </c>
      <c r="B21861" s="1" t="s">
        <v>64533</v>
      </c>
      <c r="C21861" s="1" t="s">
        <v>64534</v>
      </c>
      <c r="D21861" s="1">
        <v>22.0</v>
      </c>
    </row>
    <row r="21862">
      <c r="A21862" s="1" t="s">
        <v>64535</v>
      </c>
      <c r="B21862" s="1" t="s">
        <v>64536</v>
      </c>
      <c r="C21862" s="1" t="s">
        <v>64537</v>
      </c>
      <c r="D21862" s="1">
        <v>224.0</v>
      </c>
    </row>
    <row r="21863">
      <c r="A21863" s="1" t="s">
        <v>64538</v>
      </c>
      <c r="B21863" s="1" t="s">
        <v>64539</v>
      </c>
      <c r="C21863" s="1" t="s">
        <v>64540</v>
      </c>
      <c r="D21863" s="1">
        <v>5020.0</v>
      </c>
    </row>
    <row r="21864">
      <c r="A21864" s="1" t="s">
        <v>64541</v>
      </c>
      <c r="B21864" s="1" t="s">
        <v>64542</v>
      </c>
      <c r="C21864" s="1" t="s">
        <v>64543</v>
      </c>
      <c r="D21864" s="1">
        <v>743.0</v>
      </c>
    </row>
    <row r="21865">
      <c r="A21865" s="1" t="s">
        <v>64544</v>
      </c>
      <c r="B21865" s="1" t="s">
        <v>64545</v>
      </c>
      <c r="C21865" s="1" t="s">
        <v>64546</v>
      </c>
      <c r="D21865" s="1">
        <v>149.0</v>
      </c>
    </row>
    <row r="21866">
      <c r="A21866" s="1" t="s">
        <v>64547</v>
      </c>
      <c r="B21866" s="1" t="s">
        <v>64548</v>
      </c>
      <c r="C21866" s="1" t="s">
        <v>64549</v>
      </c>
      <c r="D21866" s="1">
        <v>829.0</v>
      </c>
    </row>
    <row r="21867">
      <c r="A21867" s="1" t="s">
        <v>64550</v>
      </c>
      <c r="B21867" s="1" t="s">
        <v>64551</v>
      </c>
      <c r="C21867" s="1" t="s">
        <v>64552</v>
      </c>
      <c r="D21867" s="1">
        <v>197.0</v>
      </c>
    </row>
    <row r="21868">
      <c r="A21868" s="1" t="s">
        <v>64553</v>
      </c>
      <c r="B21868" s="1" t="s">
        <v>64554</v>
      </c>
      <c r="C21868" s="1" t="s">
        <v>64555</v>
      </c>
      <c r="D21868" s="1">
        <v>1419.0</v>
      </c>
    </row>
    <row r="21869">
      <c r="A21869" s="1" t="s">
        <v>64556</v>
      </c>
      <c r="B21869" s="1" t="s">
        <v>64557</v>
      </c>
      <c r="C21869" s="1" t="s">
        <v>64558</v>
      </c>
      <c r="D21869" s="1">
        <v>36.0</v>
      </c>
    </row>
    <row r="21870">
      <c r="A21870" s="1" t="s">
        <v>64559</v>
      </c>
      <c r="B21870" s="1" t="s">
        <v>64560</v>
      </c>
      <c r="C21870" s="1" t="s">
        <v>64561</v>
      </c>
      <c r="D21870" s="1">
        <v>222.0</v>
      </c>
    </row>
    <row r="21871">
      <c r="A21871" s="1" t="s">
        <v>64562</v>
      </c>
      <c r="B21871" s="1" t="s">
        <v>64563</v>
      </c>
      <c r="C21871" s="1" t="s">
        <v>64564</v>
      </c>
      <c r="D21871" s="1">
        <v>313.0</v>
      </c>
    </row>
    <row r="21872">
      <c r="A21872" s="1" t="s">
        <v>64565</v>
      </c>
      <c r="B21872" s="1" t="s">
        <v>64566</v>
      </c>
      <c r="C21872" s="1" t="s">
        <v>64567</v>
      </c>
      <c r="D21872" s="1">
        <v>45.0</v>
      </c>
    </row>
    <row r="21873">
      <c r="A21873" s="1" t="s">
        <v>64568</v>
      </c>
      <c r="B21873" s="1" t="s">
        <v>64569</v>
      </c>
      <c r="C21873" s="1" t="s">
        <v>64570</v>
      </c>
      <c r="D21873" s="1">
        <v>979.0</v>
      </c>
    </row>
    <row r="21874">
      <c r="A21874" s="1" t="s">
        <v>64571</v>
      </c>
      <c r="B21874" s="1" t="s">
        <v>64572</v>
      </c>
      <c r="C21874" s="1" t="s">
        <v>64573</v>
      </c>
      <c r="D21874" s="1">
        <v>118.0</v>
      </c>
    </row>
    <row r="21875">
      <c r="A21875" s="1" t="s">
        <v>64574</v>
      </c>
      <c r="B21875" s="1" t="s">
        <v>64575</v>
      </c>
      <c r="C21875" s="1" t="s">
        <v>64576</v>
      </c>
      <c r="D21875" s="1">
        <v>299.0</v>
      </c>
    </row>
    <row r="21876">
      <c r="A21876" s="1" t="s">
        <v>48805</v>
      </c>
      <c r="B21876" s="1" t="s">
        <v>48806</v>
      </c>
      <c r="C21876" s="1" t="s">
        <v>64577</v>
      </c>
      <c r="D21876" s="1">
        <v>161.0</v>
      </c>
    </row>
    <row r="21877">
      <c r="A21877" s="1" t="s">
        <v>64578</v>
      </c>
      <c r="B21877" s="1" t="s">
        <v>64579</v>
      </c>
      <c r="C21877" s="1" t="s">
        <v>64580</v>
      </c>
      <c r="D21877" s="1">
        <v>544.0</v>
      </c>
    </row>
    <row r="21878">
      <c r="A21878" s="1" t="s">
        <v>64581</v>
      </c>
      <c r="B21878" s="1" t="s">
        <v>64582</v>
      </c>
      <c r="C21878" s="1" t="s">
        <v>64583</v>
      </c>
      <c r="D21878" s="1">
        <v>152.0</v>
      </c>
    </row>
    <row r="21879">
      <c r="A21879" s="1" t="s">
        <v>64584</v>
      </c>
      <c r="B21879" s="1" t="s">
        <v>64585</v>
      </c>
      <c r="C21879" s="1" t="s">
        <v>64586</v>
      </c>
      <c r="D21879" s="1">
        <v>332.0</v>
      </c>
    </row>
    <row r="21880">
      <c r="A21880" s="1" t="s">
        <v>64587</v>
      </c>
      <c r="B21880" s="1" t="s">
        <v>64588</v>
      </c>
      <c r="C21880" s="1" t="s">
        <v>64589</v>
      </c>
      <c r="D21880" s="1">
        <v>66.0</v>
      </c>
    </row>
    <row r="21881">
      <c r="A21881" s="1" t="s">
        <v>64590</v>
      </c>
      <c r="B21881" s="1" t="s">
        <v>64591</v>
      </c>
      <c r="C21881" s="1" t="s">
        <v>64592</v>
      </c>
      <c r="D21881" s="1">
        <v>195.0</v>
      </c>
    </row>
    <row r="21882">
      <c r="A21882" s="1" t="s">
        <v>64593</v>
      </c>
      <c r="B21882" s="1" t="s">
        <v>64594</v>
      </c>
      <c r="C21882" s="1" t="s">
        <v>64595</v>
      </c>
      <c r="D21882" s="1">
        <v>380.0</v>
      </c>
    </row>
    <row r="21883">
      <c r="A21883" s="1" t="s">
        <v>64596</v>
      </c>
      <c r="B21883" s="1" t="s">
        <v>64597</v>
      </c>
      <c r="C21883" s="1" t="s">
        <v>64598</v>
      </c>
      <c r="D21883" s="1">
        <v>6.0</v>
      </c>
    </row>
    <row r="21884">
      <c r="A21884" s="1" t="s">
        <v>64599</v>
      </c>
      <c r="B21884" s="1" t="s">
        <v>64600</v>
      </c>
      <c r="C21884" s="1" t="s">
        <v>64601</v>
      </c>
      <c r="D21884" s="1">
        <v>194.0</v>
      </c>
    </row>
    <row r="21885">
      <c r="A21885" s="1" t="s">
        <v>64602</v>
      </c>
      <c r="B21885" s="1" t="s">
        <v>64603</v>
      </c>
      <c r="C21885" s="1" t="s">
        <v>64604</v>
      </c>
      <c r="D21885" s="1">
        <v>129.0</v>
      </c>
    </row>
    <row r="21886">
      <c r="A21886" s="1" t="s">
        <v>64605</v>
      </c>
      <c r="B21886" s="1" t="s">
        <v>64606</v>
      </c>
      <c r="C21886" s="1" t="s">
        <v>64607</v>
      </c>
      <c r="D21886" s="1">
        <v>148.0</v>
      </c>
    </row>
    <row r="21887">
      <c r="A21887" s="1" t="s">
        <v>64608</v>
      </c>
      <c r="B21887" s="1" t="s">
        <v>64609</v>
      </c>
      <c r="C21887" s="1" t="s">
        <v>64610</v>
      </c>
      <c r="D21887" s="1">
        <v>544.0</v>
      </c>
    </row>
    <row r="21888">
      <c r="A21888" s="1" t="s">
        <v>64611</v>
      </c>
      <c r="B21888" s="1" t="s">
        <v>64612</v>
      </c>
      <c r="C21888" s="1" t="s">
        <v>64613</v>
      </c>
      <c r="D21888" s="1">
        <v>349.0</v>
      </c>
    </row>
    <row r="21889">
      <c r="A21889" s="1" t="s">
        <v>64614</v>
      </c>
      <c r="B21889" s="1" t="s">
        <v>64615</v>
      </c>
      <c r="C21889" s="1" t="s">
        <v>64616</v>
      </c>
      <c r="D21889" s="1">
        <v>12.0</v>
      </c>
    </row>
    <row r="21890">
      <c r="A21890" s="1" t="s">
        <v>64617</v>
      </c>
      <c r="B21890" s="1" t="s">
        <v>64618</v>
      </c>
      <c r="C21890" s="1" t="s">
        <v>64619</v>
      </c>
      <c r="D21890" s="1">
        <v>404.0</v>
      </c>
    </row>
    <row r="21891">
      <c r="A21891" s="1" t="s">
        <v>64620</v>
      </c>
      <c r="B21891" s="1" t="s">
        <v>64621</v>
      </c>
      <c r="C21891" s="1" t="s">
        <v>64622</v>
      </c>
      <c r="D21891" s="1">
        <v>72.0</v>
      </c>
    </row>
    <row r="21892">
      <c r="A21892" s="1" t="s">
        <v>64623</v>
      </c>
      <c r="B21892" s="1" t="s">
        <v>64624</v>
      </c>
      <c r="C21892" s="1" t="s">
        <v>64625</v>
      </c>
      <c r="D21892" s="1">
        <v>701.0</v>
      </c>
    </row>
    <row r="21893">
      <c r="A21893" s="1" t="s">
        <v>64626</v>
      </c>
      <c r="B21893" s="1" t="s">
        <v>64627</v>
      </c>
      <c r="C21893" s="1" t="s">
        <v>64628</v>
      </c>
      <c r="D21893" s="1">
        <v>31.0</v>
      </c>
    </row>
    <row r="21894">
      <c r="A21894" s="1" t="s">
        <v>64629</v>
      </c>
      <c r="B21894" s="1" t="s">
        <v>64630</v>
      </c>
      <c r="C21894" s="1" t="s">
        <v>64631</v>
      </c>
      <c r="D21894" s="1">
        <v>150.0</v>
      </c>
    </row>
    <row r="21895">
      <c r="A21895" s="1" t="s">
        <v>64632</v>
      </c>
      <c r="B21895" s="1" t="s">
        <v>64633</v>
      </c>
      <c r="C21895" s="1" t="s">
        <v>64634</v>
      </c>
      <c r="D21895" s="1">
        <v>75.0</v>
      </c>
    </row>
    <row r="21896">
      <c r="A21896" s="1" t="s">
        <v>64635</v>
      </c>
      <c r="B21896" s="1" t="s">
        <v>64636</v>
      </c>
      <c r="C21896" s="1" t="s">
        <v>64637</v>
      </c>
      <c r="D21896" s="1">
        <v>1220.0</v>
      </c>
    </row>
    <row r="21897">
      <c r="A21897" s="1" t="s">
        <v>64638</v>
      </c>
      <c r="B21897" s="1" t="s">
        <v>64639</v>
      </c>
      <c r="C21897" s="1" t="s">
        <v>64640</v>
      </c>
      <c r="D21897" s="1">
        <v>791.0</v>
      </c>
    </row>
    <row r="21898">
      <c r="A21898" s="1" t="s">
        <v>64641</v>
      </c>
      <c r="B21898" s="1" t="s">
        <v>64642</v>
      </c>
      <c r="C21898" s="1" t="s">
        <v>64643</v>
      </c>
      <c r="D21898" s="1">
        <v>2475.0</v>
      </c>
    </row>
    <row r="21899">
      <c r="A21899" s="1" t="s">
        <v>64644</v>
      </c>
      <c r="B21899" s="1" t="s">
        <v>64645</v>
      </c>
      <c r="C21899" s="1" t="s">
        <v>64646</v>
      </c>
      <c r="D21899" s="1">
        <v>527.0</v>
      </c>
    </row>
    <row r="21900">
      <c r="A21900" s="1" t="s">
        <v>64647</v>
      </c>
      <c r="B21900" s="1" t="s">
        <v>64648</v>
      </c>
      <c r="C21900" s="1" t="s">
        <v>64649</v>
      </c>
      <c r="D21900" s="1">
        <v>92.0</v>
      </c>
    </row>
    <row r="21901">
      <c r="A21901" s="1" t="s">
        <v>64650</v>
      </c>
      <c r="B21901" s="1" t="s">
        <v>64651</v>
      </c>
      <c r="C21901" s="1" t="s">
        <v>64652</v>
      </c>
      <c r="D21901" s="1">
        <v>189.0</v>
      </c>
    </row>
    <row r="21902">
      <c r="A21902" s="1" t="s">
        <v>64653</v>
      </c>
      <c r="B21902" s="1" t="s">
        <v>64654</v>
      </c>
      <c r="C21902" s="1" t="s">
        <v>64655</v>
      </c>
      <c r="D21902" s="1">
        <v>2473.0</v>
      </c>
    </row>
    <row r="21903">
      <c r="A21903" s="1" t="s">
        <v>64656</v>
      </c>
      <c r="B21903" s="1" t="s">
        <v>64657</v>
      </c>
      <c r="C21903" s="1" t="s">
        <v>64658</v>
      </c>
      <c r="D21903" s="1">
        <v>494.0</v>
      </c>
    </row>
    <row r="21904">
      <c r="A21904" s="1" t="s">
        <v>64659</v>
      </c>
      <c r="B21904" s="1" t="s">
        <v>64660</v>
      </c>
      <c r="C21904" s="1" t="s">
        <v>64661</v>
      </c>
      <c r="D21904" s="1">
        <v>1724.0</v>
      </c>
    </row>
    <row r="21905">
      <c r="A21905" s="1" t="s">
        <v>64662</v>
      </c>
      <c r="B21905" s="1" t="s">
        <v>64663</v>
      </c>
      <c r="C21905" s="1" t="s">
        <v>64664</v>
      </c>
      <c r="D21905" s="1">
        <v>1287.0</v>
      </c>
    </row>
    <row r="21906">
      <c r="A21906" s="1" t="s">
        <v>64665</v>
      </c>
      <c r="B21906" s="1" t="s">
        <v>64666</v>
      </c>
      <c r="C21906" s="1" t="s">
        <v>64667</v>
      </c>
      <c r="D21906" s="1">
        <v>373.0</v>
      </c>
    </row>
    <row r="21907">
      <c r="A21907" s="1" t="s">
        <v>64668</v>
      </c>
      <c r="B21907" s="1" t="s">
        <v>64669</v>
      </c>
      <c r="C21907" s="1" t="s">
        <v>64670</v>
      </c>
      <c r="D21907" s="1">
        <v>126.0</v>
      </c>
    </row>
    <row r="21908">
      <c r="A21908" s="1" t="s">
        <v>64671</v>
      </c>
      <c r="B21908" s="1" t="s">
        <v>64672</v>
      </c>
      <c r="C21908" s="1" t="s">
        <v>64673</v>
      </c>
      <c r="D21908" s="1">
        <v>1064.0</v>
      </c>
    </row>
    <row r="21909">
      <c r="A21909" s="1" t="s">
        <v>64674</v>
      </c>
      <c r="B21909" s="1" t="s">
        <v>64675</v>
      </c>
      <c r="C21909" s="1" t="s">
        <v>64676</v>
      </c>
      <c r="D21909" s="1">
        <v>322.0</v>
      </c>
    </row>
    <row r="21910">
      <c r="A21910" s="1" t="s">
        <v>64677</v>
      </c>
      <c r="B21910" s="1" t="s">
        <v>64678</v>
      </c>
      <c r="C21910" s="1" t="s">
        <v>64679</v>
      </c>
      <c r="D21910" s="1">
        <v>3796.0</v>
      </c>
    </row>
    <row r="21911">
      <c r="A21911" s="1" t="s">
        <v>64680</v>
      </c>
      <c r="B21911" s="1" t="s">
        <v>64681</v>
      </c>
      <c r="C21911" s="1" t="s">
        <v>64682</v>
      </c>
      <c r="D21911" s="1">
        <v>160.0</v>
      </c>
    </row>
    <row r="21912">
      <c r="A21912" s="1" t="s">
        <v>64683</v>
      </c>
      <c r="B21912" s="1" t="s">
        <v>64684</v>
      </c>
      <c r="C21912" s="1" t="s">
        <v>64685</v>
      </c>
      <c r="D21912" s="1">
        <v>1122.0</v>
      </c>
    </row>
    <row r="21913">
      <c r="A21913" s="1" t="s">
        <v>64686</v>
      </c>
      <c r="B21913" s="1" t="s">
        <v>64687</v>
      </c>
      <c r="C21913" s="1" t="s">
        <v>64688</v>
      </c>
      <c r="D21913" s="1">
        <v>114.0</v>
      </c>
    </row>
    <row r="21914">
      <c r="A21914" s="1" t="s">
        <v>64689</v>
      </c>
      <c r="B21914" s="1" t="s">
        <v>64690</v>
      </c>
      <c r="C21914" s="1" t="s">
        <v>64691</v>
      </c>
      <c r="D21914" s="1">
        <v>249.0</v>
      </c>
    </row>
    <row r="21915">
      <c r="A21915" s="1" t="s">
        <v>64692</v>
      </c>
      <c r="B21915" s="1" t="s">
        <v>64693</v>
      </c>
      <c r="C21915" s="1" t="s">
        <v>64694</v>
      </c>
      <c r="D21915" s="1">
        <v>114.0</v>
      </c>
    </row>
    <row r="21916">
      <c r="A21916" s="1" t="s">
        <v>64695</v>
      </c>
      <c r="B21916" s="1" t="s">
        <v>64696</v>
      </c>
      <c r="C21916" s="1" t="s">
        <v>64697</v>
      </c>
      <c r="D21916" s="1">
        <v>198.0</v>
      </c>
    </row>
    <row r="21917">
      <c r="A21917" s="1" t="s">
        <v>64698</v>
      </c>
      <c r="B21917" s="1" t="s">
        <v>64699</v>
      </c>
      <c r="C21917" s="1" t="s">
        <v>64700</v>
      </c>
      <c r="D21917" s="1">
        <v>106.0</v>
      </c>
    </row>
    <row r="21918">
      <c r="A21918" s="1" t="s">
        <v>64701</v>
      </c>
      <c r="B21918" s="1" t="s">
        <v>64702</v>
      </c>
      <c r="C21918" s="1" t="s">
        <v>64703</v>
      </c>
      <c r="D21918" s="1">
        <v>67.0</v>
      </c>
    </row>
    <row r="21919">
      <c r="A21919" s="1" t="s">
        <v>64704</v>
      </c>
      <c r="B21919" s="1" t="s">
        <v>64705</v>
      </c>
      <c r="C21919" s="1" t="s">
        <v>64706</v>
      </c>
      <c r="D21919" s="1">
        <v>631.0</v>
      </c>
    </row>
    <row r="21920">
      <c r="A21920" s="1" t="s">
        <v>64707</v>
      </c>
      <c r="B21920" s="1" t="s">
        <v>64707</v>
      </c>
      <c r="C21920" s="1" t="s">
        <v>64708</v>
      </c>
      <c r="D21920" s="1">
        <v>419.0</v>
      </c>
    </row>
    <row r="21921">
      <c r="A21921" s="1" t="s">
        <v>64709</v>
      </c>
      <c r="B21921" s="1" t="s">
        <v>64710</v>
      </c>
      <c r="C21921" s="1" t="s">
        <v>64711</v>
      </c>
      <c r="D21921" s="1">
        <v>816.0</v>
      </c>
    </row>
    <row r="21922">
      <c r="A21922" s="1" t="s">
        <v>64712</v>
      </c>
      <c r="B21922" s="1" t="s">
        <v>64713</v>
      </c>
      <c r="C21922" s="1" t="s">
        <v>64714</v>
      </c>
      <c r="D21922" s="1">
        <v>50.0</v>
      </c>
    </row>
    <row r="21923">
      <c r="A21923" s="1" t="s">
        <v>64715</v>
      </c>
      <c r="B21923" s="1" t="s">
        <v>64716</v>
      </c>
      <c r="C21923" s="1" t="s">
        <v>64717</v>
      </c>
      <c r="D21923" s="1">
        <v>515.0</v>
      </c>
    </row>
    <row r="21924">
      <c r="A21924" s="1" t="s">
        <v>64718</v>
      </c>
      <c r="B21924" s="1" t="s">
        <v>64719</v>
      </c>
      <c r="C21924" s="1" t="s">
        <v>64720</v>
      </c>
      <c r="D21924" s="1">
        <v>25.0</v>
      </c>
    </row>
    <row r="21925">
      <c r="A21925" s="1" t="s">
        <v>64721</v>
      </c>
      <c r="B21925" s="1" t="s">
        <v>64722</v>
      </c>
      <c r="C21925" s="1" t="s">
        <v>64723</v>
      </c>
      <c r="D21925" s="1">
        <v>411.0</v>
      </c>
    </row>
    <row r="21926">
      <c r="A21926" s="1" t="s">
        <v>64724</v>
      </c>
      <c r="B21926" s="1" t="s">
        <v>64725</v>
      </c>
      <c r="C21926" s="1" t="s">
        <v>64726</v>
      </c>
      <c r="D21926" s="1">
        <v>88.0</v>
      </c>
    </row>
    <row r="21927">
      <c r="A21927" s="1" t="s">
        <v>64727</v>
      </c>
      <c r="B21927" s="1" t="s">
        <v>64728</v>
      </c>
      <c r="C21927" s="1" t="s">
        <v>64729</v>
      </c>
      <c r="D21927" s="1">
        <v>82.0</v>
      </c>
    </row>
    <row r="21928">
      <c r="A21928" s="1" t="s">
        <v>64730</v>
      </c>
      <c r="B21928" s="1" t="s">
        <v>64731</v>
      </c>
      <c r="C21928" s="1" t="s">
        <v>64732</v>
      </c>
      <c r="D21928" s="1">
        <v>292.0</v>
      </c>
    </row>
    <row r="21929">
      <c r="A21929" s="1" t="s">
        <v>64733</v>
      </c>
      <c r="B21929" s="1" t="s">
        <v>64734</v>
      </c>
      <c r="C21929" s="1" t="s">
        <v>64735</v>
      </c>
      <c r="D21929" s="1">
        <v>63.0</v>
      </c>
    </row>
    <row r="21930">
      <c r="A21930" s="1" t="s">
        <v>64736</v>
      </c>
      <c r="B21930" s="1" t="s">
        <v>64737</v>
      </c>
      <c r="C21930" s="1" t="s">
        <v>64738</v>
      </c>
      <c r="D21930" s="1">
        <v>60.0</v>
      </c>
    </row>
    <row r="21931">
      <c r="A21931" s="1" t="s">
        <v>64739</v>
      </c>
      <c r="B21931" s="1" t="s">
        <v>64740</v>
      </c>
      <c r="C21931" s="1" t="s">
        <v>64741</v>
      </c>
      <c r="D21931" s="1">
        <v>46.0</v>
      </c>
    </row>
    <row r="21932">
      <c r="A21932" s="1" t="s">
        <v>64742</v>
      </c>
      <c r="B21932" s="1" t="s">
        <v>64742</v>
      </c>
      <c r="C21932" s="1" t="s">
        <v>64743</v>
      </c>
      <c r="D21932" s="1">
        <v>39.0</v>
      </c>
    </row>
    <row r="21933">
      <c r="A21933" s="1" t="s">
        <v>64744</v>
      </c>
      <c r="B21933" s="1" t="s">
        <v>64745</v>
      </c>
      <c r="C21933" s="1" t="s">
        <v>64746</v>
      </c>
      <c r="D21933" s="1">
        <v>15.0</v>
      </c>
    </row>
    <row r="21934">
      <c r="A21934" s="1" t="s">
        <v>64747</v>
      </c>
      <c r="B21934" s="1" t="s">
        <v>64748</v>
      </c>
      <c r="C21934" s="1" t="s">
        <v>64749</v>
      </c>
      <c r="D21934" s="1">
        <v>64.0</v>
      </c>
    </row>
    <row r="21935">
      <c r="A21935" s="1" t="s">
        <v>64750</v>
      </c>
      <c r="B21935" s="1" t="s">
        <v>64751</v>
      </c>
      <c r="C21935" s="1" t="s">
        <v>64752</v>
      </c>
      <c r="D21935" s="1">
        <v>611.0</v>
      </c>
    </row>
    <row r="21936">
      <c r="A21936" s="1" t="s">
        <v>64753</v>
      </c>
      <c r="B21936" s="1" t="s">
        <v>64754</v>
      </c>
      <c r="C21936" s="1" t="s">
        <v>64755</v>
      </c>
      <c r="D21936" s="1">
        <v>43.0</v>
      </c>
    </row>
    <row r="21937">
      <c r="A21937" s="1" t="s">
        <v>64756</v>
      </c>
      <c r="B21937" s="1" t="s">
        <v>64757</v>
      </c>
      <c r="C21937" s="1" t="s">
        <v>64758</v>
      </c>
      <c r="D21937" s="1">
        <v>439.0</v>
      </c>
    </row>
    <row r="21938">
      <c r="A21938" s="1" t="s">
        <v>64759</v>
      </c>
      <c r="B21938" s="1" t="s">
        <v>64760</v>
      </c>
      <c r="C21938" s="1" t="s">
        <v>64761</v>
      </c>
      <c r="D21938" s="1">
        <v>718.0</v>
      </c>
    </row>
    <row r="21939">
      <c r="A21939" s="1" t="s">
        <v>64762</v>
      </c>
      <c r="B21939" s="1" t="s">
        <v>64763</v>
      </c>
      <c r="C21939" s="1" t="s">
        <v>64764</v>
      </c>
      <c r="D21939" s="1">
        <v>113.0</v>
      </c>
    </row>
    <row r="21940">
      <c r="A21940" s="1" t="s">
        <v>64765</v>
      </c>
      <c r="B21940" s="1" t="s">
        <v>64766</v>
      </c>
      <c r="C21940" s="1" t="s">
        <v>64767</v>
      </c>
      <c r="D21940" s="1">
        <v>530.0</v>
      </c>
    </row>
    <row r="21941">
      <c r="A21941" s="1" t="s">
        <v>64768</v>
      </c>
      <c r="B21941" s="1" t="s">
        <v>64769</v>
      </c>
      <c r="C21941" s="1" t="s">
        <v>64770</v>
      </c>
      <c r="D21941" s="1">
        <v>1529.0</v>
      </c>
    </row>
    <row r="21942">
      <c r="A21942" s="1" t="s">
        <v>64771</v>
      </c>
      <c r="B21942" s="1" t="s">
        <v>64772</v>
      </c>
      <c r="C21942" s="1" t="s">
        <v>64773</v>
      </c>
      <c r="D21942" s="1">
        <v>284.0</v>
      </c>
    </row>
    <row r="21943">
      <c r="A21943" s="1" t="s">
        <v>64774</v>
      </c>
      <c r="B21943" s="1" t="s">
        <v>64775</v>
      </c>
      <c r="C21943" s="1" t="s">
        <v>64776</v>
      </c>
      <c r="D21943" s="1">
        <v>1484.0</v>
      </c>
    </row>
    <row r="21944">
      <c r="A21944" s="1" t="s">
        <v>64777</v>
      </c>
      <c r="B21944" s="1" t="s">
        <v>64778</v>
      </c>
      <c r="C21944" s="1" t="s">
        <v>64779</v>
      </c>
      <c r="D21944" s="1">
        <v>744.0</v>
      </c>
    </row>
    <row r="21945">
      <c r="A21945" s="1" t="s">
        <v>64780</v>
      </c>
      <c r="B21945" s="1" t="s">
        <v>64781</v>
      </c>
      <c r="C21945" s="1" t="s">
        <v>64782</v>
      </c>
      <c r="D21945" s="1">
        <v>324.0</v>
      </c>
    </row>
    <row r="21946">
      <c r="A21946" s="1" t="s">
        <v>64783</v>
      </c>
      <c r="B21946" s="1" t="s">
        <v>64784</v>
      </c>
      <c r="C21946" s="1" t="s">
        <v>64785</v>
      </c>
      <c r="D21946" s="1">
        <v>49.0</v>
      </c>
    </row>
    <row r="21947">
      <c r="A21947" s="1" t="s">
        <v>64786</v>
      </c>
      <c r="B21947" s="1" t="s">
        <v>64787</v>
      </c>
      <c r="C21947" s="1" t="s">
        <v>64788</v>
      </c>
      <c r="D21947" s="1">
        <v>149.0</v>
      </c>
    </row>
    <row r="21948">
      <c r="A21948" s="1" t="s">
        <v>64789</v>
      </c>
      <c r="B21948" s="1" t="s">
        <v>64789</v>
      </c>
      <c r="C21948" s="1" t="s">
        <v>64790</v>
      </c>
      <c r="D21948" s="1">
        <v>153.0</v>
      </c>
    </row>
    <row r="21949">
      <c r="A21949" s="1" t="s">
        <v>64791</v>
      </c>
      <c r="B21949" s="1" t="s">
        <v>64792</v>
      </c>
      <c r="C21949" s="1" t="s">
        <v>64793</v>
      </c>
      <c r="D21949" s="1">
        <v>1373.0</v>
      </c>
    </row>
    <row r="21950">
      <c r="A21950" s="1" t="s">
        <v>64794</v>
      </c>
      <c r="B21950" s="1" t="s">
        <v>64795</v>
      </c>
      <c r="C21950" s="1" t="s">
        <v>64796</v>
      </c>
      <c r="D21950" s="1">
        <v>115.0</v>
      </c>
    </row>
    <row r="21951">
      <c r="A21951" s="1" t="s">
        <v>64797</v>
      </c>
      <c r="B21951" s="1" t="s">
        <v>64798</v>
      </c>
      <c r="C21951" s="1" t="s">
        <v>64799</v>
      </c>
      <c r="D21951" s="1">
        <v>990.0</v>
      </c>
    </row>
    <row r="21952">
      <c r="A21952" s="1" t="s">
        <v>64800</v>
      </c>
      <c r="B21952" s="1" t="s">
        <v>64801</v>
      </c>
      <c r="C21952" s="1" t="s">
        <v>64802</v>
      </c>
      <c r="D21952" s="1">
        <v>669.0</v>
      </c>
    </row>
    <row r="21953">
      <c r="A21953" s="1" t="s">
        <v>64803</v>
      </c>
      <c r="B21953" s="1" t="s">
        <v>64804</v>
      </c>
      <c r="C21953" s="1" t="s">
        <v>64805</v>
      </c>
      <c r="D21953" s="1">
        <v>998.0</v>
      </c>
    </row>
    <row r="21954">
      <c r="A21954" s="1" t="s">
        <v>64806</v>
      </c>
      <c r="B21954" s="1" t="s">
        <v>64807</v>
      </c>
      <c r="C21954" s="1" t="s">
        <v>64808</v>
      </c>
      <c r="D21954" s="1">
        <v>129.0</v>
      </c>
    </row>
    <row r="21955">
      <c r="A21955" s="1" t="s">
        <v>64809</v>
      </c>
      <c r="B21955" s="1" t="s">
        <v>64810</v>
      </c>
      <c r="C21955" s="1" t="s">
        <v>64811</v>
      </c>
      <c r="D21955" s="1">
        <v>638.0</v>
      </c>
    </row>
    <row r="21956">
      <c r="A21956" s="1" t="s">
        <v>64812</v>
      </c>
      <c r="B21956" s="1" t="s">
        <v>64813</v>
      </c>
      <c r="C21956" s="1" t="s">
        <v>64814</v>
      </c>
      <c r="D21956" s="1">
        <v>280.0</v>
      </c>
    </row>
    <row r="21957">
      <c r="A21957" s="1" t="s">
        <v>5649</v>
      </c>
      <c r="B21957" s="1" t="s">
        <v>5650</v>
      </c>
      <c r="C21957" s="1" t="s">
        <v>64815</v>
      </c>
      <c r="D21957" s="1">
        <v>671.0</v>
      </c>
    </row>
    <row r="21958">
      <c r="A21958" s="1" t="s">
        <v>64816</v>
      </c>
      <c r="B21958" s="1" t="s">
        <v>64817</v>
      </c>
      <c r="C21958" s="1" t="s">
        <v>64818</v>
      </c>
      <c r="D21958" s="1">
        <v>77.0</v>
      </c>
    </row>
    <row r="21959">
      <c r="A21959" s="1" t="s">
        <v>64819</v>
      </c>
      <c r="B21959" s="1" t="s">
        <v>64820</v>
      </c>
      <c r="C21959" s="1" t="s">
        <v>64821</v>
      </c>
      <c r="D21959" s="1">
        <v>1790.0</v>
      </c>
    </row>
    <row r="21960">
      <c r="A21960" s="1" t="s">
        <v>64822</v>
      </c>
      <c r="B21960" s="1" t="s">
        <v>64823</v>
      </c>
      <c r="C21960" s="1" t="s">
        <v>64824</v>
      </c>
      <c r="D21960" s="1">
        <v>26.0</v>
      </c>
    </row>
    <row r="21961">
      <c r="A21961" s="1" t="s">
        <v>64825</v>
      </c>
      <c r="B21961" s="1" t="s">
        <v>64826</v>
      </c>
      <c r="C21961" s="1" t="s">
        <v>64827</v>
      </c>
      <c r="D21961" s="1">
        <v>161.0</v>
      </c>
    </row>
    <row r="21962">
      <c r="A21962" s="1" t="s">
        <v>64828</v>
      </c>
      <c r="B21962" s="1" t="s">
        <v>64829</v>
      </c>
      <c r="C21962" s="1" t="s">
        <v>64830</v>
      </c>
      <c r="D21962" s="1">
        <v>828.0</v>
      </c>
    </row>
    <row r="21963">
      <c r="A21963" s="1" t="s">
        <v>64831</v>
      </c>
      <c r="B21963" s="1" t="s">
        <v>64832</v>
      </c>
      <c r="C21963" s="1" t="s">
        <v>64833</v>
      </c>
      <c r="D21963" s="1">
        <v>36.0</v>
      </c>
    </row>
    <row r="21964">
      <c r="A21964" s="1" t="s">
        <v>64834</v>
      </c>
      <c r="B21964" s="1" t="s">
        <v>64835</v>
      </c>
      <c r="C21964" s="1" t="s">
        <v>64836</v>
      </c>
      <c r="D21964" s="1">
        <v>271.0</v>
      </c>
    </row>
    <row r="21965">
      <c r="A21965" s="1" t="s">
        <v>64837</v>
      </c>
      <c r="B21965" s="1" t="s">
        <v>64838</v>
      </c>
      <c r="C21965" s="1" t="s">
        <v>64839</v>
      </c>
      <c r="D21965" s="1">
        <v>492.0</v>
      </c>
    </row>
    <row r="21966">
      <c r="A21966" s="1" t="s">
        <v>64840</v>
      </c>
      <c r="B21966" s="1" t="s">
        <v>64841</v>
      </c>
      <c r="C21966" s="1" t="s">
        <v>64842</v>
      </c>
      <c r="D21966" s="1">
        <v>639.0</v>
      </c>
    </row>
    <row r="21967">
      <c r="A21967" s="1" t="s">
        <v>64843</v>
      </c>
      <c r="B21967" s="1" t="s">
        <v>64844</v>
      </c>
      <c r="C21967" s="1" t="s">
        <v>64845</v>
      </c>
      <c r="D21967" s="1">
        <v>3252.0</v>
      </c>
    </row>
    <row r="21968">
      <c r="A21968" s="1" t="s">
        <v>64846</v>
      </c>
      <c r="B21968" s="1" t="s">
        <v>64847</v>
      </c>
      <c r="C21968" s="1" t="s">
        <v>64848</v>
      </c>
      <c r="D21968" s="1">
        <v>35.0</v>
      </c>
    </row>
    <row r="21969">
      <c r="A21969" s="1" t="s">
        <v>64849</v>
      </c>
      <c r="B21969" s="1" t="s">
        <v>64850</v>
      </c>
      <c r="C21969" s="1" t="s">
        <v>64851</v>
      </c>
      <c r="D21969" s="1">
        <v>400.0</v>
      </c>
    </row>
    <row r="21970">
      <c r="A21970" s="1" t="s">
        <v>64852</v>
      </c>
      <c r="B21970" s="1" t="s">
        <v>64853</v>
      </c>
      <c r="C21970" s="1" t="s">
        <v>64854</v>
      </c>
      <c r="D21970" s="1">
        <v>76.0</v>
      </c>
    </row>
    <row r="21971">
      <c r="A21971" s="1" t="s">
        <v>64855</v>
      </c>
      <c r="B21971" s="1" t="s">
        <v>64856</v>
      </c>
      <c r="C21971" s="1" t="s">
        <v>64857</v>
      </c>
      <c r="D21971" s="1">
        <v>343.0</v>
      </c>
    </row>
    <row r="21972">
      <c r="A21972" s="1" t="s">
        <v>64858</v>
      </c>
      <c r="B21972" s="1" t="s">
        <v>64859</v>
      </c>
      <c r="C21972" s="1" t="s">
        <v>64860</v>
      </c>
      <c r="D21972" s="1">
        <v>1551.0</v>
      </c>
    </row>
    <row r="21973">
      <c r="A21973" s="1" t="s">
        <v>64861</v>
      </c>
      <c r="B21973" s="1" t="s">
        <v>64862</v>
      </c>
      <c r="C21973" s="1" t="s">
        <v>64863</v>
      </c>
      <c r="D21973" s="1">
        <v>491.0</v>
      </c>
    </row>
    <row r="21974">
      <c r="A21974" s="1" t="s">
        <v>64864</v>
      </c>
      <c r="B21974" s="1" t="s">
        <v>64865</v>
      </c>
      <c r="C21974" s="1" t="s">
        <v>64866</v>
      </c>
      <c r="D21974" s="1">
        <v>1883.0</v>
      </c>
    </row>
    <row r="21975">
      <c r="A21975" s="1" t="s">
        <v>64867</v>
      </c>
      <c r="B21975" s="1" t="s">
        <v>64868</v>
      </c>
      <c r="C21975" s="1" t="s">
        <v>64869</v>
      </c>
      <c r="D21975" s="1">
        <v>184.0</v>
      </c>
    </row>
    <row r="21976">
      <c r="A21976" s="1" t="s">
        <v>64870</v>
      </c>
      <c r="B21976" s="1" t="s">
        <v>64871</v>
      </c>
      <c r="C21976" s="1" t="s">
        <v>64872</v>
      </c>
      <c r="D21976" s="1">
        <v>93.0</v>
      </c>
    </row>
    <row r="21977">
      <c r="A21977" s="1" t="s">
        <v>64873</v>
      </c>
      <c r="B21977" s="1" t="s">
        <v>64873</v>
      </c>
      <c r="C21977" s="1" t="s">
        <v>64874</v>
      </c>
      <c r="D21977" s="1">
        <v>120.0</v>
      </c>
    </row>
    <row r="21978">
      <c r="A21978" s="1" t="s">
        <v>64875</v>
      </c>
      <c r="B21978" s="1" t="s">
        <v>64876</v>
      </c>
      <c r="C21978" s="1" t="s">
        <v>64877</v>
      </c>
      <c r="D21978" s="1">
        <v>206.0</v>
      </c>
    </row>
    <row r="21979">
      <c r="A21979" s="1" t="s">
        <v>64878</v>
      </c>
      <c r="B21979" s="1" t="s">
        <v>64879</v>
      </c>
      <c r="C21979" s="1" t="s">
        <v>64880</v>
      </c>
      <c r="D21979" s="1">
        <v>22880.0</v>
      </c>
    </row>
    <row r="21980">
      <c r="A21980" s="1" t="s">
        <v>64881</v>
      </c>
      <c r="B21980" s="1" t="s">
        <v>64882</v>
      </c>
      <c r="C21980" s="1" t="s">
        <v>64883</v>
      </c>
      <c r="D21980" s="1">
        <v>1101.0</v>
      </c>
    </row>
    <row r="21981">
      <c r="A21981" s="1" t="s">
        <v>64884</v>
      </c>
      <c r="B21981" s="1" t="s">
        <v>64885</v>
      </c>
      <c r="C21981" s="1" t="s">
        <v>64886</v>
      </c>
      <c r="D21981" s="1">
        <v>117.0</v>
      </c>
    </row>
    <row r="21982">
      <c r="A21982" s="1" t="s">
        <v>5596</v>
      </c>
      <c r="B21982" s="1" t="s">
        <v>5597</v>
      </c>
      <c r="C21982" s="1" t="s">
        <v>64887</v>
      </c>
      <c r="D21982" s="1">
        <v>37.0</v>
      </c>
    </row>
    <row r="21983">
      <c r="A21983" s="1" t="s">
        <v>64888</v>
      </c>
      <c r="B21983" s="1" t="s">
        <v>64889</v>
      </c>
      <c r="C21983" s="1" t="s">
        <v>64890</v>
      </c>
      <c r="D21983" s="1">
        <v>18.0</v>
      </c>
    </row>
    <row r="21984">
      <c r="A21984" s="1" t="s">
        <v>64891</v>
      </c>
      <c r="B21984" s="1" t="s">
        <v>64892</v>
      </c>
      <c r="C21984" s="1" t="s">
        <v>64893</v>
      </c>
      <c r="D21984" s="1">
        <v>146.0</v>
      </c>
    </row>
    <row r="21985">
      <c r="A21985" s="1" t="s">
        <v>64894</v>
      </c>
      <c r="B21985" s="1" t="s">
        <v>64895</v>
      </c>
      <c r="C21985" s="1" t="s">
        <v>64896</v>
      </c>
      <c r="D21985" s="1">
        <v>402.0</v>
      </c>
    </row>
    <row r="21986">
      <c r="A21986" s="1" t="s">
        <v>64897</v>
      </c>
      <c r="B21986" s="1" t="s">
        <v>64898</v>
      </c>
      <c r="C21986" s="1" t="s">
        <v>64899</v>
      </c>
      <c r="D21986" s="1">
        <v>35.0</v>
      </c>
    </row>
    <row r="21987">
      <c r="A21987" s="1" t="s">
        <v>64900</v>
      </c>
      <c r="B21987" s="1" t="s">
        <v>64901</v>
      </c>
      <c r="C21987" s="1" t="s">
        <v>64902</v>
      </c>
      <c r="D21987" s="1">
        <v>80.0</v>
      </c>
    </row>
    <row r="21988">
      <c r="A21988" s="1" t="s">
        <v>64903</v>
      </c>
      <c r="B21988" s="1" t="s">
        <v>64904</v>
      </c>
      <c r="C21988" s="1" t="s">
        <v>64905</v>
      </c>
      <c r="D21988" s="1">
        <v>671.0</v>
      </c>
    </row>
    <row r="21989">
      <c r="A21989" s="1" t="s">
        <v>64906</v>
      </c>
      <c r="B21989" s="1" t="s">
        <v>64907</v>
      </c>
      <c r="C21989" s="1" t="s">
        <v>64908</v>
      </c>
      <c r="D21989" s="1">
        <v>288.0</v>
      </c>
    </row>
    <row r="21990">
      <c r="A21990" s="1" t="s">
        <v>64909</v>
      </c>
      <c r="B21990" s="1" t="s">
        <v>64910</v>
      </c>
      <c r="C21990" s="1" t="s">
        <v>64911</v>
      </c>
      <c r="D21990" s="1">
        <v>261.0</v>
      </c>
    </row>
    <row r="21991">
      <c r="A21991" s="1" t="s">
        <v>64912</v>
      </c>
      <c r="B21991" s="1" t="s">
        <v>64913</v>
      </c>
      <c r="C21991" s="1" t="s">
        <v>64914</v>
      </c>
      <c r="D21991" s="1">
        <v>330.0</v>
      </c>
    </row>
    <row r="21992">
      <c r="A21992" s="1" t="s">
        <v>64915</v>
      </c>
      <c r="B21992" s="1" t="s">
        <v>64916</v>
      </c>
      <c r="C21992" s="1" t="s">
        <v>64917</v>
      </c>
      <c r="D21992" s="1">
        <v>768.0</v>
      </c>
    </row>
    <row r="21993">
      <c r="A21993" s="1" t="s">
        <v>64918</v>
      </c>
      <c r="B21993" s="1" t="s">
        <v>64919</v>
      </c>
      <c r="C21993" s="1" t="s">
        <v>64920</v>
      </c>
      <c r="D21993" s="1">
        <v>49.0</v>
      </c>
    </row>
    <row r="21994">
      <c r="A21994" s="1" t="s">
        <v>64921</v>
      </c>
      <c r="B21994" s="1" t="s">
        <v>64922</v>
      </c>
      <c r="C21994" s="1" t="s">
        <v>64923</v>
      </c>
      <c r="D21994" s="1">
        <v>34.0</v>
      </c>
    </row>
    <row r="21995">
      <c r="A21995" s="1" t="s">
        <v>64924</v>
      </c>
      <c r="B21995" s="1" t="s">
        <v>64925</v>
      </c>
      <c r="C21995" s="1" t="s">
        <v>64926</v>
      </c>
      <c r="D21995" s="1">
        <v>568.0</v>
      </c>
    </row>
    <row r="21996">
      <c r="A21996" s="1" t="s">
        <v>60006</v>
      </c>
      <c r="B21996" s="1" t="s">
        <v>60007</v>
      </c>
      <c r="C21996" s="1" t="s">
        <v>64927</v>
      </c>
      <c r="D21996" s="1">
        <v>3010.0</v>
      </c>
    </row>
    <row r="21997">
      <c r="A21997" s="1" t="s">
        <v>64928</v>
      </c>
      <c r="B21997" s="1" t="s">
        <v>64929</v>
      </c>
      <c r="C21997" s="1" t="s">
        <v>64930</v>
      </c>
      <c r="D21997" s="1">
        <v>20.0</v>
      </c>
    </row>
    <row r="21998">
      <c r="A21998" s="1" t="s">
        <v>64931</v>
      </c>
      <c r="B21998" s="1" t="s">
        <v>64932</v>
      </c>
      <c r="C21998" s="1" t="s">
        <v>64933</v>
      </c>
      <c r="D21998" s="1">
        <v>249.0</v>
      </c>
    </row>
    <row r="21999">
      <c r="A21999" s="1" t="s">
        <v>64934</v>
      </c>
      <c r="B21999" s="1" t="s">
        <v>64935</v>
      </c>
      <c r="C21999" s="1" t="s">
        <v>64936</v>
      </c>
      <c r="D21999" s="1">
        <v>69.0</v>
      </c>
    </row>
    <row r="22000">
      <c r="A22000" s="1" t="s">
        <v>64937</v>
      </c>
      <c r="B22000" s="1" t="s">
        <v>64938</v>
      </c>
      <c r="C22000" s="1" t="s">
        <v>64939</v>
      </c>
      <c r="D22000" s="1">
        <v>16.0</v>
      </c>
    </row>
    <row r="22001">
      <c r="A22001" s="1" t="s">
        <v>64940</v>
      </c>
      <c r="B22001" s="1" t="s">
        <v>64941</v>
      </c>
      <c r="C22001" s="1" t="s">
        <v>64942</v>
      </c>
      <c r="D22001" s="1">
        <v>40.0</v>
      </c>
    </row>
    <row r="22002">
      <c r="A22002" s="1" t="s">
        <v>64943</v>
      </c>
      <c r="B22002" s="1" t="s">
        <v>64944</v>
      </c>
      <c r="C22002" s="1" t="s">
        <v>64945</v>
      </c>
      <c r="D22002" s="1">
        <v>49.0</v>
      </c>
    </row>
    <row r="22003">
      <c r="A22003" s="1" t="s">
        <v>64946</v>
      </c>
      <c r="B22003" s="1" t="s">
        <v>64947</v>
      </c>
      <c r="C22003" s="1" t="s">
        <v>64948</v>
      </c>
      <c r="D22003" s="1">
        <v>402.0</v>
      </c>
    </row>
    <row r="22004">
      <c r="A22004" s="1" t="s">
        <v>64949</v>
      </c>
      <c r="B22004" s="1" t="s">
        <v>64950</v>
      </c>
      <c r="C22004" s="1" t="s">
        <v>64951</v>
      </c>
      <c r="D22004" s="1">
        <v>664.0</v>
      </c>
    </row>
    <row r="22005">
      <c r="A22005" s="1" t="s">
        <v>64952</v>
      </c>
      <c r="B22005" s="1" t="s">
        <v>64953</v>
      </c>
      <c r="C22005" s="1" t="s">
        <v>64954</v>
      </c>
      <c r="D22005" s="1">
        <v>369.0</v>
      </c>
    </row>
    <row r="22006">
      <c r="A22006" s="1" t="s">
        <v>64955</v>
      </c>
      <c r="B22006" s="1" t="s">
        <v>64956</v>
      </c>
      <c r="C22006" s="1" t="s">
        <v>64957</v>
      </c>
      <c r="D22006" s="1">
        <v>775.0</v>
      </c>
    </row>
    <row r="22007">
      <c r="A22007" s="1" t="s">
        <v>64958</v>
      </c>
      <c r="B22007" s="1" t="s">
        <v>64959</v>
      </c>
      <c r="C22007" s="1" t="s">
        <v>64960</v>
      </c>
      <c r="D22007" s="1">
        <v>40.0</v>
      </c>
    </row>
    <row r="22008">
      <c r="A22008" s="1" t="s">
        <v>64961</v>
      </c>
      <c r="B22008" s="1" t="s">
        <v>64962</v>
      </c>
      <c r="C22008" s="1" t="s">
        <v>64963</v>
      </c>
      <c r="D22008" s="1">
        <v>685.0</v>
      </c>
    </row>
    <row r="22009">
      <c r="A22009" s="1" t="s">
        <v>64964</v>
      </c>
      <c r="B22009" s="1" t="s">
        <v>64965</v>
      </c>
      <c r="C22009" s="1" t="s">
        <v>64966</v>
      </c>
      <c r="D22009" s="1">
        <v>738.0</v>
      </c>
    </row>
    <row r="22010">
      <c r="A22010" s="1" t="s">
        <v>64967</v>
      </c>
      <c r="B22010" s="1" t="s">
        <v>64968</v>
      </c>
      <c r="C22010" s="1" t="s">
        <v>64969</v>
      </c>
      <c r="D22010" s="1">
        <v>862.0</v>
      </c>
    </row>
    <row r="22011">
      <c r="A22011" s="1" t="s">
        <v>64970</v>
      </c>
      <c r="B22011" s="1" t="s">
        <v>64971</v>
      </c>
      <c r="C22011" s="1" t="s">
        <v>64972</v>
      </c>
      <c r="D22011" s="1">
        <v>259.0</v>
      </c>
    </row>
    <row r="22012">
      <c r="A22012" s="1" t="s">
        <v>64973</v>
      </c>
      <c r="B22012" s="1" t="s">
        <v>64974</v>
      </c>
      <c r="C22012" s="1" t="s">
        <v>64975</v>
      </c>
      <c r="D22012" s="1">
        <v>8632.0</v>
      </c>
    </row>
    <row r="22013">
      <c r="A22013" s="1" t="s">
        <v>64976</v>
      </c>
      <c r="B22013" s="1" t="s">
        <v>64977</v>
      </c>
      <c r="C22013" s="1" t="s">
        <v>64978</v>
      </c>
      <c r="D22013" s="1">
        <v>49.0</v>
      </c>
    </row>
    <row r="22014">
      <c r="A22014" s="1" t="s">
        <v>64979</v>
      </c>
      <c r="B22014" s="1" t="s">
        <v>64980</v>
      </c>
      <c r="C22014" s="1" t="s">
        <v>64981</v>
      </c>
      <c r="D22014" s="1">
        <v>224.0</v>
      </c>
    </row>
    <row r="22015">
      <c r="A22015" s="1" t="s">
        <v>64982</v>
      </c>
      <c r="B22015" s="1" t="s">
        <v>64983</v>
      </c>
      <c r="C22015" s="1" t="s">
        <v>64984</v>
      </c>
      <c r="D22015" s="1">
        <v>63.0</v>
      </c>
    </row>
    <row r="22016">
      <c r="A22016" s="1" t="s">
        <v>64985</v>
      </c>
      <c r="B22016" s="1" t="s">
        <v>64986</v>
      </c>
      <c r="C22016" s="1" t="s">
        <v>64987</v>
      </c>
      <c r="D22016" s="1">
        <v>1432.0</v>
      </c>
    </row>
    <row r="22017">
      <c r="A22017" s="1" t="s">
        <v>64988</v>
      </c>
      <c r="B22017" s="1" t="s">
        <v>64989</v>
      </c>
      <c r="C22017" s="1" t="s">
        <v>64990</v>
      </c>
      <c r="D22017" s="1">
        <v>181.0</v>
      </c>
    </row>
    <row r="22018">
      <c r="A22018" s="1" t="s">
        <v>64991</v>
      </c>
      <c r="B22018" s="1" t="s">
        <v>64992</v>
      </c>
      <c r="C22018" s="1" t="s">
        <v>64993</v>
      </c>
      <c r="D22018" s="1">
        <v>426.0</v>
      </c>
    </row>
    <row r="22019">
      <c r="A22019" s="1" t="s">
        <v>64994</v>
      </c>
      <c r="B22019" s="1" t="s">
        <v>64995</v>
      </c>
      <c r="C22019" s="1" t="s">
        <v>64996</v>
      </c>
      <c r="D22019" s="1">
        <v>570.0</v>
      </c>
    </row>
    <row r="22020">
      <c r="A22020" s="1" t="s">
        <v>64997</v>
      </c>
      <c r="B22020" s="1" t="s">
        <v>64998</v>
      </c>
      <c r="C22020" s="1" t="s">
        <v>64999</v>
      </c>
      <c r="D22020" s="1">
        <v>62.0</v>
      </c>
    </row>
    <row r="22021">
      <c r="A22021" s="1" t="s">
        <v>65000</v>
      </c>
      <c r="B22021" s="1" t="s">
        <v>65001</v>
      </c>
      <c r="C22021" s="1" t="s">
        <v>65002</v>
      </c>
      <c r="D22021" s="1">
        <v>360.0</v>
      </c>
    </row>
    <row r="22022">
      <c r="A22022" s="1" t="s">
        <v>65003</v>
      </c>
      <c r="B22022" s="1" t="s">
        <v>65004</v>
      </c>
      <c r="C22022" s="1" t="s">
        <v>65005</v>
      </c>
      <c r="D22022" s="1">
        <v>125.0</v>
      </c>
    </row>
    <row r="22023">
      <c r="A22023" s="1" t="s">
        <v>65006</v>
      </c>
      <c r="B22023" s="1" t="s">
        <v>65007</v>
      </c>
      <c r="C22023" s="1" t="s">
        <v>65008</v>
      </c>
      <c r="D22023" s="1">
        <v>99.0</v>
      </c>
    </row>
    <row r="22024">
      <c r="A22024" s="1" t="s">
        <v>65009</v>
      </c>
      <c r="B22024" s="1" t="s">
        <v>65010</v>
      </c>
      <c r="C22024" s="1" t="s">
        <v>65011</v>
      </c>
      <c r="D22024" s="1">
        <v>730.0</v>
      </c>
    </row>
    <row r="22025">
      <c r="A22025" s="1" t="s">
        <v>65012</v>
      </c>
      <c r="B22025" s="1" t="s">
        <v>65013</v>
      </c>
      <c r="C22025" s="1" t="s">
        <v>65014</v>
      </c>
      <c r="D22025" s="1">
        <v>348.0</v>
      </c>
    </row>
    <row r="22026">
      <c r="A22026" s="1" t="s">
        <v>65015</v>
      </c>
      <c r="B22026" s="1" t="s">
        <v>65016</v>
      </c>
      <c r="C22026" s="1" t="s">
        <v>65017</v>
      </c>
      <c r="D22026" s="1">
        <v>973.0</v>
      </c>
    </row>
    <row r="22027">
      <c r="A22027" s="1" t="s">
        <v>65018</v>
      </c>
      <c r="B22027" s="1" t="s">
        <v>65019</v>
      </c>
      <c r="C22027" s="1" t="s">
        <v>65020</v>
      </c>
      <c r="D22027" s="1">
        <v>103.0</v>
      </c>
    </row>
    <row r="22028">
      <c r="A22028" s="1" t="s">
        <v>65021</v>
      </c>
      <c r="B22028" s="1" t="s">
        <v>65022</v>
      </c>
      <c r="C22028" s="1" t="s">
        <v>65023</v>
      </c>
      <c r="D22028" s="1">
        <v>1567.0</v>
      </c>
    </row>
    <row r="22029">
      <c r="A22029" s="1" t="s">
        <v>65024</v>
      </c>
      <c r="B22029" s="1" t="s">
        <v>65025</v>
      </c>
      <c r="C22029" s="1" t="s">
        <v>65026</v>
      </c>
      <c r="D22029" s="1">
        <v>170.0</v>
      </c>
    </row>
    <row r="22030">
      <c r="A22030" s="1" t="s">
        <v>65027</v>
      </c>
      <c r="B22030" s="1" t="s">
        <v>65028</v>
      </c>
      <c r="C22030" s="1" t="s">
        <v>65029</v>
      </c>
      <c r="D22030" s="1">
        <v>10858.0</v>
      </c>
    </row>
    <row r="22031">
      <c r="A22031" s="1" t="s">
        <v>65030</v>
      </c>
      <c r="B22031" s="1" t="s">
        <v>65031</v>
      </c>
      <c r="C22031" s="1" t="s">
        <v>65032</v>
      </c>
      <c r="D22031" s="1">
        <v>1384.0</v>
      </c>
    </row>
    <row r="22032">
      <c r="A22032" s="1" t="s">
        <v>33055</v>
      </c>
      <c r="B22032" s="1" t="s">
        <v>33056</v>
      </c>
      <c r="C22032" s="1" t="s">
        <v>65033</v>
      </c>
      <c r="D22032" s="1">
        <v>143.0</v>
      </c>
    </row>
    <row r="22033">
      <c r="A22033" s="1" t="s">
        <v>65034</v>
      </c>
      <c r="B22033" s="1" t="s">
        <v>65035</v>
      </c>
      <c r="C22033" s="1" t="s">
        <v>65036</v>
      </c>
      <c r="D22033" s="1">
        <v>436.0</v>
      </c>
    </row>
    <row r="22034">
      <c r="A22034" s="1" t="s">
        <v>65037</v>
      </c>
      <c r="B22034" s="1" t="s">
        <v>65038</v>
      </c>
      <c r="C22034" s="1" t="s">
        <v>65039</v>
      </c>
      <c r="D22034" s="1">
        <v>64.0</v>
      </c>
    </row>
    <row r="22035">
      <c r="A22035" s="1" t="s">
        <v>65040</v>
      </c>
      <c r="B22035" s="1" t="s">
        <v>65041</v>
      </c>
      <c r="C22035" s="1" t="s">
        <v>65042</v>
      </c>
      <c r="D22035" s="1">
        <v>35.0</v>
      </c>
    </row>
    <row r="22036">
      <c r="A22036" s="1" t="s">
        <v>65043</v>
      </c>
      <c r="B22036" s="1" t="s">
        <v>65044</v>
      </c>
      <c r="C22036" s="1" t="s">
        <v>65045</v>
      </c>
      <c r="D22036" s="1">
        <v>251.0</v>
      </c>
    </row>
    <row r="22037">
      <c r="A22037" s="1" t="s">
        <v>65046</v>
      </c>
      <c r="B22037" s="1" t="s">
        <v>65047</v>
      </c>
      <c r="C22037" s="1" t="s">
        <v>65048</v>
      </c>
      <c r="D22037" s="1">
        <v>236.0</v>
      </c>
    </row>
    <row r="22038">
      <c r="A22038" s="1" t="s">
        <v>65049</v>
      </c>
      <c r="B22038" s="1" t="s">
        <v>65050</v>
      </c>
      <c r="C22038" s="1" t="s">
        <v>65051</v>
      </c>
      <c r="D22038" s="1">
        <v>51.0</v>
      </c>
    </row>
    <row r="22039">
      <c r="A22039" s="1" t="s">
        <v>65052</v>
      </c>
      <c r="B22039" s="1" t="s">
        <v>65053</v>
      </c>
      <c r="C22039" s="1" t="s">
        <v>65054</v>
      </c>
      <c r="D22039" s="1">
        <v>993.0</v>
      </c>
    </row>
    <row r="22040">
      <c r="A22040" s="1" t="s">
        <v>65055</v>
      </c>
      <c r="B22040" s="1" t="s">
        <v>65056</v>
      </c>
      <c r="C22040" s="1" t="s">
        <v>65057</v>
      </c>
      <c r="D22040" s="1">
        <v>1456.0</v>
      </c>
    </row>
    <row r="22041">
      <c r="A22041" s="1" t="s">
        <v>65058</v>
      </c>
      <c r="B22041" s="1" t="s">
        <v>65059</v>
      </c>
      <c r="C22041" s="1" t="s">
        <v>65060</v>
      </c>
      <c r="D22041" s="1">
        <v>1152.0</v>
      </c>
    </row>
    <row r="22042">
      <c r="A22042" s="1" t="s">
        <v>65061</v>
      </c>
      <c r="B22042" s="1" t="s">
        <v>65062</v>
      </c>
      <c r="C22042" s="1" t="s">
        <v>65063</v>
      </c>
      <c r="D22042" s="1">
        <v>70.0</v>
      </c>
    </row>
    <row r="22043">
      <c r="A22043" s="1" t="s">
        <v>65064</v>
      </c>
      <c r="B22043" s="1" t="s">
        <v>65065</v>
      </c>
      <c r="C22043" s="1" t="s">
        <v>65066</v>
      </c>
      <c r="D22043" s="1">
        <v>238.0</v>
      </c>
    </row>
    <row r="22044">
      <c r="A22044" s="1" t="s">
        <v>65067</v>
      </c>
      <c r="B22044" s="1" t="s">
        <v>65068</v>
      </c>
      <c r="C22044" s="1" t="s">
        <v>65069</v>
      </c>
      <c r="D22044" s="1">
        <v>394.0</v>
      </c>
    </row>
    <row r="22045">
      <c r="A22045" s="1" t="s">
        <v>65070</v>
      </c>
      <c r="B22045" s="1" t="s">
        <v>65071</v>
      </c>
      <c r="C22045" s="1" t="s">
        <v>65072</v>
      </c>
      <c r="D22045" s="1">
        <v>366.0</v>
      </c>
    </row>
    <row r="22046">
      <c r="A22046" s="1" t="s">
        <v>65073</v>
      </c>
      <c r="B22046" s="1" t="s">
        <v>65074</v>
      </c>
      <c r="C22046" s="1" t="s">
        <v>65075</v>
      </c>
      <c r="D22046" s="1">
        <v>7349.0</v>
      </c>
    </row>
    <row r="22047">
      <c r="A22047" s="1" t="s">
        <v>65076</v>
      </c>
      <c r="B22047" s="1" t="s">
        <v>65077</v>
      </c>
      <c r="C22047" s="1" t="s">
        <v>65078</v>
      </c>
      <c r="D22047" s="1">
        <v>29.0</v>
      </c>
    </row>
    <row r="22048">
      <c r="A22048" s="1" t="s">
        <v>65079</v>
      </c>
      <c r="B22048" s="1" t="s">
        <v>65080</v>
      </c>
      <c r="C22048" s="1" t="s">
        <v>65081</v>
      </c>
      <c r="D22048" s="1">
        <v>802.0</v>
      </c>
    </row>
    <row r="22049">
      <c r="A22049" s="1" t="s">
        <v>65082</v>
      </c>
      <c r="B22049" s="1" t="s">
        <v>65083</v>
      </c>
      <c r="C22049" s="1" t="s">
        <v>65084</v>
      </c>
      <c r="D22049" s="1">
        <v>4499.0</v>
      </c>
    </row>
    <row r="22050">
      <c r="A22050" s="1" t="s">
        <v>65085</v>
      </c>
      <c r="B22050" s="1" t="s">
        <v>65086</v>
      </c>
      <c r="C22050" s="1" t="s">
        <v>65087</v>
      </c>
      <c r="D22050" s="1">
        <v>33.0</v>
      </c>
    </row>
    <row r="22051">
      <c r="A22051" s="1" t="s">
        <v>65088</v>
      </c>
      <c r="B22051" s="1" t="s">
        <v>65089</v>
      </c>
      <c r="C22051" s="1" t="s">
        <v>65090</v>
      </c>
      <c r="D22051" s="1">
        <v>323.0</v>
      </c>
    </row>
    <row r="22052">
      <c r="A22052" s="1" t="s">
        <v>65091</v>
      </c>
      <c r="B22052" s="1" t="s">
        <v>65092</v>
      </c>
      <c r="C22052" s="1" t="s">
        <v>65093</v>
      </c>
      <c r="D22052" s="1">
        <v>303.0</v>
      </c>
    </row>
    <row r="22053">
      <c r="A22053" s="1" t="s">
        <v>65094</v>
      </c>
      <c r="B22053" s="1" t="s">
        <v>65095</v>
      </c>
      <c r="C22053" s="1" t="s">
        <v>65096</v>
      </c>
      <c r="D22053" s="1">
        <v>1299.0</v>
      </c>
    </row>
    <row r="22054">
      <c r="A22054" s="1" t="s">
        <v>65097</v>
      </c>
      <c r="B22054" s="1" t="s">
        <v>65098</v>
      </c>
      <c r="C22054" s="1" t="s">
        <v>65099</v>
      </c>
      <c r="D22054" s="1">
        <v>903.0</v>
      </c>
    </row>
    <row r="22055">
      <c r="A22055" s="1" t="s">
        <v>65100</v>
      </c>
      <c r="B22055" s="1" t="s">
        <v>65101</v>
      </c>
      <c r="C22055" s="1" t="s">
        <v>65102</v>
      </c>
      <c r="D22055" s="1">
        <v>78.0</v>
      </c>
    </row>
    <row r="22056">
      <c r="A22056" s="1" t="s">
        <v>65103</v>
      </c>
      <c r="B22056" s="1" t="s">
        <v>65104</v>
      </c>
      <c r="C22056" s="1" t="s">
        <v>65105</v>
      </c>
      <c r="D22056" s="1">
        <v>555.0</v>
      </c>
    </row>
    <row r="22057">
      <c r="A22057" s="1" t="s">
        <v>65106</v>
      </c>
      <c r="B22057" s="1" t="s">
        <v>65107</v>
      </c>
      <c r="C22057" s="1" t="s">
        <v>65108</v>
      </c>
      <c r="D22057" s="1">
        <v>257.0</v>
      </c>
    </row>
    <row r="22058">
      <c r="A22058" s="1" t="s">
        <v>65109</v>
      </c>
      <c r="B22058" s="1" t="s">
        <v>65110</v>
      </c>
      <c r="C22058" s="1" t="s">
        <v>65111</v>
      </c>
      <c r="D22058" s="1">
        <v>189.0</v>
      </c>
    </row>
    <row r="22059">
      <c r="A22059" s="1" t="s">
        <v>65112</v>
      </c>
      <c r="B22059" s="1" t="s">
        <v>65113</v>
      </c>
      <c r="C22059" s="1" t="s">
        <v>65114</v>
      </c>
      <c r="D22059" s="1">
        <v>149.0</v>
      </c>
    </row>
    <row r="22060">
      <c r="A22060" s="1" t="s">
        <v>65115</v>
      </c>
      <c r="B22060" s="1" t="s">
        <v>65116</v>
      </c>
      <c r="C22060" s="1" t="s">
        <v>65117</v>
      </c>
      <c r="D22060" s="1">
        <v>1799.0</v>
      </c>
    </row>
    <row r="22061">
      <c r="A22061" s="1" t="s">
        <v>65118</v>
      </c>
      <c r="B22061" s="1" t="s">
        <v>65119</v>
      </c>
      <c r="C22061" s="1" t="s">
        <v>65120</v>
      </c>
      <c r="D22061" s="1">
        <v>903.0</v>
      </c>
    </row>
    <row r="22062">
      <c r="A22062" s="1" t="s">
        <v>65121</v>
      </c>
      <c r="B22062" s="1" t="s">
        <v>65122</v>
      </c>
      <c r="C22062" s="1" t="s">
        <v>65123</v>
      </c>
      <c r="D22062" s="1">
        <v>109.0</v>
      </c>
    </row>
    <row r="22063">
      <c r="A22063" s="1" t="s">
        <v>65124</v>
      </c>
      <c r="B22063" s="1" t="s">
        <v>65125</v>
      </c>
      <c r="C22063" s="1" t="s">
        <v>65126</v>
      </c>
      <c r="D22063" s="1">
        <v>3444.0</v>
      </c>
    </row>
    <row r="22064">
      <c r="A22064" s="1" t="s">
        <v>65127</v>
      </c>
      <c r="B22064" s="1" t="s">
        <v>65128</v>
      </c>
      <c r="C22064" s="1" t="s">
        <v>65129</v>
      </c>
      <c r="D22064" s="1">
        <v>125.0</v>
      </c>
    </row>
    <row r="22065">
      <c r="A22065" s="1" t="s">
        <v>65130</v>
      </c>
      <c r="B22065" s="1" t="s">
        <v>65131</v>
      </c>
      <c r="C22065" s="1" t="s">
        <v>65132</v>
      </c>
      <c r="D22065" s="1">
        <v>74.0</v>
      </c>
    </row>
    <row r="22066">
      <c r="A22066" s="1" t="s">
        <v>65133</v>
      </c>
      <c r="B22066" s="1" t="s">
        <v>65134</v>
      </c>
      <c r="C22066" s="1" t="s">
        <v>65135</v>
      </c>
      <c r="D22066" s="1">
        <v>121.0</v>
      </c>
    </row>
    <row r="22067">
      <c r="A22067" s="1" t="s">
        <v>65136</v>
      </c>
      <c r="B22067" s="1" t="s">
        <v>65137</v>
      </c>
      <c r="C22067" s="1" t="s">
        <v>65138</v>
      </c>
      <c r="D22067" s="1">
        <v>172.0</v>
      </c>
    </row>
    <row r="22068">
      <c r="A22068" s="1" t="s">
        <v>65139</v>
      </c>
      <c r="B22068" s="1" t="s">
        <v>65140</v>
      </c>
      <c r="C22068" s="1" t="s">
        <v>65141</v>
      </c>
      <c r="D22068" s="1">
        <v>487.0</v>
      </c>
    </row>
    <row r="22069">
      <c r="A22069" s="1" t="s">
        <v>65142</v>
      </c>
      <c r="B22069" s="1" t="s">
        <v>65143</v>
      </c>
      <c r="C22069" s="1" t="s">
        <v>65144</v>
      </c>
      <c r="D22069" s="1">
        <v>594.0</v>
      </c>
    </row>
    <row r="22070">
      <c r="A22070" s="1" t="s">
        <v>65145</v>
      </c>
      <c r="B22070" s="1" t="s">
        <v>65146</v>
      </c>
      <c r="C22070" s="1" t="s">
        <v>65147</v>
      </c>
      <c r="D22070" s="1">
        <v>161.0</v>
      </c>
    </row>
    <row r="22071">
      <c r="A22071" s="1" t="s">
        <v>65148</v>
      </c>
      <c r="B22071" s="1" t="s">
        <v>65149</v>
      </c>
      <c r="C22071" s="1" t="s">
        <v>65150</v>
      </c>
      <c r="D22071" s="1">
        <v>268.0</v>
      </c>
    </row>
    <row r="22072">
      <c r="A22072" s="1" t="s">
        <v>65151</v>
      </c>
      <c r="B22072" s="1" t="s">
        <v>65152</v>
      </c>
      <c r="C22072" s="1" t="s">
        <v>65153</v>
      </c>
      <c r="D22072" s="1">
        <v>41.0</v>
      </c>
    </row>
    <row r="22073">
      <c r="A22073" s="1" t="s">
        <v>65154</v>
      </c>
      <c r="B22073" s="1" t="s">
        <v>65155</v>
      </c>
      <c r="C22073" s="1" t="s">
        <v>65156</v>
      </c>
      <c r="D22073" s="1">
        <v>312.0</v>
      </c>
    </row>
    <row r="22074">
      <c r="A22074" s="1" t="s">
        <v>65157</v>
      </c>
      <c r="B22074" s="1" t="s">
        <v>65158</v>
      </c>
      <c r="C22074" s="1" t="s">
        <v>65159</v>
      </c>
      <c r="D22074" s="1">
        <v>52.0</v>
      </c>
    </row>
    <row r="22075">
      <c r="A22075" s="1" t="s">
        <v>65160</v>
      </c>
      <c r="B22075" s="1" t="s">
        <v>65161</v>
      </c>
      <c r="C22075" s="1" t="s">
        <v>65162</v>
      </c>
      <c r="D22075" s="1">
        <v>109.0</v>
      </c>
    </row>
    <row r="22076">
      <c r="A22076" s="1" t="s">
        <v>65163</v>
      </c>
      <c r="B22076" s="1" t="s">
        <v>65164</v>
      </c>
      <c r="C22076" s="1" t="s">
        <v>65165</v>
      </c>
      <c r="D22076" s="1">
        <v>213.0</v>
      </c>
    </row>
    <row r="22077">
      <c r="A22077" s="1" t="s">
        <v>65166</v>
      </c>
      <c r="B22077" s="1" t="s">
        <v>65167</v>
      </c>
      <c r="C22077" s="1" t="s">
        <v>65168</v>
      </c>
      <c r="D22077" s="1">
        <v>213.0</v>
      </c>
    </row>
    <row r="22078">
      <c r="A22078" s="1" t="s">
        <v>65169</v>
      </c>
      <c r="B22078" s="1" t="s">
        <v>65170</v>
      </c>
      <c r="C22078" s="1" t="s">
        <v>65171</v>
      </c>
      <c r="D22078" s="1">
        <v>247.0</v>
      </c>
    </row>
    <row r="22079">
      <c r="A22079" s="1" t="s">
        <v>65172</v>
      </c>
      <c r="B22079" s="1" t="s">
        <v>65173</v>
      </c>
      <c r="C22079" s="1" t="s">
        <v>65174</v>
      </c>
      <c r="D22079" s="1">
        <v>337.0</v>
      </c>
    </row>
    <row r="22080">
      <c r="A22080" s="1" t="s">
        <v>65175</v>
      </c>
      <c r="B22080" s="1" t="s">
        <v>65176</v>
      </c>
      <c r="C22080" s="1" t="s">
        <v>65177</v>
      </c>
      <c r="D22080" s="1">
        <v>1948.0</v>
      </c>
    </row>
    <row r="22081">
      <c r="A22081" s="1" t="s">
        <v>65178</v>
      </c>
      <c r="B22081" s="1" t="s">
        <v>65179</v>
      </c>
      <c r="C22081" s="1" t="s">
        <v>65180</v>
      </c>
      <c r="D22081" s="1">
        <v>116.0</v>
      </c>
    </row>
    <row r="22082">
      <c r="A22082" s="1" t="s">
        <v>65181</v>
      </c>
      <c r="B22082" s="1" t="s">
        <v>65182</v>
      </c>
      <c r="C22082" s="1" t="s">
        <v>65183</v>
      </c>
      <c r="D22082" s="1">
        <v>271.0</v>
      </c>
    </row>
    <row r="22083">
      <c r="A22083" s="1" t="s">
        <v>65184</v>
      </c>
      <c r="B22083" s="1" t="s">
        <v>65185</v>
      </c>
      <c r="C22083" s="1" t="s">
        <v>65186</v>
      </c>
      <c r="D22083" s="1">
        <v>212.0</v>
      </c>
    </row>
    <row r="22084">
      <c r="A22084" s="1" t="s">
        <v>65187</v>
      </c>
      <c r="B22084" s="1" t="s">
        <v>65188</v>
      </c>
      <c r="C22084" s="1" t="s">
        <v>65189</v>
      </c>
      <c r="D22084" s="1">
        <v>16.0</v>
      </c>
    </row>
    <row r="22085">
      <c r="A22085" s="1" t="s">
        <v>65190</v>
      </c>
      <c r="B22085" s="1" t="s">
        <v>65191</v>
      </c>
      <c r="C22085" s="1" t="s">
        <v>65192</v>
      </c>
      <c r="D22085" s="1">
        <v>46.0</v>
      </c>
    </row>
    <row r="22086">
      <c r="A22086" s="1" t="s">
        <v>65193</v>
      </c>
      <c r="B22086" s="1" t="s">
        <v>65194</v>
      </c>
      <c r="C22086" s="1" t="s">
        <v>65195</v>
      </c>
      <c r="D22086" s="1">
        <v>115.0</v>
      </c>
    </row>
    <row r="22087">
      <c r="A22087" s="1" t="s">
        <v>65196</v>
      </c>
      <c r="B22087" s="1" t="s">
        <v>65197</v>
      </c>
      <c r="C22087" s="1" t="s">
        <v>65198</v>
      </c>
      <c r="D22087" s="1">
        <v>755.0</v>
      </c>
    </row>
    <row r="22088">
      <c r="A22088" s="1" t="s">
        <v>65199</v>
      </c>
      <c r="B22088" s="1" t="s">
        <v>65200</v>
      </c>
      <c r="C22088" s="1" t="s">
        <v>65201</v>
      </c>
      <c r="D22088" s="1">
        <v>1266.0</v>
      </c>
    </row>
    <row r="22089">
      <c r="A22089" s="1" t="s">
        <v>65202</v>
      </c>
      <c r="B22089" s="1" t="s">
        <v>65203</v>
      </c>
      <c r="C22089" s="1" t="s">
        <v>65204</v>
      </c>
      <c r="D22089" s="1">
        <v>78.0</v>
      </c>
    </row>
    <row r="22090">
      <c r="A22090" s="1" t="s">
        <v>65205</v>
      </c>
      <c r="B22090" s="1" t="s">
        <v>65206</v>
      </c>
      <c r="C22090" s="1" t="s">
        <v>65207</v>
      </c>
      <c r="D22090" s="1">
        <v>171.0</v>
      </c>
    </row>
    <row r="22091">
      <c r="A22091" s="1" t="s">
        <v>65208</v>
      </c>
      <c r="B22091" s="1" t="s">
        <v>65209</v>
      </c>
      <c r="C22091" s="1" t="s">
        <v>65210</v>
      </c>
      <c r="D22091" s="1">
        <v>19.0</v>
      </c>
    </row>
    <row r="22092">
      <c r="A22092" s="1" t="s">
        <v>65211</v>
      </c>
      <c r="B22092" s="1" t="s">
        <v>65212</v>
      </c>
      <c r="C22092" s="1" t="s">
        <v>65213</v>
      </c>
      <c r="D22092" s="1">
        <v>22.0</v>
      </c>
    </row>
    <row r="22093">
      <c r="A22093" s="1" t="s">
        <v>65214</v>
      </c>
      <c r="B22093" s="1" t="s">
        <v>65215</v>
      </c>
      <c r="C22093" s="1" t="s">
        <v>65216</v>
      </c>
      <c r="D22093" s="1">
        <v>372.0</v>
      </c>
    </row>
    <row r="22094">
      <c r="A22094" s="1" t="s">
        <v>65217</v>
      </c>
      <c r="B22094" s="1" t="s">
        <v>65218</v>
      </c>
      <c r="C22094" s="1" t="s">
        <v>65219</v>
      </c>
      <c r="D22094" s="1">
        <v>1066.0</v>
      </c>
    </row>
    <row r="22095">
      <c r="A22095" s="1" t="s">
        <v>65220</v>
      </c>
      <c r="B22095" s="1" t="s">
        <v>65221</v>
      </c>
      <c r="C22095" s="1" t="s">
        <v>65222</v>
      </c>
      <c r="D22095" s="1">
        <v>89.0</v>
      </c>
    </row>
    <row r="22096">
      <c r="A22096" s="1" t="s">
        <v>65223</v>
      </c>
      <c r="B22096" s="1" t="s">
        <v>65224</v>
      </c>
      <c r="C22096" s="1" t="s">
        <v>65225</v>
      </c>
      <c r="D22096" s="1">
        <v>144.0</v>
      </c>
    </row>
    <row r="22097">
      <c r="A22097" s="1" t="s">
        <v>65226</v>
      </c>
      <c r="B22097" s="1" t="s">
        <v>65227</v>
      </c>
      <c r="C22097" s="1" t="s">
        <v>65228</v>
      </c>
      <c r="D22097" s="1">
        <v>1292.0</v>
      </c>
    </row>
    <row r="22098">
      <c r="A22098" s="1" t="s">
        <v>55905</v>
      </c>
      <c r="B22098" s="1" t="s">
        <v>55906</v>
      </c>
      <c r="C22098" s="1" t="s">
        <v>65229</v>
      </c>
      <c r="D22098" s="1">
        <v>98.0</v>
      </c>
    </row>
    <row r="22099">
      <c r="A22099" s="1" t="s">
        <v>65230</v>
      </c>
      <c r="B22099" s="1" t="s">
        <v>65231</v>
      </c>
      <c r="C22099" s="1" t="s">
        <v>65232</v>
      </c>
      <c r="D22099" s="1">
        <v>76.0</v>
      </c>
    </row>
    <row r="22100">
      <c r="A22100" s="1" t="s">
        <v>65233</v>
      </c>
      <c r="B22100" s="1" t="s">
        <v>65234</v>
      </c>
      <c r="C22100" s="1" t="s">
        <v>65235</v>
      </c>
      <c r="D22100" s="1">
        <v>854.0</v>
      </c>
    </row>
    <row r="22101">
      <c r="A22101" s="1" t="s">
        <v>65236</v>
      </c>
      <c r="B22101" s="1" t="s">
        <v>65237</v>
      </c>
      <c r="C22101" s="1" t="s">
        <v>65238</v>
      </c>
      <c r="D22101" s="1">
        <v>635.0</v>
      </c>
    </row>
    <row r="22102">
      <c r="A22102" s="1" t="s">
        <v>65239</v>
      </c>
      <c r="B22102" s="1" t="s">
        <v>65240</v>
      </c>
      <c r="C22102" s="1" t="s">
        <v>65241</v>
      </c>
      <c r="D22102" s="1">
        <v>86.0</v>
      </c>
    </row>
    <row r="22103">
      <c r="A22103" s="1" t="s">
        <v>65242</v>
      </c>
      <c r="B22103" s="1" t="s">
        <v>65243</v>
      </c>
      <c r="C22103" s="1" t="s">
        <v>65244</v>
      </c>
      <c r="D22103" s="1">
        <v>60.0</v>
      </c>
    </row>
    <row r="22104">
      <c r="A22104" s="1" t="s">
        <v>65245</v>
      </c>
      <c r="B22104" s="1" t="s">
        <v>65246</v>
      </c>
      <c r="C22104" s="1" t="s">
        <v>65247</v>
      </c>
      <c r="D22104" s="1">
        <v>1075.0</v>
      </c>
    </row>
    <row r="22105">
      <c r="A22105" s="1" t="s">
        <v>65248</v>
      </c>
      <c r="B22105" s="1" t="s">
        <v>65249</v>
      </c>
      <c r="C22105" s="1" t="s">
        <v>65250</v>
      </c>
      <c r="D22105" s="1">
        <v>1092.0</v>
      </c>
    </row>
    <row r="22106">
      <c r="A22106" s="1" t="s">
        <v>65251</v>
      </c>
      <c r="B22106" s="1" t="s">
        <v>65252</v>
      </c>
      <c r="C22106" s="1" t="s">
        <v>65253</v>
      </c>
      <c r="D22106" s="1">
        <v>167.0</v>
      </c>
    </row>
    <row r="22107">
      <c r="A22107" s="1" t="s">
        <v>65254</v>
      </c>
      <c r="B22107" s="1" t="s">
        <v>65255</v>
      </c>
      <c r="C22107" s="1" t="s">
        <v>65256</v>
      </c>
      <c r="D22107" s="1">
        <v>70.0</v>
      </c>
    </row>
    <row r="22108">
      <c r="A22108" s="1" t="s">
        <v>65257</v>
      </c>
      <c r="B22108" s="1" t="s">
        <v>65258</v>
      </c>
      <c r="C22108" s="1" t="s">
        <v>65259</v>
      </c>
      <c r="D22108" s="1">
        <v>1523.0</v>
      </c>
    </row>
    <row r="22109">
      <c r="A22109" s="1" t="s">
        <v>65260</v>
      </c>
      <c r="B22109" s="1" t="s">
        <v>65261</v>
      </c>
      <c r="C22109" s="1" t="s">
        <v>65262</v>
      </c>
      <c r="D22109" s="1">
        <v>86.0</v>
      </c>
    </row>
    <row r="22110">
      <c r="A22110" s="1" t="s">
        <v>65263</v>
      </c>
      <c r="B22110" s="1" t="s">
        <v>65264</v>
      </c>
      <c r="C22110" s="1" t="s">
        <v>65265</v>
      </c>
      <c r="D22110" s="1">
        <v>895.0</v>
      </c>
    </row>
    <row r="22111">
      <c r="A22111" s="1" t="s">
        <v>65266</v>
      </c>
      <c r="B22111" s="1" t="s">
        <v>65267</v>
      </c>
      <c r="C22111" s="1" t="s">
        <v>65268</v>
      </c>
      <c r="D22111" s="1">
        <v>438.0</v>
      </c>
    </row>
    <row r="22112">
      <c r="A22112" s="1" t="s">
        <v>65269</v>
      </c>
      <c r="B22112" s="1" t="s">
        <v>65270</v>
      </c>
      <c r="C22112" s="1" t="s">
        <v>65271</v>
      </c>
      <c r="D22112" s="1">
        <v>318.0</v>
      </c>
    </row>
    <row r="22113">
      <c r="A22113" s="1" t="s">
        <v>65272</v>
      </c>
      <c r="B22113" s="1" t="s">
        <v>65273</v>
      </c>
      <c r="C22113" s="1" t="s">
        <v>65274</v>
      </c>
      <c r="D22113" s="1">
        <v>9.0</v>
      </c>
    </row>
    <row r="22114">
      <c r="A22114" s="1" t="s">
        <v>65275</v>
      </c>
      <c r="B22114" s="1" t="s">
        <v>65276</v>
      </c>
      <c r="C22114" s="1" t="s">
        <v>65277</v>
      </c>
      <c r="D22114" s="1">
        <v>100.0</v>
      </c>
    </row>
    <row r="22115">
      <c r="A22115" s="1" t="s">
        <v>11634</v>
      </c>
      <c r="B22115" s="1" t="s">
        <v>65278</v>
      </c>
      <c r="C22115" s="1" t="s">
        <v>65279</v>
      </c>
      <c r="D22115" s="1">
        <v>125.0</v>
      </c>
    </row>
    <row r="22116">
      <c r="A22116" s="1" t="s">
        <v>65280</v>
      </c>
      <c r="B22116" s="1" t="s">
        <v>65281</v>
      </c>
      <c r="C22116" s="1" t="s">
        <v>65282</v>
      </c>
      <c r="D22116" s="1">
        <v>445.0</v>
      </c>
    </row>
    <row r="22117">
      <c r="A22117" s="1" t="s">
        <v>65283</v>
      </c>
      <c r="B22117" s="1" t="s">
        <v>65284</v>
      </c>
      <c r="C22117" s="1" t="s">
        <v>65285</v>
      </c>
      <c r="D22117" s="1">
        <v>343.0</v>
      </c>
    </row>
    <row r="22118">
      <c r="A22118" s="1" t="s">
        <v>65286</v>
      </c>
      <c r="B22118" s="1" t="s">
        <v>65287</v>
      </c>
      <c r="C22118" s="1" t="s">
        <v>65288</v>
      </c>
      <c r="D22118" s="1">
        <v>46.0</v>
      </c>
    </row>
    <row r="22119">
      <c r="A22119" s="1" t="s">
        <v>65289</v>
      </c>
      <c r="B22119" s="1" t="s">
        <v>65290</v>
      </c>
      <c r="C22119" s="1" t="s">
        <v>65291</v>
      </c>
      <c r="D22119" s="1">
        <v>16.0</v>
      </c>
    </row>
    <row r="22120">
      <c r="A22120" s="1" t="s">
        <v>65292</v>
      </c>
      <c r="B22120" s="1" t="s">
        <v>65293</v>
      </c>
      <c r="C22120" s="1" t="s">
        <v>65294</v>
      </c>
      <c r="D22120" s="1">
        <v>57.0</v>
      </c>
    </row>
    <row r="22121">
      <c r="A22121" s="1" t="s">
        <v>65295</v>
      </c>
      <c r="B22121" s="1" t="s">
        <v>65296</v>
      </c>
      <c r="C22121" s="1" t="s">
        <v>65297</v>
      </c>
      <c r="D22121" s="1">
        <v>370.0</v>
      </c>
    </row>
    <row r="22122">
      <c r="A22122" s="1" t="s">
        <v>65298</v>
      </c>
      <c r="B22122" s="1" t="s">
        <v>65299</v>
      </c>
      <c r="C22122" s="1" t="s">
        <v>65300</v>
      </c>
      <c r="D22122" s="1">
        <v>69.0</v>
      </c>
    </row>
    <row r="22123">
      <c r="A22123" s="1" t="s">
        <v>65301</v>
      </c>
      <c r="B22123" s="1" t="s">
        <v>65302</v>
      </c>
      <c r="C22123" s="1" t="s">
        <v>65303</v>
      </c>
      <c r="D22123" s="1">
        <v>138.0</v>
      </c>
    </row>
    <row r="22124">
      <c r="A22124" s="1" t="s">
        <v>65304</v>
      </c>
      <c r="B22124" s="1" t="s">
        <v>65305</v>
      </c>
      <c r="C22124" s="1" t="s">
        <v>65306</v>
      </c>
      <c r="D22124" s="1">
        <v>1025.0</v>
      </c>
    </row>
    <row r="22125">
      <c r="A22125" s="1" t="s">
        <v>61330</v>
      </c>
      <c r="B22125" s="1" t="s">
        <v>61331</v>
      </c>
      <c r="C22125" s="1" t="s">
        <v>65307</v>
      </c>
      <c r="D22125" s="1">
        <v>74.0</v>
      </c>
    </row>
    <row r="22126">
      <c r="A22126" s="1" t="s">
        <v>65308</v>
      </c>
      <c r="B22126" s="1" t="s">
        <v>65309</v>
      </c>
      <c r="C22126" s="1" t="s">
        <v>65310</v>
      </c>
      <c r="D22126" s="1">
        <v>143.0</v>
      </c>
    </row>
    <row r="22127">
      <c r="A22127" s="1" t="s">
        <v>65311</v>
      </c>
      <c r="B22127" s="1" t="s">
        <v>65312</v>
      </c>
      <c r="C22127" s="1" t="s">
        <v>65313</v>
      </c>
      <c r="D22127" s="1">
        <v>422.0</v>
      </c>
    </row>
    <row r="22128">
      <c r="A22128" s="1" t="s">
        <v>65314</v>
      </c>
      <c r="B22128" s="1" t="s">
        <v>65315</v>
      </c>
      <c r="C22128" s="1" t="s">
        <v>65316</v>
      </c>
      <c r="D22128" s="1">
        <v>1162.0</v>
      </c>
    </row>
    <row r="22129">
      <c r="A22129" s="1" t="s">
        <v>65317</v>
      </c>
      <c r="B22129" s="1" t="s">
        <v>65318</v>
      </c>
      <c r="C22129" s="1" t="s">
        <v>65319</v>
      </c>
      <c r="D22129" s="1">
        <v>85.0</v>
      </c>
    </row>
    <row r="22130">
      <c r="A22130" s="1" t="s">
        <v>65320</v>
      </c>
      <c r="B22130" s="1" t="s">
        <v>65321</v>
      </c>
      <c r="C22130" s="1" t="s">
        <v>65322</v>
      </c>
      <c r="D22130" s="1">
        <v>94.0</v>
      </c>
    </row>
    <row r="22131">
      <c r="A22131" s="1" t="s">
        <v>65323</v>
      </c>
      <c r="B22131" s="1" t="s">
        <v>65324</v>
      </c>
      <c r="C22131" s="1" t="s">
        <v>65325</v>
      </c>
      <c r="D22131" s="1">
        <v>191.0</v>
      </c>
    </row>
    <row r="22132">
      <c r="A22132" s="1" t="s">
        <v>65326</v>
      </c>
      <c r="B22132" s="1" t="s">
        <v>65327</v>
      </c>
      <c r="C22132" s="1" t="s">
        <v>65328</v>
      </c>
      <c r="D22132" s="1">
        <v>92.0</v>
      </c>
    </row>
    <row r="22133">
      <c r="A22133" s="1" t="s">
        <v>65329</v>
      </c>
      <c r="B22133" s="1" t="s">
        <v>65330</v>
      </c>
      <c r="C22133" s="1" t="s">
        <v>65331</v>
      </c>
      <c r="D22133" s="1">
        <v>30.0</v>
      </c>
    </row>
    <row r="22134">
      <c r="A22134" s="1" t="s">
        <v>65332</v>
      </c>
      <c r="B22134" s="1" t="s">
        <v>65333</v>
      </c>
      <c r="C22134" s="1" t="s">
        <v>65334</v>
      </c>
      <c r="D22134" s="1">
        <v>321.0</v>
      </c>
    </row>
    <row r="22135">
      <c r="A22135" s="1" t="s">
        <v>65335</v>
      </c>
      <c r="B22135" s="1" t="s">
        <v>65336</v>
      </c>
      <c r="C22135" s="1" t="s">
        <v>65337</v>
      </c>
      <c r="D22135" s="1">
        <v>836.0</v>
      </c>
    </row>
    <row r="22136">
      <c r="A22136" s="1" t="s">
        <v>65338</v>
      </c>
      <c r="B22136" s="1" t="s">
        <v>65339</v>
      </c>
      <c r="C22136" s="1" t="s">
        <v>65340</v>
      </c>
      <c r="D22136" s="1">
        <v>6.0</v>
      </c>
    </row>
    <row r="22137">
      <c r="A22137" s="1" t="s">
        <v>65341</v>
      </c>
      <c r="B22137" s="1" t="s">
        <v>65342</v>
      </c>
      <c r="C22137" s="1" t="s">
        <v>65343</v>
      </c>
      <c r="D22137" s="1">
        <v>2115.0</v>
      </c>
    </row>
    <row r="22138">
      <c r="A22138" s="1" t="s">
        <v>65344</v>
      </c>
      <c r="B22138" s="1" t="s">
        <v>65345</v>
      </c>
      <c r="C22138" s="1" t="s">
        <v>65346</v>
      </c>
      <c r="D22138" s="1">
        <v>95.0</v>
      </c>
    </row>
    <row r="22139">
      <c r="A22139" s="1" t="s">
        <v>65347</v>
      </c>
      <c r="B22139" s="1" t="s">
        <v>65348</v>
      </c>
      <c r="C22139" s="1" t="s">
        <v>65349</v>
      </c>
      <c r="D22139" s="1">
        <v>320.0</v>
      </c>
    </row>
    <row r="22140">
      <c r="A22140" s="1" t="s">
        <v>65350</v>
      </c>
      <c r="B22140" s="1" t="s">
        <v>65351</v>
      </c>
      <c r="C22140" s="1" t="s">
        <v>65352</v>
      </c>
      <c r="D22140" s="1">
        <v>164.0</v>
      </c>
    </row>
    <row r="22141">
      <c r="A22141" s="1" t="s">
        <v>65353</v>
      </c>
      <c r="B22141" s="1" t="s">
        <v>65354</v>
      </c>
      <c r="C22141" s="1" t="s">
        <v>65355</v>
      </c>
      <c r="D22141" s="1">
        <v>900.0</v>
      </c>
    </row>
    <row r="22142">
      <c r="A22142" s="1" t="s">
        <v>65356</v>
      </c>
      <c r="B22142" s="1" t="s">
        <v>65357</v>
      </c>
      <c r="C22142" s="1" t="s">
        <v>65358</v>
      </c>
      <c r="D22142" s="1">
        <v>930.0</v>
      </c>
    </row>
    <row r="22143">
      <c r="A22143" s="1" t="s">
        <v>65359</v>
      </c>
      <c r="B22143" s="1" t="s">
        <v>65360</v>
      </c>
      <c r="C22143" s="1" t="s">
        <v>65361</v>
      </c>
      <c r="D22143" s="1">
        <v>128.0</v>
      </c>
    </row>
    <row r="22144">
      <c r="A22144" s="1" t="s">
        <v>65362</v>
      </c>
      <c r="B22144" s="1" t="s">
        <v>65363</v>
      </c>
      <c r="C22144" s="1" t="s">
        <v>65364</v>
      </c>
      <c r="D22144" s="1">
        <v>377.0</v>
      </c>
    </row>
    <row r="22145">
      <c r="A22145" s="1" t="s">
        <v>65365</v>
      </c>
      <c r="B22145" s="1" t="s">
        <v>65366</v>
      </c>
      <c r="C22145" s="1" t="s">
        <v>65367</v>
      </c>
      <c r="D22145" s="1">
        <v>171.0</v>
      </c>
    </row>
    <row r="22146">
      <c r="A22146" s="1" t="s">
        <v>65368</v>
      </c>
      <c r="B22146" s="1" t="s">
        <v>65369</v>
      </c>
      <c r="C22146" s="1" t="s">
        <v>65370</v>
      </c>
      <c r="D22146" s="1">
        <v>1321.0</v>
      </c>
    </row>
    <row r="22147">
      <c r="A22147" s="1" t="s">
        <v>65371</v>
      </c>
      <c r="B22147" s="1" t="s">
        <v>65372</v>
      </c>
      <c r="C22147" s="1" t="s">
        <v>65373</v>
      </c>
      <c r="D22147" s="1">
        <v>527.0</v>
      </c>
    </row>
    <row r="22148">
      <c r="A22148" s="1" t="s">
        <v>65374</v>
      </c>
      <c r="B22148" s="1" t="s">
        <v>65375</v>
      </c>
      <c r="C22148" s="1" t="s">
        <v>65376</v>
      </c>
      <c r="D22148" s="1">
        <v>115.0</v>
      </c>
    </row>
    <row r="22149">
      <c r="A22149" s="1" t="s">
        <v>65377</v>
      </c>
      <c r="B22149" s="1" t="s">
        <v>65378</v>
      </c>
      <c r="C22149" s="1" t="s">
        <v>65379</v>
      </c>
      <c r="D22149" s="1">
        <v>3393.0</v>
      </c>
    </row>
    <row r="22150">
      <c r="A22150" s="1" t="s">
        <v>65380</v>
      </c>
      <c r="B22150" s="1" t="s">
        <v>65381</v>
      </c>
      <c r="C22150" s="1" t="s">
        <v>65382</v>
      </c>
      <c r="D22150" s="1">
        <v>155.0</v>
      </c>
    </row>
    <row r="22151">
      <c r="A22151" s="1" t="s">
        <v>65383</v>
      </c>
      <c r="B22151" s="1" t="s">
        <v>65384</v>
      </c>
      <c r="C22151" s="1" t="s">
        <v>65385</v>
      </c>
      <c r="D22151" s="1">
        <v>452.0</v>
      </c>
    </row>
    <row r="22152">
      <c r="A22152" s="1" t="s">
        <v>65386</v>
      </c>
      <c r="B22152" s="1" t="s">
        <v>65387</v>
      </c>
      <c r="C22152" s="1" t="s">
        <v>65388</v>
      </c>
      <c r="D22152" s="1">
        <v>260.0</v>
      </c>
    </row>
    <row r="22153">
      <c r="A22153" s="1" t="s">
        <v>65389</v>
      </c>
      <c r="B22153" s="1" t="s">
        <v>65390</v>
      </c>
      <c r="C22153" s="1" t="s">
        <v>65391</v>
      </c>
      <c r="D22153" s="1">
        <v>336.0</v>
      </c>
    </row>
    <row r="22154">
      <c r="A22154" s="1" t="s">
        <v>65392</v>
      </c>
      <c r="B22154" s="1" t="s">
        <v>65393</v>
      </c>
      <c r="C22154" s="1" t="s">
        <v>65394</v>
      </c>
      <c r="D22154" s="1">
        <v>60.0</v>
      </c>
    </row>
    <row r="22155">
      <c r="A22155" s="1" t="s">
        <v>65395</v>
      </c>
      <c r="B22155" s="1" t="s">
        <v>65396</v>
      </c>
      <c r="C22155" s="1" t="s">
        <v>65397</v>
      </c>
      <c r="D22155" s="1">
        <v>269.0</v>
      </c>
    </row>
    <row r="22156">
      <c r="A22156" s="1" t="s">
        <v>65398</v>
      </c>
      <c r="B22156" s="1" t="s">
        <v>65399</v>
      </c>
      <c r="C22156" s="1" t="s">
        <v>65400</v>
      </c>
      <c r="D22156" s="1">
        <v>270.0</v>
      </c>
    </row>
    <row r="22157">
      <c r="A22157" s="1" t="s">
        <v>65401</v>
      </c>
      <c r="B22157" s="1" t="s">
        <v>65402</v>
      </c>
      <c r="C22157" s="1" t="s">
        <v>65403</v>
      </c>
      <c r="D22157" s="1">
        <v>32.0</v>
      </c>
    </row>
    <row r="22158">
      <c r="A22158" s="1" t="s">
        <v>65404</v>
      </c>
      <c r="B22158" s="1" t="s">
        <v>65405</v>
      </c>
      <c r="C22158" s="1" t="s">
        <v>65406</v>
      </c>
      <c r="D22158" s="1">
        <v>224.0</v>
      </c>
    </row>
    <row r="22159">
      <c r="A22159" s="1" t="s">
        <v>65407</v>
      </c>
      <c r="B22159" s="1" t="s">
        <v>65408</v>
      </c>
      <c r="C22159" s="1" t="s">
        <v>65409</v>
      </c>
      <c r="D22159" s="1">
        <v>488.0</v>
      </c>
    </row>
    <row r="22160">
      <c r="A22160" s="1" t="s">
        <v>65410</v>
      </c>
      <c r="B22160" s="1" t="s">
        <v>65411</v>
      </c>
      <c r="C22160" s="1" t="s">
        <v>65412</v>
      </c>
      <c r="D22160" s="1">
        <v>39.0</v>
      </c>
    </row>
    <row r="22161">
      <c r="A22161" s="1" t="s">
        <v>65413</v>
      </c>
      <c r="B22161" s="1" t="s">
        <v>65413</v>
      </c>
      <c r="C22161" s="1" t="s">
        <v>65414</v>
      </c>
      <c r="D22161" s="1">
        <v>530.0</v>
      </c>
    </row>
    <row r="22162">
      <c r="A22162" s="1" t="s">
        <v>65415</v>
      </c>
      <c r="B22162" s="1" t="s">
        <v>65416</v>
      </c>
      <c r="C22162" s="1" t="s">
        <v>65417</v>
      </c>
      <c r="D22162" s="1">
        <v>528.0</v>
      </c>
    </row>
    <row r="22163">
      <c r="A22163" s="1" t="s">
        <v>65418</v>
      </c>
      <c r="B22163" s="1" t="s">
        <v>65419</v>
      </c>
      <c r="C22163" s="1" t="s">
        <v>65420</v>
      </c>
      <c r="D22163" s="1">
        <v>480.0</v>
      </c>
    </row>
    <row r="22164">
      <c r="A22164" s="1" t="s">
        <v>48567</v>
      </c>
      <c r="B22164" s="1" t="s">
        <v>48568</v>
      </c>
      <c r="C22164" s="1" t="s">
        <v>65421</v>
      </c>
      <c r="D22164" s="1">
        <v>221.0</v>
      </c>
    </row>
    <row r="22165">
      <c r="A22165" s="1" t="s">
        <v>65422</v>
      </c>
      <c r="B22165" s="1" t="s">
        <v>65423</v>
      </c>
      <c r="C22165" s="1" t="s">
        <v>65424</v>
      </c>
      <c r="D22165" s="1">
        <v>42.0</v>
      </c>
    </row>
    <row r="22166">
      <c r="A22166" s="1" t="s">
        <v>65425</v>
      </c>
      <c r="B22166" s="1" t="s">
        <v>65425</v>
      </c>
      <c r="C22166" s="1" t="s">
        <v>65426</v>
      </c>
      <c r="D22166" s="1">
        <v>99.0</v>
      </c>
    </row>
    <row r="22167">
      <c r="A22167" s="1" t="s">
        <v>65427</v>
      </c>
      <c r="B22167" s="1" t="s">
        <v>65428</v>
      </c>
      <c r="C22167" s="1" t="s">
        <v>65429</v>
      </c>
      <c r="D22167" s="1">
        <v>492.0</v>
      </c>
    </row>
    <row r="22168">
      <c r="A22168" s="1" t="s">
        <v>65430</v>
      </c>
      <c r="B22168" s="1" t="s">
        <v>65431</v>
      </c>
      <c r="C22168" s="1" t="s">
        <v>65432</v>
      </c>
      <c r="D22168" s="1">
        <v>297.0</v>
      </c>
    </row>
    <row r="22169">
      <c r="A22169" s="1" t="s">
        <v>65433</v>
      </c>
      <c r="B22169" s="1" t="s">
        <v>65434</v>
      </c>
      <c r="C22169" s="1" t="s">
        <v>65435</v>
      </c>
      <c r="D22169" s="1">
        <v>1656.0</v>
      </c>
    </row>
    <row r="22170">
      <c r="A22170" s="1" t="s">
        <v>65436</v>
      </c>
      <c r="B22170" s="1" t="s">
        <v>65437</v>
      </c>
      <c r="C22170" s="1" t="s">
        <v>65438</v>
      </c>
      <c r="D22170" s="1">
        <v>11.0</v>
      </c>
    </row>
    <row r="22171">
      <c r="A22171" s="1" t="s">
        <v>65439</v>
      </c>
      <c r="B22171" s="1" t="s">
        <v>65440</v>
      </c>
      <c r="C22171" s="1" t="s">
        <v>65441</v>
      </c>
      <c r="D22171" s="1">
        <v>294.0</v>
      </c>
    </row>
    <row r="22172">
      <c r="A22172" s="1" t="s">
        <v>65442</v>
      </c>
      <c r="B22172" s="1" t="s">
        <v>65443</v>
      </c>
      <c r="C22172" s="1" t="s">
        <v>65444</v>
      </c>
      <c r="D22172" s="1">
        <v>414.0</v>
      </c>
    </row>
    <row r="22173">
      <c r="A22173" s="1" t="s">
        <v>65445</v>
      </c>
      <c r="B22173" s="1" t="s">
        <v>65446</v>
      </c>
      <c r="C22173" s="1" t="s">
        <v>65447</v>
      </c>
      <c r="D22173" s="1">
        <v>188.0</v>
      </c>
    </row>
    <row r="22174">
      <c r="A22174" s="1" t="s">
        <v>65448</v>
      </c>
      <c r="B22174" s="1" t="s">
        <v>65449</v>
      </c>
      <c r="C22174" s="1" t="s">
        <v>65450</v>
      </c>
      <c r="D22174" s="1">
        <v>1252.0</v>
      </c>
    </row>
    <row r="22175">
      <c r="A22175" s="1" t="s">
        <v>65451</v>
      </c>
      <c r="B22175" s="1" t="s">
        <v>65452</v>
      </c>
      <c r="C22175" s="1" t="s">
        <v>65453</v>
      </c>
      <c r="D22175" s="1">
        <v>455.0</v>
      </c>
    </row>
    <row r="22176">
      <c r="A22176" s="1" t="s">
        <v>65454</v>
      </c>
      <c r="B22176" s="1" t="s">
        <v>65455</v>
      </c>
      <c r="C22176" s="1" t="s">
        <v>65456</v>
      </c>
      <c r="D22176" s="1">
        <v>1743.0</v>
      </c>
    </row>
    <row r="22177">
      <c r="A22177" s="1" t="s">
        <v>65457</v>
      </c>
      <c r="B22177" s="1" t="s">
        <v>65457</v>
      </c>
      <c r="C22177" s="1" t="s">
        <v>65458</v>
      </c>
      <c r="D22177" s="1">
        <v>327.0</v>
      </c>
    </row>
    <row r="22178">
      <c r="A22178" s="1" t="s">
        <v>65459</v>
      </c>
      <c r="B22178" s="1" t="s">
        <v>65460</v>
      </c>
      <c r="C22178" s="1" t="s">
        <v>65461</v>
      </c>
      <c r="D22178" s="1">
        <v>388.0</v>
      </c>
    </row>
    <row r="22179">
      <c r="A22179" s="1" t="s">
        <v>65462</v>
      </c>
      <c r="B22179" s="1" t="s">
        <v>65463</v>
      </c>
      <c r="C22179" s="1" t="s">
        <v>65464</v>
      </c>
      <c r="D22179" s="1">
        <v>116.0</v>
      </c>
    </row>
    <row r="22180">
      <c r="A22180" s="1" t="s">
        <v>65465</v>
      </c>
      <c r="B22180" s="1" t="s">
        <v>65466</v>
      </c>
      <c r="C22180" s="1" t="s">
        <v>65467</v>
      </c>
      <c r="D22180" s="1">
        <v>305.0</v>
      </c>
    </row>
    <row r="22181">
      <c r="A22181" s="1" t="s">
        <v>65468</v>
      </c>
      <c r="B22181" s="1" t="s">
        <v>65469</v>
      </c>
      <c r="C22181" s="1" t="s">
        <v>65470</v>
      </c>
      <c r="D22181" s="1">
        <v>266.0</v>
      </c>
    </row>
    <row r="22182">
      <c r="A22182" s="1" t="s">
        <v>65471</v>
      </c>
      <c r="B22182" s="1" t="s">
        <v>65472</v>
      </c>
      <c r="C22182" s="1" t="s">
        <v>65473</v>
      </c>
      <c r="D22182" s="1">
        <v>344.0</v>
      </c>
    </row>
    <row r="22183">
      <c r="A22183" s="1" t="s">
        <v>65474</v>
      </c>
      <c r="B22183" s="1" t="s">
        <v>65475</v>
      </c>
      <c r="C22183" s="1" t="s">
        <v>65476</v>
      </c>
      <c r="D22183" s="1">
        <v>35.0</v>
      </c>
    </row>
    <row r="22184">
      <c r="A22184" s="1" t="s">
        <v>65477</v>
      </c>
      <c r="B22184" s="1" t="s">
        <v>65478</v>
      </c>
      <c r="C22184" s="1" t="s">
        <v>65479</v>
      </c>
      <c r="D22184" s="1">
        <v>33.0</v>
      </c>
    </row>
    <row r="22185">
      <c r="A22185" s="1" t="s">
        <v>65480</v>
      </c>
      <c r="B22185" s="1" t="s">
        <v>65481</v>
      </c>
      <c r="C22185" s="1" t="s">
        <v>65482</v>
      </c>
      <c r="D22185" s="1">
        <v>425.0</v>
      </c>
    </row>
    <row r="22186">
      <c r="A22186" s="1" t="s">
        <v>65483</v>
      </c>
      <c r="B22186" s="1" t="s">
        <v>65484</v>
      </c>
      <c r="C22186" s="1" t="s">
        <v>65485</v>
      </c>
      <c r="D22186" s="1">
        <v>60.0</v>
      </c>
    </row>
    <row r="22187">
      <c r="A22187" s="1" t="s">
        <v>65486</v>
      </c>
      <c r="B22187" s="1" t="s">
        <v>65487</v>
      </c>
      <c r="C22187" s="1" t="s">
        <v>65488</v>
      </c>
      <c r="D22187" s="1">
        <v>1661.0</v>
      </c>
    </row>
    <row r="22188">
      <c r="A22188" s="1" t="s">
        <v>65489</v>
      </c>
      <c r="B22188" s="1" t="s">
        <v>65490</v>
      </c>
      <c r="C22188" s="1" t="s">
        <v>65491</v>
      </c>
      <c r="D22188" s="1">
        <v>383.0</v>
      </c>
    </row>
    <row r="22189">
      <c r="A22189" s="1" t="s">
        <v>65492</v>
      </c>
      <c r="B22189" s="1" t="s">
        <v>65493</v>
      </c>
      <c r="C22189" s="1" t="s">
        <v>65494</v>
      </c>
      <c r="D22189" s="1">
        <v>1648.0</v>
      </c>
    </row>
    <row r="22190">
      <c r="A22190" s="1" t="s">
        <v>65495</v>
      </c>
      <c r="B22190" s="1" t="s">
        <v>65496</v>
      </c>
      <c r="C22190" s="1" t="s">
        <v>65497</v>
      </c>
      <c r="D22190" s="1">
        <v>202.0</v>
      </c>
    </row>
    <row r="22191">
      <c r="A22191" s="1" t="s">
        <v>65498</v>
      </c>
      <c r="B22191" s="1" t="s">
        <v>65498</v>
      </c>
      <c r="C22191" s="1" t="s">
        <v>65499</v>
      </c>
      <c r="D22191" s="1">
        <v>75.0</v>
      </c>
    </row>
    <row r="22192">
      <c r="A22192" s="1" t="s">
        <v>65500</v>
      </c>
      <c r="B22192" s="1" t="s">
        <v>65501</v>
      </c>
      <c r="C22192" s="1" t="s">
        <v>65502</v>
      </c>
      <c r="D22192" s="1">
        <v>27.0</v>
      </c>
    </row>
    <row r="22193">
      <c r="A22193" s="1" t="s">
        <v>65503</v>
      </c>
      <c r="B22193" s="1" t="s">
        <v>65504</v>
      </c>
      <c r="C22193" s="1" t="s">
        <v>65505</v>
      </c>
      <c r="D22193" s="1">
        <v>249.0</v>
      </c>
    </row>
    <row r="22194">
      <c r="A22194" s="1" t="s">
        <v>65506</v>
      </c>
      <c r="B22194" s="1" t="s">
        <v>65507</v>
      </c>
      <c r="C22194" s="1" t="s">
        <v>65508</v>
      </c>
      <c r="D22194" s="1">
        <v>106.0</v>
      </c>
    </row>
    <row r="22195">
      <c r="A22195" s="1" t="s">
        <v>65509</v>
      </c>
      <c r="B22195" s="1" t="s">
        <v>65510</v>
      </c>
      <c r="C22195" s="1" t="s">
        <v>65511</v>
      </c>
      <c r="D22195" s="1">
        <v>336.0</v>
      </c>
    </row>
    <row r="22196">
      <c r="A22196" s="1" t="s">
        <v>65512</v>
      </c>
      <c r="B22196" s="1" t="s">
        <v>65513</v>
      </c>
      <c r="C22196" s="1" t="s">
        <v>65514</v>
      </c>
      <c r="D22196" s="1">
        <v>27.0</v>
      </c>
    </row>
    <row r="22197">
      <c r="A22197" s="1" t="s">
        <v>65515</v>
      </c>
      <c r="B22197" s="1" t="s">
        <v>65516</v>
      </c>
      <c r="C22197" s="1" t="s">
        <v>65517</v>
      </c>
      <c r="D22197" s="1">
        <v>15.0</v>
      </c>
    </row>
    <row r="22198">
      <c r="A22198" s="1" t="s">
        <v>65518</v>
      </c>
      <c r="B22198" s="1" t="s">
        <v>65519</v>
      </c>
      <c r="C22198" s="1" t="s">
        <v>65520</v>
      </c>
      <c r="D22198" s="1">
        <v>147.0</v>
      </c>
    </row>
    <row r="22199">
      <c r="A22199" s="1" t="s">
        <v>65521</v>
      </c>
      <c r="B22199" s="1" t="s">
        <v>65522</v>
      </c>
      <c r="C22199" s="1" t="s">
        <v>65523</v>
      </c>
      <c r="D22199" s="1">
        <v>162.0</v>
      </c>
    </row>
    <row r="22200">
      <c r="A22200" s="1" t="s">
        <v>65524</v>
      </c>
      <c r="B22200" s="1" t="s">
        <v>65525</v>
      </c>
      <c r="C22200" s="1" t="s">
        <v>65526</v>
      </c>
      <c r="D22200" s="1">
        <v>260.0</v>
      </c>
    </row>
    <row r="22201">
      <c r="A22201" s="1" t="s">
        <v>65527</v>
      </c>
      <c r="B22201" s="1" t="s">
        <v>65528</v>
      </c>
      <c r="C22201" s="1" t="s">
        <v>65529</v>
      </c>
      <c r="D22201" s="1">
        <v>231.0</v>
      </c>
    </row>
    <row r="22202">
      <c r="A22202" s="1" t="s">
        <v>65530</v>
      </c>
      <c r="B22202" s="1" t="s">
        <v>65531</v>
      </c>
      <c r="C22202" s="1" t="s">
        <v>65532</v>
      </c>
      <c r="D22202" s="1">
        <v>4299.0</v>
      </c>
    </row>
    <row r="22203">
      <c r="A22203" s="1" t="s">
        <v>65533</v>
      </c>
      <c r="B22203" s="1" t="s">
        <v>65534</v>
      </c>
      <c r="C22203" s="1" t="s">
        <v>65535</v>
      </c>
      <c r="D22203" s="1">
        <v>415.0</v>
      </c>
    </row>
    <row r="22204">
      <c r="A22204" s="1" t="s">
        <v>65536</v>
      </c>
      <c r="B22204" s="1" t="s">
        <v>65537</v>
      </c>
      <c r="C22204" s="1" t="s">
        <v>65538</v>
      </c>
      <c r="D22204" s="1">
        <v>197.0</v>
      </c>
    </row>
    <row r="22205">
      <c r="A22205" s="1" t="s">
        <v>65539</v>
      </c>
      <c r="B22205" s="1" t="s">
        <v>65540</v>
      </c>
      <c r="C22205" s="1" t="s">
        <v>65541</v>
      </c>
      <c r="D22205" s="1">
        <v>485.0</v>
      </c>
    </row>
    <row r="22206">
      <c r="A22206" s="1" t="s">
        <v>65542</v>
      </c>
      <c r="B22206" s="1" t="s">
        <v>65543</v>
      </c>
      <c r="C22206" s="1" t="s">
        <v>65544</v>
      </c>
      <c r="D22206" s="1">
        <v>20.0</v>
      </c>
    </row>
    <row r="22207">
      <c r="A22207" s="1" t="s">
        <v>65545</v>
      </c>
      <c r="B22207" s="1" t="s">
        <v>65546</v>
      </c>
      <c r="C22207" s="1" t="s">
        <v>65547</v>
      </c>
      <c r="D22207" s="1">
        <v>12.0</v>
      </c>
    </row>
    <row r="22208">
      <c r="A22208" s="1" t="s">
        <v>65548</v>
      </c>
      <c r="B22208" s="1" t="s">
        <v>65549</v>
      </c>
      <c r="C22208" s="1" t="s">
        <v>65550</v>
      </c>
      <c r="D22208" s="1">
        <v>59.0</v>
      </c>
    </row>
    <row r="22209">
      <c r="A22209" s="1" t="s">
        <v>65551</v>
      </c>
      <c r="B22209" s="1" t="s">
        <v>65552</v>
      </c>
      <c r="C22209" s="1" t="s">
        <v>65553</v>
      </c>
      <c r="D22209" s="1">
        <v>45.0</v>
      </c>
    </row>
    <row r="22210">
      <c r="A22210" s="1" t="s">
        <v>65554</v>
      </c>
      <c r="B22210" s="1" t="s">
        <v>65555</v>
      </c>
      <c r="C22210" s="1" t="s">
        <v>65556</v>
      </c>
      <c r="D22210" s="1">
        <v>245.0</v>
      </c>
    </row>
    <row r="22211">
      <c r="A22211" s="1" t="s">
        <v>65557</v>
      </c>
      <c r="B22211" s="1" t="s">
        <v>65558</v>
      </c>
      <c r="C22211" s="1" t="s">
        <v>65559</v>
      </c>
      <c r="D22211" s="1">
        <v>102.0</v>
      </c>
    </row>
    <row r="22212">
      <c r="A22212" s="1" t="s">
        <v>65560</v>
      </c>
      <c r="B22212" s="1" t="s">
        <v>65561</v>
      </c>
      <c r="C22212" s="1" t="s">
        <v>65562</v>
      </c>
      <c r="D22212" s="1">
        <v>55.0</v>
      </c>
    </row>
    <row r="22213">
      <c r="A22213" s="1" t="s">
        <v>65563</v>
      </c>
      <c r="B22213" s="1" t="s">
        <v>65564</v>
      </c>
      <c r="C22213" s="1" t="s">
        <v>65565</v>
      </c>
      <c r="D22213" s="1">
        <v>42.0</v>
      </c>
    </row>
    <row r="22214">
      <c r="A22214" s="1" t="s">
        <v>65566</v>
      </c>
      <c r="B22214" s="1" t="s">
        <v>65567</v>
      </c>
      <c r="C22214" s="1" t="s">
        <v>65568</v>
      </c>
      <c r="D22214" s="1">
        <v>2780.0</v>
      </c>
    </row>
    <row r="22215">
      <c r="A22215" s="1" t="s">
        <v>65569</v>
      </c>
      <c r="B22215" s="1" t="s">
        <v>65570</v>
      </c>
      <c r="C22215" s="1" t="s">
        <v>65571</v>
      </c>
      <c r="D22215" s="1">
        <v>46.0</v>
      </c>
    </row>
    <row r="22216">
      <c r="A22216" s="1" t="s">
        <v>65572</v>
      </c>
      <c r="B22216" s="1" t="s">
        <v>65573</v>
      </c>
      <c r="C22216" s="1" t="s">
        <v>65574</v>
      </c>
      <c r="D22216" s="1">
        <v>9.0</v>
      </c>
    </row>
    <row r="22217">
      <c r="A22217" s="1" t="s">
        <v>65575</v>
      </c>
      <c r="B22217" s="1" t="s">
        <v>65576</v>
      </c>
      <c r="C22217" s="1" t="s">
        <v>65577</v>
      </c>
      <c r="D22217" s="1">
        <v>1059.0</v>
      </c>
    </row>
    <row r="22218">
      <c r="A22218" s="1" t="s">
        <v>65578</v>
      </c>
      <c r="B22218" s="1" t="s">
        <v>65579</v>
      </c>
      <c r="C22218" s="1" t="s">
        <v>65580</v>
      </c>
      <c r="D22218" s="1">
        <v>569.0</v>
      </c>
    </row>
    <row r="22219">
      <c r="A22219" s="1" t="s">
        <v>65581</v>
      </c>
      <c r="B22219" s="1" t="s">
        <v>65582</v>
      </c>
      <c r="C22219" s="1" t="s">
        <v>65583</v>
      </c>
      <c r="D22219" s="1">
        <v>272.0</v>
      </c>
    </row>
    <row r="22220">
      <c r="A22220" s="1" t="s">
        <v>65584</v>
      </c>
      <c r="B22220" s="1" t="s">
        <v>65585</v>
      </c>
      <c r="C22220" s="1" t="s">
        <v>65586</v>
      </c>
      <c r="D22220" s="1">
        <v>27624.0</v>
      </c>
    </row>
    <row r="22221">
      <c r="A22221" s="1" t="s">
        <v>65587</v>
      </c>
      <c r="B22221" s="1" t="s">
        <v>65588</v>
      </c>
      <c r="C22221" s="1" t="s">
        <v>65589</v>
      </c>
      <c r="D22221" s="1">
        <v>423.0</v>
      </c>
    </row>
    <row r="22222">
      <c r="A22222" s="1" t="s">
        <v>65590</v>
      </c>
      <c r="B22222" s="1" t="s">
        <v>65591</v>
      </c>
      <c r="C22222" s="1" t="s">
        <v>65592</v>
      </c>
      <c r="D22222" s="1">
        <v>293.0</v>
      </c>
    </row>
    <row r="22223">
      <c r="A22223" s="1" t="s">
        <v>65593</v>
      </c>
      <c r="B22223" s="1" t="s">
        <v>65594</v>
      </c>
      <c r="C22223" s="1" t="s">
        <v>65595</v>
      </c>
      <c r="D22223" s="1">
        <v>240.0</v>
      </c>
    </row>
    <row r="22224">
      <c r="A22224" s="1" t="s">
        <v>65596</v>
      </c>
      <c r="B22224" s="1" t="s">
        <v>65597</v>
      </c>
      <c r="C22224" s="1" t="s">
        <v>65598</v>
      </c>
      <c r="D22224" s="1">
        <v>774.0</v>
      </c>
    </row>
    <row r="22225">
      <c r="A22225" s="1" t="s">
        <v>65599</v>
      </c>
      <c r="B22225" s="1" t="s">
        <v>65600</v>
      </c>
      <c r="C22225" s="1" t="s">
        <v>65601</v>
      </c>
      <c r="D22225" s="1">
        <v>198.0</v>
      </c>
    </row>
    <row r="22226">
      <c r="A22226" s="1" t="s">
        <v>65602</v>
      </c>
      <c r="B22226" s="1" t="s">
        <v>65603</v>
      </c>
      <c r="C22226" s="1" t="s">
        <v>65604</v>
      </c>
      <c r="D22226" s="1">
        <v>209.0</v>
      </c>
    </row>
    <row r="22227">
      <c r="A22227" s="1" t="s">
        <v>65605</v>
      </c>
      <c r="B22227" s="1" t="s">
        <v>65606</v>
      </c>
      <c r="C22227" s="1" t="s">
        <v>65607</v>
      </c>
      <c r="D22227" s="1">
        <v>209.0</v>
      </c>
    </row>
    <row r="22228">
      <c r="A22228" s="1" t="s">
        <v>65608</v>
      </c>
      <c r="B22228" s="1" t="s">
        <v>65609</v>
      </c>
      <c r="C22228" s="1" t="s">
        <v>65610</v>
      </c>
      <c r="D22228" s="1">
        <v>1125.0</v>
      </c>
    </row>
    <row r="22229">
      <c r="A22229" s="1" t="s">
        <v>65611</v>
      </c>
      <c r="B22229" s="1" t="s">
        <v>65612</v>
      </c>
      <c r="C22229" s="1" t="s">
        <v>65613</v>
      </c>
      <c r="D22229" s="1">
        <v>1150.0</v>
      </c>
    </row>
    <row r="22230">
      <c r="A22230" s="1" t="s">
        <v>65614</v>
      </c>
      <c r="B22230" s="1" t="s">
        <v>65615</v>
      </c>
      <c r="C22230" s="1" t="s">
        <v>65616</v>
      </c>
      <c r="D22230" s="1">
        <v>766.0</v>
      </c>
    </row>
    <row r="22231">
      <c r="A22231" s="1" t="s">
        <v>65617</v>
      </c>
      <c r="B22231" s="1" t="s">
        <v>65618</v>
      </c>
      <c r="C22231" s="1" t="s">
        <v>65619</v>
      </c>
      <c r="D22231" s="1">
        <v>471.0</v>
      </c>
    </row>
    <row r="22232">
      <c r="A22232" s="1" t="s">
        <v>636</v>
      </c>
      <c r="B22232" s="1" t="s">
        <v>637</v>
      </c>
      <c r="C22232" s="1" t="s">
        <v>65620</v>
      </c>
      <c r="D22232" s="1">
        <v>645.0</v>
      </c>
    </row>
    <row r="22233">
      <c r="A22233" s="1" t="s">
        <v>65621</v>
      </c>
      <c r="B22233" s="1" t="s">
        <v>65622</v>
      </c>
      <c r="C22233" s="1" t="s">
        <v>65623</v>
      </c>
      <c r="D22233" s="1">
        <v>418.0</v>
      </c>
    </row>
    <row r="22234">
      <c r="A22234" s="1" t="s">
        <v>65624</v>
      </c>
      <c r="B22234" s="1" t="s">
        <v>65625</v>
      </c>
      <c r="C22234" s="1" t="s">
        <v>65626</v>
      </c>
      <c r="D22234" s="1">
        <v>60.0</v>
      </c>
    </row>
    <row r="22235">
      <c r="A22235" s="1" t="s">
        <v>65627</v>
      </c>
      <c r="B22235" s="1" t="s">
        <v>65627</v>
      </c>
      <c r="C22235" s="1" t="s">
        <v>65628</v>
      </c>
      <c r="D22235" s="1">
        <v>373.0</v>
      </c>
    </row>
    <row r="22236">
      <c r="A22236" s="1" t="s">
        <v>65629</v>
      </c>
      <c r="B22236" s="1" t="s">
        <v>65630</v>
      </c>
      <c r="C22236" s="1" t="s">
        <v>65631</v>
      </c>
      <c r="D22236" s="1">
        <v>44.0</v>
      </c>
    </row>
    <row r="22237">
      <c r="A22237" s="1" t="s">
        <v>65632</v>
      </c>
      <c r="B22237" s="1" t="s">
        <v>65633</v>
      </c>
      <c r="C22237" s="1" t="s">
        <v>65634</v>
      </c>
      <c r="D22237" s="1">
        <v>145.0</v>
      </c>
    </row>
    <row r="22238">
      <c r="A22238" s="1" t="s">
        <v>65635</v>
      </c>
      <c r="B22238" s="1" t="s">
        <v>65636</v>
      </c>
      <c r="C22238" s="1" t="s">
        <v>65637</v>
      </c>
      <c r="D22238" s="1">
        <v>715.0</v>
      </c>
    </row>
    <row r="22239">
      <c r="A22239" s="1" t="s">
        <v>65638</v>
      </c>
      <c r="B22239" s="1" t="s">
        <v>65639</v>
      </c>
      <c r="C22239" s="1" t="s">
        <v>65640</v>
      </c>
      <c r="D22239" s="1">
        <v>458.0</v>
      </c>
    </row>
    <row r="22240">
      <c r="A22240" s="1" t="s">
        <v>65641</v>
      </c>
      <c r="B22240" s="1" t="s">
        <v>65642</v>
      </c>
      <c r="C22240" s="1" t="s">
        <v>65643</v>
      </c>
      <c r="D22240" s="1">
        <v>273.0</v>
      </c>
    </row>
    <row r="22241">
      <c r="A22241" s="1" t="s">
        <v>65644</v>
      </c>
      <c r="B22241" s="1" t="s">
        <v>65645</v>
      </c>
      <c r="C22241" s="1" t="s">
        <v>65646</v>
      </c>
      <c r="D22241" s="1">
        <v>179.0</v>
      </c>
    </row>
    <row r="22242">
      <c r="A22242" s="1" t="s">
        <v>65647</v>
      </c>
      <c r="B22242" s="1" t="s">
        <v>65648</v>
      </c>
      <c r="C22242" s="1" t="s">
        <v>65649</v>
      </c>
      <c r="D22242" s="1">
        <v>3341.0</v>
      </c>
    </row>
    <row r="22243">
      <c r="A22243" s="1" t="s">
        <v>65650</v>
      </c>
      <c r="B22243" s="1" t="s">
        <v>65651</v>
      </c>
      <c r="C22243" s="1" t="s">
        <v>65652</v>
      </c>
      <c r="D22243" s="1">
        <v>409.0</v>
      </c>
    </row>
    <row r="22244">
      <c r="A22244" s="1" t="s">
        <v>65653</v>
      </c>
      <c r="B22244" s="1" t="s">
        <v>65654</v>
      </c>
      <c r="C22244" s="1" t="s">
        <v>65655</v>
      </c>
      <c r="D22244" s="1">
        <v>415.0</v>
      </c>
    </row>
    <row r="22245">
      <c r="A22245" s="1" t="s">
        <v>65656</v>
      </c>
      <c r="B22245" s="1" t="s">
        <v>65657</v>
      </c>
      <c r="C22245" s="1" t="s">
        <v>65658</v>
      </c>
      <c r="D22245" s="1">
        <v>161.0</v>
      </c>
    </row>
    <row r="22246">
      <c r="A22246" s="1" t="s">
        <v>65659</v>
      </c>
      <c r="B22246" s="1" t="s">
        <v>65660</v>
      </c>
      <c r="C22246" s="1" t="s">
        <v>65661</v>
      </c>
      <c r="D22246" s="1">
        <v>36.0</v>
      </c>
    </row>
    <row r="22247">
      <c r="A22247" s="1" t="s">
        <v>65662</v>
      </c>
      <c r="B22247" s="1" t="s">
        <v>65663</v>
      </c>
      <c r="C22247" s="1" t="s">
        <v>65664</v>
      </c>
      <c r="D22247" s="1">
        <v>96.0</v>
      </c>
    </row>
    <row r="22248">
      <c r="A22248" s="1" t="s">
        <v>65665</v>
      </c>
      <c r="B22248" s="1" t="s">
        <v>65666</v>
      </c>
      <c r="C22248" s="1" t="s">
        <v>65667</v>
      </c>
      <c r="D22248" s="1">
        <v>374.0</v>
      </c>
    </row>
    <row r="22249">
      <c r="A22249" s="1" t="s">
        <v>65668</v>
      </c>
      <c r="B22249" s="1" t="s">
        <v>65669</v>
      </c>
      <c r="C22249" s="1" t="s">
        <v>65670</v>
      </c>
      <c r="D22249" s="1">
        <v>998.0</v>
      </c>
    </row>
    <row r="22250">
      <c r="A22250" s="1" t="s">
        <v>65671</v>
      </c>
      <c r="B22250" s="1" t="s">
        <v>65672</v>
      </c>
      <c r="C22250" s="1" t="s">
        <v>65673</v>
      </c>
      <c r="D22250" s="1">
        <v>599.0</v>
      </c>
    </row>
    <row r="22251">
      <c r="A22251" s="1" t="s">
        <v>65674</v>
      </c>
      <c r="B22251" s="1" t="s">
        <v>65675</v>
      </c>
      <c r="C22251" s="1" t="s">
        <v>65676</v>
      </c>
      <c r="D22251" s="1">
        <v>627.0</v>
      </c>
    </row>
    <row r="22252">
      <c r="A22252" s="1" t="s">
        <v>65677</v>
      </c>
      <c r="B22252" s="1" t="s">
        <v>65678</v>
      </c>
      <c r="C22252" s="1" t="s">
        <v>65679</v>
      </c>
      <c r="D22252" s="1">
        <v>162.0</v>
      </c>
    </row>
    <row r="22253">
      <c r="A22253" s="1" t="s">
        <v>65680</v>
      </c>
      <c r="B22253" s="1" t="s">
        <v>65681</v>
      </c>
      <c r="C22253" s="1" t="s">
        <v>65682</v>
      </c>
      <c r="D22253" s="1">
        <v>532.0</v>
      </c>
    </row>
    <row r="22254">
      <c r="A22254" s="1" t="s">
        <v>65683</v>
      </c>
      <c r="B22254" s="1" t="s">
        <v>65684</v>
      </c>
      <c r="C22254" s="1" t="s">
        <v>65685</v>
      </c>
      <c r="D22254" s="1">
        <v>591.0</v>
      </c>
    </row>
    <row r="22255">
      <c r="A22255" s="1" t="s">
        <v>65686</v>
      </c>
      <c r="B22255" s="1" t="s">
        <v>65687</v>
      </c>
      <c r="C22255" s="1" t="s">
        <v>65688</v>
      </c>
      <c r="D22255" s="1">
        <v>46.0</v>
      </c>
    </row>
    <row r="22256">
      <c r="A22256" s="1" t="s">
        <v>65689</v>
      </c>
      <c r="B22256" s="1" t="s">
        <v>65690</v>
      </c>
      <c r="C22256" s="1" t="s">
        <v>65691</v>
      </c>
      <c r="D22256" s="1">
        <v>1239.0</v>
      </c>
    </row>
    <row r="22257">
      <c r="A22257" s="1" t="s">
        <v>65692</v>
      </c>
      <c r="B22257" s="1" t="s">
        <v>65693</v>
      </c>
      <c r="C22257" s="1" t="s">
        <v>65694</v>
      </c>
      <c r="D22257" s="1">
        <v>969.0</v>
      </c>
    </row>
    <row r="22258">
      <c r="A22258" s="1" t="s">
        <v>65695</v>
      </c>
      <c r="B22258" s="1" t="s">
        <v>65696</v>
      </c>
      <c r="C22258" s="1" t="s">
        <v>65697</v>
      </c>
      <c r="D22258" s="1">
        <v>59.0</v>
      </c>
    </row>
    <row r="22259">
      <c r="A22259" s="1" t="s">
        <v>65698</v>
      </c>
      <c r="B22259" s="1" t="s">
        <v>65699</v>
      </c>
      <c r="C22259" s="1" t="s">
        <v>65700</v>
      </c>
      <c r="D22259" s="1">
        <v>193.0</v>
      </c>
    </row>
    <row r="22260">
      <c r="A22260" s="1" t="s">
        <v>65701</v>
      </c>
      <c r="B22260" s="1" t="s">
        <v>65702</v>
      </c>
      <c r="C22260" s="1" t="s">
        <v>65703</v>
      </c>
      <c r="D22260" s="1">
        <v>287.0</v>
      </c>
    </row>
    <row r="22261">
      <c r="A22261" s="1" t="s">
        <v>65704</v>
      </c>
      <c r="B22261" s="1" t="s">
        <v>65705</v>
      </c>
      <c r="C22261" s="1" t="s">
        <v>65706</v>
      </c>
      <c r="D22261" s="1">
        <v>37.0</v>
      </c>
    </row>
    <row r="22262">
      <c r="A22262" s="1" t="s">
        <v>5736</v>
      </c>
      <c r="B22262" s="1" t="s">
        <v>5737</v>
      </c>
      <c r="C22262" s="1" t="s">
        <v>65707</v>
      </c>
      <c r="D22262" s="1">
        <v>984.0</v>
      </c>
    </row>
    <row r="22263">
      <c r="A22263" s="1" t="s">
        <v>65708</v>
      </c>
      <c r="B22263" s="1" t="s">
        <v>65709</v>
      </c>
      <c r="C22263" s="1" t="s">
        <v>65710</v>
      </c>
      <c r="D22263" s="1">
        <v>828.0</v>
      </c>
    </row>
    <row r="22264">
      <c r="A22264" s="1" t="s">
        <v>65711</v>
      </c>
      <c r="B22264" s="1" t="s">
        <v>65712</v>
      </c>
      <c r="C22264" s="1" t="s">
        <v>65713</v>
      </c>
      <c r="D22264" s="1">
        <v>155.0</v>
      </c>
    </row>
    <row r="22265">
      <c r="A22265" s="1" t="s">
        <v>65714</v>
      </c>
      <c r="B22265" s="1" t="s">
        <v>65715</v>
      </c>
      <c r="C22265" s="1" t="s">
        <v>65716</v>
      </c>
      <c r="D22265" s="1">
        <v>152.0</v>
      </c>
    </row>
    <row r="22266">
      <c r="A22266" s="1" t="s">
        <v>65717</v>
      </c>
      <c r="B22266" s="1" t="s">
        <v>65718</v>
      </c>
      <c r="C22266" s="1" t="s">
        <v>65719</v>
      </c>
      <c r="D22266" s="1">
        <v>34.0</v>
      </c>
    </row>
    <row r="22267">
      <c r="A22267" s="1" t="s">
        <v>65720</v>
      </c>
      <c r="B22267" s="1" t="s">
        <v>65721</v>
      </c>
      <c r="C22267" s="1" t="s">
        <v>65722</v>
      </c>
      <c r="D22267" s="1">
        <v>1990.0</v>
      </c>
    </row>
    <row r="22268">
      <c r="A22268" s="1" t="s">
        <v>65723</v>
      </c>
      <c r="B22268" s="1" t="s">
        <v>65724</v>
      </c>
      <c r="C22268" s="1" t="s">
        <v>65725</v>
      </c>
      <c r="D22268" s="1">
        <v>133.0</v>
      </c>
    </row>
    <row r="22269">
      <c r="A22269" s="1" t="s">
        <v>65726</v>
      </c>
      <c r="B22269" s="1" t="s">
        <v>65727</v>
      </c>
      <c r="C22269" s="1" t="s">
        <v>65728</v>
      </c>
      <c r="D22269" s="1">
        <v>75.0</v>
      </c>
    </row>
    <row r="22270">
      <c r="A22270" s="1" t="s">
        <v>65729</v>
      </c>
      <c r="B22270" s="1" t="s">
        <v>65730</v>
      </c>
      <c r="C22270" s="1" t="s">
        <v>65731</v>
      </c>
      <c r="D22270" s="1">
        <v>244.0</v>
      </c>
    </row>
    <row r="22271">
      <c r="A22271" s="1" t="s">
        <v>65732</v>
      </c>
      <c r="B22271" s="1" t="s">
        <v>65733</v>
      </c>
      <c r="C22271" s="1" t="s">
        <v>65734</v>
      </c>
      <c r="D22271" s="1">
        <v>232.0</v>
      </c>
    </row>
    <row r="22272">
      <c r="A22272" s="1" t="s">
        <v>65735</v>
      </c>
      <c r="B22272" s="1" t="s">
        <v>65736</v>
      </c>
      <c r="C22272" s="1" t="s">
        <v>65737</v>
      </c>
      <c r="D22272" s="1">
        <v>368.0</v>
      </c>
    </row>
    <row r="22273">
      <c r="A22273" s="1" t="s">
        <v>65738</v>
      </c>
      <c r="B22273" s="1" t="s">
        <v>65739</v>
      </c>
      <c r="C22273" s="1" t="s">
        <v>65740</v>
      </c>
      <c r="D22273" s="1">
        <v>634.0</v>
      </c>
    </row>
    <row r="22274">
      <c r="A22274" s="1" t="s">
        <v>65741</v>
      </c>
      <c r="B22274" s="1" t="s">
        <v>65742</v>
      </c>
      <c r="C22274" s="1" t="s">
        <v>65743</v>
      </c>
      <c r="D22274" s="1">
        <v>318.0</v>
      </c>
    </row>
    <row r="22275">
      <c r="A22275" s="1" t="s">
        <v>65744</v>
      </c>
      <c r="B22275" s="1" t="s">
        <v>65745</v>
      </c>
      <c r="C22275" s="1" t="s">
        <v>65746</v>
      </c>
      <c r="D22275" s="1">
        <v>665.0</v>
      </c>
    </row>
    <row r="22276">
      <c r="A22276" s="1" t="s">
        <v>65747</v>
      </c>
      <c r="B22276" s="1" t="s">
        <v>65748</v>
      </c>
      <c r="C22276" s="1" t="s">
        <v>65749</v>
      </c>
      <c r="D22276" s="1">
        <v>445.0</v>
      </c>
    </row>
    <row r="22277">
      <c r="A22277" s="1" t="s">
        <v>65750</v>
      </c>
      <c r="B22277" s="1" t="s">
        <v>65751</v>
      </c>
      <c r="C22277" s="1" t="s">
        <v>65752</v>
      </c>
      <c r="D22277" s="1">
        <v>85.0</v>
      </c>
    </row>
    <row r="22278">
      <c r="A22278" s="1" t="s">
        <v>65753</v>
      </c>
      <c r="B22278" s="1" t="s">
        <v>65754</v>
      </c>
      <c r="C22278" s="1" t="s">
        <v>65755</v>
      </c>
      <c r="D22278" s="1">
        <v>685.0</v>
      </c>
    </row>
    <row r="22279">
      <c r="A22279" s="1" t="s">
        <v>65756</v>
      </c>
      <c r="B22279" s="1" t="s">
        <v>65757</v>
      </c>
      <c r="C22279" s="1" t="s">
        <v>65758</v>
      </c>
      <c r="D22279" s="1">
        <v>692.0</v>
      </c>
    </row>
    <row r="22280">
      <c r="A22280" s="1" t="s">
        <v>65759</v>
      </c>
      <c r="B22280" s="1" t="s">
        <v>65760</v>
      </c>
      <c r="C22280" s="1" t="s">
        <v>65761</v>
      </c>
      <c r="D22280" s="1">
        <v>136.0</v>
      </c>
    </row>
    <row r="22281">
      <c r="A22281" s="1" t="s">
        <v>65762</v>
      </c>
      <c r="B22281" s="1" t="s">
        <v>65763</v>
      </c>
      <c r="C22281" s="1" t="s">
        <v>65764</v>
      </c>
      <c r="D22281" s="1">
        <v>485.0</v>
      </c>
    </row>
    <row r="22282">
      <c r="A22282" s="1" t="s">
        <v>65765</v>
      </c>
      <c r="B22282" s="1" t="s">
        <v>65766</v>
      </c>
      <c r="C22282" s="1" t="s">
        <v>65767</v>
      </c>
      <c r="D22282" s="1">
        <v>139.0</v>
      </c>
    </row>
    <row r="22283">
      <c r="A22283" s="1" t="s">
        <v>65768</v>
      </c>
      <c r="B22283" s="1" t="s">
        <v>65769</v>
      </c>
      <c r="C22283" s="1" t="s">
        <v>65770</v>
      </c>
      <c r="D22283" s="1">
        <v>571.0</v>
      </c>
    </row>
    <row r="22284">
      <c r="A22284" s="1" t="s">
        <v>65771</v>
      </c>
      <c r="B22284" s="1" t="s">
        <v>65772</v>
      </c>
      <c r="C22284" s="1" t="s">
        <v>65773</v>
      </c>
      <c r="D22284" s="1">
        <v>230.0</v>
      </c>
    </row>
    <row r="22285">
      <c r="A22285" s="1" t="s">
        <v>65774</v>
      </c>
      <c r="B22285" s="1" t="s">
        <v>65775</v>
      </c>
      <c r="C22285" s="1" t="s">
        <v>65776</v>
      </c>
      <c r="D22285" s="1">
        <v>278.0</v>
      </c>
    </row>
    <row r="22286">
      <c r="A22286" s="1" t="s">
        <v>65777</v>
      </c>
      <c r="B22286" s="1" t="s">
        <v>65778</v>
      </c>
      <c r="C22286" s="1" t="s">
        <v>65779</v>
      </c>
      <c r="D22286" s="1">
        <v>2087.0</v>
      </c>
    </row>
    <row r="22287">
      <c r="A22287" s="1" t="s">
        <v>65780</v>
      </c>
      <c r="B22287" s="1" t="s">
        <v>65781</v>
      </c>
      <c r="C22287" s="1" t="s">
        <v>65782</v>
      </c>
      <c r="D22287" s="1">
        <v>162.0</v>
      </c>
    </row>
    <row r="22288">
      <c r="A22288" s="1" t="s">
        <v>65783</v>
      </c>
      <c r="B22288" s="1" t="s">
        <v>65784</v>
      </c>
      <c r="C22288" s="1" t="s">
        <v>65785</v>
      </c>
      <c r="D22288" s="1">
        <v>64.0</v>
      </c>
    </row>
    <row r="22289">
      <c r="A22289" s="1" t="s">
        <v>65786</v>
      </c>
      <c r="B22289" s="1" t="s">
        <v>65787</v>
      </c>
      <c r="C22289" s="1" t="s">
        <v>65788</v>
      </c>
      <c r="D22289" s="1">
        <v>1227.0</v>
      </c>
    </row>
    <row r="22290">
      <c r="A22290" s="1" t="s">
        <v>65789</v>
      </c>
      <c r="B22290" s="1" t="s">
        <v>65790</v>
      </c>
      <c r="C22290" s="1" t="s">
        <v>65791</v>
      </c>
      <c r="D22290" s="1">
        <v>13.0</v>
      </c>
    </row>
    <row r="22291">
      <c r="A22291" s="1" t="s">
        <v>65792</v>
      </c>
      <c r="B22291" s="1" t="s">
        <v>65793</v>
      </c>
      <c r="C22291" s="1" t="s">
        <v>65794</v>
      </c>
      <c r="D22291" s="1">
        <v>2361.0</v>
      </c>
    </row>
    <row r="22292">
      <c r="A22292" s="1" t="s">
        <v>65795</v>
      </c>
      <c r="B22292" s="1" t="s">
        <v>65796</v>
      </c>
      <c r="C22292" s="1" t="s">
        <v>65797</v>
      </c>
      <c r="D22292" s="1">
        <v>75.0</v>
      </c>
    </row>
    <row r="22293">
      <c r="A22293" s="1" t="s">
        <v>65798</v>
      </c>
      <c r="B22293" s="1" t="s">
        <v>65799</v>
      </c>
      <c r="C22293" s="1" t="s">
        <v>65800</v>
      </c>
      <c r="D22293" s="1">
        <v>442.0</v>
      </c>
    </row>
    <row r="22294">
      <c r="A22294" s="1" t="s">
        <v>65801</v>
      </c>
      <c r="B22294" s="1" t="s">
        <v>65802</v>
      </c>
      <c r="C22294" s="1" t="s">
        <v>65803</v>
      </c>
      <c r="D22294" s="1">
        <v>103.0</v>
      </c>
    </row>
    <row r="22295">
      <c r="A22295" s="1" t="s">
        <v>65804</v>
      </c>
      <c r="B22295" s="1" t="s">
        <v>65805</v>
      </c>
      <c r="C22295" s="1" t="s">
        <v>65806</v>
      </c>
      <c r="D22295" s="1">
        <v>356.0</v>
      </c>
    </row>
    <row r="22296">
      <c r="A22296" s="1" t="s">
        <v>65807</v>
      </c>
      <c r="B22296" s="1" t="s">
        <v>65808</v>
      </c>
      <c r="C22296" s="1" t="s">
        <v>65809</v>
      </c>
      <c r="D22296" s="1">
        <v>1115.0</v>
      </c>
    </row>
    <row r="22297">
      <c r="A22297" s="1" t="s">
        <v>65810</v>
      </c>
      <c r="B22297" s="1" t="s">
        <v>65811</v>
      </c>
      <c r="C22297" s="1" t="s">
        <v>65812</v>
      </c>
      <c r="D22297" s="1">
        <v>11.0</v>
      </c>
    </row>
    <row r="22298">
      <c r="A22298" s="1" t="s">
        <v>65813</v>
      </c>
      <c r="B22298" s="1" t="s">
        <v>65814</v>
      </c>
      <c r="C22298" s="1" t="s">
        <v>65815</v>
      </c>
      <c r="D22298" s="1">
        <v>745.0</v>
      </c>
    </row>
    <row r="22299">
      <c r="A22299" s="1" t="s">
        <v>65816</v>
      </c>
      <c r="B22299" s="1" t="s">
        <v>65816</v>
      </c>
      <c r="C22299" s="1" t="s">
        <v>65817</v>
      </c>
      <c r="D22299" s="1">
        <v>755.0</v>
      </c>
    </row>
    <row r="22300">
      <c r="A22300" s="1" t="s">
        <v>65818</v>
      </c>
      <c r="B22300" s="1" t="s">
        <v>65819</v>
      </c>
      <c r="C22300" s="1" t="s">
        <v>65820</v>
      </c>
      <c r="D22300" s="1">
        <v>567.0</v>
      </c>
    </row>
    <row r="22301">
      <c r="A22301" s="1" t="s">
        <v>65821</v>
      </c>
      <c r="B22301" s="1" t="s">
        <v>65822</v>
      </c>
      <c r="C22301" s="1" t="s">
        <v>65823</v>
      </c>
      <c r="D22301" s="1">
        <v>155.0</v>
      </c>
    </row>
    <row r="22302">
      <c r="A22302" s="1" t="s">
        <v>65824</v>
      </c>
      <c r="B22302" s="1" t="s">
        <v>65825</v>
      </c>
      <c r="C22302" s="1" t="s">
        <v>65826</v>
      </c>
      <c r="D22302" s="1">
        <v>231.0</v>
      </c>
    </row>
    <row r="22303">
      <c r="A22303" s="1" t="s">
        <v>65827</v>
      </c>
      <c r="B22303" s="1" t="s">
        <v>65828</v>
      </c>
      <c r="C22303" s="1" t="s">
        <v>65829</v>
      </c>
      <c r="D22303" s="1">
        <v>101.0</v>
      </c>
    </row>
    <row r="22304">
      <c r="A22304" s="1" t="s">
        <v>65830</v>
      </c>
      <c r="B22304" s="1" t="s">
        <v>65831</v>
      </c>
      <c r="C22304" s="1" t="s">
        <v>65832</v>
      </c>
      <c r="D22304" s="1">
        <v>146.0</v>
      </c>
    </row>
    <row r="22305">
      <c r="A22305" s="1" t="s">
        <v>65833</v>
      </c>
      <c r="B22305" s="1" t="s">
        <v>65834</v>
      </c>
      <c r="C22305" s="1" t="s">
        <v>65835</v>
      </c>
      <c r="D22305" s="1">
        <v>368.0</v>
      </c>
    </row>
    <row r="22306">
      <c r="A22306" s="1" t="s">
        <v>65836</v>
      </c>
      <c r="B22306" s="1" t="s">
        <v>65837</v>
      </c>
      <c r="C22306" s="1" t="s">
        <v>65838</v>
      </c>
      <c r="D22306" s="1">
        <v>563.0</v>
      </c>
    </row>
    <row r="22307">
      <c r="A22307" s="1" t="s">
        <v>65839</v>
      </c>
      <c r="B22307" s="1" t="s">
        <v>65839</v>
      </c>
      <c r="C22307" s="1" t="s">
        <v>65840</v>
      </c>
      <c r="D22307" s="1">
        <v>250.0</v>
      </c>
    </row>
    <row r="22308">
      <c r="A22308" s="1" t="s">
        <v>65841</v>
      </c>
      <c r="B22308" s="1" t="s">
        <v>65842</v>
      </c>
      <c r="C22308" s="1" t="s">
        <v>65843</v>
      </c>
      <c r="D22308" s="1">
        <v>2299.0</v>
      </c>
    </row>
    <row r="22309">
      <c r="A22309" s="1" t="s">
        <v>65844</v>
      </c>
      <c r="B22309" s="1" t="s">
        <v>65845</v>
      </c>
      <c r="C22309" s="1" t="s">
        <v>65846</v>
      </c>
      <c r="D22309" s="1">
        <v>44.0</v>
      </c>
    </row>
    <row r="22310">
      <c r="A22310" s="1" t="s">
        <v>65847</v>
      </c>
      <c r="B22310" s="1" t="s">
        <v>65848</v>
      </c>
      <c r="C22310" s="1" t="s">
        <v>65849</v>
      </c>
      <c r="D22310" s="1">
        <v>20.0</v>
      </c>
    </row>
    <row r="22311">
      <c r="A22311" s="1" t="s">
        <v>65850</v>
      </c>
      <c r="B22311" s="1" t="s">
        <v>65851</v>
      </c>
      <c r="C22311" s="1" t="s">
        <v>65852</v>
      </c>
      <c r="D22311" s="1">
        <v>1455.0</v>
      </c>
    </row>
    <row r="22312">
      <c r="A22312" s="1" t="s">
        <v>65853</v>
      </c>
      <c r="B22312" s="1" t="s">
        <v>65854</v>
      </c>
      <c r="C22312" s="1" t="s">
        <v>65855</v>
      </c>
      <c r="D22312" s="1">
        <v>1345.0</v>
      </c>
    </row>
    <row r="22313">
      <c r="A22313" s="1" t="s">
        <v>65856</v>
      </c>
      <c r="B22313" s="1" t="s">
        <v>65857</v>
      </c>
      <c r="C22313" s="1" t="s">
        <v>65858</v>
      </c>
      <c r="D22313" s="1">
        <v>49.0</v>
      </c>
    </row>
    <row r="22314">
      <c r="A22314" s="1" t="s">
        <v>65859</v>
      </c>
      <c r="B22314" s="1" t="s">
        <v>65860</v>
      </c>
      <c r="C22314" s="1" t="s">
        <v>65861</v>
      </c>
      <c r="D22314" s="1">
        <v>72.0</v>
      </c>
    </row>
    <row r="22315">
      <c r="A22315" s="1" t="s">
        <v>65862</v>
      </c>
      <c r="B22315" s="1" t="s">
        <v>65863</v>
      </c>
      <c r="C22315" s="1" t="s">
        <v>65864</v>
      </c>
      <c r="D22315" s="1">
        <v>881.0</v>
      </c>
    </row>
    <row r="22316">
      <c r="A22316" s="1" t="s">
        <v>65865</v>
      </c>
      <c r="B22316" s="1" t="s">
        <v>65866</v>
      </c>
      <c r="C22316" s="1" t="s">
        <v>65867</v>
      </c>
      <c r="D22316" s="1">
        <v>515.0</v>
      </c>
    </row>
    <row r="22317">
      <c r="A22317" s="1" t="s">
        <v>65868</v>
      </c>
      <c r="B22317" s="1" t="s">
        <v>65869</v>
      </c>
      <c r="C22317" s="1" t="s">
        <v>65870</v>
      </c>
      <c r="D22317" s="1">
        <v>256.0</v>
      </c>
    </row>
    <row r="22318">
      <c r="A22318" s="1" t="s">
        <v>65871</v>
      </c>
      <c r="B22318" s="1" t="s">
        <v>65872</v>
      </c>
      <c r="C22318" s="1" t="s">
        <v>65873</v>
      </c>
      <c r="D22318" s="1">
        <v>453.0</v>
      </c>
    </row>
    <row r="22319">
      <c r="A22319" s="1" t="s">
        <v>65874</v>
      </c>
      <c r="B22319" s="1" t="s">
        <v>65875</v>
      </c>
      <c r="C22319" s="1" t="s">
        <v>65876</v>
      </c>
      <c r="D22319" s="1">
        <v>1119.0</v>
      </c>
    </row>
    <row r="22320">
      <c r="A22320" s="1" t="s">
        <v>65877</v>
      </c>
      <c r="B22320" s="1" t="s">
        <v>65878</v>
      </c>
      <c r="C22320" s="1" t="s">
        <v>65879</v>
      </c>
      <c r="D22320" s="1">
        <v>260.0</v>
      </c>
    </row>
    <row r="22321">
      <c r="A22321" s="1" t="s">
        <v>65880</v>
      </c>
      <c r="B22321" s="1" t="s">
        <v>65881</v>
      </c>
      <c r="C22321" s="1" t="s">
        <v>65882</v>
      </c>
      <c r="D22321" s="1">
        <v>149.0</v>
      </c>
    </row>
    <row r="22322">
      <c r="A22322" s="1" t="s">
        <v>65883</v>
      </c>
      <c r="B22322" s="1" t="s">
        <v>65884</v>
      </c>
      <c r="C22322" s="1" t="s">
        <v>65885</v>
      </c>
      <c r="D22322" s="1">
        <v>736.0</v>
      </c>
    </row>
    <row r="22323">
      <c r="A22323" s="1" t="s">
        <v>65886</v>
      </c>
      <c r="B22323" s="1" t="s">
        <v>65887</v>
      </c>
      <c r="C22323" s="1" t="s">
        <v>65888</v>
      </c>
      <c r="D22323" s="1">
        <v>454.0</v>
      </c>
    </row>
    <row r="22324">
      <c r="A22324" s="1" t="s">
        <v>65889</v>
      </c>
      <c r="B22324" s="1" t="s">
        <v>65890</v>
      </c>
      <c r="C22324" s="1" t="s">
        <v>65891</v>
      </c>
      <c r="D22324" s="1">
        <v>33.0</v>
      </c>
    </row>
    <row r="22325">
      <c r="A22325" s="1" t="s">
        <v>65892</v>
      </c>
      <c r="B22325" s="1" t="s">
        <v>65893</v>
      </c>
      <c r="C22325" s="1" t="s">
        <v>65894</v>
      </c>
      <c r="D22325" s="1">
        <v>125.0</v>
      </c>
    </row>
    <row r="22326">
      <c r="A22326" s="1" t="s">
        <v>65895</v>
      </c>
      <c r="B22326" s="1" t="s">
        <v>65896</v>
      </c>
      <c r="C22326" s="1" t="s">
        <v>65897</v>
      </c>
      <c r="D22326" s="1">
        <v>415.0</v>
      </c>
    </row>
    <row r="22327">
      <c r="A22327" s="1" t="s">
        <v>65898</v>
      </c>
      <c r="B22327" s="1" t="s">
        <v>65899</v>
      </c>
      <c r="C22327" s="1" t="s">
        <v>65900</v>
      </c>
      <c r="D22327" s="1">
        <v>77.0</v>
      </c>
    </row>
    <row r="22328">
      <c r="A22328" s="1" t="s">
        <v>65901</v>
      </c>
      <c r="B22328" s="1" t="s">
        <v>65902</v>
      </c>
      <c r="C22328" s="1" t="s">
        <v>65903</v>
      </c>
      <c r="D22328" s="1">
        <v>5649.0</v>
      </c>
    </row>
    <row r="22329">
      <c r="A22329" s="1" t="s">
        <v>65904</v>
      </c>
      <c r="B22329" s="1" t="s">
        <v>65905</v>
      </c>
      <c r="C22329" s="1" t="s">
        <v>65906</v>
      </c>
      <c r="D22329" s="1">
        <v>299.0</v>
      </c>
    </row>
    <row r="22330">
      <c r="A22330" s="1" t="s">
        <v>65907</v>
      </c>
      <c r="B22330" s="1" t="s">
        <v>65908</v>
      </c>
      <c r="C22330" s="1" t="s">
        <v>65909</v>
      </c>
      <c r="D22330" s="1">
        <v>39.0</v>
      </c>
    </row>
    <row r="22331">
      <c r="A22331" s="1" t="s">
        <v>65910</v>
      </c>
      <c r="B22331" s="1" t="s">
        <v>65911</v>
      </c>
      <c r="C22331" s="1" t="s">
        <v>65912</v>
      </c>
      <c r="D22331" s="1">
        <v>238.0</v>
      </c>
    </row>
    <row r="22332">
      <c r="A22332" s="1" t="s">
        <v>65913</v>
      </c>
      <c r="B22332" s="1" t="s">
        <v>65914</v>
      </c>
      <c r="C22332" s="1" t="s">
        <v>65915</v>
      </c>
      <c r="D22332" s="1">
        <v>988.0</v>
      </c>
    </row>
    <row r="22333">
      <c r="A22333" s="1" t="s">
        <v>65916</v>
      </c>
      <c r="B22333" s="1" t="s">
        <v>65917</v>
      </c>
      <c r="C22333" s="1" t="s">
        <v>65918</v>
      </c>
      <c r="D22333" s="1">
        <v>2591.0</v>
      </c>
    </row>
    <row r="22334">
      <c r="A22334" s="1" t="s">
        <v>65919</v>
      </c>
      <c r="B22334" s="1" t="s">
        <v>65920</v>
      </c>
      <c r="C22334" s="1" t="s">
        <v>65921</v>
      </c>
      <c r="D22334" s="1">
        <v>235.0</v>
      </c>
    </row>
    <row r="22335">
      <c r="A22335" s="1" t="s">
        <v>65922</v>
      </c>
      <c r="B22335" s="1" t="s">
        <v>65923</v>
      </c>
      <c r="C22335" s="1" t="s">
        <v>65924</v>
      </c>
      <c r="D22335" s="1">
        <v>462.0</v>
      </c>
    </row>
    <row r="22336">
      <c r="A22336" s="1" t="s">
        <v>65925</v>
      </c>
      <c r="B22336" s="1" t="s">
        <v>65926</v>
      </c>
      <c r="C22336" s="1" t="s">
        <v>65927</v>
      </c>
      <c r="D22336" s="1">
        <v>1007.0</v>
      </c>
    </row>
    <row r="22337">
      <c r="A22337" s="1" t="s">
        <v>65928</v>
      </c>
      <c r="B22337" s="1" t="s">
        <v>65929</v>
      </c>
      <c r="C22337" s="1" t="s">
        <v>65930</v>
      </c>
      <c r="D22337" s="1">
        <v>242.0</v>
      </c>
    </row>
    <row r="22338">
      <c r="A22338" s="1" t="s">
        <v>65931</v>
      </c>
      <c r="B22338" s="1" t="s">
        <v>65932</v>
      </c>
      <c r="C22338" s="1" t="s">
        <v>65933</v>
      </c>
      <c r="D22338" s="1">
        <v>99.0</v>
      </c>
    </row>
    <row r="22339">
      <c r="A22339" s="1" t="s">
        <v>65934</v>
      </c>
      <c r="B22339" s="1" t="s">
        <v>65935</v>
      </c>
      <c r="C22339" s="1" t="s">
        <v>65936</v>
      </c>
      <c r="D22339" s="1">
        <v>2020.0</v>
      </c>
    </row>
    <row r="22340">
      <c r="A22340" s="1" t="s">
        <v>65937</v>
      </c>
      <c r="B22340" s="1" t="s">
        <v>65938</v>
      </c>
      <c r="C22340" s="1" t="s">
        <v>65939</v>
      </c>
      <c r="D22340" s="1">
        <v>139.0</v>
      </c>
    </row>
    <row r="22341">
      <c r="A22341" s="1" t="s">
        <v>65940</v>
      </c>
      <c r="B22341" s="1" t="s">
        <v>65941</v>
      </c>
      <c r="C22341" s="1" t="s">
        <v>65942</v>
      </c>
      <c r="D22341" s="1">
        <v>202.0</v>
      </c>
    </row>
    <row r="22342">
      <c r="A22342" s="1" t="s">
        <v>65943</v>
      </c>
      <c r="B22342" s="1" t="s">
        <v>65944</v>
      </c>
      <c r="C22342" s="1" t="s">
        <v>65945</v>
      </c>
      <c r="D22342" s="1">
        <v>248.0</v>
      </c>
    </row>
    <row r="22343">
      <c r="A22343" s="1" t="s">
        <v>65946</v>
      </c>
      <c r="B22343" s="1" t="s">
        <v>65947</v>
      </c>
      <c r="C22343" s="1" t="s">
        <v>65948</v>
      </c>
      <c r="D22343" s="1">
        <v>442.0</v>
      </c>
    </row>
    <row r="22344">
      <c r="A22344" s="1" t="s">
        <v>65949</v>
      </c>
      <c r="B22344" s="1" t="s">
        <v>65950</v>
      </c>
      <c r="C22344" s="1" t="s">
        <v>65951</v>
      </c>
      <c r="D22344" s="1">
        <v>211.0</v>
      </c>
    </row>
    <row r="22345">
      <c r="A22345" s="1" t="s">
        <v>65952</v>
      </c>
      <c r="B22345" s="1" t="s">
        <v>65953</v>
      </c>
      <c r="C22345" s="1" t="s">
        <v>65954</v>
      </c>
      <c r="D22345" s="1">
        <v>35.0</v>
      </c>
    </row>
    <row r="22346">
      <c r="A22346" s="1" t="s">
        <v>65955</v>
      </c>
      <c r="B22346" s="1" t="s">
        <v>65956</v>
      </c>
      <c r="C22346" s="1" t="s">
        <v>65957</v>
      </c>
      <c r="D22346" s="1">
        <v>123.0</v>
      </c>
    </row>
    <row r="22347">
      <c r="A22347" s="1" t="s">
        <v>65958</v>
      </c>
      <c r="B22347" s="1" t="s">
        <v>65959</v>
      </c>
      <c r="C22347" s="1" t="s">
        <v>65960</v>
      </c>
      <c r="D22347" s="1">
        <v>33.0</v>
      </c>
    </row>
    <row r="22348">
      <c r="A22348" s="1" t="s">
        <v>65961</v>
      </c>
      <c r="B22348" s="1" t="s">
        <v>65962</v>
      </c>
      <c r="C22348" s="1" t="s">
        <v>65963</v>
      </c>
      <c r="D22348" s="1">
        <v>190.0</v>
      </c>
    </row>
    <row r="22349">
      <c r="A22349" s="1" t="s">
        <v>65964</v>
      </c>
      <c r="B22349" s="1" t="s">
        <v>65965</v>
      </c>
      <c r="C22349" s="1" t="s">
        <v>65966</v>
      </c>
      <c r="D22349" s="1">
        <v>1012.0</v>
      </c>
    </row>
    <row r="22350">
      <c r="A22350" s="1" t="s">
        <v>65967</v>
      </c>
      <c r="B22350" s="1" t="s">
        <v>65967</v>
      </c>
      <c r="C22350" s="1" t="s">
        <v>65968</v>
      </c>
      <c r="D22350" s="1">
        <v>174.0</v>
      </c>
    </row>
    <row r="22351">
      <c r="A22351" s="1" t="s">
        <v>65969</v>
      </c>
      <c r="B22351" s="1" t="s">
        <v>65970</v>
      </c>
      <c r="C22351" s="1" t="s">
        <v>65971</v>
      </c>
      <c r="D22351" s="1">
        <v>11677.0</v>
      </c>
    </row>
    <row r="22352">
      <c r="A22352" s="1" t="s">
        <v>65972</v>
      </c>
      <c r="B22352" s="1" t="s">
        <v>65973</v>
      </c>
      <c r="C22352" s="1" t="s">
        <v>65974</v>
      </c>
      <c r="D22352" s="1">
        <v>286.0</v>
      </c>
    </row>
    <row r="22353">
      <c r="A22353" s="1" t="s">
        <v>65975</v>
      </c>
      <c r="B22353" s="1" t="s">
        <v>65976</v>
      </c>
      <c r="C22353" s="1" t="s">
        <v>65977</v>
      </c>
      <c r="D22353" s="1">
        <v>797.0</v>
      </c>
    </row>
    <row r="22354">
      <c r="A22354" s="1" t="s">
        <v>65978</v>
      </c>
      <c r="B22354" s="1" t="s">
        <v>65979</v>
      </c>
      <c r="C22354" s="1" t="s">
        <v>65980</v>
      </c>
      <c r="D22354" s="1">
        <v>82.0</v>
      </c>
    </row>
    <row r="22355">
      <c r="A22355" s="1" t="s">
        <v>65981</v>
      </c>
      <c r="B22355" s="1" t="s">
        <v>65982</v>
      </c>
      <c r="C22355" s="1" t="s">
        <v>65983</v>
      </c>
      <c r="D22355" s="1">
        <v>387.0</v>
      </c>
    </row>
    <row r="22356">
      <c r="A22356" s="1" t="s">
        <v>65984</v>
      </c>
      <c r="B22356" s="1" t="s">
        <v>65985</v>
      </c>
      <c r="C22356" s="1" t="s">
        <v>65986</v>
      </c>
      <c r="D22356" s="1">
        <v>319.0</v>
      </c>
    </row>
    <row r="22357">
      <c r="A22357" s="1" t="s">
        <v>65987</v>
      </c>
      <c r="B22357" s="1" t="s">
        <v>65988</v>
      </c>
      <c r="C22357" s="1" t="s">
        <v>65989</v>
      </c>
      <c r="D22357" s="1">
        <v>160.0</v>
      </c>
    </row>
    <row r="22358">
      <c r="A22358" s="1" t="s">
        <v>65990</v>
      </c>
      <c r="B22358" s="1" t="s">
        <v>65991</v>
      </c>
      <c r="C22358" s="1" t="s">
        <v>65992</v>
      </c>
      <c r="D22358" s="1">
        <v>203.0</v>
      </c>
    </row>
    <row r="22359">
      <c r="A22359" s="1" t="s">
        <v>65993</v>
      </c>
      <c r="B22359" s="1" t="s">
        <v>65994</v>
      </c>
      <c r="C22359" s="1" t="s">
        <v>65995</v>
      </c>
      <c r="D22359" s="1">
        <v>2179.0</v>
      </c>
    </row>
    <row r="22360">
      <c r="A22360" s="1" t="s">
        <v>65996</v>
      </c>
      <c r="B22360" s="1" t="s">
        <v>65997</v>
      </c>
      <c r="C22360" s="1" t="s">
        <v>65998</v>
      </c>
      <c r="D22360" s="1">
        <v>9.0</v>
      </c>
    </row>
    <row r="22361">
      <c r="A22361" s="1" t="s">
        <v>65999</v>
      </c>
      <c r="B22361" s="1" t="s">
        <v>66000</v>
      </c>
      <c r="C22361" s="1" t="s">
        <v>66001</v>
      </c>
      <c r="D22361" s="1">
        <v>301.0</v>
      </c>
    </row>
    <row r="22362">
      <c r="A22362" s="1" t="s">
        <v>66002</v>
      </c>
      <c r="B22362" s="1" t="s">
        <v>66002</v>
      </c>
      <c r="C22362" s="1" t="s">
        <v>66003</v>
      </c>
      <c r="D22362" s="1">
        <v>342.0</v>
      </c>
    </row>
    <row r="22363">
      <c r="A22363" s="1" t="s">
        <v>66004</v>
      </c>
      <c r="B22363" s="1" t="s">
        <v>66005</v>
      </c>
      <c r="C22363" s="1" t="s">
        <v>66006</v>
      </c>
      <c r="D22363" s="1">
        <v>234.0</v>
      </c>
    </row>
    <row r="22364">
      <c r="A22364" s="1" t="s">
        <v>66007</v>
      </c>
      <c r="B22364" s="1" t="s">
        <v>66008</v>
      </c>
      <c r="C22364" s="1" t="s">
        <v>66009</v>
      </c>
      <c r="D22364" s="1">
        <v>73.0</v>
      </c>
    </row>
    <row r="22365">
      <c r="A22365" s="1" t="s">
        <v>66010</v>
      </c>
      <c r="B22365" s="1" t="s">
        <v>66011</v>
      </c>
      <c r="C22365" s="1" t="s">
        <v>66012</v>
      </c>
      <c r="D22365" s="1">
        <v>783.0</v>
      </c>
    </row>
    <row r="22366">
      <c r="A22366" s="1" t="s">
        <v>66013</v>
      </c>
      <c r="B22366" s="1" t="s">
        <v>66014</v>
      </c>
      <c r="C22366" s="1" t="s">
        <v>66015</v>
      </c>
      <c r="D22366" s="1">
        <v>181.0</v>
      </c>
    </row>
    <row r="22367">
      <c r="A22367" s="1" t="s">
        <v>66016</v>
      </c>
      <c r="B22367" s="1" t="s">
        <v>66017</v>
      </c>
      <c r="C22367" s="1" t="s">
        <v>66018</v>
      </c>
      <c r="D22367" s="1">
        <v>171.0</v>
      </c>
    </row>
    <row r="22368">
      <c r="A22368" s="1" t="s">
        <v>66019</v>
      </c>
      <c r="B22368" s="1" t="s">
        <v>66020</v>
      </c>
      <c r="C22368" s="1" t="s">
        <v>66021</v>
      </c>
      <c r="D22368" s="1">
        <v>75.0</v>
      </c>
    </row>
    <row r="22369">
      <c r="A22369" s="1" t="s">
        <v>66022</v>
      </c>
      <c r="B22369" s="1" t="s">
        <v>66023</v>
      </c>
      <c r="C22369" s="1" t="s">
        <v>66024</v>
      </c>
      <c r="D22369" s="1">
        <v>71.0</v>
      </c>
    </row>
    <row r="22370">
      <c r="A22370" s="1" t="s">
        <v>66025</v>
      </c>
      <c r="B22370" s="1" t="s">
        <v>66026</v>
      </c>
      <c r="C22370" s="1" t="s">
        <v>66027</v>
      </c>
      <c r="D22370" s="1">
        <v>144.0</v>
      </c>
    </row>
    <row r="22371">
      <c r="A22371" s="1" t="s">
        <v>66028</v>
      </c>
      <c r="B22371" s="1" t="s">
        <v>66029</v>
      </c>
      <c r="C22371" s="1" t="s">
        <v>66030</v>
      </c>
      <c r="D22371" s="1">
        <v>140.0</v>
      </c>
    </row>
    <row r="22372">
      <c r="A22372" s="1" t="s">
        <v>66031</v>
      </c>
      <c r="B22372" s="1" t="s">
        <v>66032</v>
      </c>
      <c r="C22372" s="1" t="s">
        <v>66033</v>
      </c>
      <c r="D22372" s="1">
        <v>31.0</v>
      </c>
    </row>
    <row r="22373">
      <c r="A22373" s="1" t="s">
        <v>66034</v>
      </c>
      <c r="B22373" s="1" t="s">
        <v>66035</v>
      </c>
      <c r="C22373" s="1" t="s">
        <v>66036</v>
      </c>
      <c r="D22373" s="1">
        <v>669.0</v>
      </c>
    </row>
    <row r="22374">
      <c r="A22374" s="1" t="s">
        <v>66037</v>
      </c>
      <c r="B22374" s="1" t="s">
        <v>66038</v>
      </c>
      <c r="C22374" s="1" t="s">
        <v>66039</v>
      </c>
      <c r="D22374" s="1">
        <v>1144.0</v>
      </c>
    </row>
    <row r="22375">
      <c r="A22375" s="1" t="s">
        <v>66040</v>
      </c>
      <c r="B22375" s="1" t="s">
        <v>66040</v>
      </c>
      <c r="C22375" s="1" t="s">
        <v>66041</v>
      </c>
      <c r="D22375" s="1">
        <v>69.0</v>
      </c>
    </row>
    <row r="22376">
      <c r="A22376" s="1" t="s">
        <v>66042</v>
      </c>
      <c r="B22376" s="1" t="s">
        <v>66043</v>
      </c>
      <c r="C22376" s="1" t="s">
        <v>66044</v>
      </c>
      <c r="D22376" s="1">
        <v>195.0</v>
      </c>
    </row>
    <row r="22377">
      <c r="A22377" s="1" t="s">
        <v>66045</v>
      </c>
      <c r="B22377" s="1" t="s">
        <v>66046</v>
      </c>
      <c r="C22377" s="1" t="s">
        <v>66047</v>
      </c>
      <c r="D22377" s="1">
        <v>1250.0</v>
      </c>
    </row>
    <row r="22378">
      <c r="A22378" s="1" t="s">
        <v>66048</v>
      </c>
      <c r="B22378" s="1" t="s">
        <v>66049</v>
      </c>
      <c r="C22378" s="1" t="s">
        <v>66050</v>
      </c>
      <c r="D22378" s="1">
        <v>36.0</v>
      </c>
    </row>
    <row r="22379">
      <c r="A22379" s="1" t="s">
        <v>66051</v>
      </c>
      <c r="B22379" s="1" t="s">
        <v>66052</v>
      </c>
      <c r="C22379" s="1" t="s">
        <v>66053</v>
      </c>
      <c r="D22379" s="1">
        <v>99.0</v>
      </c>
    </row>
    <row r="22380">
      <c r="A22380" s="1" t="s">
        <v>66054</v>
      </c>
      <c r="B22380" s="1" t="s">
        <v>66055</v>
      </c>
      <c r="C22380" s="1" t="s">
        <v>66056</v>
      </c>
      <c r="D22380" s="1">
        <v>299.0</v>
      </c>
    </row>
    <row r="22381">
      <c r="A22381" s="1" t="s">
        <v>66057</v>
      </c>
      <c r="B22381" s="1" t="s">
        <v>66058</v>
      </c>
      <c r="C22381" s="1" t="s">
        <v>66059</v>
      </c>
      <c r="D22381" s="1">
        <v>319.0</v>
      </c>
    </row>
    <row r="22382">
      <c r="A22382" s="1" t="s">
        <v>66060</v>
      </c>
      <c r="B22382" s="1" t="s">
        <v>66060</v>
      </c>
      <c r="C22382" s="1" t="s">
        <v>66061</v>
      </c>
      <c r="D22382" s="1">
        <v>109.0</v>
      </c>
    </row>
    <row r="22383">
      <c r="A22383" s="1" t="s">
        <v>66062</v>
      </c>
      <c r="B22383" s="1" t="s">
        <v>66063</v>
      </c>
      <c r="C22383" s="1" t="s">
        <v>66064</v>
      </c>
      <c r="D22383" s="1">
        <v>525.0</v>
      </c>
    </row>
    <row r="22384">
      <c r="A22384" s="1" t="s">
        <v>66065</v>
      </c>
      <c r="B22384" s="1" t="s">
        <v>66066</v>
      </c>
      <c r="C22384" s="1" t="s">
        <v>66067</v>
      </c>
      <c r="D22384" s="1">
        <v>533.0</v>
      </c>
    </row>
    <row r="22385">
      <c r="A22385" s="1" t="s">
        <v>66068</v>
      </c>
      <c r="B22385" s="1" t="s">
        <v>66069</v>
      </c>
      <c r="C22385" s="1" t="s">
        <v>66070</v>
      </c>
      <c r="D22385" s="1">
        <v>623.0</v>
      </c>
    </row>
    <row r="22386">
      <c r="A22386" s="1" t="s">
        <v>66071</v>
      </c>
      <c r="B22386" s="1" t="s">
        <v>66072</v>
      </c>
      <c r="C22386" s="1" t="s">
        <v>66073</v>
      </c>
      <c r="D22386" s="1">
        <v>293.0</v>
      </c>
    </row>
    <row r="22387">
      <c r="A22387" s="1" t="s">
        <v>66074</v>
      </c>
      <c r="B22387" s="1" t="s">
        <v>66075</v>
      </c>
      <c r="C22387" s="1" t="s">
        <v>66076</v>
      </c>
      <c r="D22387" s="1">
        <v>94.0</v>
      </c>
    </row>
    <row r="22388">
      <c r="A22388" s="1" t="s">
        <v>66077</v>
      </c>
      <c r="B22388" s="1" t="s">
        <v>66078</v>
      </c>
      <c r="C22388" s="1" t="s">
        <v>66079</v>
      </c>
      <c r="D22388" s="1">
        <v>280.0</v>
      </c>
    </row>
    <row r="22389">
      <c r="A22389" s="1" t="s">
        <v>66080</v>
      </c>
      <c r="B22389" s="1" t="s">
        <v>66081</v>
      </c>
      <c r="C22389" s="1" t="s">
        <v>66082</v>
      </c>
      <c r="D22389" s="1">
        <v>298.0</v>
      </c>
    </row>
    <row r="22390">
      <c r="A22390" s="1" t="s">
        <v>66083</v>
      </c>
      <c r="B22390" s="1" t="s">
        <v>66084</v>
      </c>
      <c r="C22390" s="1" t="s">
        <v>66085</v>
      </c>
      <c r="D22390" s="1">
        <v>32.0</v>
      </c>
    </row>
    <row r="22391">
      <c r="A22391" s="1" t="s">
        <v>66086</v>
      </c>
      <c r="B22391" s="1" t="s">
        <v>66087</v>
      </c>
      <c r="C22391" s="1" t="s">
        <v>66088</v>
      </c>
      <c r="D22391" s="1">
        <v>599.0</v>
      </c>
    </row>
    <row r="22392">
      <c r="A22392" s="1" t="s">
        <v>66089</v>
      </c>
      <c r="B22392" s="1" t="s">
        <v>66090</v>
      </c>
      <c r="C22392" s="1" t="s">
        <v>66091</v>
      </c>
      <c r="D22392" s="1">
        <v>256.0</v>
      </c>
    </row>
    <row r="22393">
      <c r="A22393" s="1" t="s">
        <v>66092</v>
      </c>
      <c r="B22393" s="1" t="s">
        <v>66093</v>
      </c>
      <c r="C22393" s="1" t="s">
        <v>66094</v>
      </c>
      <c r="D22393" s="1">
        <v>614.0</v>
      </c>
    </row>
    <row r="22394">
      <c r="A22394" s="1" t="s">
        <v>66095</v>
      </c>
      <c r="B22394" s="1" t="s">
        <v>66096</v>
      </c>
      <c r="C22394" s="1" t="s">
        <v>66097</v>
      </c>
      <c r="D22394" s="1">
        <v>179.0</v>
      </c>
    </row>
    <row r="22395">
      <c r="A22395" s="1" t="s">
        <v>66098</v>
      </c>
      <c r="B22395" s="1" t="s">
        <v>66099</v>
      </c>
      <c r="C22395" s="1" t="s">
        <v>66100</v>
      </c>
      <c r="D22395" s="1">
        <v>439.0</v>
      </c>
    </row>
    <row r="22396">
      <c r="A22396" s="1" t="s">
        <v>66101</v>
      </c>
      <c r="B22396" s="1" t="s">
        <v>66102</v>
      </c>
      <c r="C22396" s="1" t="s">
        <v>66103</v>
      </c>
      <c r="D22396" s="1">
        <v>663.0</v>
      </c>
    </row>
    <row r="22397">
      <c r="A22397" s="1" t="s">
        <v>66104</v>
      </c>
      <c r="B22397" s="1" t="s">
        <v>66105</v>
      </c>
      <c r="C22397" s="1" t="s">
        <v>66106</v>
      </c>
      <c r="D22397" s="1">
        <v>143.0</v>
      </c>
    </row>
    <row r="22398">
      <c r="A22398" s="1" t="s">
        <v>66107</v>
      </c>
      <c r="B22398" s="1" t="s">
        <v>66108</v>
      </c>
      <c r="C22398" s="1" t="s">
        <v>66109</v>
      </c>
      <c r="D22398" s="1">
        <v>232.0</v>
      </c>
    </row>
    <row r="22399">
      <c r="A22399" s="1" t="s">
        <v>66110</v>
      </c>
      <c r="B22399" s="1" t="s">
        <v>66111</v>
      </c>
      <c r="C22399" s="1" t="s">
        <v>66112</v>
      </c>
      <c r="D22399" s="1">
        <v>737.0</v>
      </c>
    </row>
    <row r="22400">
      <c r="A22400" s="1" t="s">
        <v>66113</v>
      </c>
      <c r="B22400" s="1" t="s">
        <v>66114</v>
      </c>
      <c r="C22400" s="1" t="s">
        <v>66115</v>
      </c>
      <c r="D22400" s="1">
        <v>249.0</v>
      </c>
    </row>
    <row r="22401">
      <c r="A22401" s="1" t="s">
        <v>66116</v>
      </c>
      <c r="B22401" s="1" t="s">
        <v>66117</v>
      </c>
      <c r="C22401" s="1" t="s">
        <v>66118</v>
      </c>
      <c r="D22401" s="1">
        <v>42.0</v>
      </c>
    </row>
    <row r="22402">
      <c r="A22402" s="1" t="s">
        <v>66119</v>
      </c>
      <c r="B22402" s="1" t="s">
        <v>66120</v>
      </c>
      <c r="C22402" s="1" t="s">
        <v>66121</v>
      </c>
      <c r="D22402" s="1">
        <v>173.0</v>
      </c>
    </row>
    <row r="22403">
      <c r="A22403" s="1" t="s">
        <v>66122</v>
      </c>
      <c r="B22403" s="1" t="s">
        <v>66123</v>
      </c>
      <c r="C22403" s="1" t="s">
        <v>66124</v>
      </c>
      <c r="D22403" s="1">
        <v>209.0</v>
      </c>
    </row>
    <row r="22404">
      <c r="A22404" s="1" t="s">
        <v>66125</v>
      </c>
      <c r="B22404" s="1" t="s">
        <v>66125</v>
      </c>
      <c r="C22404" s="1" t="s">
        <v>66126</v>
      </c>
      <c r="D22404" s="1">
        <v>535.0</v>
      </c>
    </row>
    <row r="22405">
      <c r="A22405" s="1" t="s">
        <v>66127</v>
      </c>
      <c r="B22405" s="1" t="s">
        <v>66128</v>
      </c>
      <c r="C22405" s="1" t="s">
        <v>66129</v>
      </c>
      <c r="D22405" s="1">
        <v>33.0</v>
      </c>
    </row>
    <row r="22406">
      <c r="A22406" s="1" t="s">
        <v>66130</v>
      </c>
      <c r="B22406" s="1" t="s">
        <v>66131</v>
      </c>
      <c r="C22406" s="1" t="s">
        <v>66132</v>
      </c>
      <c r="D22406" s="1">
        <v>785.0</v>
      </c>
    </row>
    <row r="22407">
      <c r="A22407" s="1" t="s">
        <v>66133</v>
      </c>
      <c r="B22407" s="1" t="s">
        <v>66134</v>
      </c>
      <c r="C22407" s="1" t="s">
        <v>66135</v>
      </c>
      <c r="D22407" s="1">
        <v>76.0</v>
      </c>
    </row>
    <row r="22408">
      <c r="A22408" s="1" t="s">
        <v>66136</v>
      </c>
      <c r="B22408" s="1" t="s">
        <v>66137</v>
      </c>
      <c r="C22408" s="1" t="s">
        <v>66138</v>
      </c>
      <c r="D22408" s="1">
        <v>49.0</v>
      </c>
    </row>
    <row r="22409">
      <c r="A22409" s="1" t="s">
        <v>66139</v>
      </c>
      <c r="B22409" s="1" t="s">
        <v>66140</v>
      </c>
      <c r="C22409" s="1" t="s">
        <v>66141</v>
      </c>
      <c r="D22409" s="1">
        <v>9999.0</v>
      </c>
    </row>
    <row r="22410">
      <c r="A22410" s="1" t="s">
        <v>12453</v>
      </c>
      <c r="B22410" s="1" t="s">
        <v>63389</v>
      </c>
      <c r="C22410" s="1" t="s">
        <v>66142</v>
      </c>
      <c r="D22410" s="1">
        <v>86.0</v>
      </c>
    </row>
    <row r="22411">
      <c r="A22411" s="1" t="s">
        <v>66143</v>
      </c>
      <c r="B22411" s="1" t="s">
        <v>66144</v>
      </c>
      <c r="C22411" s="1" t="s">
        <v>66145</v>
      </c>
      <c r="D22411" s="1">
        <v>459.0</v>
      </c>
    </row>
    <row r="22412">
      <c r="A22412" s="1" t="s">
        <v>66146</v>
      </c>
      <c r="B22412" s="1" t="s">
        <v>66147</v>
      </c>
      <c r="C22412" s="1" t="s">
        <v>66148</v>
      </c>
      <c r="D22412" s="1">
        <v>32.0</v>
      </c>
    </row>
    <row r="22413">
      <c r="A22413" s="1" t="s">
        <v>66149</v>
      </c>
      <c r="B22413" s="1" t="s">
        <v>66150</v>
      </c>
      <c r="C22413" s="1" t="s">
        <v>66151</v>
      </c>
      <c r="D22413" s="1">
        <v>113.0</v>
      </c>
    </row>
    <row r="22414">
      <c r="A22414" s="1" t="s">
        <v>66152</v>
      </c>
      <c r="B22414" s="1" t="s">
        <v>66153</v>
      </c>
      <c r="C22414" s="1" t="s">
        <v>66154</v>
      </c>
      <c r="D22414" s="1">
        <v>121.0</v>
      </c>
    </row>
    <row r="22415">
      <c r="A22415" s="1" t="s">
        <v>66155</v>
      </c>
      <c r="B22415" s="1" t="s">
        <v>66156</v>
      </c>
      <c r="C22415" s="1" t="s">
        <v>66157</v>
      </c>
      <c r="D22415" s="1">
        <v>663.0</v>
      </c>
    </row>
    <row r="22416">
      <c r="A22416" s="1" t="s">
        <v>55701</v>
      </c>
      <c r="B22416" s="1" t="s">
        <v>66158</v>
      </c>
      <c r="C22416" s="1" t="s">
        <v>66159</v>
      </c>
      <c r="D22416" s="1">
        <v>30.0</v>
      </c>
    </row>
    <row r="22417">
      <c r="A22417" s="1" t="s">
        <v>66160</v>
      </c>
      <c r="B22417" s="1" t="s">
        <v>66161</v>
      </c>
      <c r="C22417" s="1" t="s">
        <v>66162</v>
      </c>
      <c r="D22417" s="1">
        <v>883.0</v>
      </c>
    </row>
    <row r="22418">
      <c r="A22418" s="1" t="s">
        <v>66163</v>
      </c>
      <c r="B22418" s="1" t="s">
        <v>66164</v>
      </c>
      <c r="C22418" s="1" t="s">
        <v>66165</v>
      </c>
      <c r="D22418" s="1">
        <v>142.0</v>
      </c>
    </row>
    <row r="22419">
      <c r="A22419" s="1" t="s">
        <v>66166</v>
      </c>
      <c r="B22419" s="1" t="s">
        <v>66167</v>
      </c>
      <c r="C22419" s="1" t="s">
        <v>66168</v>
      </c>
      <c r="D22419" s="1">
        <v>359.0</v>
      </c>
    </row>
    <row r="22420">
      <c r="A22420" s="1" t="s">
        <v>66169</v>
      </c>
      <c r="B22420" s="1" t="s">
        <v>66170</v>
      </c>
      <c r="C22420" s="1" t="s">
        <v>66171</v>
      </c>
      <c r="D22420" s="1">
        <v>568.0</v>
      </c>
    </row>
    <row r="22421">
      <c r="A22421" s="1" t="s">
        <v>66172</v>
      </c>
      <c r="B22421" s="1" t="s">
        <v>66173</v>
      </c>
      <c r="C22421" s="1" t="s">
        <v>66174</v>
      </c>
      <c r="D22421" s="1">
        <v>82.0</v>
      </c>
    </row>
    <row r="22422">
      <c r="A22422" s="1" t="s">
        <v>66175</v>
      </c>
      <c r="B22422" s="1" t="s">
        <v>66176</v>
      </c>
      <c r="C22422" s="1" t="s">
        <v>66177</v>
      </c>
      <c r="D22422" s="1">
        <v>41.0</v>
      </c>
    </row>
    <row r="22423">
      <c r="A22423" s="1" t="s">
        <v>66178</v>
      </c>
      <c r="B22423" s="1" t="s">
        <v>66179</v>
      </c>
      <c r="C22423" s="1" t="s">
        <v>66180</v>
      </c>
      <c r="D22423" s="1">
        <v>79.0</v>
      </c>
    </row>
    <row r="22424">
      <c r="A22424" s="1" t="s">
        <v>66181</v>
      </c>
      <c r="B22424" s="1" t="s">
        <v>66182</v>
      </c>
      <c r="C22424" s="1" t="s">
        <v>66183</v>
      </c>
      <c r="D22424" s="1">
        <v>56.0</v>
      </c>
    </row>
    <row r="22425">
      <c r="A22425" s="1" t="s">
        <v>66184</v>
      </c>
      <c r="B22425" s="1" t="s">
        <v>66185</v>
      </c>
      <c r="C22425" s="1" t="s">
        <v>66186</v>
      </c>
      <c r="D22425" s="1">
        <v>204.0</v>
      </c>
    </row>
    <row r="22426">
      <c r="A22426" s="1" t="s">
        <v>66187</v>
      </c>
      <c r="B22426" s="1" t="s">
        <v>66188</v>
      </c>
      <c r="C22426" s="1" t="s">
        <v>66189</v>
      </c>
      <c r="D22426" s="1">
        <v>936.0</v>
      </c>
    </row>
    <row r="22427">
      <c r="A22427" s="1" t="s">
        <v>66190</v>
      </c>
      <c r="B22427" s="1" t="s">
        <v>66191</v>
      </c>
      <c r="C22427" s="1" t="s">
        <v>66192</v>
      </c>
      <c r="D22427" s="1">
        <v>75.0</v>
      </c>
    </row>
    <row r="22428">
      <c r="A22428" s="1" t="s">
        <v>66193</v>
      </c>
      <c r="B22428" s="1" t="s">
        <v>66194</v>
      </c>
      <c r="C22428" s="1" t="s">
        <v>66195</v>
      </c>
      <c r="D22428" s="1">
        <v>39.0</v>
      </c>
    </row>
    <row r="22429">
      <c r="A22429" s="1" t="s">
        <v>66196</v>
      </c>
      <c r="B22429" s="1" t="s">
        <v>66197</v>
      </c>
      <c r="C22429" s="1" t="s">
        <v>66198</v>
      </c>
      <c r="D22429" s="1">
        <v>3257.0</v>
      </c>
    </row>
    <row r="22430">
      <c r="A22430" s="1" t="s">
        <v>66199</v>
      </c>
      <c r="B22430" s="1" t="s">
        <v>66200</v>
      </c>
      <c r="C22430" s="1" t="s">
        <v>66201</v>
      </c>
      <c r="D22430" s="1">
        <v>59.0</v>
      </c>
    </row>
    <row r="22431">
      <c r="A22431" s="1" t="s">
        <v>66202</v>
      </c>
      <c r="B22431" s="1" t="s">
        <v>66203</v>
      </c>
      <c r="C22431" s="1" t="s">
        <v>66204</v>
      </c>
      <c r="D22431" s="1">
        <v>210.0</v>
      </c>
    </row>
    <row r="22432">
      <c r="A22432" s="1" t="s">
        <v>66205</v>
      </c>
      <c r="B22432" s="1" t="s">
        <v>66206</v>
      </c>
      <c r="C22432" s="1" t="s">
        <v>66207</v>
      </c>
      <c r="D22432" s="1">
        <v>258.0</v>
      </c>
    </row>
    <row r="22433">
      <c r="A22433" s="1" t="s">
        <v>66208</v>
      </c>
      <c r="B22433" s="1" t="s">
        <v>66209</v>
      </c>
      <c r="C22433" s="1" t="s">
        <v>66210</v>
      </c>
      <c r="D22433" s="1">
        <v>41.0</v>
      </c>
    </row>
    <row r="22434">
      <c r="A22434" s="1" t="s">
        <v>66211</v>
      </c>
      <c r="B22434" s="1" t="s">
        <v>66212</v>
      </c>
      <c r="C22434" s="1" t="s">
        <v>66213</v>
      </c>
      <c r="D22434" s="1">
        <v>258.0</v>
      </c>
    </row>
    <row r="22435">
      <c r="A22435" s="1" t="s">
        <v>66214</v>
      </c>
      <c r="B22435" s="1" t="s">
        <v>66215</v>
      </c>
      <c r="C22435" s="1" t="s">
        <v>66216</v>
      </c>
      <c r="D22435" s="1">
        <v>58.0</v>
      </c>
    </row>
    <row r="22436">
      <c r="A22436" s="1" t="s">
        <v>66217</v>
      </c>
      <c r="B22436" s="1" t="s">
        <v>66218</v>
      </c>
      <c r="C22436" s="1" t="s">
        <v>66219</v>
      </c>
      <c r="D22436" s="1">
        <v>188.0</v>
      </c>
    </row>
    <row r="22437">
      <c r="A22437" s="1" t="s">
        <v>66220</v>
      </c>
      <c r="B22437" s="1" t="s">
        <v>66221</v>
      </c>
      <c r="C22437" s="1" t="s">
        <v>66222</v>
      </c>
      <c r="D22437" s="1">
        <v>229.0</v>
      </c>
    </row>
    <row r="22438">
      <c r="A22438" s="1" t="s">
        <v>66223</v>
      </c>
      <c r="B22438" s="1" t="s">
        <v>66223</v>
      </c>
      <c r="C22438" s="1" t="s">
        <v>66224</v>
      </c>
      <c r="D22438" s="1">
        <v>335.0</v>
      </c>
    </row>
    <row r="22439">
      <c r="A22439" s="1" t="s">
        <v>66225</v>
      </c>
      <c r="B22439" s="1" t="s">
        <v>66226</v>
      </c>
      <c r="C22439" s="1" t="s">
        <v>66227</v>
      </c>
      <c r="D22439" s="1">
        <v>83.0</v>
      </c>
    </row>
    <row r="22440">
      <c r="A22440" s="1" t="s">
        <v>66228</v>
      </c>
      <c r="B22440" s="1" t="s">
        <v>66229</v>
      </c>
      <c r="C22440" s="1" t="s">
        <v>66230</v>
      </c>
      <c r="D22440" s="1">
        <v>289.0</v>
      </c>
    </row>
    <row r="22441">
      <c r="A22441" s="1" t="s">
        <v>66231</v>
      </c>
      <c r="B22441" s="1" t="s">
        <v>66232</v>
      </c>
      <c r="C22441" s="1" t="s">
        <v>66233</v>
      </c>
      <c r="D22441" s="1">
        <v>150.0</v>
      </c>
    </row>
    <row r="22442">
      <c r="A22442" s="1" t="s">
        <v>66234</v>
      </c>
      <c r="B22442" s="1" t="s">
        <v>66235</v>
      </c>
      <c r="C22442" s="1" t="s">
        <v>66236</v>
      </c>
      <c r="D22442" s="1">
        <v>1153.0</v>
      </c>
    </row>
    <row r="22443">
      <c r="A22443" s="1" t="s">
        <v>66237</v>
      </c>
      <c r="B22443" s="1" t="s">
        <v>66238</v>
      </c>
      <c r="C22443" s="1" t="s">
        <v>66239</v>
      </c>
      <c r="D22443" s="1">
        <v>669.0</v>
      </c>
    </row>
    <row r="22444">
      <c r="A22444" s="1" t="s">
        <v>66240</v>
      </c>
      <c r="B22444" s="1" t="s">
        <v>66241</v>
      </c>
      <c r="C22444" s="1" t="s">
        <v>66242</v>
      </c>
      <c r="D22444" s="1">
        <v>259.0</v>
      </c>
    </row>
    <row r="22445">
      <c r="A22445" s="1" t="s">
        <v>66243</v>
      </c>
      <c r="B22445" s="1" t="s">
        <v>66244</v>
      </c>
      <c r="C22445" s="1" t="s">
        <v>66245</v>
      </c>
      <c r="D22445" s="1">
        <v>1723.0</v>
      </c>
    </row>
    <row r="22446">
      <c r="A22446" s="1" t="s">
        <v>66246</v>
      </c>
      <c r="B22446" s="1" t="s">
        <v>66247</v>
      </c>
      <c r="C22446" s="1" t="s">
        <v>66248</v>
      </c>
      <c r="D22446" s="1">
        <v>686.0</v>
      </c>
    </row>
    <row r="22447">
      <c r="A22447" s="1" t="s">
        <v>66249</v>
      </c>
      <c r="B22447" s="1" t="s">
        <v>66250</v>
      </c>
      <c r="C22447" s="1" t="s">
        <v>66251</v>
      </c>
      <c r="D22447" s="1">
        <v>49.0</v>
      </c>
    </row>
    <row r="22448">
      <c r="A22448" s="1" t="s">
        <v>66252</v>
      </c>
      <c r="B22448" s="1" t="s">
        <v>66253</v>
      </c>
      <c r="C22448" s="1" t="s">
        <v>66254</v>
      </c>
      <c r="D22448" s="1">
        <v>69.0</v>
      </c>
    </row>
    <row r="22449">
      <c r="A22449" s="1" t="s">
        <v>66255</v>
      </c>
      <c r="B22449" s="1" t="s">
        <v>66256</v>
      </c>
      <c r="C22449" s="1" t="s">
        <v>66257</v>
      </c>
      <c r="D22449" s="1">
        <v>949.0</v>
      </c>
    </row>
    <row r="22450">
      <c r="A22450" s="1" t="s">
        <v>66258</v>
      </c>
      <c r="B22450" s="1" t="s">
        <v>66259</v>
      </c>
      <c r="C22450" s="1" t="s">
        <v>66260</v>
      </c>
      <c r="D22450" s="1">
        <v>27.0</v>
      </c>
    </row>
    <row r="22451">
      <c r="A22451" s="1" t="s">
        <v>66261</v>
      </c>
      <c r="B22451" s="1" t="s">
        <v>66262</v>
      </c>
      <c r="C22451" s="1" t="s">
        <v>66263</v>
      </c>
      <c r="D22451" s="1">
        <v>691.0</v>
      </c>
    </row>
    <row r="22452">
      <c r="A22452" s="1" t="s">
        <v>66264</v>
      </c>
      <c r="B22452" s="1" t="s">
        <v>66265</v>
      </c>
      <c r="C22452" s="1" t="s">
        <v>66266</v>
      </c>
      <c r="D22452" s="1">
        <v>452.0</v>
      </c>
    </row>
    <row r="22453">
      <c r="A22453" s="1" t="s">
        <v>66267</v>
      </c>
      <c r="B22453" s="1" t="s">
        <v>66268</v>
      </c>
      <c r="C22453" s="1" t="s">
        <v>66269</v>
      </c>
      <c r="D22453" s="1">
        <v>537.0</v>
      </c>
    </row>
    <row r="22454">
      <c r="A22454" s="1" t="s">
        <v>66270</v>
      </c>
      <c r="B22454" s="1" t="s">
        <v>66270</v>
      </c>
      <c r="C22454" s="1" t="s">
        <v>66271</v>
      </c>
      <c r="D22454" s="1">
        <v>29.0</v>
      </c>
    </row>
    <row r="22455">
      <c r="A22455" s="1" t="s">
        <v>66272</v>
      </c>
      <c r="B22455" s="1" t="s">
        <v>66273</v>
      </c>
      <c r="C22455" s="1" t="s">
        <v>66274</v>
      </c>
      <c r="D22455" s="1">
        <v>7.0</v>
      </c>
    </row>
    <row r="22456">
      <c r="A22456" s="1" t="s">
        <v>66275</v>
      </c>
      <c r="B22456" s="1" t="s">
        <v>66276</v>
      </c>
      <c r="C22456" s="1" t="s">
        <v>66277</v>
      </c>
      <c r="D22456" s="1">
        <v>1055.0</v>
      </c>
    </row>
    <row r="22457">
      <c r="A22457" s="1" t="s">
        <v>66278</v>
      </c>
      <c r="B22457" s="1" t="s">
        <v>66279</v>
      </c>
      <c r="C22457" s="1" t="s">
        <v>66280</v>
      </c>
      <c r="D22457" s="1">
        <v>95.0</v>
      </c>
    </row>
    <row r="22458">
      <c r="A22458" s="1" t="s">
        <v>66281</v>
      </c>
      <c r="B22458" s="1" t="s">
        <v>66282</v>
      </c>
      <c r="C22458" s="1" t="s">
        <v>66283</v>
      </c>
      <c r="D22458" s="1">
        <v>349.0</v>
      </c>
    </row>
    <row r="22459">
      <c r="A22459" s="1" t="s">
        <v>66284</v>
      </c>
      <c r="B22459" s="1" t="s">
        <v>66285</v>
      </c>
      <c r="C22459" s="1" t="s">
        <v>66286</v>
      </c>
      <c r="D22459" s="1">
        <v>456.0</v>
      </c>
    </row>
    <row r="22460">
      <c r="A22460" s="1" t="s">
        <v>66287</v>
      </c>
      <c r="B22460" s="1" t="s">
        <v>66288</v>
      </c>
      <c r="C22460" s="1" t="s">
        <v>66289</v>
      </c>
      <c r="D22460" s="1">
        <v>969.0</v>
      </c>
    </row>
    <row r="22461">
      <c r="A22461" s="1" t="s">
        <v>66290</v>
      </c>
      <c r="B22461" s="1" t="s">
        <v>66291</v>
      </c>
      <c r="C22461" s="1" t="s">
        <v>66292</v>
      </c>
      <c r="D22461" s="1">
        <v>1206.0</v>
      </c>
    </row>
    <row r="22462">
      <c r="A22462" s="1" t="s">
        <v>66293</v>
      </c>
      <c r="B22462" s="1" t="s">
        <v>66294</v>
      </c>
      <c r="C22462" s="1" t="s">
        <v>66295</v>
      </c>
      <c r="D22462" s="1">
        <v>429.0</v>
      </c>
    </row>
    <row r="22463">
      <c r="A22463" s="1" t="s">
        <v>66296</v>
      </c>
      <c r="B22463" s="1" t="s">
        <v>66297</v>
      </c>
      <c r="C22463" s="1" t="s">
        <v>66298</v>
      </c>
      <c r="D22463" s="1">
        <v>42.0</v>
      </c>
    </row>
    <row r="22464">
      <c r="A22464" s="1" t="s">
        <v>66299</v>
      </c>
      <c r="B22464" s="1" t="s">
        <v>66300</v>
      </c>
      <c r="C22464" s="1" t="s">
        <v>66301</v>
      </c>
      <c r="D22464" s="1">
        <v>617.0</v>
      </c>
    </row>
    <row r="22465">
      <c r="A22465" s="1" t="s">
        <v>66302</v>
      </c>
      <c r="B22465" s="1" t="s">
        <v>66303</v>
      </c>
      <c r="C22465" s="1" t="s">
        <v>66304</v>
      </c>
      <c r="D22465" s="1">
        <v>73.0</v>
      </c>
    </row>
    <row r="22466">
      <c r="A22466" s="1" t="s">
        <v>66305</v>
      </c>
      <c r="B22466" s="1" t="s">
        <v>66306</v>
      </c>
      <c r="C22466" s="1" t="s">
        <v>66307</v>
      </c>
      <c r="D22466" s="1">
        <v>2827.0</v>
      </c>
    </row>
    <row r="22467">
      <c r="A22467" s="1" t="s">
        <v>66308</v>
      </c>
      <c r="B22467" s="1" t="s">
        <v>66309</v>
      </c>
      <c r="C22467" s="1" t="s">
        <v>66310</v>
      </c>
      <c r="D22467" s="1">
        <v>210.0</v>
      </c>
    </row>
    <row r="22468">
      <c r="A22468" s="1" t="s">
        <v>66311</v>
      </c>
      <c r="B22468" s="1" t="s">
        <v>66312</v>
      </c>
      <c r="C22468" s="1" t="s">
        <v>66313</v>
      </c>
      <c r="D22468" s="1">
        <v>459.0</v>
      </c>
    </row>
    <row r="22469">
      <c r="A22469" s="1" t="s">
        <v>66314</v>
      </c>
      <c r="B22469" s="1" t="s">
        <v>66315</v>
      </c>
      <c r="C22469" s="1" t="s">
        <v>66316</v>
      </c>
      <c r="D22469" s="1">
        <v>442.0</v>
      </c>
    </row>
    <row r="22470">
      <c r="A22470" s="1" t="s">
        <v>66317</v>
      </c>
      <c r="B22470" s="1" t="s">
        <v>66318</v>
      </c>
      <c r="C22470" s="1" t="s">
        <v>66319</v>
      </c>
      <c r="D22470" s="1">
        <v>216.0</v>
      </c>
    </row>
    <row r="22471">
      <c r="A22471" s="1" t="s">
        <v>66320</v>
      </c>
      <c r="B22471" s="1" t="s">
        <v>66321</v>
      </c>
      <c r="C22471" s="1" t="s">
        <v>66322</v>
      </c>
      <c r="D22471" s="1">
        <v>276.0</v>
      </c>
    </row>
    <row r="22472">
      <c r="A22472" s="1" t="s">
        <v>66323</v>
      </c>
      <c r="B22472" s="1" t="s">
        <v>66324</v>
      </c>
      <c r="C22472" s="1" t="s">
        <v>66325</v>
      </c>
      <c r="D22472" s="1">
        <v>729.0</v>
      </c>
    </row>
    <row r="22473">
      <c r="A22473" s="1" t="s">
        <v>66326</v>
      </c>
      <c r="B22473" s="1" t="s">
        <v>66327</v>
      </c>
      <c r="C22473" s="1" t="s">
        <v>66328</v>
      </c>
      <c r="D22473" s="1">
        <v>550.0</v>
      </c>
    </row>
    <row r="22474">
      <c r="A22474" s="1" t="s">
        <v>66329</v>
      </c>
      <c r="B22474" s="1" t="s">
        <v>66330</v>
      </c>
      <c r="C22474" s="1" t="s">
        <v>66331</v>
      </c>
      <c r="D22474" s="1">
        <v>2288.0</v>
      </c>
    </row>
    <row r="22475">
      <c r="A22475" s="1" t="s">
        <v>66332</v>
      </c>
      <c r="B22475" s="1" t="s">
        <v>66333</v>
      </c>
      <c r="C22475" s="1" t="s">
        <v>66334</v>
      </c>
      <c r="D22475" s="1">
        <v>455.0</v>
      </c>
    </row>
    <row r="22476">
      <c r="A22476" s="1" t="s">
        <v>66335</v>
      </c>
      <c r="B22476" s="1" t="s">
        <v>66336</v>
      </c>
      <c r="C22476" s="1" t="s">
        <v>66337</v>
      </c>
      <c r="D22476" s="1">
        <v>853.0</v>
      </c>
    </row>
    <row r="22477">
      <c r="A22477" s="1" t="s">
        <v>66338</v>
      </c>
      <c r="B22477" s="1" t="s">
        <v>66339</v>
      </c>
      <c r="C22477" s="1" t="s">
        <v>66340</v>
      </c>
      <c r="D22477" s="1">
        <v>28.0</v>
      </c>
    </row>
    <row r="22478">
      <c r="A22478" s="1" t="s">
        <v>66341</v>
      </c>
      <c r="B22478" s="1" t="s">
        <v>66342</v>
      </c>
      <c r="C22478" s="1" t="s">
        <v>66343</v>
      </c>
      <c r="D22478" s="1">
        <v>437.0</v>
      </c>
    </row>
    <row r="22479">
      <c r="A22479" s="1" t="s">
        <v>66344</v>
      </c>
      <c r="B22479" s="1" t="s">
        <v>66345</v>
      </c>
      <c r="C22479" s="1" t="s">
        <v>66346</v>
      </c>
      <c r="D22479" s="1">
        <v>25.0</v>
      </c>
    </row>
    <row r="22480">
      <c r="A22480" s="1" t="s">
        <v>66347</v>
      </c>
      <c r="B22480" s="1" t="s">
        <v>66348</v>
      </c>
      <c r="C22480" s="1" t="s">
        <v>66349</v>
      </c>
      <c r="D22480" s="1">
        <v>512.0</v>
      </c>
    </row>
    <row r="22481">
      <c r="A22481" s="1" t="s">
        <v>66350</v>
      </c>
      <c r="B22481" s="1" t="s">
        <v>66351</v>
      </c>
      <c r="C22481" s="1" t="s">
        <v>66352</v>
      </c>
      <c r="D22481" s="1">
        <v>586.0</v>
      </c>
    </row>
    <row r="22482">
      <c r="A22482" s="1" t="s">
        <v>66353</v>
      </c>
      <c r="B22482" s="1" t="s">
        <v>66354</v>
      </c>
      <c r="C22482" s="1" t="s">
        <v>66355</v>
      </c>
      <c r="D22482" s="1">
        <v>281.0</v>
      </c>
    </row>
    <row r="22483">
      <c r="A22483" s="1" t="s">
        <v>66356</v>
      </c>
      <c r="B22483" s="1" t="s">
        <v>66357</v>
      </c>
      <c r="C22483" s="1" t="s">
        <v>66358</v>
      </c>
      <c r="D22483" s="1">
        <v>329.0</v>
      </c>
    </row>
    <row r="22484">
      <c r="A22484" s="1" t="s">
        <v>66359</v>
      </c>
      <c r="B22484" s="1" t="s">
        <v>66360</v>
      </c>
      <c r="C22484" s="1" t="s">
        <v>66361</v>
      </c>
      <c r="D22484" s="1">
        <v>290.0</v>
      </c>
    </row>
    <row r="22485">
      <c r="A22485" s="1" t="s">
        <v>66362</v>
      </c>
      <c r="B22485" s="1" t="s">
        <v>66363</v>
      </c>
      <c r="C22485" s="1" t="s">
        <v>66364</v>
      </c>
      <c r="D22485" s="1">
        <v>1636.0</v>
      </c>
    </row>
    <row r="22486">
      <c r="A22486" s="1" t="s">
        <v>66365</v>
      </c>
      <c r="B22486" s="1" t="s">
        <v>66366</v>
      </c>
      <c r="C22486" s="1" t="s">
        <v>66367</v>
      </c>
      <c r="D22486" s="1">
        <v>922.0</v>
      </c>
    </row>
    <row r="22487">
      <c r="A22487" s="1" t="s">
        <v>66368</v>
      </c>
      <c r="B22487" s="1" t="s">
        <v>66369</v>
      </c>
      <c r="C22487" s="1" t="s">
        <v>66370</v>
      </c>
      <c r="D22487" s="1">
        <v>277.0</v>
      </c>
    </row>
    <row r="22488">
      <c r="A22488" s="1" t="s">
        <v>66371</v>
      </c>
      <c r="B22488" s="1" t="s">
        <v>66372</v>
      </c>
      <c r="C22488" s="1" t="s">
        <v>66373</v>
      </c>
      <c r="D22488" s="1">
        <v>176.0</v>
      </c>
    </row>
    <row r="22489">
      <c r="A22489" s="1" t="s">
        <v>66374</v>
      </c>
      <c r="B22489" s="1" t="s">
        <v>66375</v>
      </c>
      <c r="C22489" s="1" t="s">
        <v>66376</v>
      </c>
      <c r="D22489" s="1">
        <v>136.0</v>
      </c>
    </row>
    <row r="22490">
      <c r="A22490" s="1" t="s">
        <v>66377</v>
      </c>
      <c r="B22490" s="1" t="s">
        <v>66378</v>
      </c>
      <c r="C22490" s="1" t="s">
        <v>66379</v>
      </c>
      <c r="D22490" s="1">
        <v>4396.0</v>
      </c>
    </row>
    <row r="22491">
      <c r="A22491" s="1" t="s">
        <v>66380</v>
      </c>
      <c r="B22491" s="1" t="s">
        <v>66381</v>
      </c>
      <c r="C22491" s="1" t="s">
        <v>66382</v>
      </c>
      <c r="D22491" s="1">
        <v>282.0</v>
      </c>
    </row>
    <row r="22492">
      <c r="A22492" s="1" t="s">
        <v>66383</v>
      </c>
      <c r="B22492" s="1" t="s">
        <v>66384</v>
      </c>
      <c r="C22492" s="1" t="s">
        <v>66385</v>
      </c>
      <c r="D22492" s="1">
        <v>99.0</v>
      </c>
    </row>
    <row r="22493">
      <c r="A22493" s="1" t="s">
        <v>66386</v>
      </c>
      <c r="B22493" s="1" t="s">
        <v>66387</v>
      </c>
      <c r="C22493" s="1" t="s">
        <v>66388</v>
      </c>
      <c r="D22493" s="1">
        <v>45.0</v>
      </c>
    </row>
    <row r="22494">
      <c r="A22494" s="1" t="s">
        <v>66389</v>
      </c>
      <c r="B22494" s="1" t="s">
        <v>66390</v>
      </c>
      <c r="C22494" s="1" t="s">
        <v>66391</v>
      </c>
      <c r="D22494" s="1">
        <v>69.0</v>
      </c>
    </row>
    <row r="22495">
      <c r="A22495" s="1" t="s">
        <v>66392</v>
      </c>
      <c r="B22495" s="1" t="s">
        <v>66393</v>
      </c>
      <c r="C22495" s="1" t="s">
        <v>66394</v>
      </c>
      <c r="D22495" s="1">
        <v>285.0</v>
      </c>
    </row>
    <row r="22496">
      <c r="A22496" s="1" t="s">
        <v>66395</v>
      </c>
      <c r="B22496" s="1" t="s">
        <v>66396</v>
      </c>
      <c r="C22496" s="1" t="s">
        <v>66397</v>
      </c>
      <c r="D22496" s="1">
        <v>305.0</v>
      </c>
    </row>
    <row r="22497">
      <c r="A22497" s="1" t="s">
        <v>66398</v>
      </c>
      <c r="B22497" s="1" t="s">
        <v>66399</v>
      </c>
      <c r="C22497" s="1" t="s">
        <v>66400</v>
      </c>
      <c r="D22497" s="1">
        <v>167.0</v>
      </c>
    </row>
    <row r="22498">
      <c r="A22498" s="1" t="s">
        <v>66401</v>
      </c>
      <c r="B22498" s="1" t="s">
        <v>66402</v>
      </c>
      <c r="C22498" s="1" t="s">
        <v>66403</v>
      </c>
      <c r="D22498" s="1">
        <v>2258.0</v>
      </c>
    </row>
    <row r="22499">
      <c r="A22499" s="1" t="s">
        <v>66404</v>
      </c>
      <c r="B22499" s="1" t="s">
        <v>66405</v>
      </c>
      <c r="C22499" s="1" t="s">
        <v>66406</v>
      </c>
      <c r="D22499" s="1">
        <v>179.0</v>
      </c>
    </row>
    <row r="22500">
      <c r="A22500" s="1" t="s">
        <v>66407</v>
      </c>
      <c r="B22500" s="1" t="s">
        <v>66408</v>
      </c>
      <c r="C22500" s="1" t="s">
        <v>66409</v>
      </c>
      <c r="D22500" s="1">
        <v>22.0</v>
      </c>
    </row>
    <row r="22501">
      <c r="A22501" s="1" t="s">
        <v>66410</v>
      </c>
      <c r="B22501" s="1" t="s">
        <v>66411</v>
      </c>
      <c r="C22501" s="1" t="s">
        <v>66412</v>
      </c>
      <c r="D22501" s="1">
        <v>567.0</v>
      </c>
    </row>
    <row r="22502">
      <c r="A22502" s="1" t="s">
        <v>52400</v>
      </c>
      <c r="B22502" s="1" t="s">
        <v>52401</v>
      </c>
      <c r="C22502" s="1" t="s">
        <v>66413</v>
      </c>
      <c r="D22502" s="1">
        <v>240.0</v>
      </c>
    </row>
    <row r="22503">
      <c r="A22503" s="1" t="s">
        <v>66414</v>
      </c>
      <c r="B22503" s="1" t="s">
        <v>66415</v>
      </c>
      <c r="C22503" s="1" t="s">
        <v>66416</v>
      </c>
      <c r="D22503" s="1">
        <v>1762.0</v>
      </c>
    </row>
    <row r="22504">
      <c r="A22504" s="1" t="s">
        <v>66417</v>
      </c>
      <c r="B22504" s="1" t="s">
        <v>66418</v>
      </c>
      <c r="C22504" s="1" t="s">
        <v>66419</v>
      </c>
      <c r="D22504" s="1">
        <v>944.0</v>
      </c>
    </row>
    <row r="22505">
      <c r="A22505" s="1" t="s">
        <v>66420</v>
      </c>
      <c r="B22505" s="1" t="s">
        <v>66421</v>
      </c>
      <c r="C22505" s="1" t="s">
        <v>66422</v>
      </c>
      <c r="D22505" s="1">
        <v>411.0</v>
      </c>
    </row>
    <row r="22506">
      <c r="A22506" s="1" t="s">
        <v>66423</v>
      </c>
      <c r="B22506" s="1" t="s">
        <v>66424</v>
      </c>
      <c r="C22506" s="1" t="s">
        <v>66425</v>
      </c>
      <c r="D22506" s="1">
        <v>184.0</v>
      </c>
    </row>
    <row r="22507">
      <c r="A22507" s="1" t="s">
        <v>66426</v>
      </c>
      <c r="B22507" s="1" t="s">
        <v>66427</v>
      </c>
      <c r="C22507" s="1" t="s">
        <v>66428</v>
      </c>
      <c r="D22507" s="1">
        <v>390.0</v>
      </c>
    </row>
    <row r="22508">
      <c r="A22508" s="1" t="s">
        <v>66429</v>
      </c>
      <c r="B22508" s="1" t="s">
        <v>66430</v>
      </c>
      <c r="C22508" s="1" t="s">
        <v>66431</v>
      </c>
      <c r="D22508" s="1">
        <v>239.0</v>
      </c>
    </row>
    <row r="22509">
      <c r="A22509" s="1" t="s">
        <v>66432</v>
      </c>
      <c r="B22509" s="1" t="s">
        <v>66433</v>
      </c>
      <c r="C22509" s="1" t="s">
        <v>66434</v>
      </c>
      <c r="D22509" s="1">
        <v>1180.0</v>
      </c>
    </row>
    <row r="22510">
      <c r="A22510" s="1" t="s">
        <v>66435</v>
      </c>
      <c r="B22510" s="1" t="s">
        <v>66435</v>
      </c>
      <c r="C22510" s="1" t="s">
        <v>66436</v>
      </c>
      <c r="D22510" s="1">
        <v>119.0</v>
      </c>
    </row>
    <row r="22511">
      <c r="A22511" s="1" t="s">
        <v>66437</v>
      </c>
      <c r="B22511" s="1" t="s">
        <v>66438</v>
      </c>
      <c r="C22511" s="1" t="s">
        <v>66439</v>
      </c>
      <c r="D22511" s="1">
        <v>165.0</v>
      </c>
    </row>
    <row r="22512">
      <c r="A22512" s="1" t="s">
        <v>66440</v>
      </c>
      <c r="B22512" s="1" t="s">
        <v>66441</v>
      </c>
      <c r="C22512" s="1" t="s">
        <v>66442</v>
      </c>
      <c r="D22512" s="1">
        <v>292.0</v>
      </c>
    </row>
    <row r="22513">
      <c r="A22513" s="1" t="s">
        <v>66443</v>
      </c>
      <c r="B22513" s="1" t="s">
        <v>66444</v>
      </c>
      <c r="C22513" s="1" t="s">
        <v>66445</v>
      </c>
      <c r="D22513" s="1">
        <v>190.0</v>
      </c>
    </row>
    <row r="22514">
      <c r="A22514" s="1" t="s">
        <v>66446</v>
      </c>
      <c r="B22514" s="1" t="s">
        <v>66447</v>
      </c>
      <c r="C22514" s="1" t="s">
        <v>66448</v>
      </c>
      <c r="D22514" s="1">
        <v>505.0</v>
      </c>
    </row>
    <row r="22515">
      <c r="A22515" s="1" t="s">
        <v>2998</v>
      </c>
      <c r="B22515" s="1" t="s">
        <v>66449</v>
      </c>
      <c r="C22515" s="1" t="s">
        <v>66450</v>
      </c>
      <c r="D22515" s="1">
        <v>3129.0</v>
      </c>
    </row>
    <row r="22516">
      <c r="A22516" s="1" t="s">
        <v>66451</v>
      </c>
      <c r="B22516" s="1" t="s">
        <v>66452</v>
      </c>
      <c r="C22516" s="1" t="s">
        <v>66453</v>
      </c>
      <c r="D22516" s="1">
        <v>595.0</v>
      </c>
    </row>
    <row r="22517">
      <c r="A22517" s="1" t="s">
        <v>66454</v>
      </c>
      <c r="B22517" s="1" t="s">
        <v>66455</v>
      </c>
      <c r="C22517" s="1" t="s">
        <v>66456</v>
      </c>
      <c r="D22517" s="1">
        <v>2585.0</v>
      </c>
    </row>
    <row r="22518">
      <c r="A22518" s="1" t="s">
        <v>66457</v>
      </c>
      <c r="B22518" s="1" t="s">
        <v>66458</v>
      </c>
      <c r="C22518" s="1" t="s">
        <v>66459</v>
      </c>
      <c r="D22518" s="1">
        <v>741.0</v>
      </c>
    </row>
    <row r="22519">
      <c r="A22519" s="1" t="s">
        <v>66460</v>
      </c>
      <c r="B22519" s="1" t="s">
        <v>66461</v>
      </c>
      <c r="C22519" s="1" t="s">
        <v>66462</v>
      </c>
      <c r="D22519" s="1">
        <v>28.0</v>
      </c>
    </row>
    <row r="22520">
      <c r="A22520" s="1" t="s">
        <v>66463</v>
      </c>
      <c r="B22520" s="1" t="s">
        <v>66464</v>
      </c>
      <c r="C22520" s="1" t="s">
        <v>66465</v>
      </c>
      <c r="D22520" s="1">
        <v>228.0</v>
      </c>
    </row>
    <row r="22521">
      <c r="A22521" s="1" t="s">
        <v>66466</v>
      </c>
      <c r="B22521" s="1" t="s">
        <v>66467</v>
      </c>
      <c r="C22521" s="1" t="s">
        <v>66468</v>
      </c>
      <c r="D22521" s="1">
        <v>418.0</v>
      </c>
    </row>
    <row r="22522">
      <c r="A22522" s="1" t="s">
        <v>66469</v>
      </c>
      <c r="B22522" s="1" t="s">
        <v>66470</v>
      </c>
      <c r="C22522" s="1" t="s">
        <v>66471</v>
      </c>
      <c r="D22522" s="1">
        <v>327.0</v>
      </c>
    </row>
    <row r="22523">
      <c r="A22523" s="1" t="s">
        <v>66472</v>
      </c>
      <c r="B22523" s="1" t="s">
        <v>66473</v>
      </c>
      <c r="C22523" s="1" t="s">
        <v>66474</v>
      </c>
      <c r="D22523" s="1">
        <v>88.0</v>
      </c>
    </row>
    <row r="22524">
      <c r="A22524" s="1" t="s">
        <v>66475</v>
      </c>
      <c r="B22524" s="1" t="s">
        <v>66476</v>
      </c>
      <c r="C22524" s="1" t="s">
        <v>66477</v>
      </c>
      <c r="D22524" s="1">
        <v>674.0</v>
      </c>
    </row>
    <row r="22525">
      <c r="A22525" s="1" t="s">
        <v>66478</v>
      </c>
      <c r="B22525" s="1" t="s">
        <v>66479</v>
      </c>
      <c r="C22525" s="1" t="s">
        <v>66480</v>
      </c>
      <c r="D22525" s="1">
        <v>589.0</v>
      </c>
    </row>
    <row r="22526">
      <c r="A22526" s="1" t="s">
        <v>66481</v>
      </c>
      <c r="B22526" s="1" t="s">
        <v>66482</v>
      </c>
      <c r="C22526" s="1" t="s">
        <v>66483</v>
      </c>
      <c r="D22526" s="1">
        <v>157.0</v>
      </c>
    </row>
    <row r="22527">
      <c r="A22527" s="1" t="s">
        <v>66484</v>
      </c>
      <c r="B22527" s="1" t="s">
        <v>66485</v>
      </c>
      <c r="C22527" s="1" t="s">
        <v>66486</v>
      </c>
      <c r="D22527" s="1">
        <v>608.0</v>
      </c>
    </row>
    <row r="22528">
      <c r="A22528" s="1" t="s">
        <v>66487</v>
      </c>
      <c r="B22528" s="1" t="s">
        <v>66488</v>
      </c>
      <c r="C22528" s="1" t="s">
        <v>66489</v>
      </c>
      <c r="D22528" s="1">
        <v>19.0</v>
      </c>
    </row>
    <row r="22529">
      <c r="A22529" s="1" t="s">
        <v>851</v>
      </c>
      <c r="B22529" s="1" t="s">
        <v>852</v>
      </c>
      <c r="C22529" s="1" t="s">
        <v>66490</v>
      </c>
      <c r="D22529" s="1">
        <v>300.0</v>
      </c>
    </row>
    <row r="22530">
      <c r="A22530" s="1" t="s">
        <v>66491</v>
      </c>
      <c r="B22530" s="1" t="s">
        <v>66492</v>
      </c>
      <c r="C22530" s="1" t="s">
        <v>66493</v>
      </c>
      <c r="D22530" s="1">
        <v>91.0</v>
      </c>
    </row>
    <row r="22531">
      <c r="A22531" s="1" t="s">
        <v>66494</v>
      </c>
      <c r="B22531" s="1" t="s">
        <v>66495</v>
      </c>
      <c r="C22531" s="1" t="s">
        <v>66496</v>
      </c>
      <c r="D22531" s="1">
        <v>260.0</v>
      </c>
    </row>
    <row r="22532">
      <c r="A22532" s="1" t="s">
        <v>66497</v>
      </c>
      <c r="B22532" s="1" t="s">
        <v>66498</v>
      </c>
      <c r="C22532" s="1" t="s">
        <v>66499</v>
      </c>
      <c r="D22532" s="1">
        <v>762.0</v>
      </c>
    </row>
    <row r="22533">
      <c r="A22533" s="1" t="s">
        <v>66500</v>
      </c>
      <c r="B22533" s="1" t="s">
        <v>66501</v>
      </c>
      <c r="C22533" s="1" t="s">
        <v>66502</v>
      </c>
      <c r="D22533" s="1">
        <v>204.0</v>
      </c>
    </row>
    <row r="22534">
      <c r="A22534" s="1" t="s">
        <v>66503</v>
      </c>
      <c r="B22534" s="1" t="s">
        <v>66504</v>
      </c>
      <c r="C22534" s="1" t="s">
        <v>66505</v>
      </c>
      <c r="D22534" s="1">
        <v>278.0</v>
      </c>
    </row>
    <row r="22535">
      <c r="A22535" s="1" t="s">
        <v>66506</v>
      </c>
      <c r="B22535" s="1" t="s">
        <v>66507</v>
      </c>
      <c r="C22535" s="1" t="s">
        <v>66508</v>
      </c>
      <c r="D22535" s="1">
        <v>12.0</v>
      </c>
    </row>
    <row r="22536">
      <c r="A22536" s="1" t="s">
        <v>66509</v>
      </c>
      <c r="B22536" s="1" t="s">
        <v>66510</v>
      </c>
      <c r="C22536" s="1" t="s">
        <v>66511</v>
      </c>
      <c r="D22536" s="1">
        <v>155.0</v>
      </c>
    </row>
    <row r="22537">
      <c r="A22537" s="1" t="s">
        <v>66512</v>
      </c>
      <c r="B22537" s="1" t="s">
        <v>66513</v>
      </c>
      <c r="C22537" s="1" t="s">
        <v>66514</v>
      </c>
      <c r="D22537" s="1">
        <v>52.0</v>
      </c>
    </row>
    <row r="22538">
      <c r="A22538" s="1" t="s">
        <v>66515</v>
      </c>
      <c r="B22538" s="1" t="s">
        <v>66516</v>
      </c>
      <c r="C22538" s="1" t="s">
        <v>66517</v>
      </c>
      <c r="D22538" s="1">
        <v>373.0</v>
      </c>
    </row>
    <row r="22539">
      <c r="A22539" s="1" t="s">
        <v>66518</v>
      </c>
      <c r="B22539" s="1" t="s">
        <v>66519</v>
      </c>
      <c r="C22539" s="1" t="s">
        <v>66520</v>
      </c>
      <c r="D22539" s="1">
        <v>783.0</v>
      </c>
    </row>
    <row r="22540">
      <c r="A22540" s="1" t="s">
        <v>66521</v>
      </c>
      <c r="B22540" s="1" t="s">
        <v>66522</v>
      </c>
      <c r="C22540" s="1" t="s">
        <v>66523</v>
      </c>
      <c r="D22540" s="1">
        <v>161.0</v>
      </c>
    </row>
    <row r="22541">
      <c r="A22541" s="1" t="s">
        <v>66524</v>
      </c>
      <c r="B22541" s="1" t="s">
        <v>66524</v>
      </c>
      <c r="C22541" s="1" t="s">
        <v>66525</v>
      </c>
      <c r="D22541" s="1">
        <v>213.0</v>
      </c>
    </row>
    <row r="22542">
      <c r="A22542" s="1" t="s">
        <v>66526</v>
      </c>
      <c r="B22542" s="1" t="s">
        <v>66527</v>
      </c>
      <c r="C22542" s="1" t="s">
        <v>66528</v>
      </c>
      <c r="D22542" s="1">
        <v>217.0</v>
      </c>
    </row>
    <row r="22543">
      <c r="A22543" s="1" t="s">
        <v>66529</v>
      </c>
      <c r="B22543" s="1" t="s">
        <v>66530</v>
      </c>
      <c r="C22543" s="1" t="s">
        <v>66531</v>
      </c>
      <c r="D22543" s="1">
        <v>804.0</v>
      </c>
    </row>
    <row r="22544">
      <c r="A22544" s="1" t="s">
        <v>66532</v>
      </c>
      <c r="B22544" s="1" t="s">
        <v>66533</v>
      </c>
      <c r="C22544" s="1" t="s">
        <v>66534</v>
      </c>
      <c r="D22544" s="1">
        <v>139.0</v>
      </c>
    </row>
    <row r="22545">
      <c r="A22545" s="1" t="s">
        <v>66535</v>
      </c>
      <c r="B22545" s="1" t="s">
        <v>66536</v>
      </c>
      <c r="C22545" s="1" t="s">
        <v>66537</v>
      </c>
      <c r="D22545" s="1">
        <v>423.0</v>
      </c>
    </row>
    <row r="22546">
      <c r="A22546" s="1" t="s">
        <v>66538</v>
      </c>
      <c r="B22546" s="1" t="s">
        <v>66539</v>
      </c>
      <c r="C22546" s="1" t="s">
        <v>66540</v>
      </c>
      <c r="D22546" s="1">
        <v>139.0</v>
      </c>
    </row>
    <row r="22547">
      <c r="A22547" s="1" t="s">
        <v>66541</v>
      </c>
      <c r="B22547" s="1" t="s">
        <v>66542</v>
      </c>
      <c r="C22547" s="1" t="s">
        <v>66543</v>
      </c>
      <c r="D22547" s="1">
        <v>1100.0</v>
      </c>
    </row>
    <row r="22548">
      <c r="A22548" s="1" t="s">
        <v>66544</v>
      </c>
      <c r="B22548" s="1" t="s">
        <v>66545</v>
      </c>
      <c r="C22548" s="1" t="s">
        <v>66546</v>
      </c>
      <c r="D22548" s="1">
        <v>41.0</v>
      </c>
    </row>
    <row r="22549">
      <c r="A22549" s="1" t="s">
        <v>27505</v>
      </c>
      <c r="B22549" s="1" t="s">
        <v>66547</v>
      </c>
      <c r="C22549" s="1" t="s">
        <v>66548</v>
      </c>
      <c r="D22549" s="1">
        <v>409.0</v>
      </c>
    </row>
    <row r="22550">
      <c r="A22550" s="1" t="s">
        <v>66549</v>
      </c>
      <c r="B22550" s="1" t="s">
        <v>66550</v>
      </c>
      <c r="C22550" s="1" t="s">
        <v>66551</v>
      </c>
      <c r="D22550" s="1">
        <v>1172.0</v>
      </c>
    </row>
    <row r="22551">
      <c r="A22551" s="1" t="s">
        <v>66552</v>
      </c>
      <c r="B22551" s="1" t="s">
        <v>66553</v>
      </c>
      <c r="C22551" s="1" t="s">
        <v>66554</v>
      </c>
      <c r="D22551" s="1">
        <v>454.0</v>
      </c>
    </row>
    <row r="22552">
      <c r="A22552" s="1" t="s">
        <v>66555</v>
      </c>
      <c r="B22552" s="1" t="s">
        <v>66556</v>
      </c>
      <c r="C22552" s="1" t="s">
        <v>66557</v>
      </c>
      <c r="D22552" s="1">
        <v>252.0</v>
      </c>
    </row>
    <row r="22553">
      <c r="A22553" s="1" t="s">
        <v>66558</v>
      </c>
      <c r="B22553" s="1" t="s">
        <v>66559</v>
      </c>
      <c r="C22553" s="1" t="s">
        <v>66560</v>
      </c>
      <c r="D22553" s="1">
        <v>2178.0</v>
      </c>
    </row>
    <row r="22554">
      <c r="A22554" s="1" t="s">
        <v>66561</v>
      </c>
      <c r="B22554" s="1" t="s">
        <v>66562</v>
      </c>
      <c r="C22554" s="1" t="s">
        <v>66563</v>
      </c>
      <c r="D22554" s="1">
        <v>551.0</v>
      </c>
    </row>
    <row r="22555">
      <c r="A22555" s="1" t="s">
        <v>66564</v>
      </c>
      <c r="B22555" s="1" t="s">
        <v>66565</v>
      </c>
      <c r="C22555" s="1" t="s">
        <v>66566</v>
      </c>
      <c r="D22555" s="1">
        <v>107.0</v>
      </c>
    </row>
    <row r="22556">
      <c r="A22556" s="1" t="s">
        <v>66567</v>
      </c>
      <c r="B22556" s="1" t="s">
        <v>66568</v>
      </c>
      <c r="C22556" s="1" t="s">
        <v>66569</v>
      </c>
      <c r="D22556" s="1">
        <v>545.0</v>
      </c>
    </row>
    <row r="22557">
      <c r="A22557" s="1" t="s">
        <v>66570</v>
      </c>
      <c r="B22557" s="1" t="s">
        <v>66570</v>
      </c>
      <c r="C22557" s="1" t="s">
        <v>66571</v>
      </c>
      <c r="D22557" s="1">
        <v>219.0</v>
      </c>
    </row>
    <row r="22558">
      <c r="A22558" s="1" t="s">
        <v>66572</v>
      </c>
      <c r="B22558" s="1" t="s">
        <v>66573</v>
      </c>
      <c r="C22558" s="1" t="s">
        <v>66574</v>
      </c>
      <c r="D22558" s="1">
        <v>255.0</v>
      </c>
    </row>
    <row r="22559">
      <c r="A22559" s="1" t="s">
        <v>66575</v>
      </c>
      <c r="B22559" s="1" t="s">
        <v>66576</v>
      </c>
      <c r="C22559" s="1" t="s">
        <v>66577</v>
      </c>
      <c r="D22559" s="1">
        <v>61.0</v>
      </c>
    </row>
    <row r="22560">
      <c r="A22560" s="1" t="s">
        <v>66578</v>
      </c>
      <c r="B22560" s="1" t="s">
        <v>66579</v>
      </c>
      <c r="C22560" s="1" t="s">
        <v>66580</v>
      </c>
      <c r="D22560" s="1">
        <v>39.0</v>
      </c>
    </row>
    <row r="22561">
      <c r="A22561" s="1" t="s">
        <v>66581</v>
      </c>
      <c r="B22561" s="1" t="s">
        <v>66582</v>
      </c>
      <c r="C22561" s="1" t="s">
        <v>66583</v>
      </c>
      <c r="D22561" s="1">
        <v>212.0</v>
      </c>
    </row>
    <row r="22562">
      <c r="A22562" s="1" t="s">
        <v>66584</v>
      </c>
      <c r="B22562" s="1" t="s">
        <v>66584</v>
      </c>
      <c r="C22562" s="1" t="s">
        <v>66585</v>
      </c>
      <c r="D22562" s="1">
        <v>200.0</v>
      </c>
    </row>
    <row r="22563">
      <c r="A22563" s="1" t="s">
        <v>66586</v>
      </c>
      <c r="B22563" s="1" t="s">
        <v>66587</v>
      </c>
      <c r="C22563" s="1" t="s">
        <v>66588</v>
      </c>
      <c r="D22563" s="1">
        <v>985.0</v>
      </c>
    </row>
    <row r="22564">
      <c r="A22564" s="1" t="s">
        <v>66589</v>
      </c>
      <c r="B22564" s="1" t="s">
        <v>66590</v>
      </c>
      <c r="C22564" s="1" t="s">
        <v>66591</v>
      </c>
      <c r="D22564" s="1">
        <v>39.0</v>
      </c>
    </row>
    <row r="22565">
      <c r="A22565" s="1" t="s">
        <v>66592</v>
      </c>
      <c r="B22565" s="1" t="s">
        <v>66593</v>
      </c>
      <c r="C22565" s="1" t="s">
        <v>66594</v>
      </c>
      <c r="D22565" s="1">
        <v>632.0</v>
      </c>
    </row>
    <row r="22566">
      <c r="A22566" s="1" t="s">
        <v>66595</v>
      </c>
      <c r="B22566" s="1" t="s">
        <v>66596</v>
      </c>
      <c r="C22566" s="1" t="s">
        <v>66597</v>
      </c>
      <c r="D22566" s="1">
        <v>24.0</v>
      </c>
    </row>
    <row r="22567">
      <c r="A22567" s="1" t="s">
        <v>66598</v>
      </c>
      <c r="B22567" s="1" t="s">
        <v>66599</v>
      </c>
      <c r="C22567" s="1" t="s">
        <v>66600</v>
      </c>
      <c r="D22567" s="1">
        <v>315.0</v>
      </c>
    </row>
    <row r="22568">
      <c r="A22568" s="1" t="s">
        <v>66601</v>
      </c>
      <c r="B22568" s="1" t="s">
        <v>66602</v>
      </c>
      <c r="C22568" s="1" t="s">
        <v>66603</v>
      </c>
      <c r="D22568" s="1">
        <v>80.0</v>
      </c>
    </row>
    <row r="22569">
      <c r="A22569" s="1" t="s">
        <v>66604</v>
      </c>
      <c r="B22569" s="1" t="s">
        <v>66605</v>
      </c>
      <c r="C22569" s="1" t="s">
        <v>66606</v>
      </c>
      <c r="D22569" s="1">
        <v>636.0</v>
      </c>
    </row>
    <row r="22570">
      <c r="A22570" s="1" t="s">
        <v>66607</v>
      </c>
      <c r="B22570" s="1" t="s">
        <v>66608</v>
      </c>
      <c r="C22570" s="1" t="s">
        <v>66609</v>
      </c>
      <c r="D22570" s="1">
        <v>697.0</v>
      </c>
    </row>
    <row r="22571">
      <c r="A22571" s="1" t="s">
        <v>66610</v>
      </c>
      <c r="B22571" s="1" t="s">
        <v>66611</v>
      </c>
      <c r="C22571" s="1" t="s">
        <v>66612</v>
      </c>
      <c r="D22571" s="1">
        <v>208.0</v>
      </c>
    </row>
    <row r="22572">
      <c r="A22572" s="1" t="s">
        <v>66613</v>
      </c>
      <c r="B22572" s="1" t="s">
        <v>66614</v>
      </c>
      <c r="C22572" s="1" t="s">
        <v>66615</v>
      </c>
      <c r="D22572" s="1">
        <v>530.0</v>
      </c>
    </row>
    <row r="22573">
      <c r="A22573" s="1" t="s">
        <v>66616</v>
      </c>
      <c r="B22573" s="1" t="s">
        <v>66617</v>
      </c>
      <c r="C22573" s="1" t="s">
        <v>66618</v>
      </c>
      <c r="D22573" s="1">
        <v>287.0</v>
      </c>
    </row>
    <row r="22574">
      <c r="A22574" s="1" t="s">
        <v>66619</v>
      </c>
      <c r="B22574" s="1" t="s">
        <v>66620</v>
      </c>
      <c r="C22574" s="1" t="s">
        <v>66621</v>
      </c>
      <c r="D22574" s="1">
        <v>879.0</v>
      </c>
    </row>
    <row r="22575">
      <c r="A22575" s="1" t="s">
        <v>66622</v>
      </c>
      <c r="B22575" s="1" t="s">
        <v>66623</v>
      </c>
      <c r="C22575" s="1" t="s">
        <v>66624</v>
      </c>
      <c r="D22575" s="1">
        <v>1826.0</v>
      </c>
    </row>
    <row r="22576">
      <c r="A22576" s="1" t="s">
        <v>66625</v>
      </c>
      <c r="B22576" s="1" t="s">
        <v>66626</v>
      </c>
      <c r="C22576" s="1" t="s">
        <v>66627</v>
      </c>
      <c r="D22576" s="1">
        <v>261.0</v>
      </c>
    </row>
    <row r="22577">
      <c r="A22577" s="1" t="s">
        <v>66628</v>
      </c>
      <c r="B22577" s="1" t="s">
        <v>66629</v>
      </c>
      <c r="C22577" s="1" t="s">
        <v>66630</v>
      </c>
      <c r="D22577" s="1">
        <v>240.0</v>
      </c>
    </row>
    <row r="22578">
      <c r="A22578" s="1" t="s">
        <v>66631</v>
      </c>
      <c r="B22578" s="1" t="s">
        <v>66632</v>
      </c>
      <c r="C22578" s="1" t="s">
        <v>66633</v>
      </c>
      <c r="D22578" s="1">
        <v>42.0</v>
      </c>
    </row>
    <row r="22579">
      <c r="A22579" s="1" t="s">
        <v>66634</v>
      </c>
      <c r="B22579" s="1" t="s">
        <v>66635</v>
      </c>
      <c r="C22579" s="1" t="s">
        <v>66636</v>
      </c>
      <c r="D22579" s="1">
        <v>65.0</v>
      </c>
    </row>
    <row r="22580">
      <c r="A22580" s="1" t="s">
        <v>66637</v>
      </c>
      <c r="B22580" s="1" t="s">
        <v>66638</v>
      </c>
      <c r="C22580" s="1" t="s">
        <v>66639</v>
      </c>
      <c r="D22580" s="1">
        <v>2775.0</v>
      </c>
    </row>
    <row r="22581">
      <c r="A22581" s="1" t="s">
        <v>66640</v>
      </c>
      <c r="B22581" s="1" t="s">
        <v>66641</v>
      </c>
      <c r="C22581" s="1" t="s">
        <v>66642</v>
      </c>
      <c r="D22581" s="1">
        <v>686.0</v>
      </c>
    </row>
    <row r="22582">
      <c r="A22582" s="1" t="s">
        <v>66643</v>
      </c>
      <c r="B22582" s="1" t="s">
        <v>66644</v>
      </c>
      <c r="C22582" s="1" t="s">
        <v>66645</v>
      </c>
      <c r="D22582" s="1">
        <v>530.0</v>
      </c>
    </row>
    <row r="22583">
      <c r="A22583" s="1" t="s">
        <v>66646</v>
      </c>
      <c r="B22583" s="1" t="s">
        <v>66647</v>
      </c>
      <c r="C22583" s="1" t="s">
        <v>66648</v>
      </c>
      <c r="D22583" s="1">
        <v>171.0</v>
      </c>
    </row>
    <row r="22584">
      <c r="A22584" s="1" t="s">
        <v>66649</v>
      </c>
      <c r="B22584" s="1" t="s">
        <v>66650</v>
      </c>
      <c r="C22584" s="1" t="s">
        <v>66651</v>
      </c>
      <c r="D22584" s="1">
        <v>143.0</v>
      </c>
    </row>
    <row r="22585">
      <c r="A22585" s="1" t="s">
        <v>66652</v>
      </c>
      <c r="B22585" s="1" t="s">
        <v>66653</v>
      </c>
      <c r="C22585" s="1" t="s">
        <v>66654</v>
      </c>
      <c r="D22585" s="1">
        <v>586.0</v>
      </c>
    </row>
    <row r="22586">
      <c r="A22586" s="1" t="s">
        <v>66655</v>
      </c>
      <c r="B22586" s="1" t="s">
        <v>66656</v>
      </c>
      <c r="C22586" s="1" t="s">
        <v>66657</v>
      </c>
      <c r="D22586" s="1">
        <v>46.0</v>
      </c>
    </row>
    <row r="22587">
      <c r="A22587" s="1" t="s">
        <v>66658</v>
      </c>
      <c r="B22587" s="1" t="s">
        <v>66659</v>
      </c>
      <c r="C22587" s="1" t="s">
        <v>66660</v>
      </c>
      <c r="D22587" s="1">
        <v>307.0</v>
      </c>
    </row>
    <row r="22588">
      <c r="A22588" s="1" t="s">
        <v>66661</v>
      </c>
      <c r="B22588" s="1" t="s">
        <v>66662</v>
      </c>
      <c r="C22588" s="1" t="s">
        <v>66663</v>
      </c>
      <c r="D22588" s="1">
        <v>969.0</v>
      </c>
    </row>
    <row r="22589">
      <c r="A22589" s="1" t="s">
        <v>66664</v>
      </c>
      <c r="B22589" s="1" t="s">
        <v>66665</v>
      </c>
      <c r="C22589" s="1" t="s">
        <v>66666</v>
      </c>
      <c r="D22589" s="1">
        <v>858.0</v>
      </c>
    </row>
    <row r="22590">
      <c r="A22590" s="1" t="s">
        <v>66667</v>
      </c>
      <c r="B22590" s="1" t="s">
        <v>66668</v>
      </c>
      <c r="C22590" s="1" t="s">
        <v>66669</v>
      </c>
      <c r="D22590" s="1">
        <v>3035.0</v>
      </c>
    </row>
    <row r="22591">
      <c r="A22591" s="1" t="s">
        <v>66670</v>
      </c>
      <c r="B22591" s="1" t="s">
        <v>66671</v>
      </c>
      <c r="C22591" s="1" t="s">
        <v>66672</v>
      </c>
      <c r="D22591" s="1">
        <v>125.0</v>
      </c>
    </row>
    <row r="22592">
      <c r="A22592" s="1" t="s">
        <v>66673</v>
      </c>
      <c r="B22592" s="1" t="s">
        <v>66674</v>
      </c>
      <c r="C22592" s="1" t="s">
        <v>66675</v>
      </c>
      <c r="D22592" s="1">
        <v>123.0</v>
      </c>
    </row>
    <row r="22593">
      <c r="A22593" s="1" t="s">
        <v>5128</v>
      </c>
      <c r="B22593" s="1" t="s">
        <v>5129</v>
      </c>
      <c r="C22593" s="1" t="s">
        <v>66676</v>
      </c>
      <c r="D22593" s="1">
        <v>155.0</v>
      </c>
    </row>
    <row r="22594">
      <c r="A22594" s="1" t="s">
        <v>66677</v>
      </c>
      <c r="B22594" s="1" t="s">
        <v>66678</v>
      </c>
      <c r="C22594" s="1" t="s">
        <v>66679</v>
      </c>
      <c r="D22594" s="1">
        <v>43.0</v>
      </c>
    </row>
    <row r="22595">
      <c r="A22595" s="1" t="s">
        <v>66680</v>
      </c>
      <c r="B22595" s="1" t="s">
        <v>66681</v>
      </c>
      <c r="C22595" s="1" t="s">
        <v>66682</v>
      </c>
      <c r="D22595" s="1">
        <v>7979.0</v>
      </c>
    </row>
    <row r="22596">
      <c r="A22596" s="1" t="s">
        <v>66683</v>
      </c>
      <c r="B22596" s="1" t="s">
        <v>66684</v>
      </c>
      <c r="C22596" s="1" t="s">
        <v>66685</v>
      </c>
      <c r="D22596" s="1">
        <v>322.0</v>
      </c>
    </row>
    <row r="22597">
      <c r="A22597" s="1" t="s">
        <v>66686</v>
      </c>
      <c r="B22597" s="1" t="s">
        <v>66687</v>
      </c>
      <c r="C22597" s="1" t="s">
        <v>66688</v>
      </c>
      <c r="D22597" s="1">
        <v>260.0</v>
      </c>
    </row>
    <row r="22598">
      <c r="A22598" s="1" t="s">
        <v>66689</v>
      </c>
      <c r="B22598" s="1" t="s">
        <v>66690</v>
      </c>
      <c r="C22598" s="1" t="s">
        <v>66691</v>
      </c>
      <c r="D22598" s="1">
        <v>277.0</v>
      </c>
    </row>
    <row r="22599">
      <c r="A22599" s="1" t="s">
        <v>66692</v>
      </c>
      <c r="B22599" s="1" t="s">
        <v>66693</v>
      </c>
      <c r="C22599" s="1" t="s">
        <v>66694</v>
      </c>
      <c r="D22599" s="1">
        <v>559.0</v>
      </c>
    </row>
    <row r="22600">
      <c r="A22600" s="1" t="s">
        <v>66695</v>
      </c>
      <c r="B22600" s="1" t="s">
        <v>66696</v>
      </c>
      <c r="C22600" s="1" t="s">
        <v>66697</v>
      </c>
      <c r="D22600" s="1">
        <v>365.0</v>
      </c>
    </row>
    <row r="22601">
      <c r="A22601" s="1" t="s">
        <v>66698</v>
      </c>
      <c r="B22601" s="1" t="s">
        <v>66699</v>
      </c>
      <c r="C22601" s="1" t="s">
        <v>66700</v>
      </c>
      <c r="D22601" s="1">
        <v>85.0</v>
      </c>
    </row>
    <row r="22602">
      <c r="A22602" s="1" t="s">
        <v>66701</v>
      </c>
      <c r="B22602" s="1" t="s">
        <v>66702</v>
      </c>
      <c r="C22602" s="1" t="s">
        <v>66703</v>
      </c>
      <c r="D22602" s="1">
        <v>944.0</v>
      </c>
    </row>
    <row r="22603">
      <c r="A22603" s="1" t="s">
        <v>66704</v>
      </c>
      <c r="B22603" s="1" t="s">
        <v>66705</v>
      </c>
      <c r="C22603" s="1" t="s">
        <v>66706</v>
      </c>
      <c r="D22603" s="1">
        <v>114.0</v>
      </c>
    </row>
    <row r="22604">
      <c r="A22604" s="1" t="s">
        <v>21742</v>
      </c>
      <c r="B22604" s="1" t="s">
        <v>21743</v>
      </c>
      <c r="C22604" s="1" t="s">
        <v>66707</v>
      </c>
      <c r="D22604" s="1">
        <v>261.0</v>
      </c>
    </row>
    <row r="22605">
      <c r="A22605" s="1" t="s">
        <v>66708</v>
      </c>
      <c r="B22605" s="1" t="s">
        <v>66709</v>
      </c>
      <c r="C22605" s="1" t="s">
        <v>66710</v>
      </c>
      <c r="D22605" s="1">
        <v>257.0</v>
      </c>
    </row>
    <row r="22606">
      <c r="A22606" s="1" t="s">
        <v>66711</v>
      </c>
      <c r="B22606" s="1" t="s">
        <v>66712</v>
      </c>
      <c r="C22606" s="1" t="s">
        <v>66713</v>
      </c>
      <c r="D22606" s="1">
        <v>266.0</v>
      </c>
    </row>
    <row r="22607">
      <c r="A22607" s="1" t="s">
        <v>66714</v>
      </c>
      <c r="B22607" s="1" t="s">
        <v>66715</v>
      </c>
      <c r="C22607" s="1" t="s">
        <v>66716</v>
      </c>
      <c r="D22607" s="1">
        <v>320.0</v>
      </c>
    </row>
    <row r="22608">
      <c r="A22608" s="1" t="s">
        <v>66717</v>
      </c>
      <c r="B22608" s="1" t="s">
        <v>66718</v>
      </c>
      <c r="C22608" s="1" t="s">
        <v>66719</v>
      </c>
      <c r="D22608" s="1">
        <v>115.0</v>
      </c>
    </row>
    <row r="22609">
      <c r="A22609" s="1" t="s">
        <v>66720</v>
      </c>
      <c r="B22609" s="1" t="s">
        <v>66721</v>
      </c>
      <c r="C22609" s="1" t="s">
        <v>66722</v>
      </c>
      <c r="D22609" s="1">
        <v>248.0</v>
      </c>
    </row>
    <row r="22610">
      <c r="A22610" s="1" t="s">
        <v>66723</v>
      </c>
      <c r="B22610" s="1" t="s">
        <v>66724</v>
      </c>
      <c r="C22610" s="1" t="s">
        <v>66725</v>
      </c>
      <c r="D22610" s="1">
        <v>281.0</v>
      </c>
    </row>
    <row r="22611">
      <c r="A22611" s="1" t="s">
        <v>66726</v>
      </c>
      <c r="B22611" s="1" t="s">
        <v>66727</v>
      </c>
      <c r="C22611" s="1" t="s">
        <v>66728</v>
      </c>
      <c r="D22611" s="1">
        <v>397.0</v>
      </c>
    </row>
    <row r="22612">
      <c r="A22612" s="1" t="s">
        <v>66729</v>
      </c>
      <c r="B22612" s="1" t="s">
        <v>66730</v>
      </c>
      <c r="C22612" s="1" t="s">
        <v>66731</v>
      </c>
      <c r="D22612" s="1">
        <v>1994.0</v>
      </c>
    </row>
    <row r="22613">
      <c r="A22613" s="1" t="s">
        <v>66732</v>
      </c>
      <c r="B22613" s="1" t="s">
        <v>66733</v>
      </c>
      <c r="C22613" s="1" t="s">
        <v>66734</v>
      </c>
      <c r="D22613" s="1">
        <v>347.0</v>
      </c>
    </row>
    <row r="22614">
      <c r="A22614" s="1" t="s">
        <v>66735</v>
      </c>
      <c r="B22614" s="1" t="s">
        <v>66736</v>
      </c>
      <c r="C22614" s="1" t="s">
        <v>66737</v>
      </c>
      <c r="D22614" s="1">
        <v>1518.0</v>
      </c>
    </row>
    <row r="22615">
      <c r="A22615" s="1" t="s">
        <v>66738</v>
      </c>
      <c r="B22615" s="1" t="s">
        <v>66739</v>
      </c>
      <c r="C22615" s="1" t="s">
        <v>66740</v>
      </c>
      <c r="D22615" s="1">
        <v>76.0</v>
      </c>
    </row>
    <row r="22616">
      <c r="A22616" s="1" t="s">
        <v>66741</v>
      </c>
      <c r="B22616" s="1" t="s">
        <v>66742</v>
      </c>
      <c r="C22616" s="1" t="s">
        <v>66743</v>
      </c>
      <c r="D22616" s="1">
        <v>1098.0</v>
      </c>
    </row>
    <row r="22617">
      <c r="A22617" s="1" t="s">
        <v>66744</v>
      </c>
      <c r="B22617" s="1" t="s">
        <v>66745</v>
      </c>
      <c r="C22617" s="1" t="s">
        <v>66746</v>
      </c>
      <c r="D22617" s="1">
        <v>70.0</v>
      </c>
    </row>
    <row r="22618">
      <c r="A22618" s="1" t="s">
        <v>66747</v>
      </c>
      <c r="B22618" s="1" t="s">
        <v>66748</v>
      </c>
      <c r="C22618" s="1" t="s">
        <v>66749</v>
      </c>
      <c r="D22618" s="1">
        <v>19.0</v>
      </c>
    </row>
    <row r="22619">
      <c r="A22619" s="1" t="s">
        <v>66750</v>
      </c>
      <c r="B22619" s="1" t="s">
        <v>66751</v>
      </c>
      <c r="C22619" s="1" t="s">
        <v>66752</v>
      </c>
      <c r="D22619" s="1">
        <v>24.0</v>
      </c>
    </row>
    <row r="22620">
      <c r="A22620" s="1" t="s">
        <v>13060</v>
      </c>
      <c r="B22620" s="1" t="s">
        <v>66753</v>
      </c>
      <c r="C22620" s="1" t="s">
        <v>66754</v>
      </c>
      <c r="D22620" s="1">
        <v>60.0</v>
      </c>
    </row>
    <row r="22621">
      <c r="A22621" s="1" t="s">
        <v>66755</v>
      </c>
      <c r="B22621" s="1" t="s">
        <v>66756</v>
      </c>
      <c r="C22621" s="1" t="s">
        <v>66757</v>
      </c>
      <c r="D22621" s="1">
        <v>1809.0</v>
      </c>
    </row>
    <row r="22622">
      <c r="A22622" s="1" t="s">
        <v>66758</v>
      </c>
      <c r="B22622" s="1" t="s">
        <v>66759</v>
      </c>
      <c r="C22622" s="1" t="s">
        <v>66760</v>
      </c>
      <c r="D22622" s="1">
        <v>367.0</v>
      </c>
    </row>
    <row r="22623">
      <c r="A22623" s="1" t="s">
        <v>66761</v>
      </c>
      <c r="B22623" s="1" t="s">
        <v>66762</v>
      </c>
      <c r="C22623" s="1" t="s">
        <v>66763</v>
      </c>
      <c r="D22623" s="1">
        <v>3638.0</v>
      </c>
    </row>
    <row r="22624">
      <c r="A22624" s="1" t="s">
        <v>66764</v>
      </c>
      <c r="B22624" s="1" t="s">
        <v>66765</v>
      </c>
      <c r="C22624" s="1" t="s">
        <v>66766</v>
      </c>
      <c r="D22624" s="1">
        <v>189.0</v>
      </c>
    </row>
    <row r="22625">
      <c r="A22625" s="1" t="s">
        <v>66767</v>
      </c>
      <c r="B22625" s="1" t="s">
        <v>66768</v>
      </c>
      <c r="C22625" s="1" t="s">
        <v>66769</v>
      </c>
      <c r="D22625" s="1">
        <v>120.0</v>
      </c>
    </row>
    <row r="22626">
      <c r="A22626" s="1" t="s">
        <v>66770</v>
      </c>
      <c r="B22626" s="1" t="s">
        <v>66771</v>
      </c>
      <c r="C22626" s="1" t="s">
        <v>66772</v>
      </c>
      <c r="D22626" s="1">
        <v>331.0</v>
      </c>
    </row>
    <row r="22627">
      <c r="A22627" s="1" t="s">
        <v>66773</v>
      </c>
      <c r="B22627" s="1" t="s">
        <v>66774</v>
      </c>
      <c r="C22627" s="1" t="s">
        <v>66775</v>
      </c>
      <c r="D22627" s="1">
        <v>1929.0</v>
      </c>
    </row>
    <row r="22628">
      <c r="A22628" s="1" t="s">
        <v>66776</v>
      </c>
      <c r="B22628" s="1" t="s">
        <v>66777</v>
      </c>
      <c r="C22628" s="1" t="s">
        <v>66778</v>
      </c>
      <c r="D22628" s="1">
        <v>269.0</v>
      </c>
    </row>
    <row r="22629">
      <c r="A22629" s="1" t="s">
        <v>66779</v>
      </c>
      <c r="B22629" s="1" t="s">
        <v>66780</v>
      </c>
      <c r="C22629" s="1" t="s">
        <v>66781</v>
      </c>
      <c r="D22629" s="1">
        <v>87.0</v>
      </c>
    </row>
    <row r="22630">
      <c r="A22630" s="1" t="s">
        <v>66782</v>
      </c>
      <c r="B22630" s="1" t="s">
        <v>66783</v>
      </c>
      <c r="C22630" s="1" t="s">
        <v>66784</v>
      </c>
      <c r="D22630" s="1">
        <v>125.0</v>
      </c>
    </row>
    <row r="22631">
      <c r="A22631" s="1" t="s">
        <v>66785</v>
      </c>
      <c r="B22631" s="1" t="s">
        <v>66786</v>
      </c>
      <c r="C22631" s="1" t="s">
        <v>66787</v>
      </c>
      <c r="D22631" s="1">
        <v>2001.0</v>
      </c>
    </row>
    <row r="22632">
      <c r="A22632" s="1" t="s">
        <v>66788</v>
      </c>
      <c r="B22632" s="1" t="s">
        <v>66789</v>
      </c>
      <c r="C22632" s="1" t="s">
        <v>66790</v>
      </c>
      <c r="D22632" s="1">
        <v>132.0</v>
      </c>
    </row>
    <row r="22633">
      <c r="A22633" s="1" t="s">
        <v>66791</v>
      </c>
      <c r="B22633" s="1" t="s">
        <v>66792</v>
      </c>
      <c r="C22633" s="1" t="s">
        <v>66793</v>
      </c>
      <c r="D22633" s="1">
        <v>50.0</v>
      </c>
    </row>
    <row r="22634">
      <c r="A22634" s="1" t="s">
        <v>66794</v>
      </c>
      <c r="B22634" s="1" t="s">
        <v>66795</v>
      </c>
      <c r="C22634" s="1" t="s">
        <v>66796</v>
      </c>
      <c r="D22634" s="1">
        <v>992.0</v>
      </c>
    </row>
    <row r="22635">
      <c r="A22635" s="1" t="s">
        <v>66797</v>
      </c>
      <c r="B22635" s="1" t="s">
        <v>66798</v>
      </c>
      <c r="C22635" s="1" t="s">
        <v>66799</v>
      </c>
      <c r="D22635" s="1">
        <v>151.0</v>
      </c>
    </row>
    <row r="22636">
      <c r="A22636" s="1" t="s">
        <v>66800</v>
      </c>
      <c r="B22636" s="1" t="s">
        <v>66801</v>
      </c>
      <c r="C22636" s="1" t="s">
        <v>66802</v>
      </c>
      <c r="D22636" s="1">
        <v>208.0</v>
      </c>
    </row>
    <row r="22637">
      <c r="A22637" s="1" t="s">
        <v>66803</v>
      </c>
      <c r="B22637" s="1" t="s">
        <v>66804</v>
      </c>
      <c r="C22637" s="1" t="s">
        <v>66805</v>
      </c>
      <c r="D22637" s="1">
        <v>245.0</v>
      </c>
    </row>
    <row r="22638">
      <c r="A22638" s="1" t="s">
        <v>66806</v>
      </c>
      <c r="B22638" s="1" t="s">
        <v>66807</v>
      </c>
      <c r="C22638" s="1" t="s">
        <v>66808</v>
      </c>
      <c r="D22638" s="1">
        <v>41.0</v>
      </c>
    </row>
    <row r="22639">
      <c r="A22639" s="1" t="s">
        <v>66809</v>
      </c>
      <c r="B22639" s="1" t="s">
        <v>66810</v>
      </c>
      <c r="C22639" s="1" t="s">
        <v>66811</v>
      </c>
      <c r="D22639" s="1">
        <v>1348.0</v>
      </c>
    </row>
    <row r="22640">
      <c r="A22640" s="1" t="s">
        <v>66812</v>
      </c>
      <c r="B22640" s="1" t="s">
        <v>66812</v>
      </c>
      <c r="C22640" s="1" t="s">
        <v>66813</v>
      </c>
      <c r="D22640" s="1">
        <v>31.0</v>
      </c>
    </row>
    <row r="22641">
      <c r="A22641" s="1" t="s">
        <v>66814</v>
      </c>
      <c r="B22641" s="1" t="s">
        <v>66815</v>
      </c>
      <c r="C22641" s="1" t="s">
        <v>66816</v>
      </c>
      <c r="D22641" s="1">
        <v>21.0</v>
      </c>
    </row>
    <row r="22642">
      <c r="A22642" s="1" t="s">
        <v>66817</v>
      </c>
      <c r="B22642" s="1" t="s">
        <v>66818</v>
      </c>
      <c r="C22642" s="1" t="s">
        <v>66819</v>
      </c>
      <c r="D22642" s="1">
        <v>188.0</v>
      </c>
    </row>
    <row r="22643">
      <c r="A22643" s="1" t="s">
        <v>66820</v>
      </c>
      <c r="B22643" s="1" t="s">
        <v>66821</v>
      </c>
      <c r="C22643" s="1" t="s">
        <v>66822</v>
      </c>
      <c r="D22643" s="1">
        <v>489.0</v>
      </c>
    </row>
    <row r="22644">
      <c r="A22644" s="1" t="s">
        <v>66823</v>
      </c>
      <c r="B22644" s="1" t="s">
        <v>66824</v>
      </c>
      <c r="C22644" s="1" t="s">
        <v>66825</v>
      </c>
      <c r="D22644" s="1">
        <v>179.0</v>
      </c>
    </row>
    <row r="22645">
      <c r="A22645" s="1" t="s">
        <v>66826</v>
      </c>
      <c r="B22645" s="1" t="s">
        <v>66827</v>
      </c>
      <c r="C22645" s="1" t="s">
        <v>66828</v>
      </c>
      <c r="D22645" s="1">
        <v>24.0</v>
      </c>
    </row>
    <row r="22646">
      <c r="A22646" s="1" t="s">
        <v>66829</v>
      </c>
      <c r="B22646" s="1" t="s">
        <v>66830</v>
      </c>
      <c r="C22646" s="1" t="s">
        <v>66831</v>
      </c>
      <c r="D22646" s="1">
        <v>1374.0</v>
      </c>
    </row>
    <row r="22647">
      <c r="A22647" s="1" t="s">
        <v>66832</v>
      </c>
      <c r="B22647" s="1" t="s">
        <v>66833</v>
      </c>
      <c r="C22647" s="1" t="s">
        <v>66834</v>
      </c>
      <c r="D22647" s="1">
        <v>63.0</v>
      </c>
    </row>
    <row r="22648">
      <c r="A22648" s="1" t="s">
        <v>66835</v>
      </c>
      <c r="B22648" s="1" t="s">
        <v>66836</v>
      </c>
      <c r="C22648" s="1" t="s">
        <v>66837</v>
      </c>
      <c r="D22648" s="1">
        <v>552.0</v>
      </c>
    </row>
    <row r="22649">
      <c r="A22649" s="1" t="s">
        <v>66838</v>
      </c>
      <c r="B22649" s="1" t="s">
        <v>66839</v>
      </c>
      <c r="C22649" s="1" t="s">
        <v>66840</v>
      </c>
      <c r="D22649" s="1">
        <v>411.0</v>
      </c>
    </row>
    <row r="22650">
      <c r="A22650" s="1" t="s">
        <v>66841</v>
      </c>
      <c r="B22650" s="1" t="s">
        <v>66842</v>
      </c>
      <c r="C22650" s="1" t="s">
        <v>66843</v>
      </c>
      <c r="D22650" s="1">
        <v>55.0</v>
      </c>
    </row>
    <row r="22651">
      <c r="A22651" s="1" t="s">
        <v>66844</v>
      </c>
      <c r="B22651" s="1" t="s">
        <v>66845</v>
      </c>
      <c r="C22651" s="1" t="s">
        <v>66846</v>
      </c>
      <c r="D22651" s="1">
        <v>394.0</v>
      </c>
    </row>
    <row r="22652">
      <c r="A22652" s="1" t="s">
        <v>66847</v>
      </c>
      <c r="B22652" s="1" t="s">
        <v>66848</v>
      </c>
      <c r="C22652" s="1" t="s">
        <v>66849</v>
      </c>
      <c r="D22652" s="1">
        <v>310.0</v>
      </c>
    </row>
    <row r="22653">
      <c r="A22653" s="1" t="s">
        <v>66850</v>
      </c>
      <c r="B22653" s="1" t="s">
        <v>66851</v>
      </c>
      <c r="C22653" s="1" t="s">
        <v>66852</v>
      </c>
      <c r="D22653" s="1">
        <v>144.0</v>
      </c>
    </row>
    <row r="22654">
      <c r="A22654" s="1" t="s">
        <v>66853</v>
      </c>
      <c r="B22654" s="1" t="s">
        <v>66854</v>
      </c>
      <c r="C22654" s="1" t="s">
        <v>66855</v>
      </c>
      <c r="D22654" s="1">
        <v>441.0</v>
      </c>
    </row>
    <row r="22655">
      <c r="A22655" s="1" t="s">
        <v>66856</v>
      </c>
      <c r="B22655" s="1" t="s">
        <v>66857</v>
      </c>
      <c r="C22655" s="1" t="s">
        <v>66858</v>
      </c>
      <c r="D22655" s="1">
        <v>90.0</v>
      </c>
    </row>
    <row r="22656">
      <c r="A22656" s="1" t="s">
        <v>66859</v>
      </c>
      <c r="B22656" s="1" t="s">
        <v>66860</v>
      </c>
      <c r="C22656" s="1" t="s">
        <v>66861</v>
      </c>
      <c r="D22656" s="1">
        <v>910.0</v>
      </c>
    </row>
    <row r="22657">
      <c r="A22657" s="1" t="s">
        <v>66862</v>
      </c>
      <c r="B22657" s="1" t="s">
        <v>66863</v>
      </c>
      <c r="C22657" s="1" t="s">
        <v>66864</v>
      </c>
      <c r="D22657" s="1">
        <v>1451.0</v>
      </c>
    </row>
    <row r="22658">
      <c r="A22658" s="1" t="s">
        <v>66865</v>
      </c>
      <c r="B22658" s="1" t="s">
        <v>66866</v>
      </c>
      <c r="C22658" s="1" t="s">
        <v>66867</v>
      </c>
      <c r="D22658" s="1">
        <v>923.0</v>
      </c>
    </row>
    <row r="22659">
      <c r="A22659" s="1" t="s">
        <v>66868</v>
      </c>
      <c r="B22659" s="1" t="s">
        <v>66869</v>
      </c>
      <c r="C22659" s="1" t="s">
        <v>66870</v>
      </c>
      <c r="D22659" s="1">
        <v>17750.0</v>
      </c>
    </row>
    <row r="22660">
      <c r="A22660" s="1" t="s">
        <v>66871</v>
      </c>
      <c r="B22660" s="1" t="s">
        <v>66872</v>
      </c>
      <c r="C22660" s="1" t="s">
        <v>66873</v>
      </c>
      <c r="D22660" s="1">
        <v>312.0</v>
      </c>
    </row>
    <row r="22661">
      <c r="A22661" s="1" t="s">
        <v>66874</v>
      </c>
      <c r="B22661" s="1" t="s">
        <v>66875</v>
      </c>
      <c r="C22661" s="1" t="s">
        <v>66876</v>
      </c>
      <c r="D22661" s="1">
        <v>50.0</v>
      </c>
    </row>
    <row r="22662">
      <c r="A22662" s="1" t="s">
        <v>66877</v>
      </c>
      <c r="B22662" s="1" t="s">
        <v>66878</v>
      </c>
      <c r="C22662" s="1" t="s">
        <v>66879</v>
      </c>
      <c r="D22662" s="1">
        <v>258.0</v>
      </c>
    </row>
    <row r="22663">
      <c r="A22663" s="1" t="s">
        <v>66880</v>
      </c>
      <c r="B22663" s="1" t="s">
        <v>66881</v>
      </c>
      <c r="C22663" s="1" t="s">
        <v>66882</v>
      </c>
      <c r="D22663" s="1">
        <v>679.0</v>
      </c>
    </row>
    <row r="22664">
      <c r="A22664" s="1" t="s">
        <v>66883</v>
      </c>
      <c r="B22664" s="1" t="s">
        <v>66884</v>
      </c>
      <c r="C22664" s="1" t="s">
        <v>66885</v>
      </c>
      <c r="D22664" s="1">
        <v>88.0</v>
      </c>
    </row>
    <row r="22665">
      <c r="A22665" s="1" t="s">
        <v>66886</v>
      </c>
      <c r="B22665" s="1" t="s">
        <v>66887</v>
      </c>
      <c r="C22665" s="1" t="s">
        <v>66888</v>
      </c>
      <c r="D22665" s="1">
        <v>2489.0</v>
      </c>
    </row>
    <row r="22666">
      <c r="A22666" s="1" t="s">
        <v>66889</v>
      </c>
      <c r="B22666" s="1" t="s">
        <v>66890</v>
      </c>
      <c r="C22666" s="1" t="s">
        <v>66891</v>
      </c>
      <c r="D22666" s="1">
        <v>149.0</v>
      </c>
    </row>
    <row r="22667">
      <c r="A22667" s="1" t="s">
        <v>66892</v>
      </c>
      <c r="B22667" s="1" t="s">
        <v>66893</v>
      </c>
      <c r="C22667" s="1" t="s">
        <v>66894</v>
      </c>
      <c r="D22667" s="1">
        <v>79.0</v>
      </c>
    </row>
    <row r="22668">
      <c r="A22668" s="1" t="s">
        <v>66895</v>
      </c>
      <c r="B22668" s="1" t="s">
        <v>66896</v>
      </c>
      <c r="C22668" s="1" t="s">
        <v>66897</v>
      </c>
      <c r="D22668" s="1">
        <v>1865.0</v>
      </c>
    </row>
    <row r="22669">
      <c r="A22669" s="1" t="s">
        <v>66898</v>
      </c>
      <c r="B22669" s="1" t="s">
        <v>66899</v>
      </c>
      <c r="C22669" s="1" t="s">
        <v>66900</v>
      </c>
      <c r="D22669" s="1">
        <v>359.0</v>
      </c>
    </row>
    <row r="22670">
      <c r="A22670" s="1" t="s">
        <v>66901</v>
      </c>
      <c r="B22670" s="1" t="s">
        <v>66902</v>
      </c>
      <c r="C22670" s="1" t="s">
        <v>66903</v>
      </c>
      <c r="D22670" s="1">
        <v>585.0</v>
      </c>
    </row>
    <row r="22671">
      <c r="A22671" s="1" t="s">
        <v>66904</v>
      </c>
      <c r="B22671" s="1" t="s">
        <v>66905</v>
      </c>
      <c r="C22671" s="1" t="s">
        <v>66906</v>
      </c>
      <c r="D22671" s="1">
        <v>106.0</v>
      </c>
    </row>
    <row r="22672">
      <c r="A22672" s="1" t="s">
        <v>66907</v>
      </c>
      <c r="B22672" s="1" t="s">
        <v>66908</v>
      </c>
      <c r="C22672" s="1" t="s">
        <v>66909</v>
      </c>
      <c r="D22672" s="1">
        <v>494.0</v>
      </c>
    </row>
    <row r="22673">
      <c r="A22673" s="1" t="s">
        <v>66910</v>
      </c>
      <c r="B22673" s="1" t="s">
        <v>66911</v>
      </c>
      <c r="C22673" s="1" t="s">
        <v>66912</v>
      </c>
      <c r="D22673" s="1">
        <v>2235.0</v>
      </c>
    </row>
    <row r="22674">
      <c r="A22674" s="1" t="s">
        <v>66913</v>
      </c>
      <c r="B22674" s="1" t="s">
        <v>66914</v>
      </c>
      <c r="C22674" s="1" t="s">
        <v>66915</v>
      </c>
      <c r="D22674" s="1">
        <v>40.0</v>
      </c>
    </row>
    <row r="22675">
      <c r="A22675" s="1" t="s">
        <v>66916</v>
      </c>
      <c r="B22675" s="1" t="s">
        <v>66917</v>
      </c>
      <c r="C22675" s="1" t="s">
        <v>66918</v>
      </c>
      <c r="D22675" s="1">
        <v>639.0</v>
      </c>
    </row>
    <row r="22676">
      <c r="A22676" s="1" t="s">
        <v>66919</v>
      </c>
      <c r="B22676" s="1" t="s">
        <v>66920</v>
      </c>
      <c r="C22676" s="1" t="s">
        <v>66921</v>
      </c>
      <c r="D22676" s="1">
        <v>298.0</v>
      </c>
    </row>
    <row r="22677">
      <c r="A22677" s="1" t="s">
        <v>66922</v>
      </c>
      <c r="B22677" s="1" t="s">
        <v>66923</v>
      </c>
      <c r="C22677" s="1" t="s">
        <v>66924</v>
      </c>
      <c r="D22677" s="1">
        <v>490.0</v>
      </c>
    </row>
    <row r="22678">
      <c r="A22678" s="1" t="s">
        <v>66925</v>
      </c>
      <c r="B22678" s="1" t="s">
        <v>66926</v>
      </c>
      <c r="C22678" s="1" t="s">
        <v>66927</v>
      </c>
      <c r="D22678" s="1">
        <v>359.0</v>
      </c>
    </row>
    <row r="22679">
      <c r="A22679" s="1" t="s">
        <v>66928</v>
      </c>
      <c r="B22679" s="1" t="s">
        <v>66929</v>
      </c>
      <c r="C22679" s="1" t="s">
        <v>66930</v>
      </c>
      <c r="D22679" s="1">
        <v>2217.0</v>
      </c>
    </row>
    <row r="22680">
      <c r="A22680" s="1" t="s">
        <v>66931</v>
      </c>
      <c r="B22680" s="1" t="s">
        <v>66932</v>
      </c>
      <c r="C22680" s="1" t="s">
        <v>66933</v>
      </c>
      <c r="D22680" s="1">
        <v>188.0</v>
      </c>
    </row>
    <row r="22681">
      <c r="A22681" s="1" t="s">
        <v>66934</v>
      </c>
      <c r="B22681" s="1" t="s">
        <v>66935</v>
      </c>
      <c r="C22681" s="1" t="s">
        <v>66936</v>
      </c>
      <c r="D22681" s="1">
        <v>57.0</v>
      </c>
    </row>
    <row r="22682">
      <c r="A22682" s="1" t="s">
        <v>66937</v>
      </c>
      <c r="B22682" s="1" t="s">
        <v>66938</v>
      </c>
      <c r="C22682" s="1" t="s">
        <v>66939</v>
      </c>
      <c r="D22682" s="1">
        <v>97.0</v>
      </c>
    </row>
    <row r="22683">
      <c r="A22683" s="1" t="s">
        <v>66940</v>
      </c>
      <c r="B22683" s="1" t="s">
        <v>66941</v>
      </c>
      <c r="C22683" s="1" t="s">
        <v>66942</v>
      </c>
      <c r="D22683" s="1">
        <v>11.0</v>
      </c>
    </row>
    <row r="22684">
      <c r="A22684" s="1" t="s">
        <v>66943</v>
      </c>
      <c r="B22684" s="1" t="s">
        <v>66943</v>
      </c>
      <c r="C22684" s="1" t="s">
        <v>66944</v>
      </c>
      <c r="D22684" s="1">
        <v>548.0</v>
      </c>
    </row>
    <row r="22685">
      <c r="A22685" s="1" t="s">
        <v>66945</v>
      </c>
      <c r="B22685" s="1" t="s">
        <v>66946</v>
      </c>
      <c r="C22685" s="1" t="s">
        <v>66947</v>
      </c>
      <c r="D22685" s="1">
        <v>65.0</v>
      </c>
    </row>
    <row r="22686">
      <c r="A22686" s="1" t="s">
        <v>66948</v>
      </c>
      <c r="B22686" s="1" t="s">
        <v>66949</v>
      </c>
      <c r="C22686" s="1" t="s">
        <v>66950</v>
      </c>
      <c r="D22686" s="1">
        <v>69.0</v>
      </c>
    </row>
    <row r="22687">
      <c r="A22687" s="1" t="s">
        <v>66951</v>
      </c>
      <c r="B22687" s="1" t="s">
        <v>66952</v>
      </c>
      <c r="C22687" s="1" t="s">
        <v>66953</v>
      </c>
      <c r="D22687" s="1">
        <v>35.0</v>
      </c>
    </row>
    <row r="22688">
      <c r="A22688" s="1" t="s">
        <v>66954</v>
      </c>
      <c r="B22688" s="1" t="s">
        <v>66955</v>
      </c>
      <c r="C22688" s="1" t="s">
        <v>66956</v>
      </c>
      <c r="D22688" s="1">
        <v>248.0</v>
      </c>
    </row>
    <row r="22689">
      <c r="A22689" s="1" t="s">
        <v>66957</v>
      </c>
      <c r="B22689" s="1" t="s">
        <v>66958</v>
      </c>
      <c r="C22689" s="1" t="s">
        <v>66959</v>
      </c>
      <c r="D22689" s="1">
        <v>539.0</v>
      </c>
    </row>
    <row r="22690">
      <c r="A22690" s="1" t="s">
        <v>66960</v>
      </c>
      <c r="B22690" s="1" t="s">
        <v>66961</v>
      </c>
      <c r="C22690" s="1" t="s">
        <v>66962</v>
      </c>
      <c r="D22690" s="1">
        <v>598.0</v>
      </c>
    </row>
    <row r="22691">
      <c r="A22691" s="1" t="s">
        <v>66963</v>
      </c>
      <c r="B22691" s="1" t="s">
        <v>66964</v>
      </c>
      <c r="C22691" s="1" t="s">
        <v>66965</v>
      </c>
      <c r="D22691" s="1">
        <v>55.0</v>
      </c>
    </row>
    <row r="22692">
      <c r="A22692" s="1" t="s">
        <v>66966</v>
      </c>
      <c r="B22692" s="1" t="s">
        <v>66967</v>
      </c>
      <c r="C22692" s="1" t="s">
        <v>66968</v>
      </c>
      <c r="D22692" s="1">
        <v>520.0</v>
      </c>
    </row>
    <row r="22693">
      <c r="A22693" s="1" t="s">
        <v>66969</v>
      </c>
      <c r="B22693" s="1" t="s">
        <v>66970</v>
      </c>
      <c r="C22693" s="1" t="s">
        <v>66971</v>
      </c>
      <c r="D22693" s="1">
        <v>1562.0</v>
      </c>
    </row>
    <row r="22694">
      <c r="A22694" s="1" t="s">
        <v>66972</v>
      </c>
      <c r="B22694" s="1" t="s">
        <v>66973</v>
      </c>
      <c r="C22694" s="1" t="s">
        <v>66974</v>
      </c>
      <c r="D22694" s="1">
        <v>61.0</v>
      </c>
    </row>
    <row r="22695">
      <c r="A22695" s="1" t="s">
        <v>66975</v>
      </c>
      <c r="B22695" s="1" t="s">
        <v>66976</v>
      </c>
      <c r="C22695" s="1" t="s">
        <v>66977</v>
      </c>
      <c r="D22695" s="1">
        <v>96.0</v>
      </c>
    </row>
    <row r="22696">
      <c r="A22696" s="1" t="s">
        <v>66978</v>
      </c>
      <c r="B22696" s="1" t="s">
        <v>66979</v>
      </c>
      <c r="C22696" s="1" t="s">
        <v>66980</v>
      </c>
      <c r="D22696" s="1">
        <v>1473.0</v>
      </c>
    </row>
    <row r="22697">
      <c r="A22697" s="1" t="s">
        <v>66981</v>
      </c>
      <c r="B22697" s="1" t="s">
        <v>66982</v>
      </c>
      <c r="C22697" s="1" t="s">
        <v>66983</v>
      </c>
      <c r="D22697" s="1">
        <v>108.0</v>
      </c>
    </row>
    <row r="22698">
      <c r="A22698" s="1" t="s">
        <v>66984</v>
      </c>
      <c r="B22698" s="1" t="s">
        <v>66985</v>
      </c>
      <c r="C22698" s="1" t="s">
        <v>66986</v>
      </c>
      <c r="D22698" s="1">
        <v>297.0</v>
      </c>
    </row>
    <row r="22699">
      <c r="A22699" s="1" t="s">
        <v>66987</v>
      </c>
      <c r="B22699" s="1" t="s">
        <v>66988</v>
      </c>
      <c r="C22699" s="1" t="s">
        <v>66989</v>
      </c>
      <c r="D22699" s="1">
        <v>375.0</v>
      </c>
    </row>
    <row r="22700">
      <c r="A22700" s="1" t="s">
        <v>66990</v>
      </c>
      <c r="B22700" s="1" t="s">
        <v>66991</v>
      </c>
      <c r="C22700" s="1" t="s">
        <v>66992</v>
      </c>
      <c r="D22700" s="1">
        <v>528.0</v>
      </c>
    </row>
    <row r="22701">
      <c r="A22701" s="1" t="s">
        <v>66993</v>
      </c>
      <c r="B22701" s="1" t="s">
        <v>66994</v>
      </c>
      <c r="C22701" s="1" t="s">
        <v>66995</v>
      </c>
      <c r="D22701" s="1">
        <v>263.0</v>
      </c>
    </row>
    <row r="22702">
      <c r="A22702" s="1" t="s">
        <v>66996</v>
      </c>
      <c r="B22702" s="1" t="s">
        <v>66997</v>
      </c>
      <c r="C22702" s="1" t="s">
        <v>66998</v>
      </c>
      <c r="D22702" s="1">
        <v>634.0</v>
      </c>
    </row>
    <row r="22703">
      <c r="A22703" s="1" t="s">
        <v>66999</v>
      </c>
      <c r="B22703" s="1" t="s">
        <v>67000</v>
      </c>
      <c r="C22703" s="1" t="s">
        <v>67001</v>
      </c>
      <c r="D22703" s="1">
        <v>166.0</v>
      </c>
    </row>
    <row r="22704">
      <c r="A22704" s="1" t="s">
        <v>67002</v>
      </c>
      <c r="B22704" s="1" t="s">
        <v>67003</v>
      </c>
      <c r="C22704" s="1" t="s">
        <v>67004</v>
      </c>
      <c r="D22704" s="1">
        <v>734.0</v>
      </c>
    </row>
    <row r="22705">
      <c r="A22705" s="1" t="s">
        <v>67005</v>
      </c>
      <c r="B22705" s="1" t="s">
        <v>67006</v>
      </c>
      <c r="C22705" s="1" t="s">
        <v>67007</v>
      </c>
      <c r="D22705" s="1">
        <v>57.0</v>
      </c>
    </row>
    <row r="22706">
      <c r="A22706" s="1" t="s">
        <v>67008</v>
      </c>
      <c r="B22706" s="1" t="s">
        <v>67009</v>
      </c>
      <c r="C22706" s="1" t="s">
        <v>67010</v>
      </c>
      <c r="D22706" s="1">
        <v>851.0</v>
      </c>
    </row>
    <row r="22707">
      <c r="A22707" s="1" t="s">
        <v>67011</v>
      </c>
      <c r="B22707" s="1" t="s">
        <v>67012</v>
      </c>
      <c r="C22707" s="1" t="s">
        <v>67013</v>
      </c>
      <c r="D22707" s="1">
        <v>955.0</v>
      </c>
    </row>
    <row r="22708">
      <c r="A22708" s="1" t="s">
        <v>67014</v>
      </c>
      <c r="B22708" s="1" t="s">
        <v>67015</v>
      </c>
      <c r="C22708" s="1" t="s">
        <v>67016</v>
      </c>
      <c r="D22708" s="1">
        <v>333.0</v>
      </c>
    </row>
    <row r="22709">
      <c r="A22709" s="1" t="s">
        <v>67017</v>
      </c>
      <c r="B22709" s="1" t="s">
        <v>67018</v>
      </c>
      <c r="C22709" s="1" t="s">
        <v>67019</v>
      </c>
      <c r="D22709" s="1">
        <v>121.0</v>
      </c>
    </row>
    <row r="22710">
      <c r="A22710" s="1" t="s">
        <v>67020</v>
      </c>
      <c r="B22710" s="1" t="s">
        <v>67021</v>
      </c>
      <c r="C22710" s="1" t="s">
        <v>67022</v>
      </c>
      <c r="D22710" s="1">
        <v>324.0</v>
      </c>
    </row>
    <row r="22711">
      <c r="A22711" s="1" t="s">
        <v>67023</v>
      </c>
      <c r="B22711" s="1" t="s">
        <v>67023</v>
      </c>
      <c r="C22711" s="1" t="s">
        <v>67024</v>
      </c>
      <c r="D22711" s="1">
        <v>766.0</v>
      </c>
    </row>
    <row r="22712">
      <c r="A22712" s="1" t="s">
        <v>67025</v>
      </c>
      <c r="B22712" s="1" t="s">
        <v>67026</v>
      </c>
      <c r="C22712" s="1" t="s">
        <v>67027</v>
      </c>
      <c r="D22712" s="1">
        <v>6999.0</v>
      </c>
    </row>
    <row r="22713">
      <c r="A22713" s="1" t="s">
        <v>67028</v>
      </c>
      <c r="B22713" s="1" t="s">
        <v>67029</v>
      </c>
      <c r="C22713" s="1" t="s">
        <v>67030</v>
      </c>
      <c r="D22713" s="1">
        <v>116.0</v>
      </c>
    </row>
    <row r="22714">
      <c r="A22714" s="1" t="s">
        <v>67031</v>
      </c>
      <c r="B22714" s="1" t="s">
        <v>67031</v>
      </c>
      <c r="C22714" s="1" t="s">
        <v>67032</v>
      </c>
      <c r="D22714" s="1">
        <v>429.0</v>
      </c>
    </row>
    <row r="22715">
      <c r="A22715" s="1" t="s">
        <v>67033</v>
      </c>
      <c r="B22715" s="1" t="s">
        <v>67034</v>
      </c>
      <c r="C22715" s="1" t="s">
        <v>67035</v>
      </c>
      <c r="D22715" s="1">
        <v>29.0</v>
      </c>
    </row>
    <row r="22716">
      <c r="A22716" s="1" t="s">
        <v>67036</v>
      </c>
      <c r="B22716" s="1" t="s">
        <v>67037</v>
      </c>
      <c r="C22716" s="1" t="s">
        <v>67038</v>
      </c>
      <c r="D22716" s="1">
        <v>229.0</v>
      </c>
    </row>
    <row r="22717">
      <c r="A22717" s="1" t="s">
        <v>67039</v>
      </c>
      <c r="B22717" s="1" t="s">
        <v>67040</v>
      </c>
      <c r="C22717" s="1" t="s">
        <v>67041</v>
      </c>
      <c r="D22717" s="1">
        <v>127.0</v>
      </c>
    </row>
    <row r="22718">
      <c r="A22718" s="1" t="s">
        <v>67042</v>
      </c>
      <c r="B22718" s="1" t="s">
        <v>67043</v>
      </c>
      <c r="C22718" s="1" t="s">
        <v>67044</v>
      </c>
      <c r="D22718" s="1">
        <v>23.0</v>
      </c>
    </row>
    <row r="22719">
      <c r="A22719" s="1" t="s">
        <v>67045</v>
      </c>
      <c r="B22719" s="1" t="s">
        <v>67046</v>
      </c>
      <c r="C22719" s="1" t="s">
        <v>67047</v>
      </c>
      <c r="D22719" s="1">
        <v>1818.0</v>
      </c>
    </row>
    <row r="22720">
      <c r="A22720" s="1" t="s">
        <v>67048</v>
      </c>
      <c r="B22720" s="1" t="s">
        <v>67049</v>
      </c>
      <c r="C22720" s="1" t="s">
        <v>67050</v>
      </c>
      <c r="D22720" s="1">
        <v>374.0</v>
      </c>
    </row>
    <row r="22721">
      <c r="A22721" s="1" t="s">
        <v>67051</v>
      </c>
      <c r="B22721" s="1" t="s">
        <v>67052</v>
      </c>
      <c r="C22721" s="1" t="s">
        <v>67053</v>
      </c>
      <c r="D22721" s="1">
        <v>423.0</v>
      </c>
    </row>
    <row r="22722">
      <c r="A22722" s="1" t="s">
        <v>67054</v>
      </c>
      <c r="B22722" s="1" t="s">
        <v>67055</v>
      </c>
      <c r="C22722" s="1" t="s">
        <v>67056</v>
      </c>
      <c r="D22722" s="1">
        <v>41.0</v>
      </c>
    </row>
    <row r="22723">
      <c r="A22723" s="1" t="s">
        <v>67057</v>
      </c>
      <c r="B22723" s="1" t="s">
        <v>67058</v>
      </c>
      <c r="C22723" s="1" t="s">
        <v>67059</v>
      </c>
      <c r="D22723" s="1">
        <v>10490.0</v>
      </c>
    </row>
    <row r="22724">
      <c r="A22724" s="1" t="s">
        <v>67060</v>
      </c>
      <c r="B22724" s="1" t="s">
        <v>67061</v>
      </c>
      <c r="C22724" s="1" t="s">
        <v>67062</v>
      </c>
      <c r="D22724" s="1">
        <v>123.0</v>
      </c>
    </row>
    <row r="22725">
      <c r="A22725" s="1" t="s">
        <v>67063</v>
      </c>
      <c r="B22725" s="1" t="s">
        <v>67064</v>
      </c>
      <c r="C22725" s="1" t="s">
        <v>67065</v>
      </c>
      <c r="D22725" s="1">
        <v>1186.0</v>
      </c>
    </row>
    <row r="22726">
      <c r="A22726" s="1" t="s">
        <v>67066</v>
      </c>
      <c r="B22726" s="1" t="s">
        <v>67066</v>
      </c>
      <c r="C22726" s="1" t="s">
        <v>67067</v>
      </c>
      <c r="D22726" s="1">
        <v>289.0</v>
      </c>
    </row>
    <row r="22727">
      <c r="A22727" s="1" t="s">
        <v>67068</v>
      </c>
      <c r="B22727" s="1" t="s">
        <v>67069</v>
      </c>
      <c r="C22727" s="1" t="s">
        <v>67070</v>
      </c>
      <c r="D22727" s="1">
        <v>1031.0</v>
      </c>
    </row>
    <row r="22728">
      <c r="A22728" s="1" t="s">
        <v>67071</v>
      </c>
      <c r="B22728" s="1" t="s">
        <v>67072</v>
      </c>
      <c r="C22728" s="1" t="s">
        <v>67073</v>
      </c>
      <c r="D22728" s="1">
        <v>343.0</v>
      </c>
    </row>
    <row r="22729">
      <c r="A22729" s="1" t="s">
        <v>67074</v>
      </c>
      <c r="B22729" s="1" t="s">
        <v>67075</v>
      </c>
      <c r="C22729" s="1" t="s">
        <v>67076</v>
      </c>
      <c r="D22729" s="1">
        <v>397.0</v>
      </c>
    </row>
    <row r="22730">
      <c r="A22730" s="1" t="s">
        <v>67077</v>
      </c>
      <c r="B22730" s="1" t="s">
        <v>67078</v>
      </c>
      <c r="C22730" s="1" t="s">
        <v>67079</v>
      </c>
      <c r="D22730" s="1">
        <v>28.0</v>
      </c>
    </row>
    <row r="22731">
      <c r="A22731" s="1" t="s">
        <v>67080</v>
      </c>
      <c r="B22731" s="1" t="s">
        <v>67081</v>
      </c>
      <c r="C22731" s="1" t="s">
        <v>67082</v>
      </c>
      <c r="D22731" s="1">
        <v>95.0</v>
      </c>
    </row>
    <row r="22732">
      <c r="A22732" s="1" t="s">
        <v>67083</v>
      </c>
      <c r="B22732" s="1" t="s">
        <v>67083</v>
      </c>
      <c r="C22732" s="1" t="s">
        <v>67084</v>
      </c>
      <c r="D22732" s="1">
        <v>1209.0</v>
      </c>
    </row>
    <row r="22733">
      <c r="A22733" s="1" t="s">
        <v>57003</v>
      </c>
      <c r="B22733" s="1" t="s">
        <v>57004</v>
      </c>
      <c r="C22733" s="1" t="s">
        <v>67085</v>
      </c>
      <c r="D22733" s="1">
        <v>53.0</v>
      </c>
    </row>
    <row r="22734">
      <c r="A22734" s="1" t="s">
        <v>67086</v>
      </c>
      <c r="B22734" s="1" t="s">
        <v>67087</v>
      </c>
      <c r="C22734" s="1" t="s">
        <v>67088</v>
      </c>
      <c r="D22734" s="1">
        <v>23.0</v>
      </c>
    </row>
    <row r="22735">
      <c r="A22735" s="1" t="s">
        <v>67089</v>
      </c>
      <c r="B22735" s="1" t="s">
        <v>67090</v>
      </c>
      <c r="C22735" s="1" t="s">
        <v>67091</v>
      </c>
      <c r="D22735" s="1">
        <v>126.0</v>
      </c>
    </row>
    <row r="22736">
      <c r="A22736" s="1" t="s">
        <v>67092</v>
      </c>
      <c r="B22736" s="1" t="s">
        <v>67093</v>
      </c>
      <c r="C22736" s="1" t="s">
        <v>67094</v>
      </c>
      <c r="D22736" s="1">
        <v>1419.0</v>
      </c>
    </row>
    <row r="22737">
      <c r="A22737" s="1" t="s">
        <v>67095</v>
      </c>
      <c r="B22737" s="1" t="s">
        <v>67096</v>
      </c>
      <c r="C22737" s="1" t="s">
        <v>67097</v>
      </c>
      <c r="D22737" s="1">
        <v>201.0</v>
      </c>
    </row>
    <row r="22738">
      <c r="A22738" s="1" t="s">
        <v>67098</v>
      </c>
      <c r="B22738" s="1" t="s">
        <v>67099</v>
      </c>
      <c r="C22738" s="1" t="s">
        <v>67100</v>
      </c>
      <c r="D22738" s="1">
        <v>475.0</v>
      </c>
    </row>
    <row r="22739">
      <c r="A22739" s="1" t="s">
        <v>67101</v>
      </c>
      <c r="B22739" s="1" t="s">
        <v>67102</v>
      </c>
      <c r="C22739" s="1" t="s">
        <v>67103</v>
      </c>
      <c r="D22739" s="1">
        <v>258.0</v>
      </c>
    </row>
    <row r="22740">
      <c r="A22740" s="1" t="s">
        <v>67104</v>
      </c>
      <c r="B22740" s="1" t="s">
        <v>67105</v>
      </c>
      <c r="C22740" s="1" t="s">
        <v>67106</v>
      </c>
      <c r="D22740" s="1">
        <v>1028.0</v>
      </c>
    </row>
    <row r="22741">
      <c r="A22741" s="1" t="s">
        <v>67107</v>
      </c>
      <c r="B22741" s="1" t="s">
        <v>67108</v>
      </c>
      <c r="C22741" s="1" t="s">
        <v>67109</v>
      </c>
      <c r="D22741" s="1">
        <v>116.0</v>
      </c>
    </row>
    <row r="22742">
      <c r="A22742" s="1" t="s">
        <v>67110</v>
      </c>
      <c r="B22742" s="1" t="s">
        <v>67111</v>
      </c>
      <c r="C22742" s="1" t="s">
        <v>67112</v>
      </c>
      <c r="D22742" s="1">
        <v>355.0</v>
      </c>
    </row>
    <row r="22743">
      <c r="A22743" s="1" t="s">
        <v>67113</v>
      </c>
      <c r="B22743" s="1" t="s">
        <v>67114</v>
      </c>
      <c r="C22743" s="1" t="s">
        <v>67115</v>
      </c>
      <c r="D22743" s="1">
        <v>27.0</v>
      </c>
    </row>
    <row r="22744">
      <c r="A22744" s="1" t="s">
        <v>67116</v>
      </c>
      <c r="B22744" s="1" t="s">
        <v>67117</v>
      </c>
      <c r="C22744" s="1" t="s">
        <v>67118</v>
      </c>
      <c r="D22744" s="1">
        <v>332.0</v>
      </c>
    </row>
    <row r="22745">
      <c r="A22745" s="1" t="s">
        <v>67119</v>
      </c>
      <c r="B22745" s="1" t="s">
        <v>67120</v>
      </c>
      <c r="C22745" s="1" t="s">
        <v>67121</v>
      </c>
      <c r="D22745" s="1">
        <v>2549.0</v>
      </c>
    </row>
    <row r="22746">
      <c r="A22746" s="1" t="s">
        <v>67122</v>
      </c>
      <c r="B22746" s="1" t="s">
        <v>67123</v>
      </c>
      <c r="C22746" s="1" t="s">
        <v>67124</v>
      </c>
      <c r="D22746" s="1">
        <v>23016.0</v>
      </c>
    </row>
    <row r="22747">
      <c r="A22747" s="1" t="s">
        <v>67125</v>
      </c>
      <c r="B22747" s="1" t="s">
        <v>67126</v>
      </c>
      <c r="C22747" s="1" t="s">
        <v>67127</v>
      </c>
      <c r="D22747" s="1">
        <v>707.0</v>
      </c>
    </row>
    <row r="22748">
      <c r="A22748" s="1" t="s">
        <v>67128</v>
      </c>
      <c r="B22748" s="1" t="s">
        <v>67129</v>
      </c>
      <c r="C22748" s="1" t="s">
        <v>67130</v>
      </c>
      <c r="D22748" s="1">
        <v>2471.0</v>
      </c>
    </row>
    <row r="22749">
      <c r="A22749" s="1" t="s">
        <v>67131</v>
      </c>
      <c r="B22749" s="1" t="s">
        <v>67131</v>
      </c>
      <c r="C22749" s="1" t="s">
        <v>67132</v>
      </c>
      <c r="D22749" s="1">
        <v>285.0</v>
      </c>
    </row>
    <row r="22750">
      <c r="A22750" s="1" t="s">
        <v>67133</v>
      </c>
      <c r="B22750" s="1" t="s">
        <v>67134</v>
      </c>
      <c r="C22750" s="1" t="s">
        <v>67135</v>
      </c>
      <c r="D22750" s="1">
        <v>64.0</v>
      </c>
    </row>
    <row r="22751">
      <c r="A22751" s="1" t="s">
        <v>67136</v>
      </c>
      <c r="B22751" s="1" t="s">
        <v>67137</v>
      </c>
      <c r="C22751" s="1" t="s">
        <v>67138</v>
      </c>
      <c r="D22751" s="1">
        <v>12.0</v>
      </c>
    </row>
    <row r="22752">
      <c r="A22752" s="1" t="s">
        <v>67139</v>
      </c>
      <c r="B22752" s="1" t="s">
        <v>67140</v>
      </c>
      <c r="C22752" s="1" t="s">
        <v>67141</v>
      </c>
      <c r="D22752" s="1">
        <v>101.0</v>
      </c>
    </row>
    <row r="22753">
      <c r="A22753" s="1" t="s">
        <v>67142</v>
      </c>
      <c r="B22753" s="1" t="s">
        <v>67143</v>
      </c>
      <c r="C22753" s="1" t="s">
        <v>67144</v>
      </c>
      <c r="D22753" s="1">
        <v>510.0</v>
      </c>
    </row>
    <row r="22754">
      <c r="A22754" s="1" t="s">
        <v>67145</v>
      </c>
      <c r="B22754" s="1" t="s">
        <v>67146</v>
      </c>
      <c r="C22754" s="1" t="s">
        <v>67147</v>
      </c>
      <c r="D22754" s="1">
        <v>104.0</v>
      </c>
    </row>
    <row r="22755">
      <c r="A22755" s="1" t="s">
        <v>67148</v>
      </c>
      <c r="B22755" s="1" t="s">
        <v>67149</v>
      </c>
      <c r="C22755" s="1" t="s">
        <v>67150</v>
      </c>
      <c r="D22755" s="1">
        <v>13.0</v>
      </c>
    </row>
    <row r="22756">
      <c r="A22756" s="1" t="s">
        <v>67151</v>
      </c>
      <c r="B22756" s="1" t="s">
        <v>67152</v>
      </c>
      <c r="C22756" s="1" t="s">
        <v>67153</v>
      </c>
      <c r="D22756" s="1">
        <v>176.0</v>
      </c>
    </row>
    <row r="22757">
      <c r="A22757" s="1" t="s">
        <v>67154</v>
      </c>
      <c r="B22757" s="1" t="s">
        <v>67155</v>
      </c>
      <c r="C22757" s="1" t="s">
        <v>67156</v>
      </c>
      <c r="D22757" s="1">
        <v>499.0</v>
      </c>
    </row>
    <row r="22758">
      <c r="A22758" s="1" t="s">
        <v>67157</v>
      </c>
      <c r="B22758" s="1" t="s">
        <v>67158</v>
      </c>
      <c r="C22758" s="1" t="s">
        <v>67159</v>
      </c>
      <c r="D22758" s="1">
        <v>547.0</v>
      </c>
    </row>
    <row r="22759">
      <c r="A22759" s="1" t="s">
        <v>67160</v>
      </c>
      <c r="B22759" s="1" t="s">
        <v>67161</v>
      </c>
      <c r="C22759" s="1" t="s">
        <v>67162</v>
      </c>
      <c r="D22759" s="1">
        <v>191.0</v>
      </c>
    </row>
    <row r="22760">
      <c r="A22760" s="1" t="s">
        <v>67163</v>
      </c>
      <c r="B22760" s="1" t="s">
        <v>67164</v>
      </c>
      <c r="C22760" s="1" t="s">
        <v>67165</v>
      </c>
      <c r="D22760" s="1">
        <v>183.0</v>
      </c>
    </row>
    <row r="22761">
      <c r="A22761" s="1" t="s">
        <v>67166</v>
      </c>
      <c r="B22761" s="1" t="s">
        <v>67167</v>
      </c>
      <c r="C22761" s="1" t="s">
        <v>67168</v>
      </c>
      <c r="D22761" s="1">
        <v>654.0</v>
      </c>
    </row>
    <row r="22762">
      <c r="A22762" s="1" t="s">
        <v>67169</v>
      </c>
      <c r="B22762" s="1" t="s">
        <v>67170</v>
      </c>
      <c r="C22762" s="1" t="s">
        <v>67171</v>
      </c>
      <c r="D22762" s="1">
        <v>426.0</v>
      </c>
    </row>
    <row r="22763">
      <c r="A22763" s="1" t="s">
        <v>67172</v>
      </c>
      <c r="B22763" s="1" t="s">
        <v>67173</v>
      </c>
      <c r="C22763" s="1" t="s">
        <v>67174</v>
      </c>
      <c r="D22763" s="1">
        <v>1061.0</v>
      </c>
    </row>
    <row r="22764">
      <c r="A22764" s="1" t="s">
        <v>67175</v>
      </c>
      <c r="B22764" s="1" t="s">
        <v>67176</v>
      </c>
      <c r="C22764" s="1" t="s">
        <v>67177</v>
      </c>
      <c r="D22764" s="1">
        <v>195.0</v>
      </c>
    </row>
    <row r="22765">
      <c r="A22765" s="1" t="s">
        <v>67178</v>
      </c>
      <c r="B22765" s="1" t="s">
        <v>67179</v>
      </c>
      <c r="C22765" s="1" t="s">
        <v>67180</v>
      </c>
      <c r="D22765" s="1">
        <v>229.0</v>
      </c>
    </row>
    <row r="22766">
      <c r="A22766" s="1" t="s">
        <v>67181</v>
      </c>
      <c r="B22766" s="1" t="s">
        <v>67182</v>
      </c>
      <c r="C22766" s="1" t="s">
        <v>67183</v>
      </c>
      <c r="D22766" s="1">
        <v>204.0</v>
      </c>
    </row>
    <row r="22767">
      <c r="A22767" s="1" t="s">
        <v>67184</v>
      </c>
      <c r="B22767" s="1" t="s">
        <v>67185</v>
      </c>
      <c r="C22767" s="1" t="s">
        <v>67186</v>
      </c>
      <c r="D22767" s="1">
        <v>436.0</v>
      </c>
    </row>
    <row r="22768">
      <c r="A22768" s="1" t="s">
        <v>67187</v>
      </c>
      <c r="B22768" s="1" t="s">
        <v>67188</v>
      </c>
      <c r="C22768" s="1" t="s">
        <v>67189</v>
      </c>
      <c r="D22768" s="1">
        <v>54.0</v>
      </c>
    </row>
    <row r="22769">
      <c r="A22769" s="1" t="s">
        <v>67190</v>
      </c>
      <c r="B22769" s="1" t="s">
        <v>67191</v>
      </c>
      <c r="C22769" s="1" t="s">
        <v>67192</v>
      </c>
      <c r="D22769" s="1">
        <v>30.0</v>
      </c>
    </row>
    <row r="22770">
      <c r="A22770" s="1" t="s">
        <v>67193</v>
      </c>
      <c r="B22770" s="1" t="s">
        <v>67194</v>
      </c>
      <c r="C22770" s="1" t="s">
        <v>67195</v>
      </c>
      <c r="D22770" s="1">
        <v>453.0</v>
      </c>
    </row>
    <row r="22771">
      <c r="A22771" s="1" t="s">
        <v>67196</v>
      </c>
      <c r="B22771" s="1" t="s">
        <v>67197</v>
      </c>
      <c r="C22771" s="1" t="s">
        <v>67198</v>
      </c>
      <c r="D22771" s="1">
        <v>239.0</v>
      </c>
    </row>
    <row r="22772">
      <c r="A22772" s="1" t="s">
        <v>67199</v>
      </c>
      <c r="B22772" s="1" t="s">
        <v>67200</v>
      </c>
      <c r="C22772" s="1" t="s">
        <v>67201</v>
      </c>
      <c r="D22772" s="1">
        <v>2470.0</v>
      </c>
    </row>
    <row r="22773">
      <c r="A22773" s="1" t="s">
        <v>67202</v>
      </c>
      <c r="B22773" s="1" t="s">
        <v>67202</v>
      </c>
      <c r="C22773" s="1" t="s">
        <v>67203</v>
      </c>
      <c r="D22773" s="1">
        <v>299.0</v>
      </c>
    </row>
    <row r="22774">
      <c r="A22774" s="1" t="s">
        <v>67204</v>
      </c>
      <c r="B22774" s="1" t="s">
        <v>67205</v>
      </c>
      <c r="C22774" s="1" t="s">
        <v>67206</v>
      </c>
      <c r="D22774" s="1">
        <v>713.0</v>
      </c>
    </row>
    <row r="22775">
      <c r="A22775" s="1" t="s">
        <v>67207</v>
      </c>
      <c r="B22775" s="1" t="s">
        <v>67208</v>
      </c>
      <c r="C22775" s="1" t="s">
        <v>67209</v>
      </c>
      <c r="D22775" s="1">
        <v>74.0</v>
      </c>
    </row>
    <row r="22776">
      <c r="A22776" s="1" t="s">
        <v>67210</v>
      </c>
      <c r="B22776" s="1" t="s">
        <v>67211</v>
      </c>
      <c r="C22776" s="1" t="s">
        <v>67212</v>
      </c>
      <c r="D22776" s="1">
        <v>330.0</v>
      </c>
    </row>
    <row r="22777">
      <c r="A22777" s="1" t="s">
        <v>67213</v>
      </c>
      <c r="B22777" s="1" t="s">
        <v>67214</v>
      </c>
      <c r="C22777" s="1" t="s">
        <v>67215</v>
      </c>
      <c r="D22777" s="1">
        <v>109.0</v>
      </c>
    </row>
    <row r="22778">
      <c r="A22778" s="1" t="s">
        <v>67216</v>
      </c>
      <c r="B22778" s="1" t="s">
        <v>67217</v>
      </c>
      <c r="C22778" s="1" t="s">
        <v>67218</v>
      </c>
      <c r="D22778" s="1">
        <v>309.0</v>
      </c>
    </row>
    <row r="22779">
      <c r="A22779" s="1" t="s">
        <v>67219</v>
      </c>
      <c r="B22779" s="1" t="s">
        <v>67220</v>
      </c>
      <c r="C22779" s="1" t="s">
        <v>67221</v>
      </c>
      <c r="D22779" s="1">
        <v>113.0</v>
      </c>
    </row>
    <row r="22780">
      <c r="A22780" s="1" t="s">
        <v>67222</v>
      </c>
      <c r="B22780" s="1" t="s">
        <v>67223</v>
      </c>
      <c r="C22780" s="1" t="s">
        <v>67224</v>
      </c>
      <c r="D22780" s="1">
        <v>286.0</v>
      </c>
    </row>
    <row r="22781">
      <c r="A22781" s="1" t="s">
        <v>67225</v>
      </c>
      <c r="B22781" s="1" t="s">
        <v>67226</v>
      </c>
      <c r="C22781" s="1" t="s">
        <v>67227</v>
      </c>
      <c r="D22781" s="1">
        <v>487.0</v>
      </c>
    </row>
    <row r="22782">
      <c r="A22782" s="1" t="s">
        <v>60506</v>
      </c>
      <c r="B22782" s="1" t="s">
        <v>60507</v>
      </c>
      <c r="C22782" s="1" t="s">
        <v>67228</v>
      </c>
      <c r="D22782" s="1">
        <v>516.0</v>
      </c>
    </row>
    <row r="22783">
      <c r="A22783" s="1" t="s">
        <v>67229</v>
      </c>
      <c r="B22783" s="1" t="s">
        <v>67230</v>
      </c>
      <c r="C22783" s="1" t="s">
        <v>67231</v>
      </c>
      <c r="D22783" s="1">
        <v>776.0</v>
      </c>
    </row>
    <row r="22784">
      <c r="A22784" s="1" t="s">
        <v>67232</v>
      </c>
      <c r="B22784" s="1" t="s">
        <v>67233</v>
      </c>
      <c r="C22784" s="1" t="s">
        <v>67234</v>
      </c>
      <c r="D22784" s="1">
        <v>33.0</v>
      </c>
    </row>
    <row r="22785">
      <c r="A22785" s="1" t="s">
        <v>67235</v>
      </c>
      <c r="B22785" s="1" t="s">
        <v>67236</v>
      </c>
      <c r="C22785" s="1" t="s">
        <v>67237</v>
      </c>
      <c r="D22785" s="1">
        <v>171.0</v>
      </c>
    </row>
    <row r="22786">
      <c r="A22786" s="1" t="s">
        <v>67238</v>
      </c>
      <c r="B22786" s="1" t="s">
        <v>67239</v>
      </c>
      <c r="C22786" s="1" t="s">
        <v>67240</v>
      </c>
      <c r="D22786" s="1">
        <v>49.0</v>
      </c>
    </row>
    <row r="22787">
      <c r="A22787" s="1" t="s">
        <v>67241</v>
      </c>
      <c r="B22787" s="1" t="s">
        <v>67242</v>
      </c>
      <c r="C22787" s="1" t="s">
        <v>67243</v>
      </c>
      <c r="D22787" s="1">
        <v>419.0</v>
      </c>
    </row>
    <row r="22788">
      <c r="A22788" s="1" t="s">
        <v>67244</v>
      </c>
      <c r="B22788" s="1" t="s">
        <v>67245</v>
      </c>
      <c r="C22788" s="1" t="s">
        <v>67246</v>
      </c>
      <c r="D22788" s="1">
        <v>156.0</v>
      </c>
    </row>
    <row r="22789">
      <c r="A22789" s="1" t="s">
        <v>67247</v>
      </c>
      <c r="B22789" s="1" t="s">
        <v>67248</v>
      </c>
      <c r="C22789" s="1" t="s">
        <v>67249</v>
      </c>
      <c r="D22789" s="1">
        <v>100.0</v>
      </c>
    </row>
    <row r="22790">
      <c r="A22790" s="1" t="s">
        <v>34224</v>
      </c>
      <c r="B22790" s="1" t="s">
        <v>34225</v>
      </c>
      <c r="C22790" s="1" t="s">
        <v>67250</v>
      </c>
      <c r="D22790" s="1">
        <v>388.0</v>
      </c>
    </row>
    <row r="22791">
      <c r="A22791" s="1" t="s">
        <v>67251</v>
      </c>
      <c r="B22791" s="1" t="s">
        <v>67252</v>
      </c>
      <c r="C22791" s="1" t="s">
        <v>67253</v>
      </c>
      <c r="D22791" s="1">
        <v>80.0</v>
      </c>
    </row>
    <row r="22792">
      <c r="A22792" s="1" t="s">
        <v>67254</v>
      </c>
      <c r="B22792" s="1" t="s">
        <v>67255</v>
      </c>
      <c r="C22792" s="1" t="s">
        <v>67256</v>
      </c>
      <c r="D22792" s="1">
        <v>2225.0</v>
      </c>
    </row>
    <row r="22793">
      <c r="A22793" s="1" t="s">
        <v>67257</v>
      </c>
      <c r="B22793" s="1" t="s">
        <v>67258</v>
      </c>
      <c r="C22793" s="1" t="s">
        <v>67259</v>
      </c>
      <c r="D22793" s="1">
        <v>1275.0</v>
      </c>
    </row>
    <row r="22794">
      <c r="A22794" s="1" t="s">
        <v>67260</v>
      </c>
      <c r="B22794" s="1" t="s">
        <v>67261</v>
      </c>
      <c r="C22794" s="1" t="s">
        <v>67262</v>
      </c>
      <c r="D22794" s="1">
        <v>1070.0</v>
      </c>
    </row>
    <row r="22795">
      <c r="A22795" s="1" t="s">
        <v>67263</v>
      </c>
      <c r="B22795" s="1" t="s">
        <v>67264</v>
      </c>
      <c r="C22795" s="1" t="s">
        <v>67265</v>
      </c>
      <c r="D22795" s="1">
        <v>191.0</v>
      </c>
    </row>
    <row r="22796">
      <c r="A22796" s="1" t="s">
        <v>67266</v>
      </c>
      <c r="B22796" s="1" t="s">
        <v>67267</v>
      </c>
      <c r="C22796" s="1" t="s">
        <v>67268</v>
      </c>
      <c r="D22796" s="1">
        <v>84.0</v>
      </c>
    </row>
    <row r="22797">
      <c r="A22797" s="1" t="s">
        <v>67269</v>
      </c>
      <c r="B22797" s="1" t="s">
        <v>67270</v>
      </c>
      <c r="C22797" s="1" t="s">
        <v>67271</v>
      </c>
      <c r="D22797" s="1">
        <v>1259.0</v>
      </c>
    </row>
    <row r="22798">
      <c r="A22798" s="1" t="s">
        <v>67272</v>
      </c>
      <c r="B22798" s="1" t="s">
        <v>67273</v>
      </c>
      <c r="C22798" s="1" t="s">
        <v>67274</v>
      </c>
      <c r="D22798" s="1">
        <v>63.0</v>
      </c>
    </row>
    <row r="22799">
      <c r="A22799" s="1" t="s">
        <v>67275</v>
      </c>
      <c r="B22799" s="1" t="s">
        <v>67276</v>
      </c>
      <c r="C22799" s="1" t="s">
        <v>67277</v>
      </c>
      <c r="D22799" s="1">
        <v>166.0</v>
      </c>
    </row>
    <row r="22800">
      <c r="A22800" s="1" t="s">
        <v>67278</v>
      </c>
      <c r="B22800" s="1" t="s">
        <v>67279</v>
      </c>
      <c r="C22800" s="1" t="s">
        <v>67280</v>
      </c>
      <c r="D22800" s="1">
        <v>136.0</v>
      </c>
    </row>
    <row r="22801">
      <c r="A22801" s="1" t="s">
        <v>67281</v>
      </c>
      <c r="B22801" s="1" t="s">
        <v>67282</v>
      </c>
      <c r="C22801" s="1" t="s">
        <v>67283</v>
      </c>
      <c r="D22801" s="1">
        <v>65.0</v>
      </c>
    </row>
    <row r="22802">
      <c r="A22802" s="1" t="s">
        <v>67284</v>
      </c>
      <c r="B22802" s="1" t="s">
        <v>67285</v>
      </c>
      <c r="C22802" s="1" t="s">
        <v>67286</v>
      </c>
      <c r="D22802" s="1">
        <v>230.0</v>
      </c>
    </row>
    <row r="22803">
      <c r="A22803" s="1" t="s">
        <v>67287</v>
      </c>
      <c r="B22803" s="1" t="s">
        <v>67288</v>
      </c>
      <c r="C22803" s="1" t="s">
        <v>67289</v>
      </c>
      <c r="D22803" s="1">
        <v>202.0</v>
      </c>
    </row>
    <row r="22804">
      <c r="A22804" s="1" t="s">
        <v>67290</v>
      </c>
      <c r="B22804" s="1" t="s">
        <v>67291</v>
      </c>
      <c r="C22804" s="1" t="s">
        <v>67292</v>
      </c>
      <c r="D22804" s="1">
        <v>259.0</v>
      </c>
    </row>
    <row r="22805">
      <c r="A22805" s="1" t="s">
        <v>67293</v>
      </c>
      <c r="B22805" s="1" t="s">
        <v>67294</v>
      </c>
      <c r="C22805" s="1" t="s">
        <v>67295</v>
      </c>
      <c r="D22805" s="1">
        <v>1116.0</v>
      </c>
    </row>
    <row r="22806">
      <c r="A22806" s="1" t="s">
        <v>67296</v>
      </c>
      <c r="B22806" s="1" t="s">
        <v>67297</v>
      </c>
      <c r="C22806" s="1" t="s">
        <v>67298</v>
      </c>
      <c r="D22806" s="1">
        <v>207.0</v>
      </c>
    </row>
    <row r="22807">
      <c r="A22807" s="1" t="s">
        <v>67299</v>
      </c>
      <c r="B22807" s="1" t="s">
        <v>67299</v>
      </c>
      <c r="C22807" s="1" t="s">
        <v>67300</v>
      </c>
      <c r="D22807" s="1">
        <v>1451.0</v>
      </c>
    </row>
    <row r="22808">
      <c r="A22808" s="1" t="s">
        <v>67301</v>
      </c>
      <c r="B22808" s="1" t="s">
        <v>67302</v>
      </c>
      <c r="C22808" s="1" t="s">
        <v>67303</v>
      </c>
      <c r="D22808" s="1">
        <v>178.0</v>
      </c>
    </row>
    <row r="22809">
      <c r="A22809" s="1" t="s">
        <v>67304</v>
      </c>
      <c r="B22809" s="1" t="s">
        <v>67305</v>
      </c>
      <c r="C22809" s="1" t="s">
        <v>67306</v>
      </c>
      <c r="D22809" s="1">
        <v>347.0</v>
      </c>
    </row>
    <row r="22810">
      <c r="A22810" s="1" t="s">
        <v>67307</v>
      </c>
      <c r="B22810" s="1" t="s">
        <v>67308</v>
      </c>
      <c r="C22810" s="1" t="s">
        <v>67309</v>
      </c>
      <c r="D22810" s="1">
        <v>34.0</v>
      </c>
    </row>
    <row r="22811">
      <c r="A22811" s="1" t="s">
        <v>67310</v>
      </c>
      <c r="B22811" s="1" t="s">
        <v>67311</v>
      </c>
      <c r="C22811" s="1" t="s">
        <v>67312</v>
      </c>
      <c r="D22811" s="1">
        <v>488.0</v>
      </c>
    </row>
    <row r="22812">
      <c r="A22812" s="1" t="s">
        <v>67313</v>
      </c>
      <c r="B22812" s="1" t="s">
        <v>67314</v>
      </c>
      <c r="C22812" s="1" t="s">
        <v>67315</v>
      </c>
      <c r="D22812" s="1">
        <v>125.0</v>
      </c>
    </row>
    <row r="22813">
      <c r="A22813" s="1" t="s">
        <v>67316</v>
      </c>
      <c r="B22813" s="1" t="s">
        <v>67317</v>
      </c>
      <c r="C22813" s="1" t="s">
        <v>67318</v>
      </c>
      <c r="D22813" s="1">
        <v>1324.0</v>
      </c>
    </row>
    <row r="22814">
      <c r="A22814" s="1" t="s">
        <v>67319</v>
      </c>
      <c r="B22814" s="1" t="s">
        <v>67320</v>
      </c>
      <c r="C22814" s="1" t="s">
        <v>67321</v>
      </c>
      <c r="D22814" s="1">
        <v>314.0</v>
      </c>
    </row>
    <row r="22815">
      <c r="A22815" s="1" t="s">
        <v>67322</v>
      </c>
      <c r="B22815" s="1" t="s">
        <v>67323</v>
      </c>
      <c r="C22815" s="1" t="s">
        <v>67324</v>
      </c>
      <c r="D22815" s="1">
        <v>108.0</v>
      </c>
    </row>
    <row r="22816">
      <c r="A22816" s="1" t="s">
        <v>67325</v>
      </c>
      <c r="B22816" s="1" t="s">
        <v>67326</v>
      </c>
      <c r="C22816" s="1" t="s">
        <v>67327</v>
      </c>
      <c r="D22816" s="1">
        <v>762.0</v>
      </c>
    </row>
    <row r="22817">
      <c r="A22817" s="1" t="s">
        <v>67328</v>
      </c>
      <c r="B22817" s="1" t="s">
        <v>67329</v>
      </c>
      <c r="C22817" s="1" t="s">
        <v>67330</v>
      </c>
      <c r="D22817" s="1">
        <v>885.0</v>
      </c>
    </row>
    <row r="22818">
      <c r="A22818" s="1" t="s">
        <v>67331</v>
      </c>
      <c r="B22818" s="1" t="s">
        <v>67332</v>
      </c>
      <c r="C22818" s="1" t="s">
        <v>67333</v>
      </c>
      <c r="D22818" s="1">
        <v>134.0</v>
      </c>
    </row>
    <row r="22819">
      <c r="A22819" s="1" t="s">
        <v>67334</v>
      </c>
      <c r="B22819" s="1" t="s">
        <v>67335</v>
      </c>
      <c r="C22819" s="1" t="s">
        <v>67336</v>
      </c>
      <c r="D22819" s="1">
        <v>38.0</v>
      </c>
    </row>
    <row r="22820">
      <c r="A22820" s="1" t="s">
        <v>67337</v>
      </c>
      <c r="B22820" s="1" t="s">
        <v>67338</v>
      </c>
      <c r="C22820" s="1" t="s">
        <v>67339</v>
      </c>
      <c r="D22820" s="1">
        <v>563.0</v>
      </c>
    </row>
    <row r="22821">
      <c r="A22821" s="1" t="s">
        <v>67340</v>
      </c>
      <c r="B22821" s="1" t="s">
        <v>67341</v>
      </c>
      <c r="C22821" s="1" t="s">
        <v>67342</v>
      </c>
      <c r="D22821" s="1">
        <v>429.0</v>
      </c>
    </row>
    <row r="22822">
      <c r="A22822" s="1" t="s">
        <v>67343</v>
      </c>
      <c r="B22822" s="1" t="s">
        <v>67344</v>
      </c>
      <c r="C22822" s="1" t="s">
        <v>67345</v>
      </c>
      <c r="D22822" s="1">
        <v>446.0</v>
      </c>
    </row>
    <row r="22823">
      <c r="A22823" s="1" t="s">
        <v>67346</v>
      </c>
      <c r="B22823" s="1" t="s">
        <v>67347</v>
      </c>
      <c r="C22823" s="1" t="s">
        <v>67348</v>
      </c>
      <c r="D22823" s="1">
        <v>895.0</v>
      </c>
    </row>
    <row r="22824">
      <c r="A22824" s="1" t="s">
        <v>67349</v>
      </c>
      <c r="B22824" s="1" t="s">
        <v>67350</v>
      </c>
      <c r="C22824" s="1" t="s">
        <v>67351</v>
      </c>
      <c r="D22824" s="1">
        <v>28.0</v>
      </c>
    </row>
    <row r="22825">
      <c r="A22825" s="1" t="s">
        <v>67352</v>
      </c>
      <c r="B22825" s="1" t="s">
        <v>67353</v>
      </c>
      <c r="C22825" s="1" t="s">
        <v>67354</v>
      </c>
      <c r="D22825" s="1">
        <v>143.0</v>
      </c>
    </row>
    <row r="22826">
      <c r="A22826" s="1" t="s">
        <v>67355</v>
      </c>
      <c r="B22826" s="1" t="s">
        <v>67356</v>
      </c>
      <c r="C22826" s="1" t="s">
        <v>67357</v>
      </c>
      <c r="D22826" s="1">
        <v>12.0</v>
      </c>
    </row>
    <row r="22827">
      <c r="A22827" s="1" t="s">
        <v>67358</v>
      </c>
      <c r="B22827" s="1" t="s">
        <v>67359</v>
      </c>
      <c r="C22827" s="1" t="s">
        <v>67360</v>
      </c>
      <c r="D22827" s="1">
        <v>166.0</v>
      </c>
    </row>
    <row r="22828">
      <c r="A22828" s="1" t="s">
        <v>67361</v>
      </c>
      <c r="B22828" s="1" t="s">
        <v>67362</v>
      </c>
      <c r="C22828" s="1" t="s">
        <v>67363</v>
      </c>
      <c r="D22828" s="1">
        <v>311.0</v>
      </c>
    </row>
    <row r="22829">
      <c r="A22829" s="1" t="s">
        <v>67364</v>
      </c>
      <c r="B22829" s="1" t="s">
        <v>67365</v>
      </c>
      <c r="C22829" s="1" t="s">
        <v>67366</v>
      </c>
      <c r="D22829" s="1">
        <v>186.0</v>
      </c>
    </row>
    <row r="22830">
      <c r="A22830" s="1" t="s">
        <v>67367</v>
      </c>
      <c r="B22830" s="1" t="s">
        <v>67368</v>
      </c>
      <c r="C22830" s="1" t="s">
        <v>67369</v>
      </c>
      <c r="D22830" s="1">
        <v>92.0</v>
      </c>
    </row>
    <row r="22831">
      <c r="A22831" s="1" t="s">
        <v>67370</v>
      </c>
      <c r="B22831" s="1" t="s">
        <v>67371</v>
      </c>
      <c r="C22831" s="1" t="s">
        <v>67372</v>
      </c>
      <c r="D22831" s="1">
        <v>296.0</v>
      </c>
    </row>
    <row r="22832">
      <c r="A22832" s="1" t="s">
        <v>67373</v>
      </c>
      <c r="B22832" s="1" t="s">
        <v>67374</v>
      </c>
      <c r="C22832" s="1" t="s">
        <v>67375</v>
      </c>
      <c r="D22832" s="1">
        <v>241.0</v>
      </c>
    </row>
    <row r="22833">
      <c r="A22833" s="1" t="s">
        <v>67376</v>
      </c>
      <c r="B22833" s="1" t="s">
        <v>67377</v>
      </c>
      <c r="C22833" s="1" t="s">
        <v>67378</v>
      </c>
      <c r="D22833" s="1">
        <v>252.0</v>
      </c>
    </row>
    <row r="22834">
      <c r="A22834" s="1" t="s">
        <v>67379</v>
      </c>
      <c r="B22834" s="1" t="s">
        <v>67380</v>
      </c>
      <c r="C22834" s="1" t="s">
        <v>67381</v>
      </c>
      <c r="D22834" s="1">
        <v>367.0</v>
      </c>
    </row>
    <row r="22835">
      <c r="A22835" s="1" t="s">
        <v>67382</v>
      </c>
      <c r="B22835" s="1" t="s">
        <v>67383</v>
      </c>
      <c r="C22835" s="1" t="s">
        <v>67384</v>
      </c>
      <c r="D22835" s="1">
        <v>2024.0</v>
      </c>
    </row>
    <row r="22836">
      <c r="A22836" s="1" t="s">
        <v>67385</v>
      </c>
      <c r="B22836" s="1" t="s">
        <v>67386</v>
      </c>
      <c r="C22836" s="1" t="s">
        <v>67387</v>
      </c>
      <c r="D22836" s="1">
        <v>102.0</v>
      </c>
    </row>
    <row r="22837">
      <c r="A22837" s="1" t="s">
        <v>67388</v>
      </c>
      <c r="B22837" s="1" t="s">
        <v>67388</v>
      </c>
      <c r="C22837" s="1" t="s">
        <v>67389</v>
      </c>
      <c r="D22837" s="1">
        <v>6684.0</v>
      </c>
    </row>
    <row r="22838">
      <c r="A22838" s="1" t="s">
        <v>67390</v>
      </c>
      <c r="B22838" s="1" t="s">
        <v>67391</v>
      </c>
      <c r="C22838" s="1" t="s">
        <v>67392</v>
      </c>
      <c r="D22838" s="1">
        <v>2199.0</v>
      </c>
    </row>
    <row r="22839">
      <c r="A22839" s="1" t="s">
        <v>67393</v>
      </c>
      <c r="B22839" s="1" t="s">
        <v>67394</v>
      </c>
      <c r="C22839" s="1" t="s">
        <v>67395</v>
      </c>
      <c r="D22839" s="1">
        <v>207.0</v>
      </c>
    </row>
    <row r="22840">
      <c r="A22840" s="1" t="s">
        <v>67396</v>
      </c>
      <c r="B22840" s="1" t="s">
        <v>67397</v>
      </c>
      <c r="C22840" s="1" t="s">
        <v>67398</v>
      </c>
      <c r="D22840" s="1">
        <v>42.0</v>
      </c>
    </row>
    <row r="22841">
      <c r="A22841" s="1" t="s">
        <v>67399</v>
      </c>
      <c r="B22841" s="1" t="s">
        <v>67400</v>
      </c>
      <c r="C22841" s="1" t="s">
        <v>67401</v>
      </c>
      <c r="D22841" s="1">
        <v>452.0</v>
      </c>
    </row>
    <row r="22842">
      <c r="A22842" s="1" t="s">
        <v>67402</v>
      </c>
      <c r="B22842" s="1" t="s">
        <v>67403</v>
      </c>
      <c r="C22842" s="1" t="s">
        <v>67404</v>
      </c>
      <c r="D22842" s="1">
        <v>394.0</v>
      </c>
    </row>
    <row r="22843">
      <c r="A22843" s="1" t="s">
        <v>67405</v>
      </c>
      <c r="B22843" s="1" t="s">
        <v>67406</v>
      </c>
      <c r="C22843" s="1" t="s">
        <v>67407</v>
      </c>
      <c r="D22843" s="1">
        <v>34.0</v>
      </c>
    </row>
    <row r="22844">
      <c r="A22844" s="1" t="s">
        <v>67408</v>
      </c>
      <c r="B22844" s="1" t="s">
        <v>67409</v>
      </c>
      <c r="C22844" s="1" t="s">
        <v>67410</v>
      </c>
      <c r="D22844" s="1">
        <v>661.0</v>
      </c>
    </row>
    <row r="22845">
      <c r="A22845" s="1" t="s">
        <v>67411</v>
      </c>
      <c r="B22845" s="1" t="s">
        <v>67412</v>
      </c>
      <c r="C22845" s="1" t="s">
        <v>67413</v>
      </c>
      <c r="D22845" s="1">
        <v>114.0</v>
      </c>
    </row>
    <row r="22846">
      <c r="A22846" s="1" t="s">
        <v>67414</v>
      </c>
      <c r="B22846" s="1" t="s">
        <v>67415</v>
      </c>
      <c r="C22846" s="1" t="s">
        <v>67416</v>
      </c>
      <c r="D22846" s="1">
        <v>610.0</v>
      </c>
    </row>
    <row r="22847">
      <c r="A22847" s="1" t="s">
        <v>67417</v>
      </c>
      <c r="B22847" s="1" t="s">
        <v>67418</v>
      </c>
      <c r="C22847" s="1" t="s">
        <v>67419</v>
      </c>
      <c r="D22847" s="1">
        <v>311.0</v>
      </c>
    </row>
    <row r="22848">
      <c r="A22848" s="1" t="s">
        <v>67420</v>
      </c>
      <c r="B22848" s="1" t="s">
        <v>67421</v>
      </c>
      <c r="C22848" s="1" t="s">
        <v>67422</v>
      </c>
      <c r="D22848" s="1">
        <v>51.0</v>
      </c>
    </row>
    <row r="22849">
      <c r="A22849" s="1" t="s">
        <v>67423</v>
      </c>
      <c r="B22849" s="1" t="s">
        <v>67424</v>
      </c>
      <c r="C22849" s="1" t="s">
        <v>67425</v>
      </c>
      <c r="D22849" s="1">
        <v>103.0</v>
      </c>
    </row>
    <row r="22850">
      <c r="A22850" s="1" t="s">
        <v>67426</v>
      </c>
      <c r="B22850" s="1" t="s">
        <v>67427</v>
      </c>
      <c r="C22850" s="1" t="s">
        <v>67428</v>
      </c>
      <c r="D22850" s="1">
        <v>684.0</v>
      </c>
    </row>
    <row r="22851">
      <c r="A22851" s="1" t="s">
        <v>67429</v>
      </c>
      <c r="B22851" s="1" t="s">
        <v>67430</v>
      </c>
      <c r="C22851" s="1" t="s">
        <v>67431</v>
      </c>
      <c r="D22851" s="1">
        <v>138.0</v>
      </c>
    </row>
    <row r="22852">
      <c r="A22852" s="1" t="s">
        <v>67432</v>
      </c>
      <c r="B22852" s="1" t="s">
        <v>67433</v>
      </c>
      <c r="C22852" s="1" t="s">
        <v>67434</v>
      </c>
      <c r="D22852" s="1">
        <v>201.0</v>
      </c>
    </row>
    <row r="22853">
      <c r="A22853" s="1" t="s">
        <v>67435</v>
      </c>
      <c r="B22853" s="1" t="s">
        <v>67436</v>
      </c>
      <c r="C22853" s="1" t="s">
        <v>67437</v>
      </c>
      <c r="D22853" s="1">
        <v>174.0</v>
      </c>
    </row>
    <row r="22854">
      <c r="A22854" s="1" t="s">
        <v>67438</v>
      </c>
      <c r="B22854" s="1" t="s">
        <v>67439</v>
      </c>
      <c r="C22854" s="1" t="s">
        <v>67440</v>
      </c>
      <c r="D22854" s="1">
        <v>263.0</v>
      </c>
    </row>
    <row r="22855">
      <c r="A22855" s="1" t="s">
        <v>67441</v>
      </c>
      <c r="B22855" s="1" t="s">
        <v>67442</v>
      </c>
      <c r="C22855" s="1" t="s">
        <v>67443</v>
      </c>
      <c r="D22855" s="1">
        <v>129.0</v>
      </c>
    </row>
    <row r="22856">
      <c r="A22856" s="1" t="s">
        <v>67444</v>
      </c>
      <c r="B22856" s="1" t="s">
        <v>67445</v>
      </c>
      <c r="C22856" s="1" t="s">
        <v>67446</v>
      </c>
      <c r="D22856" s="1">
        <v>2413.0</v>
      </c>
    </row>
    <row r="22857">
      <c r="A22857" s="1" t="s">
        <v>67447</v>
      </c>
      <c r="B22857" s="1" t="s">
        <v>67448</v>
      </c>
      <c r="C22857" s="1" t="s">
        <v>67449</v>
      </c>
      <c r="D22857" s="1">
        <v>165.0</v>
      </c>
    </row>
    <row r="22858">
      <c r="A22858" s="1" t="s">
        <v>67450</v>
      </c>
      <c r="B22858" s="1" t="s">
        <v>67451</v>
      </c>
      <c r="C22858" s="1" t="s">
        <v>67452</v>
      </c>
      <c r="D22858" s="1">
        <v>166.0</v>
      </c>
    </row>
    <row r="22859">
      <c r="A22859" s="1" t="s">
        <v>67453</v>
      </c>
      <c r="B22859" s="1" t="s">
        <v>67454</v>
      </c>
      <c r="C22859" s="1" t="s">
        <v>67455</v>
      </c>
      <c r="D22859" s="1">
        <v>576.0</v>
      </c>
    </row>
    <row r="22860">
      <c r="A22860" s="1" t="s">
        <v>67456</v>
      </c>
      <c r="B22860" s="1" t="s">
        <v>67457</v>
      </c>
      <c r="C22860" s="1" t="s">
        <v>67458</v>
      </c>
      <c r="D22860" s="1">
        <v>34.0</v>
      </c>
    </row>
    <row r="22861">
      <c r="A22861" s="1" t="s">
        <v>67459</v>
      </c>
      <c r="B22861" s="1" t="s">
        <v>67460</v>
      </c>
      <c r="C22861" s="1" t="s">
        <v>67461</v>
      </c>
      <c r="D22861" s="1">
        <v>190.0</v>
      </c>
    </row>
    <row r="22862">
      <c r="A22862" s="1" t="s">
        <v>67462</v>
      </c>
      <c r="B22862" s="1" t="s">
        <v>67463</v>
      </c>
      <c r="C22862" s="1" t="s">
        <v>67464</v>
      </c>
      <c r="D22862" s="1">
        <v>380.0</v>
      </c>
    </row>
    <row r="22863">
      <c r="A22863" s="1" t="s">
        <v>67465</v>
      </c>
      <c r="B22863" s="1" t="s">
        <v>67466</v>
      </c>
      <c r="C22863" s="1" t="s">
        <v>67467</v>
      </c>
      <c r="D22863" s="1">
        <v>57.0</v>
      </c>
    </row>
    <row r="22864">
      <c r="A22864" s="1" t="s">
        <v>67468</v>
      </c>
      <c r="B22864" s="1" t="s">
        <v>67469</v>
      </c>
      <c r="C22864" s="1" t="s">
        <v>67470</v>
      </c>
      <c r="D22864" s="1">
        <v>25.0</v>
      </c>
    </row>
    <row r="22865">
      <c r="A22865" s="1" t="s">
        <v>67471</v>
      </c>
      <c r="B22865" s="1" t="s">
        <v>67472</v>
      </c>
      <c r="C22865" s="1" t="s">
        <v>67473</v>
      </c>
      <c r="D22865" s="1">
        <v>1183.0</v>
      </c>
    </row>
    <row r="22866">
      <c r="A22866" s="1" t="s">
        <v>67474</v>
      </c>
      <c r="B22866" s="1" t="s">
        <v>67475</v>
      </c>
      <c r="C22866" s="1" t="s">
        <v>67476</v>
      </c>
      <c r="D22866" s="1">
        <v>443.0</v>
      </c>
    </row>
    <row r="22867">
      <c r="A22867" s="1" t="s">
        <v>67477</v>
      </c>
      <c r="B22867" s="1" t="s">
        <v>67478</v>
      </c>
      <c r="C22867" s="1" t="s">
        <v>67479</v>
      </c>
      <c r="D22867" s="1">
        <v>1660.0</v>
      </c>
    </row>
    <row r="22868">
      <c r="A22868" s="1" t="s">
        <v>67480</v>
      </c>
      <c r="B22868" s="1" t="s">
        <v>67481</v>
      </c>
      <c r="C22868" s="1" t="s">
        <v>67482</v>
      </c>
      <c r="D22868" s="1">
        <v>208.0</v>
      </c>
    </row>
    <row r="22869">
      <c r="A22869" s="1" t="s">
        <v>67483</v>
      </c>
      <c r="B22869" s="1" t="s">
        <v>67484</v>
      </c>
      <c r="C22869" s="1" t="s">
        <v>67485</v>
      </c>
      <c r="D22869" s="1">
        <v>461.0</v>
      </c>
    </row>
    <row r="22870">
      <c r="A22870" s="1" t="s">
        <v>67486</v>
      </c>
      <c r="B22870" s="1" t="s">
        <v>67487</v>
      </c>
      <c r="C22870" s="1" t="s">
        <v>67488</v>
      </c>
      <c r="D22870" s="1">
        <v>331.0</v>
      </c>
    </row>
    <row r="22871">
      <c r="A22871" s="1" t="s">
        <v>67489</v>
      </c>
      <c r="B22871" s="1" t="s">
        <v>67490</v>
      </c>
      <c r="C22871" s="1" t="s">
        <v>67491</v>
      </c>
      <c r="D22871" s="1">
        <v>384.0</v>
      </c>
    </row>
    <row r="22872">
      <c r="A22872" s="1" t="s">
        <v>67492</v>
      </c>
      <c r="B22872" s="1" t="s">
        <v>67493</v>
      </c>
      <c r="C22872" s="1" t="s">
        <v>67494</v>
      </c>
      <c r="D22872" s="1">
        <v>1322.0</v>
      </c>
    </row>
    <row r="22873">
      <c r="A22873" s="1" t="s">
        <v>67495</v>
      </c>
      <c r="B22873" s="1" t="s">
        <v>67496</v>
      </c>
      <c r="C22873" s="1" t="s">
        <v>67497</v>
      </c>
      <c r="D22873" s="1">
        <v>371.0</v>
      </c>
    </row>
    <row r="22874">
      <c r="A22874" s="1" t="s">
        <v>67498</v>
      </c>
      <c r="B22874" s="1" t="s">
        <v>67499</v>
      </c>
      <c r="C22874" s="1" t="s">
        <v>67500</v>
      </c>
      <c r="D22874" s="1">
        <v>714.0</v>
      </c>
    </row>
    <row r="22875">
      <c r="A22875" s="1" t="s">
        <v>67501</v>
      </c>
      <c r="B22875" s="1" t="s">
        <v>67502</v>
      </c>
      <c r="C22875" s="1" t="s">
        <v>67503</v>
      </c>
      <c r="D22875" s="1">
        <v>314.0</v>
      </c>
    </row>
    <row r="22876">
      <c r="A22876" s="1" t="s">
        <v>67504</v>
      </c>
      <c r="B22876" s="1" t="s">
        <v>67505</v>
      </c>
      <c r="C22876" s="1" t="s">
        <v>67506</v>
      </c>
      <c r="D22876" s="1">
        <v>49.0</v>
      </c>
    </row>
    <row r="22877">
      <c r="A22877" s="1" t="s">
        <v>67507</v>
      </c>
      <c r="B22877" s="1" t="s">
        <v>67508</v>
      </c>
      <c r="C22877" s="1" t="s">
        <v>67509</v>
      </c>
      <c r="D22877" s="1">
        <v>143.0</v>
      </c>
    </row>
    <row r="22878">
      <c r="A22878" s="1" t="s">
        <v>67510</v>
      </c>
      <c r="B22878" s="1" t="s">
        <v>67511</v>
      </c>
      <c r="C22878" s="1" t="s">
        <v>67512</v>
      </c>
      <c r="D22878" s="1">
        <v>27.0</v>
      </c>
    </row>
    <row r="22879">
      <c r="A22879" s="1" t="s">
        <v>67513</v>
      </c>
      <c r="B22879" s="1" t="s">
        <v>67514</v>
      </c>
      <c r="C22879" s="1" t="s">
        <v>67515</v>
      </c>
      <c r="D22879" s="1">
        <v>254.0</v>
      </c>
    </row>
    <row r="22880">
      <c r="A22880" s="1" t="s">
        <v>67516</v>
      </c>
      <c r="B22880" s="1" t="s">
        <v>67517</v>
      </c>
      <c r="C22880" s="1" t="s">
        <v>67518</v>
      </c>
      <c r="D22880" s="1">
        <v>30.0</v>
      </c>
    </row>
    <row r="22881">
      <c r="A22881" s="1" t="s">
        <v>67519</v>
      </c>
      <c r="B22881" s="1" t="s">
        <v>67520</v>
      </c>
      <c r="C22881" s="1" t="s">
        <v>67521</v>
      </c>
      <c r="D22881" s="1">
        <v>102.0</v>
      </c>
    </row>
    <row r="22882">
      <c r="A22882" s="1" t="s">
        <v>67522</v>
      </c>
      <c r="B22882" s="1" t="s">
        <v>67523</v>
      </c>
      <c r="C22882" s="1" t="s">
        <v>67524</v>
      </c>
      <c r="D22882" s="1">
        <v>62.0</v>
      </c>
    </row>
    <row r="22883">
      <c r="A22883" s="1" t="s">
        <v>67525</v>
      </c>
      <c r="B22883" s="1" t="s">
        <v>67526</v>
      </c>
      <c r="C22883" s="1" t="s">
        <v>67527</v>
      </c>
      <c r="D22883" s="1">
        <v>486.0</v>
      </c>
    </row>
    <row r="22884">
      <c r="A22884" s="1" t="s">
        <v>67528</v>
      </c>
      <c r="B22884" s="1" t="s">
        <v>67529</v>
      </c>
      <c r="C22884" s="1" t="s">
        <v>67530</v>
      </c>
      <c r="D22884" s="1">
        <v>1623.0</v>
      </c>
    </row>
    <row r="22885">
      <c r="A22885" s="1" t="s">
        <v>67531</v>
      </c>
      <c r="B22885" s="1" t="s">
        <v>67532</v>
      </c>
      <c r="C22885" s="1" t="s">
        <v>67533</v>
      </c>
      <c r="D22885" s="1">
        <v>277.0</v>
      </c>
    </row>
    <row r="22886">
      <c r="A22886" s="1" t="s">
        <v>67534</v>
      </c>
      <c r="B22886" s="1" t="s">
        <v>67535</v>
      </c>
      <c r="C22886" s="1" t="s">
        <v>67536</v>
      </c>
      <c r="D22886" s="1">
        <v>11718.0</v>
      </c>
    </row>
    <row r="22887">
      <c r="A22887" s="1" t="s">
        <v>67537</v>
      </c>
      <c r="B22887" s="1" t="s">
        <v>67538</v>
      </c>
      <c r="C22887" s="1" t="s">
        <v>67539</v>
      </c>
      <c r="D22887" s="1">
        <v>29.0</v>
      </c>
    </row>
    <row r="22888">
      <c r="A22888" s="1" t="s">
        <v>67540</v>
      </c>
      <c r="B22888" s="1" t="s">
        <v>67541</v>
      </c>
      <c r="C22888" s="1" t="s">
        <v>67542</v>
      </c>
      <c r="D22888" s="1">
        <v>1028.0</v>
      </c>
    </row>
    <row r="22889">
      <c r="A22889" s="1" t="s">
        <v>67543</v>
      </c>
      <c r="B22889" s="1" t="s">
        <v>67544</v>
      </c>
      <c r="C22889" s="1" t="s">
        <v>67545</v>
      </c>
      <c r="D22889" s="1">
        <v>1431.0</v>
      </c>
    </row>
    <row r="22890">
      <c r="A22890" s="1" t="s">
        <v>67546</v>
      </c>
      <c r="B22890" s="1" t="s">
        <v>67547</v>
      </c>
      <c r="C22890" s="1" t="s">
        <v>67548</v>
      </c>
      <c r="D22890" s="1">
        <v>57.0</v>
      </c>
    </row>
    <row r="22891">
      <c r="A22891" s="1" t="s">
        <v>67549</v>
      </c>
      <c r="B22891" s="1" t="s">
        <v>67550</v>
      </c>
      <c r="C22891" s="1" t="s">
        <v>67551</v>
      </c>
      <c r="D22891" s="1">
        <v>260.0</v>
      </c>
    </row>
    <row r="22892">
      <c r="A22892" s="1" t="s">
        <v>67552</v>
      </c>
      <c r="B22892" s="1" t="s">
        <v>67553</v>
      </c>
      <c r="C22892" s="1" t="s">
        <v>67554</v>
      </c>
      <c r="D22892" s="1">
        <v>19.0</v>
      </c>
    </row>
    <row r="22893">
      <c r="A22893" s="1" t="s">
        <v>67555</v>
      </c>
      <c r="B22893" s="1" t="s">
        <v>67556</v>
      </c>
      <c r="C22893" s="1" t="s">
        <v>67557</v>
      </c>
      <c r="D22893" s="1">
        <v>98.0</v>
      </c>
    </row>
    <row r="22894">
      <c r="A22894" s="1" t="s">
        <v>67558</v>
      </c>
      <c r="B22894" s="1" t="s">
        <v>67559</v>
      </c>
      <c r="C22894" s="1" t="s">
        <v>67560</v>
      </c>
      <c r="D22894" s="1">
        <v>146.0</v>
      </c>
    </row>
    <row r="22895">
      <c r="A22895" s="1" t="s">
        <v>67561</v>
      </c>
      <c r="B22895" s="1" t="s">
        <v>67562</v>
      </c>
      <c r="C22895" s="1" t="s">
        <v>67563</v>
      </c>
      <c r="D22895" s="1">
        <v>686.0</v>
      </c>
    </row>
    <row r="22896">
      <c r="A22896" s="1" t="s">
        <v>67564</v>
      </c>
      <c r="B22896" s="1" t="s">
        <v>67565</v>
      </c>
      <c r="C22896" s="1" t="s">
        <v>67566</v>
      </c>
      <c r="D22896" s="1">
        <v>222.0</v>
      </c>
    </row>
    <row r="22897">
      <c r="A22897" s="1" t="s">
        <v>67567</v>
      </c>
      <c r="B22897" s="1" t="s">
        <v>67568</v>
      </c>
      <c r="C22897" s="1" t="s">
        <v>67569</v>
      </c>
      <c r="D22897" s="1">
        <v>299.0</v>
      </c>
    </row>
    <row r="22898">
      <c r="A22898" s="1" t="s">
        <v>67570</v>
      </c>
      <c r="B22898" s="1" t="s">
        <v>67571</v>
      </c>
      <c r="C22898" s="1" t="s">
        <v>67572</v>
      </c>
      <c r="D22898" s="1">
        <v>301.0</v>
      </c>
    </row>
    <row r="22899">
      <c r="A22899" s="1" t="s">
        <v>67573</v>
      </c>
      <c r="B22899" s="1" t="s">
        <v>67574</v>
      </c>
      <c r="C22899" s="1" t="s">
        <v>67575</v>
      </c>
      <c r="D22899" s="1">
        <v>505.0</v>
      </c>
    </row>
    <row r="22900">
      <c r="A22900" s="1" t="s">
        <v>67576</v>
      </c>
      <c r="B22900" s="1" t="s">
        <v>67577</v>
      </c>
      <c r="C22900" s="1" t="s">
        <v>67578</v>
      </c>
      <c r="D22900" s="1">
        <v>125.0</v>
      </c>
    </row>
    <row r="22901">
      <c r="A22901" s="1" t="s">
        <v>67579</v>
      </c>
      <c r="B22901" s="1" t="s">
        <v>67580</v>
      </c>
      <c r="C22901" s="1" t="s">
        <v>67581</v>
      </c>
      <c r="D22901" s="1">
        <v>260.0</v>
      </c>
    </row>
    <row r="22902">
      <c r="A22902" s="1" t="s">
        <v>67582</v>
      </c>
      <c r="B22902" s="1" t="s">
        <v>67583</v>
      </c>
      <c r="C22902" s="1" t="s">
        <v>67584</v>
      </c>
      <c r="D22902" s="1">
        <v>319.0</v>
      </c>
    </row>
    <row r="22903">
      <c r="A22903" s="1" t="s">
        <v>67585</v>
      </c>
      <c r="B22903" s="1" t="s">
        <v>67586</v>
      </c>
      <c r="C22903" s="1" t="s">
        <v>67587</v>
      </c>
      <c r="D22903" s="1">
        <v>259.0</v>
      </c>
    </row>
    <row r="22904">
      <c r="A22904" s="1" t="s">
        <v>67588</v>
      </c>
      <c r="B22904" s="1" t="s">
        <v>67589</v>
      </c>
      <c r="C22904" s="1" t="s">
        <v>67590</v>
      </c>
      <c r="D22904" s="1">
        <v>809.0</v>
      </c>
    </row>
    <row r="22905">
      <c r="A22905" s="1" t="s">
        <v>67591</v>
      </c>
      <c r="B22905" s="1" t="s">
        <v>67592</v>
      </c>
      <c r="C22905" s="1" t="s">
        <v>67593</v>
      </c>
      <c r="D22905" s="1">
        <v>115.0</v>
      </c>
    </row>
    <row r="22906">
      <c r="A22906" s="1" t="s">
        <v>67594</v>
      </c>
      <c r="B22906" s="1" t="s">
        <v>67595</v>
      </c>
      <c r="C22906" s="1" t="s">
        <v>67596</v>
      </c>
      <c r="D22906" s="1">
        <v>74.0</v>
      </c>
    </row>
    <row r="22907">
      <c r="A22907" s="1" t="s">
        <v>67597</v>
      </c>
      <c r="B22907" s="1" t="s">
        <v>67598</v>
      </c>
      <c r="C22907" s="1" t="s">
        <v>67599</v>
      </c>
      <c r="D22907" s="1">
        <v>129.0</v>
      </c>
    </row>
    <row r="22908">
      <c r="A22908" s="1" t="s">
        <v>67600</v>
      </c>
      <c r="B22908" s="1" t="s">
        <v>67601</v>
      </c>
      <c r="C22908" s="1" t="s">
        <v>67602</v>
      </c>
      <c r="D22908" s="1">
        <v>1060.0</v>
      </c>
    </row>
    <row r="22909">
      <c r="A22909" s="1" t="s">
        <v>67603</v>
      </c>
      <c r="B22909" s="1" t="s">
        <v>67604</v>
      </c>
      <c r="C22909" s="1" t="s">
        <v>67605</v>
      </c>
      <c r="D22909" s="1">
        <v>86.0</v>
      </c>
    </row>
    <row r="22910">
      <c r="A22910" s="1" t="s">
        <v>67606</v>
      </c>
      <c r="B22910" s="1" t="s">
        <v>67607</v>
      </c>
      <c r="C22910" s="1" t="s">
        <v>67608</v>
      </c>
      <c r="D22910" s="1">
        <v>3183.0</v>
      </c>
    </row>
    <row r="22911">
      <c r="A22911" s="1" t="s">
        <v>67609</v>
      </c>
      <c r="B22911" s="1" t="s">
        <v>67610</v>
      </c>
      <c r="C22911" s="1" t="s">
        <v>67611</v>
      </c>
      <c r="D22911" s="1">
        <v>592.0</v>
      </c>
    </row>
    <row r="22912">
      <c r="A22912" s="1" t="s">
        <v>67612</v>
      </c>
      <c r="B22912" s="1" t="s">
        <v>67613</v>
      </c>
      <c r="C22912" s="1" t="s">
        <v>67614</v>
      </c>
      <c r="D22912" s="1">
        <v>282.0</v>
      </c>
    </row>
    <row r="22913">
      <c r="A22913" s="1" t="s">
        <v>67615</v>
      </c>
      <c r="B22913" s="1" t="s">
        <v>67616</v>
      </c>
      <c r="C22913" s="1" t="s">
        <v>67617</v>
      </c>
      <c r="D22913" s="1">
        <v>258.0</v>
      </c>
    </row>
    <row r="22914">
      <c r="A22914" s="1" t="s">
        <v>67618</v>
      </c>
      <c r="B22914" s="1" t="s">
        <v>67619</v>
      </c>
      <c r="C22914" s="1" t="s">
        <v>67620</v>
      </c>
      <c r="D22914" s="1">
        <v>120.0</v>
      </c>
    </row>
    <row r="22915">
      <c r="A22915" s="1" t="s">
        <v>67621</v>
      </c>
      <c r="B22915" s="1" t="s">
        <v>67622</v>
      </c>
      <c r="C22915" s="1" t="s">
        <v>67623</v>
      </c>
      <c r="D22915" s="1">
        <v>219.0</v>
      </c>
    </row>
    <row r="22916">
      <c r="A22916" s="1" t="s">
        <v>67624</v>
      </c>
      <c r="B22916" s="1" t="s">
        <v>67625</v>
      </c>
      <c r="C22916" s="1" t="s">
        <v>67626</v>
      </c>
      <c r="D22916" s="1">
        <v>155.0</v>
      </c>
    </row>
    <row r="22917">
      <c r="A22917" s="1" t="s">
        <v>67627</v>
      </c>
      <c r="B22917" s="1" t="s">
        <v>67628</v>
      </c>
      <c r="C22917" s="1" t="s">
        <v>67629</v>
      </c>
      <c r="D22917" s="1">
        <v>70.0</v>
      </c>
    </row>
    <row r="22918">
      <c r="A22918" s="1" t="s">
        <v>67630</v>
      </c>
      <c r="B22918" s="1" t="s">
        <v>67631</v>
      </c>
      <c r="C22918" s="1" t="s">
        <v>67632</v>
      </c>
      <c r="D22918" s="1">
        <v>524.0</v>
      </c>
    </row>
    <row r="22919">
      <c r="A22919" s="1" t="s">
        <v>67633</v>
      </c>
      <c r="B22919" s="1" t="s">
        <v>67634</v>
      </c>
      <c r="C22919" s="1" t="s">
        <v>67635</v>
      </c>
      <c r="D22919" s="1">
        <v>33.0</v>
      </c>
    </row>
    <row r="22920">
      <c r="A22920" s="1" t="s">
        <v>67636</v>
      </c>
      <c r="B22920" s="1" t="s">
        <v>67637</v>
      </c>
      <c r="C22920" s="1" t="s">
        <v>67638</v>
      </c>
      <c r="D22920" s="1">
        <v>542.0</v>
      </c>
    </row>
    <row r="22921">
      <c r="A22921" s="1" t="s">
        <v>67639</v>
      </c>
      <c r="B22921" s="1" t="s">
        <v>67640</v>
      </c>
      <c r="C22921" s="1" t="s">
        <v>67641</v>
      </c>
      <c r="D22921" s="1">
        <v>1186.0</v>
      </c>
    </row>
    <row r="22922">
      <c r="A22922" s="1" t="s">
        <v>67642</v>
      </c>
      <c r="B22922" s="1" t="s">
        <v>67643</v>
      </c>
      <c r="C22922" s="1" t="s">
        <v>67644</v>
      </c>
      <c r="D22922" s="1">
        <v>2780.0</v>
      </c>
    </row>
    <row r="22923">
      <c r="A22923" s="1" t="s">
        <v>67645</v>
      </c>
      <c r="B22923" s="1" t="s">
        <v>67646</v>
      </c>
      <c r="C22923" s="1" t="s">
        <v>67647</v>
      </c>
      <c r="D22923" s="1">
        <v>140.0</v>
      </c>
    </row>
    <row r="22924">
      <c r="A22924" s="1" t="s">
        <v>67648</v>
      </c>
      <c r="B22924" s="1" t="s">
        <v>67649</v>
      </c>
      <c r="C22924" s="1" t="s">
        <v>67650</v>
      </c>
      <c r="D22924" s="1">
        <v>125.0</v>
      </c>
    </row>
    <row r="22925">
      <c r="A22925" s="1" t="s">
        <v>67651</v>
      </c>
      <c r="B22925" s="1" t="s">
        <v>67652</v>
      </c>
      <c r="C22925" s="1" t="s">
        <v>67653</v>
      </c>
      <c r="D22925" s="1">
        <v>2681.0</v>
      </c>
    </row>
    <row r="22926">
      <c r="A22926" s="1" t="s">
        <v>67654</v>
      </c>
      <c r="B22926" s="1" t="s">
        <v>67655</v>
      </c>
      <c r="C22926" s="1" t="s">
        <v>67656</v>
      </c>
      <c r="D22926" s="1">
        <v>339.0</v>
      </c>
    </row>
    <row r="22927">
      <c r="A22927" s="1" t="s">
        <v>67657</v>
      </c>
      <c r="B22927" s="1" t="s">
        <v>67658</v>
      </c>
      <c r="C22927" s="1" t="s">
        <v>67659</v>
      </c>
      <c r="D22927" s="1">
        <v>17.0</v>
      </c>
    </row>
    <row r="22928">
      <c r="A22928" s="1" t="s">
        <v>67660</v>
      </c>
      <c r="B22928" s="1" t="s">
        <v>67661</v>
      </c>
      <c r="C22928" s="1" t="s">
        <v>67662</v>
      </c>
      <c r="D22928" s="1">
        <v>599.0</v>
      </c>
    </row>
    <row r="22929">
      <c r="A22929" s="1" t="s">
        <v>67663</v>
      </c>
      <c r="B22929" s="1" t="s">
        <v>67664</v>
      </c>
      <c r="C22929" s="1" t="s">
        <v>67665</v>
      </c>
      <c r="D22929" s="1">
        <v>2108.0</v>
      </c>
    </row>
    <row r="22930">
      <c r="A22930" s="1" t="s">
        <v>67666</v>
      </c>
      <c r="B22930" s="1" t="s">
        <v>67667</v>
      </c>
      <c r="C22930" s="1" t="s">
        <v>67668</v>
      </c>
      <c r="D22930" s="1">
        <v>42.0</v>
      </c>
    </row>
    <row r="22931">
      <c r="A22931" s="1" t="s">
        <v>67669</v>
      </c>
      <c r="B22931" s="1" t="s">
        <v>67670</v>
      </c>
      <c r="C22931" s="1" t="s">
        <v>67671</v>
      </c>
      <c r="D22931" s="1">
        <v>4100.0</v>
      </c>
    </row>
    <row r="22932">
      <c r="A22932" s="1" t="s">
        <v>67672</v>
      </c>
      <c r="B22932" s="1" t="s">
        <v>67673</v>
      </c>
      <c r="C22932" s="1" t="s">
        <v>67674</v>
      </c>
      <c r="D22932" s="1">
        <v>1390.0</v>
      </c>
    </row>
    <row r="22933">
      <c r="A22933" s="1" t="s">
        <v>67675</v>
      </c>
      <c r="B22933" s="1" t="s">
        <v>67676</v>
      </c>
      <c r="C22933" s="1" t="s">
        <v>67677</v>
      </c>
      <c r="D22933" s="1">
        <v>114.0</v>
      </c>
    </row>
    <row r="22934">
      <c r="A22934" s="1" t="s">
        <v>67678</v>
      </c>
      <c r="B22934" s="1" t="s">
        <v>67679</v>
      </c>
      <c r="C22934" s="1" t="s">
        <v>67680</v>
      </c>
      <c r="D22934" s="1">
        <v>84.0</v>
      </c>
    </row>
    <row r="22935">
      <c r="A22935" s="1" t="s">
        <v>67681</v>
      </c>
      <c r="B22935" s="1" t="s">
        <v>67682</v>
      </c>
      <c r="C22935" s="1" t="s">
        <v>67683</v>
      </c>
      <c r="D22935" s="1">
        <v>1342.0</v>
      </c>
    </row>
    <row r="22936">
      <c r="A22936" s="1" t="s">
        <v>67684</v>
      </c>
      <c r="B22936" s="1" t="s">
        <v>67685</v>
      </c>
      <c r="C22936" s="1" t="s">
        <v>67686</v>
      </c>
      <c r="D22936" s="1">
        <v>18.0</v>
      </c>
    </row>
    <row r="22937">
      <c r="A22937" s="1" t="s">
        <v>67687</v>
      </c>
      <c r="B22937" s="1" t="s">
        <v>67688</v>
      </c>
      <c r="C22937" s="1" t="s">
        <v>67689</v>
      </c>
      <c r="D22937" s="1">
        <v>520.0</v>
      </c>
    </row>
    <row r="22938">
      <c r="A22938" s="1" t="s">
        <v>67690</v>
      </c>
      <c r="B22938" s="1" t="s">
        <v>67691</v>
      </c>
      <c r="C22938" s="1" t="s">
        <v>67692</v>
      </c>
      <c r="D22938" s="1">
        <v>383.0</v>
      </c>
    </row>
    <row r="22939">
      <c r="A22939" s="1" t="s">
        <v>67693</v>
      </c>
      <c r="B22939" s="1" t="s">
        <v>67694</v>
      </c>
      <c r="C22939" s="1" t="s">
        <v>67695</v>
      </c>
      <c r="D22939" s="1">
        <v>4183.0</v>
      </c>
    </row>
    <row r="22940">
      <c r="A22940" s="1" t="s">
        <v>67696</v>
      </c>
      <c r="B22940" s="1" t="s">
        <v>67697</v>
      </c>
      <c r="C22940" s="1" t="s">
        <v>67698</v>
      </c>
      <c r="D22940" s="1">
        <v>19.0</v>
      </c>
    </row>
    <row r="22941">
      <c r="A22941" s="1" t="s">
        <v>67699</v>
      </c>
      <c r="B22941" s="1" t="s">
        <v>67700</v>
      </c>
      <c r="C22941" s="1" t="s">
        <v>67701</v>
      </c>
      <c r="D22941" s="1">
        <v>7191.0</v>
      </c>
    </row>
    <row r="22942">
      <c r="A22942" s="1" t="s">
        <v>67702</v>
      </c>
      <c r="B22942" s="1" t="s">
        <v>67703</v>
      </c>
      <c r="C22942" s="1" t="s">
        <v>67704</v>
      </c>
      <c r="D22942" s="1">
        <v>11.0</v>
      </c>
    </row>
    <row r="22943">
      <c r="A22943" s="1" t="s">
        <v>67705</v>
      </c>
      <c r="B22943" s="1" t="s">
        <v>67706</v>
      </c>
      <c r="C22943" s="1" t="s">
        <v>67707</v>
      </c>
      <c r="D22943" s="1">
        <v>28.0</v>
      </c>
    </row>
    <row r="22944">
      <c r="A22944" s="1" t="s">
        <v>67708</v>
      </c>
      <c r="B22944" s="1" t="s">
        <v>67709</v>
      </c>
      <c r="C22944" s="1" t="s">
        <v>67710</v>
      </c>
      <c r="D22944" s="1">
        <v>335.0</v>
      </c>
    </row>
    <row r="22945">
      <c r="A22945" s="1" t="s">
        <v>67711</v>
      </c>
      <c r="B22945" s="1" t="s">
        <v>67712</v>
      </c>
      <c r="C22945" s="1" t="s">
        <v>67713</v>
      </c>
      <c r="D22945" s="1">
        <v>117.0</v>
      </c>
    </row>
    <row r="22946">
      <c r="A22946" s="1" t="s">
        <v>67714</v>
      </c>
      <c r="B22946" s="1" t="s">
        <v>67715</v>
      </c>
      <c r="C22946" s="1" t="s">
        <v>67716</v>
      </c>
      <c r="D22946" s="1">
        <v>1545.0</v>
      </c>
    </row>
    <row r="22947">
      <c r="A22947" s="1" t="s">
        <v>67717</v>
      </c>
      <c r="B22947" s="1" t="s">
        <v>67718</v>
      </c>
      <c r="C22947" s="1" t="s">
        <v>67719</v>
      </c>
      <c r="D22947" s="1">
        <v>1427.0</v>
      </c>
    </row>
    <row r="22948">
      <c r="A22948" s="1" t="s">
        <v>67720</v>
      </c>
      <c r="B22948" s="1" t="s">
        <v>67721</v>
      </c>
      <c r="C22948" s="1" t="s">
        <v>67722</v>
      </c>
      <c r="D22948" s="1">
        <v>307.0</v>
      </c>
    </row>
    <row r="22949">
      <c r="A22949" s="1" t="s">
        <v>67723</v>
      </c>
      <c r="B22949" s="1" t="s">
        <v>67724</v>
      </c>
      <c r="C22949" s="1" t="s">
        <v>67725</v>
      </c>
      <c r="D22949" s="1">
        <v>87.0</v>
      </c>
    </row>
    <row r="22950">
      <c r="A22950" s="1" t="s">
        <v>67726</v>
      </c>
      <c r="B22950" s="1" t="s">
        <v>67727</v>
      </c>
      <c r="C22950" s="1" t="s">
        <v>67728</v>
      </c>
      <c r="D22950" s="1">
        <v>310.0</v>
      </c>
    </row>
    <row r="22951">
      <c r="A22951" s="1" t="s">
        <v>67729</v>
      </c>
      <c r="B22951" s="1" t="s">
        <v>67730</v>
      </c>
      <c r="C22951" s="1" t="s">
        <v>67731</v>
      </c>
      <c r="D22951" s="1">
        <v>34.0</v>
      </c>
    </row>
    <row r="22952">
      <c r="A22952" s="1" t="s">
        <v>67732</v>
      </c>
      <c r="B22952" s="1" t="s">
        <v>67733</v>
      </c>
      <c r="C22952" s="1" t="s">
        <v>67734</v>
      </c>
      <c r="D22952" s="1">
        <v>189.0</v>
      </c>
    </row>
    <row r="22953">
      <c r="A22953" s="1" t="s">
        <v>67735</v>
      </c>
      <c r="B22953" s="1" t="s">
        <v>67736</v>
      </c>
      <c r="C22953" s="1" t="s">
        <v>67737</v>
      </c>
      <c r="D22953" s="1">
        <v>136.0</v>
      </c>
    </row>
    <row r="22954">
      <c r="A22954" s="1" t="s">
        <v>67738</v>
      </c>
      <c r="B22954" s="1" t="s">
        <v>67739</v>
      </c>
      <c r="C22954" s="1" t="s">
        <v>67740</v>
      </c>
      <c r="D22954" s="1">
        <v>60.0</v>
      </c>
    </row>
    <row r="22955">
      <c r="A22955" s="1" t="s">
        <v>67741</v>
      </c>
      <c r="B22955" s="1" t="s">
        <v>67742</v>
      </c>
      <c r="C22955" s="1" t="s">
        <v>67743</v>
      </c>
      <c r="D22955" s="1">
        <v>158.0</v>
      </c>
    </row>
    <row r="22956">
      <c r="A22956" s="1" t="s">
        <v>67744</v>
      </c>
      <c r="B22956" s="1" t="s">
        <v>67745</v>
      </c>
      <c r="C22956" s="1" t="s">
        <v>67746</v>
      </c>
      <c r="D22956" s="1">
        <v>5220.0</v>
      </c>
    </row>
    <row r="22957">
      <c r="A22957" s="1" t="s">
        <v>67747</v>
      </c>
      <c r="B22957" s="1" t="s">
        <v>67748</v>
      </c>
      <c r="C22957" s="1" t="s">
        <v>67749</v>
      </c>
      <c r="D22957" s="1">
        <v>5699.0</v>
      </c>
    </row>
    <row r="22958">
      <c r="A22958" s="1" t="s">
        <v>67750</v>
      </c>
      <c r="B22958" s="1" t="s">
        <v>67750</v>
      </c>
      <c r="C22958" s="1" t="s">
        <v>67751</v>
      </c>
      <c r="D22958" s="1">
        <v>212.0</v>
      </c>
    </row>
    <row r="22959">
      <c r="A22959" s="1" t="s">
        <v>67752</v>
      </c>
      <c r="B22959" s="1" t="s">
        <v>67753</v>
      </c>
      <c r="C22959" s="1" t="s">
        <v>67754</v>
      </c>
      <c r="D22959" s="1">
        <v>201.0</v>
      </c>
    </row>
    <row r="22960">
      <c r="A22960" s="1" t="s">
        <v>67755</v>
      </c>
      <c r="B22960" s="1" t="s">
        <v>67756</v>
      </c>
      <c r="C22960" s="1" t="s">
        <v>67757</v>
      </c>
      <c r="D22960" s="1">
        <v>575.0</v>
      </c>
    </row>
    <row r="22961">
      <c r="A22961" s="1" t="s">
        <v>67758</v>
      </c>
      <c r="B22961" s="1" t="s">
        <v>67759</v>
      </c>
      <c r="C22961" s="1" t="s">
        <v>67760</v>
      </c>
      <c r="D22961" s="1">
        <v>106.0</v>
      </c>
    </row>
    <row r="22962">
      <c r="A22962" s="1" t="s">
        <v>67761</v>
      </c>
      <c r="B22962" s="1" t="s">
        <v>67762</v>
      </c>
      <c r="C22962" s="1" t="s">
        <v>67763</v>
      </c>
      <c r="D22962" s="1">
        <v>791.0</v>
      </c>
    </row>
    <row r="22963">
      <c r="A22963" s="1" t="s">
        <v>67764</v>
      </c>
      <c r="B22963" s="1" t="s">
        <v>67765</v>
      </c>
      <c r="C22963" s="1" t="s">
        <v>67766</v>
      </c>
      <c r="D22963" s="1">
        <v>229.0</v>
      </c>
    </row>
    <row r="22964">
      <c r="A22964" s="1" t="s">
        <v>67767</v>
      </c>
      <c r="B22964" s="1" t="s">
        <v>67768</v>
      </c>
      <c r="C22964" s="1" t="s">
        <v>67769</v>
      </c>
      <c r="D22964" s="1">
        <v>105.0</v>
      </c>
    </row>
    <row r="22965">
      <c r="A22965" s="1" t="s">
        <v>67770</v>
      </c>
      <c r="B22965" s="1" t="s">
        <v>67771</v>
      </c>
      <c r="C22965" s="1" t="s">
        <v>67772</v>
      </c>
      <c r="D22965" s="1">
        <v>312.0</v>
      </c>
    </row>
    <row r="22966">
      <c r="A22966" s="1" t="s">
        <v>67773</v>
      </c>
      <c r="B22966" s="1" t="s">
        <v>67773</v>
      </c>
      <c r="C22966" s="1" t="s">
        <v>67774</v>
      </c>
      <c r="D22966" s="1">
        <v>169.0</v>
      </c>
    </row>
    <row r="22967">
      <c r="A22967" s="1" t="s">
        <v>67775</v>
      </c>
      <c r="B22967" s="1" t="s">
        <v>67776</v>
      </c>
      <c r="C22967" s="1" t="s">
        <v>67777</v>
      </c>
      <c r="D22967" s="1">
        <v>517.0</v>
      </c>
    </row>
    <row r="22968">
      <c r="A22968" s="1" t="s">
        <v>67778</v>
      </c>
      <c r="B22968" s="1" t="s">
        <v>67779</v>
      </c>
      <c r="C22968" s="1" t="s">
        <v>67780</v>
      </c>
      <c r="D22968" s="1">
        <v>960.0</v>
      </c>
    </row>
    <row r="22969">
      <c r="A22969" s="1" t="s">
        <v>67781</v>
      </c>
      <c r="B22969" s="1" t="s">
        <v>67781</v>
      </c>
      <c r="C22969" s="1" t="s">
        <v>67782</v>
      </c>
      <c r="D22969" s="1">
        <v>307.0</v>
      </c>
    </row>
    <row r="22970">
      <c r="A22970" s="1" t="s">
        <v>67783</v>
      </c>
      <c r="B22970" s="1" t="s">
        <v>67784</v>
      </c>
      <c r="C22970" s="1" t="s">
        <v>67785</v>
      </c>
      <c r="D22970" s="1">
        <v>465.0</v>
      </c>
    </row>
    <row r="22971">
      <c r="A22971" s="1" t="s">
        <v>67</v>
      </c>
      <c r="B22971" s="1" t="s">
        <v>68</v>
      </c>
      <c r="C22971" s="1" t="s">
        <v>67786</v>
      </c>
      <c r="D22971" s="1">
        <v>390.0</v>
      </c>
    </row>
    <row r="22972">
      <c r="A22972" s="1" t="s">
        <v>67787</v>
      </c>
      <c r="B22972" s="1" t="s">
        <v>67788</v>
      </c>
      <c r="C22972" s="1" t="s">
        <v>67789</v>
      </c>
      <c r="D22972" s="1">
        <v>249.0</v>
      </c>
    </row>
    <row r="22973">
      <c r="A22973" s="1" t="s">
        <v>67790</v>
      </c>
      <c r="B22973" s="1" t="s">
        <v>67791</v>
      </c>
      <c r="C22973" s="1" t="s">
        <v>67792</v>
      </c>
      <c r="D22973" s="1">
        <v>349.0</v>
      </c>
    </row>
    <row r="22974">
      <c r="A22974" s="1" t="s">
        <v>67793</v>
      </c>
      <c r="B22974" s="1" t="s">
        <v>67794</v>
      </c>
      <c r="C22974" s="1" t="s">
        <v>67795</v>
      </c>
      <c r="D22974" s="1">
        <v>972.0</v>
      </c>
    </row>
    <row r="22975">
      <c r="A22975" s="1" t="s">
        <v>67796</v>
      </c>
      <c r="B22975" s="1" t="s">
        <v>67797</v>
      </c>
      <c r="C22975" s="1" t="s">
        <v>67798</v>
      </c>
      <c r="D22975" s="1">
        <v>45.0</v>
      </c>
    </row>
    <row r="22976">
      <c r="A22976" s="1" t="s">
        <v>67799</v>
      </c>
      <c r="B22976" s="1" t="s">
        <v>67800</v>
      </c>
      <c r="C22976" s="1" t="s">
        <v>67801</v>
      </c>
      <c r="D22976" s="1">
        <v>3139.0</v>
      </c>
    </row>
    <row r="22977">
      <c r="A22977" s="1" t="s">
        <v>67802</v>
      </c>
      <c r="B22977" s="1" t="s">
        <v>67803</v>
      </c>
      <c r="C22977" s="1" t="s">
        <v>67804</v>
      </c>
      <c r="D22977" s="1">
        <v>28.0</v>
      </c>
    </row>
    <row r="22978">
      <c r="A22978" s="1" t="s">
        <v>67805</v>
      </c>
      <c r="B22978" s="1" t="s">
        <v>67806</v>
      </c>
      <c r="C22978" s="1" t="s">
        <v>67807</v>
      </c>
      <c r="D22978" s="1">
        <v>228.0</v>
      </c>
    </row>
    <row r="22979">
      <c r="A22979" s="1" t="s">
        <v>67808</v>
      </c>
      <c r="B22979" s="1" t="s">
        <v>67809</v>
      </c>
      <c r="C22979" s="1" t="s">
        <v>67810</v>
      </c>
      <c r="D22979" s="1">
        <v>2825.0</v>
      </c>
    </row>
    <row r="22980">
      <c r="A22980" s="1" t="s">
        <v>67811</v>
      </c>
      <c r="B22980" s="1" t="s">
        <v>67812</v>
      </c>
      <c r="C22980" s="1" t="s">
        <v>67813</v>
      </c>
      <c r="D22980" s="1">
        <v>1049.0</v>
      </c>
    </row>
    <row r="22981">
      <c r="A22981" s="1" t="s">
        <v>67814</v>
      </c>
      <c r="B22981" s="1" t="s">
        <v>67815</v>
      </c>
      <c r="C22981" s="1" t="s">
        <v>67816</v>
      </c>
      <c r="D22981" s="1">
        <v>664.0</v>
      </c>
    </row>
    <row r="22982">
      <c r="A22982" s="1" t="s">
        <v>67817</v>
      </c>
      <c r="B22982" s="1" t="s">
        <v>67818</v>
      </c>
      <c r="C22982" s="1" t="s">
        <v>67819</v>
      </c>
      <c r="D22982" s="1">
        <v>309.0</v>
      </c>
    </row>
    <row r="22983">
      <c r="A22983" s="1" t="s">
        <v>67820</v>
      </c>
      <c r="B22983" s="1" t="s">
        <v>67821</v>
      </c>
      <c r="C22983" s="1" t="s">
        <v>67822</v>
      </c>
      <c r="D22983" s="1">
        <v>619.0</v>
      </c>
    </row>
    <row r="22984">
      <c r="A22984" s="1" t="s">
        <v>67823</v>
      </c>
      <c r="B22984" s="1" t="s">
        <v>67824</v>
      </c>
      <c r="C22984" s="1" t="s">
        <v>67825</v>
      </c>
      <c r="D22984" s="1">
        <v>70.0</v>
      </c>
    </row>
    <row r="22985">
      <c r="A22985" s="1" t="s">
        <v>67826</v>
      </c>
      <c r="B22985" s="1" t="s">
        <v>67827</v>
      </c>
      <c r="C22985" s="1" t="s">
        <v>67828</v>
      </c>
      <c r="D22985" s="1">
        <v>387.0</v>
      </c>
    </row>
    <row r="22986">
      <c r="A22986" s="1" t="s">
        <v>67829</v>
      </c>
      <c r="B22986" s="1" t="s">
        <v>67830</v>
      </c>
      <c r="C22986" s="1" t="s">
        <v>67831</v>
      </c>
      <c r="D22986" s="1">
        <v>36.0</v>
      </c>
    </row>
    <row r="22987">
      <c r="A22987" s="1" t="s">
        <v>67832</v>
      </c>
      <c r="B22987" s="1" t="s">
        <v>67833</v>
      </c>
      <c r="C22987" s="1" t="s">
        <v>67834</v>
      </c>
      <c r="D22987" s="1">
        <v>258.0</v>
      </c>
    </row>
    <row r="22988">
      <c r="A22988" s="1" t="s">
        <v>67835</v>
      </c>
      <c r="B22988" s="1" t="s">
        <v>67836</v>
      </c>
      <c r="C22988" s="1" t="s">
        <v>67837</v>
      </c>
      <c r="D22988" s="1">
        <v>365.0</v>
      </c>
    </row>
    <row r="22989">
      <c r="A22989" s="1" t="s">
        <v>50675</v>
      </c>
      <c r="B22989" s="1" t="s">
        <v>67838</v>
      </c>
      <c r="C22989" s="1" t="s">
        <v>67839</v>
      </c>
      <c r="D22989" s="1">
        <v>242.0</v>
      </c>
    </row>
    <row r="22990">
      <c r="A22990" s="1" t="s">
        <v>67840</v>
      </c>
      <c r="B22990" s="1" t="s">
        <v>67841</v>
      </c>
      <c r="C22990" s="1" t="s">
        <v>67842</v>
      </c>
      <c r="D22990" s="1">
        <v>43.0</v>
      </c>
    </row>
    <row r="22991">
      <c r="A22991" s="1" t="s">
        <v>67843</v>
      </c>
      <c r="B22991" s="1" t="s">
        <v>67844</v>
      </c>
      <c r="C22991" s="1" t="s">
        <v>67845</v>
      </c>
      <c r="D22991" s="1">
        <v>1511.0</v>
      </c>
    </row>
    <row r="22992">
      <c r="A22992" s="1" t="s">
        <v>67846</v>
      </c>
      <c r="B22992" s="1" t="s">
        <v>67847</v>
      </c>
      <c r="C22992" s="1" t="s">
        <v>67848</v>
      </c>
      <c r="D22992" s="1">
        <v>1336.0</v>
      </c>
    </row>
    <row r="22993">
      <c r="A22993" s="1" t="s">
        <v>67849</v>
      </c>
      <c r="B22993" s="1" t="s">
        <v>67850</v>
      </c>
      <c r="C22993" s="1" t="s">
        <v>67851</v>
      </c>
      <c r="D22993" s="1">
        <v>16.0</v>
      </c>
    </row>
    <row r="22994">
      <c r="A22994" s="1" t="s">
        <v>67852</v>
      </c>
      <c r="B22994" s="1" t="s">
        <v>67853</v>
      </c>
      <c r="C22994" s="1" t="s">
        <v>67854</v>
      </c>
      <c r="D22994" s="1">
        <v>400.0</v>
      </c>
    </row>
    <row r="22995">
      <c r="A22995" s="1" t="s">
        <v>67855</v>
      </c>
      <c r="B22995" s="1" t="s">
        <v>67856</v>
      </c>
      <c r="C22995" s="1" t="s">
        <v>67857</v>
      </c>
      <c r="D22995" s="1">
        <v>1154.0</v>
      </c>
    </row>
    <row r="22996">
      <c r="A22996" s="1" t="s">
        <v>67858</v>
      </c>
      <c r="B22996" s="1" t="s">
        <v>67859</v>
      </c>
      <c r="C22996" s="1" t="s">
        <v>67860</v>
      </c>
      <c r="D22996" s="1">
        <v>143.0</v>
      </c>
    </row>
    <row r="22997">
      <c r="A22997" s="1" t="s">
        <v>67861</v>
      </c>
      <c r="B22997" s="1" t="s">
        <v>67862</v>
      </c>
      <c r="C22997" s="1" t="s">
        <v>67863</v>
      </c>
      <c r="D22997" s="1">
        <v>370.0</v>
      </c>
    </row>
    <row r="22998">
      <c r="A22998" s="1" t="s">
        <v>67864</v>
      </c>
      <c r="B22998" s="1" t="s">
        <v>67865</v>
      </c>
      <c r="C22998" s="1" t="s">
        <v>67866</v>
      </c>
      <c r="D22998" s="1">
        <v>749.0</v>
      </c>
    </row>
    <row r="22999">
      <c r="A22999" s="1" t="s">
        <v>67867</v>
      </c>
      <c r="B22999" s="1" t="s">
        <v>67867</v>
      </c>
      <c r="C22999" s="1" t="s">
        <v>67868</v>
      </c>
      <c r="D22999" s="1">
        <v>276.0</v>
      </c>
    </row>
    <row r="23000">
      <c r="A23000" s="1" t="s">
        <v>67869</v>
      </c>
      <c r="B23000" s="1" t="s">
        <v>67870</v>
      </c>
      <c r="C23000" s="1" t="s">
        <v>67871</v>
      </c>
      <c r="D23000" s="1">
        <v>1479.0</v>
      </c>
    </row>
    <row r="23001">
      <c r="A23001" s="1" t="s">
        <v>67872</v>
      </c>
      <c r="B23001" s="1" t="s">
        <v>67873</v>
      </c>
      <c r="C23001" s="1" t="s">
        <v>67874</v>
      </c>
      <c r="D23001" s="1">
        <v>253.0</v>
      </c>
    </row>
    <row r="23002">
      <c r="A23002" s="1" t="s">
        <v>67875</v>
      </c>
      <c r="B23002" s="1" t="s">
        <v>67876</v>
      </c>
      <c r="C23002" s="1" t="s">
        <v>67877</v>
      </c>
      <c r="D23002" s="1">
        <v>50.0</v>
      </c>
    </row>
    <row r="23003">
      <c r="A23003" s="1" t="s">
        <v>67878</v>
      </c>
      <c r="B23003" s="1" t="s">
        <v>67879</v>
      </c>
      <c r="C23003" s="1" t="s">
        <v>67880</v>
      </c>
      <c r="D23003" s="1">
        <v>1395.0</v>
      </c>
    </row>
    <row r="23004">
      <c r="A23004" s="1" t="s">
        <v>67881</v>
      </c>
      <c r="B23004" s="1" t="s">
        <v>67882</v>
      </c>
      <c r="C23004" s="1" t="s">
        <v>67883</v>
      </c>
      <c r="D23004" s="1">
        <v>83.0</v>
      </c>
    </row>
    <row r="23005">
      <c r="A23005" s="1" t="s">
        <v>67884</v>
      </c>
      <c r="B23005" s="1" t="s">
        <v>67885</v>
      </c>
      <c r="C23005" s="1" t="s">
        <v>67886</v>
      </c>
      <c r="D23005" s="1">
        <v>902.0</v>
      </c>
    </row>
    <row r="23006">
      <c r="A23006" s="1" t="s">
        <v>67887</v>
      </c>
      <c r="B23006" s="1" t="s">
        <v>67888</v>
      </c>
      <c r="C23006" s="1" t="s">
        <v>67889</v>
      </c>
      <c r="D23006" s="1">
        <v>3064.0</v>
      </c>
    </row>
    <row r="23007">
      <c r="A23007" s="1" t="s">
        <v>67890</v>
      </c>
      <c r="B23007" s="1" t="s">
        <v>67891</v>
      </c>
      <c r="C23007" s="1" t="s">
        <v>67892</v>
      </c>
      <c r="D23007" s="1">
        <v>23.0</v>
      </c>
    </row>
    <row r="23008">
      <c r="A23008" s="1" t="s">
        <v>40157</v>
      </c>
      <c r="B23008" s="1" t="s">
        <v>40158</v>
      </c>
      <c r="C23008" s="1" t="s">
        <v>67893</v>
      </c>
      <c r="D23008" s="1">
        <v>64.0</v>
      </c>
    </row>
    <row r="23009">
      <c r="A23009" s="1" t="s">
        <v>67894</v>
      </c>
      <c r="B23009" s="1" t="s">
        <v>67895</v>
      </c>
      <c r="C23009" s="1" t="s">
        <v>67896</v>
      </c>
      <c r="D23009" s="1">
        <v>2120.0</v>
      </c>
    </row>
    <row r="23010">
      <c r="A23010" s="1" t="s">
        <v>67897</v>
      </c>
      <c r="B23010" s="1" t="s">
        <v>67898</v>
      </c>
      <c r="C23010" s="1" t="s">
        <v>67899</v>
      </c>
      <c r="D23010" s="1">
        <v>67.0</v>
      </c>
    </row>
    <row r="23011">
      <c r="A23011" s="1" t="s">
        <v>67900</v>
      </c>
      <c r="B23011" s="1" t="s">
        <v>67901</v>
      </c>
      <c r="C23011" s="1" t="s">
        <v>67902</v>
      </c>
      <c r="D23011" s="1">
        <v>303.0</v>
      </c>
    </row>
    <row r="23012">
      <c r="A23012" s="1" t="s">
        <v>67903</v>
      </c>
      <c r="B23012" s="1" t="s">
        <v>67904</v>
      </c>
      <c r="C23012" s="1" t="s">
        <v>67905</v>
      </c>
      <c r="D23012" s="1">
        <v>59.0</v>
      </c>
    </row>
    <row r="23013">
      <c r="A23013" s="1" t="s">
        <v>67906</v>
      </c>
      <c r="B23013" s="1" t="s">
        <v>67907</v>
      </c>
      <c r="C23013" s="1" t="s">
        <v>67908</v>
      </c>
      <c r="D23013" s="1">
        <v>200.0</v>
      </c>
    </row>
    <row r="23014">
      <c r="A23014" s="1" t="s">
        <v>67909</v>
      </c>
      <c r="B23014" s="1" t="s">
        <v>67910</v>
      </c>
      <c r="C23014" s="1" t="s">
        <v>67911</v>
      </c>
      <c r="D23014" s="1">
        <v>50.0</v>
      </c>
    </row>
    <row r="23015">
      <c r="A23015" s="1" t="s">
        <v>67912</v>
      </c>
      <c r="B23015" s="1" t="s">
        <v>67913</v>
      </c>
      <c r="C23015" s="1" t="s">
        <v>67914</v>
      </c>
      <c r="D23015" s="1">
        <v>331.0</v>
      </c>
    </row>
    <row r="23016">
      <c r="A23016" s="1" t="s">
        <v>67915</v>
      </c>
      <c r="B23016" s="1" t="s">
        <v>67916</v>
      </c>
      <c r="C23016" s="1" t="s">
        <v>67917</v>
      </c>
      <c r="D23016" s="1">
        <v>492.0</v>
      </c>
    </row>
    <row r="23017">
      <c r="A23017" s="1" t="s">
        <v>67918</v>
      </c>
      <c r="B23017" s="1" t="s">
        <v>67919</v>
      </c>
      <c r="C23017" s="1" t="s">
        <v>67920</v>
      </c>
      <c r="D23017" s="1">
        <v>245.0</v>
      </c>
    </row>
    <row r="23018">
      <c r="A23018" s="1" t="s">
        <v>67921</v>
      </c>
      <c r="B23018" s="1" t="s">
        <v>67922</v>
      </c>
      <c r="C23018" s="1" t="s">
        <v>67923</v>
      </c>
      <c r="D23018" s="1">
        <v>1633.0</v>
      </c>
    </row>
    <row r="23019">
      <c r="A23019" s="1" t="s">
        <v>67924</v>
      </c>
      <c r="B23019" s="1" t="s">
        <v>67925</v>
      </c>
      <c r="C23019" s="1" t="s">
        <v>67926</v>
      </c>
      <c r="D23019" s="1">
        <v>409.0</v>
      </c>
    </row>
    <row r="23020">
      <c r="A23020" s="1" t="s">
        <v>67927</v>
      </c>
      <c r="B23020" s="1" t="s">
        <v>67928</v>
      </c>
      <c r="C23020" s="1" t="s">
        <v>67929</v>
      </c>
      <c r="D23020" s="1">
        <v>420.0</v>
      </c>
    </row>
    <row r="23021">
      <c r="A23021" s="1" t="s">
        <v>67930</v>
      </c>
      <c r="B23021" s="1" t="s">
        <v>67931</v>
      </c>
      <c r="C23021" s="1" t="s">
        <v>67932</v>
      </c>
      <c r="D23021" s="1">
        <v>559.0</v>
      </c>
    </row>
    <row r="23022">
      <c r="A23022" s="1" t="s">
        <v>67933</v>
      </c>
      <c r="B23022" s="1" t="s">
        <v>67934</v>
      </c>
      <c r="C23022" s="1" t="s">
        <v>67935</v>
      </c>
      <c r="D23022" s="1">
        <v>42.0</v>
      </c>
    </row>
    <row r="23023">
      <c r="A23023" s="1" t="s">
        <v>67936</v>
      </c>
      <c r="B23023" s="1" t="s">
        <v>67937</v>
      </c>
      <c r="C23023" s="1" t="s">
        <v>67938</v>
      </c>
      <c r="D23023" s="1">
        <v>1317.0</v>
      </c>
    </row>
    <row r="23024">
      <c r="A23024" s="1" t="s">
        <v>67939</v>
      </c>
      <c r="B23024" s="1" t="s">
        <v>67940</v>
      </c>
      <c r="C23024" s="1" t="s">
        <v>67941</v>
      </c>
      <c r="D23024" s="1">
        <v>18.0</v>
      </c>
    </row>
    <row r="23025">
      <c r="A23025" s="1" t="s">
        <v>67942</v>
      </c>
      <c r="B23025" s="1" t="s">
        <v>67943</v>
      </c>
      <c r="C23025" s="1" t="s">
        <v>67944</v>
      </c>
      <c r="D23025" s="1">
        <v>46.0</v>
      </c>
    </row>
    <row r="23026">
      <c r="A23026" s="1" t="s">
        <v>67945</v>
      </c>
      <c r="B23026" s="1" t="s">
        <v>67946</v>
      </c>
      <c r="C23026" s="1" t="s">
        <v>67947</v>
      </c>
      <c r="D23026" s="1">
        <v>379.0</v>
      </c>
    </row>
    <row r="23027">
      <c r="A23027" s="1" t="s">
        <v>67948</v>
      </c>
      <c r="B23027" s="1" t="s">
        <v>67949</v>
      </c>
      <c r="C23027" s="1" t="s">
        <v>67950</v>
      </c>
      <c r="D23027" s="1">
        <v>227.0</v>
      </c>
    </row>
    <row r="23028">
      <c r="A23028" s="1" t="s">
        <v>67951</v>
      </c>
      <c r="B23028" s="1" t="s">
        <v>67952</v>
      </c>
      <c r="C23028" s="1" t="s">
        <v>67953</v>
      </c>
      <c r="D23028" s="1">
        <v>21.0</v>
      </c>
    </row>
    <row r="23029">
      <c r="A23029" s="1" t="s">
        <v>67954</v>
      </c>
      <c r="B23029" s="1" t="s">
        <v>67955</v>
      </c>
      <c r="C23029" s="1" t="s">
        <v>67956</v>
      </c>
      <c r="D23029" s="1">
        <v>230.0</v>
      </c>
    </row>
    <row r="23030">
      <c r="A23030" s="1" t="s">
        <v>67957</v>
      </c>
      <c r="B23030" s="1" t="s">
        <v>67958</v>
      </c>
      <c r="C23030" s="1" t="s">
        <v>67959</v>
      </c>
      <c r="D23030" s="1">
        <v>198.0</v>
      </c>
    </row>
    <row r="23031">
      <c r="A23031" s="1" t="s">
        <v>67960</v>
      </c>
      <c r="B23031" s="1" t="s">
        <v>67961</v>
      </c>
      <c r="C23031" s="1" t="s">
        <v>67962</v>
      </c>
      <c r="D23031" s="1">
        <v>1127.0</v>
      </c>
    </row>
    <row r="23032">
      <c r="A23032" s="1" t="s">
        <v>67963</v>
      </c>
      <c r="B23032" s="1" t="s">
        <v>67964</v>
      </c>
      <c r="C23032" s="1" t="s">
        <v>67965</v>
      </c>
      <c r="D23032" s="1">
        <v>640.0</v>
      </c>
    </row>
    <row r="23033">
      <c r="A23033" s="1" t="s">
        <v>67966</v>
      </c>
      <c r="B23033" s="1" t="s">
        <v>67967</v>
      </c>
      <c r="C23033" s="1" t="s">
        <v>67968</v>
      </c>
      <c r="D23033" s="1">
        <v>110.0</v>
      </c>
    </row>
    <row r="23034">
      <c r="A23034" s="1" t="s">
        <v>67969</v>
      </c>
      <c r="B23034" s="1" t="s">
        <v>67970</v>
      </c>
      <c r="C23034" s="1" t="s">
        <v>67971</v>
      </c>
      <c r="D23034" s="1">
        <v>4587.0</v>
      </c>
    </row>
    <row r="23035">
      <c r="A23035" s="1" t="s">
        <v>67972</v>
      </c>
      <c r="B23035" s="1" t="s">
        <v>67973</v>
      </c>
      <c r="C23035" s="1" t="s">
        <v>67974</v>
      </c>
      <c r="D23035" s="1">
        <v>2470.0</v>
      </c>
    </row>
    <row r="23036">
      <c r="A23036" s="1" t="s">
        <v>67975</v>
      </c>
      <c r="B23036" s="1" t="s">
        <v>67976</v>
      </c>
      <c r="C23036" s="1" t="s">
        <v>67977</v>
      </c>
      <c r="D23036" s="1">
        <v>1247.0</v>
      </c>
    </row>
    <row r="23037">
      <c r="A23037" s="1" t="s">
        <v>67978</v>
      </c>
      <c r="B23037" s="1" t="s">
        <v>67979</v>
      </c>
      <c r="C23037" s="1" t="s">
        <v>67980</v>
      </c>
      <c r="D23037" s="1">
        <v>209.0</v>
      </c>
    </row>
    <row r="23038">
      <c r="A23038" s="1" t="s">
        <v>67981</v>
      </c>
      <c r="B23038" s="1" t="s">
        <v>67982</v>
      </c>
      <c r="C23038" s="1" t="s">
        <v>67983</v>
      </c>
      <c r="D23038" s="1">
        <v>77.0</v>
      </c>
    </row>
    <row r="23039">
      <c r="A23039" s="1" t="s">
        <v>67984</v>
      </c>
      <c r="B23039" s="1" t="s">
        <v>67985</v>
      </c>
      <c r="C23039" s="1" t="s">
        <v>67986</v>
      </c>
      <c r="D23039" s="1">
        <v>257.0</v>
      </c>
    </row>
    <row r="23040">
      <c r="A23040" s="1" t="s">
        <v>67987</v>
      </c>
      <c r="B23040" s="1" t="s">
        <v>67988</v>
      </c>
      <c r="C23040" s="1" t="s">
        <v>67989</v>
      </c>
      <c r="D23040" s="1">
        <v>251.0</v>
      </c>
    </row>
    <row r="23041">
      <c r="A23041" s="1" t="s">
        <v>67990</v>
      </c>
      <c r="B23041" s="1" t="s">
        <v>67990</v>
      </c>
      <c r="C23041" s="1" t="s">
        <v>67991</v>
      </c>
      <c r="D23041" s="1">
        <v>105.0</v>
      </c>
    </row>
    <row r="23042">
      <c r="A23042" s="1" t="s">
        <v>67992</v>
      </c>
      <c r="B23042" s="1" t="s">
        <v>67993</v>
      </c>
      <c r="C23042" s="1" t="s">
        <v>67994</v>
      </c>
      <c r="D23042" s="1">
        <v>319.0</v>
      </c>
    </row>
    <row r="23043">
      <c r="A23043" s="1" t="s">
        <v>67995</v>
      </c>
      <c r="B23043" s="1" t="s">
        <v>67996</v>
      </c>
      <c r="C23043" s="1" t="s">
        <v>67997</v>
      </c>
      <c r="D23043" s="1">
        <v>99.0</v>
      </c>
    </row>
    <row r="23044">
      <c r="A23044" s="1" t="s">
        <v>67998</v>
      </c>
      <c r="B23044" s="1" t="s">
        <v>67999</v>
      </c>
      <c r="C23044" s="1" t="s">
        <v>68000</v>
      </c>
      <c r="D23044" s="1">
        <v>109.0</v>
      </c>
    </row>
    <row r="23045">
      <c r="A23045" s="1" t="s">
        <v>68001</v>
      </c>
      <c r="B23045" s="1" t="s">
        <v>68002</v>
      </c>
      <c r="C23045" s="1" t="s">
        <v>68003</v>
      </c>
      <c r="D23045" s="1">
        <v>183.0</v>
      </c>
    </row>
    <row r="23046">
      <c r="A23046" s="1" t="s">
        <v>68004</v>
      </c>
      <c r="B23046" s="1" t="s">
        <v>68005</v>
      </c>
      <c r="C23046" s="1" t="s">
        <v>68006</v>
      </c>
      <c r="D23046" s="1">
        <v>210.0</v>
      </c>
    </row>
    <row r="23047">
      <c r="A23047" s="1" t="s">
        <v>68007</v>
      </c>
      <c r="B23047" s="1" t="s">
        <v>68008</v>
      </c>
      <c r="C23047" s="1" t="s">
        <v>68009</v>
      </c>
      <c r="D23047" s="1">
        <v>92.0</v>
      </c>
    </row>
    <row r="23048">
      <c r="A23048" s="1" t="s">
        <v>68010</v>
      </c>
      <c r="B23048" s="1" t="s">
        <v>68011</v>
      </c>
      <c r="C23048" s="1" t="s">
        <v>68012</v>
      </c>
      <c r="D23048" s="1">
        <v>281.0</v>
      </c>
    </row>
    <row r="23049">
      <c r="A23049" s="1" t="s">
        <v>68013</v>
      </c>
      <c r="B23049" s="1" t="s">
        <v>68014</v>
      </c>
      <c r="C23049" s="1" t="s">
        <v>68015</v>
      </c>
      <c r="D23049" s="1">
        <v>12.0</v>
      </c>
    </row>
    <row r="23050">
      <c r="A23050" s="1" t="s">
        <v>68016</v>
      </c>
      <c r="B23050" s="1" t="s">
        <v>68017</v>
      </c>
      <c r="C23050" s="1" t="s">
        <v>68018</v>
      </c>
      <c r="D23050" s="1">
        <v>106.0</v>
      </c>
    </row>
    <row r="23051">
      <c r="A23051" s="1" t="s">
        <v>68019</v>
      </c>
      <c r="B23051" s="1" t="s">
        <v>68020</v>
      </c>
      <c r="C23051" s="1" t="s">
        <v>68021</v>
      </c>
      <c r="D23051" s="1">
        <v>19.0</v>
      </c>
    </row>
    <row r="23052">
      <c r="A23052" s="1" t="s">
        <v>68022</v>
      </c>
      <c r="B23052" s="1" t="s">
        <v>68022</v>
      </c>
      <c r="C23052" s="1" t="s">
        <v>68023</v>
      </c>
      <c r="D23052" s="1">
        <v>12.0</v>
      </c>
    </row>
    <row r="23053">
      <c r="A23053" s="1" t="s">
        <v>68024</v>
      </c>
      <c r="B23053" s="1" t="s">
        <v>68025</v>
      </c>
      <c r="C23053" s="1" t="s">
        <v>68026</v>
      </c>
      <c r="D23053" s="1">
        <v>263.0</v>
      </c>
    </row>
    <row r="23054">
      <c r="A23054" s="1" t="s">
        <v>68027</v>
      </c>
      <c r="B23054" s="1" t="s">
        <v>68028</v>
      </c>
      <c r="C23054" s="1" t="s">
        <v>68029</v>
      </c>
      <c r="D23054" s="1">
        <v>271.0</v>
      </c>
    </row>
    <row r="23055">
      <c r="A23055" s="1" t="s">
        <v>68030</v>
      </c>
      <c r="B23055" s="1" t="s">
        <v>68031</v>
      </c>
      <c r="C23055" s="1" t="s">
        <v>68032</v>
      </c>
      <c r="D23055" s="1">
        <v>420.0</v>
      </c>
    </row>
    <row r="23056">
      <c r="A23056" s="1" t="s">
        <v>68033</v>
      </c>
      <c r="B23056" s="1" t="s">
        <v>68034</v>
      </c>
      <c r="C23056" s="1" t="s">
        <v>68035</v>
      </c>
      <c r="D23056" s="1">
        <v>242.0</v>
      </c>
    </row>
    <row r="23057">
      <c r="A23057" s="1" t="s">
        <v>68036</v>
      </c>
      <c r="B23057" s="1" t="s">
        <v>68037</v>
      </c>
      <c r="C23057" s="1" t="s">
        <v>68038</v>
      </c>
      <c r="D23057" s="1">
        <v>49.0</v>
      </c>
    </row>
    <row r="23058">
      <c r="A23058" s="1" t="s">
        <v>68039</v>
      </c>
      <c r="B23058" s="1" t="s">
        <v>68040</v>
      </c>
      <c r="C23058" s="1" t="s">
        <v>68041</v>
      </c>
      <c r="D23058" s="1">
        <v>233.0</v>
      </c>
    </row>
    <row r="23059">
      <c r="A23059" s="1" t="s">
        <v>68042</v>
      </c>
      <c r="B23059" s="1" t="s">
        <v>68043</v>
      </c>
      <c r="C23059" s="1" t="s">
        <v>68044</v>
      </c>
      <c r="D23059" s="1">
        <v>95.0</v>
      </c>
    </row>
    <row r="23060">
      <c r="A23060" s="1" t="s">
        <v>68045</v>
      </c>
      <c r="B23060" s="1" t="s">
        <v>68046</v>
      </c>
      <c r="C23060" s="1" t="s">
        <v>68047</v>
      </c>
      <c r="D23060" s="1">
        <v>196.0</v>
      </c>
    </row>
    <row r="23061">
      <c r="A23061" s="1" t="s">
        <v>68048</v>
      </c>
      <c r="B23061" s="1" t="s">
        <v>68049</v>
      </c>
      <c r="C23061" s="1" t="s">
        <v>68050</v>
      </c>
      <c r="D23061" s="1">
        <v>269.0</v>
      </c>
    </row>
    <row r="23062">
      <c r="A23062" s="1" t="s">
        <v>68051</v>
      </c>
      <c r="B23062" s="1" t="s">
        <v>68051</v>
      </c>
      <c r="C23062" s="1" t="s">
        <v>68052</v>
      </c>
      <c r="D23062" s="1">
        <v>22.0</v>
      </c>
    </row>
    <row r="23063">
      <c r="A23063" s="1" t="s">
        <v>68053</v>
      </c>
      <c r="B23063" s="1" t="s">
        <v>68054</v>
      </c>
      <c r="C23063" s="1" t="s">
        <v>68055</v>
      </c>
      <c r="D23063" s="1">
        <v>986.0</v>
      </c>
    </row>
    <row r="23064">
      <c r="A23064" s="1" t="s">
        <v>68056</v>
      </c>
      <c r="B23064" s="1" t="s">
        <v>68057</v>
      </c>
      <c r="C23064" s="1" t="s">
        <v>68058</v>
      </c>
      <c r="D23064" s="1">
        <v>49.0</v>
      </c>
    </row>
    <row r="23065">
      <c r="A23065" s="1" t="s">
        <v>68059</v>
      </c>
      <c r="B23065" s="1" t="s">
        <v>68060</v>
      </c>
      <c r="C23065" s="1" t="s">
        <v>68061</v>
      </c>
      <c r="D23065" s="1">
        <v>114.0</v>
      </c>
    </row>
    <row r="23066">
      <c r="A23066" s="1" t="s">
        <v>68062</v>
      </c>
      <c r="B23066" s="1" t="s">
        <v>68063</v>
      </c>
      <c r="C23066" s="1" t="s">
        <v>68064</v>
      </c>
      <c r="D23066" s="1">
        <v>171.0</v>
      </c>
    </row>
    <row r="23067">
      <c r="A23067" s="1" t="s">
        <v>68065</v>
      </c>
      <c r="B23067" s="1" t="s">
        <v>68066</v>
      </c>
      <c r="C23067" s="1" t="s">
        <v>68067</v>
      </c>
      <c r="D23067" s="1">
        <v>57.0</v>
      </c>
    </row>
    <row r="23068">
      <c r="A23068" s="1" t="s">
        <v>68068</v>
      </c>
      <c r="B23068" s="1" t="s">
        <v>68069</v>
      </c>
      <c r="C23068" s="1" t="s">
        <v>68070</v>
      </c>
      <c r="D23068" s="1">
        <v>173.0</v>
      </c>
    </row>
    <row r="23069">
      <c r="A23069" s="1" t="s">
        <v>68071</v>
      </c>
      <c r="B23069" s="1" t="s">
        <v>68072</v>
      </c>
      <c r="C23069" s="1" t="s">
        <v>68073</v>
      </c>
      <c r="D23069" s="1">
        <v>35.0</v>
      </c>
    </row>
    <row r="23070">
      <c r="A23070" s="1" t="s">
        <v>68074</v>
      </c>
      <c r="B23070" s="1" t="s">
        <v>68075</v>
      </c>
      <c r="C23070" s="1" t="s">
        <v>68076</v>
      </c>
      <c r="D23070" s="1">
        <v>959.0</v>
      </c>
    </row>
    <row r="23071">
      <c r="A23071" s="1" t="s">
        <v>68077</v>
      </c>
      <c r="B23071" s="1" t="s">
        <v>68078</v>
      </c>
      <c r="C23071" s="1" t="s">
        <v>68079</v>
      </c>
      <c r="D23071" s="1">
        <v>60.0</v>
      </c>
    </row>
    <row r="23072">
      <c r="A23072" s="1" t="s">
        <v>68080</v>
      </c>
      <c r="B23072" s="1" t="s">
        <v>68081</v>
      </c>
      <c r="C23072" s="1" t="s">
        <v>68082</v>
      </c>
      <c r="D23072" s="1">
        <v>3000.0</v>
      </c>
    </row>
    <row r="23073">
      <c r="A23073" s="1" t="s">
        <v>68083</v>
      </c>
      <c r="B23073" s="1" t="s">
        <v>68084</v>
      </c>
      <c r="C23073" s="1" t="s">
        <v>68085</v>
      </c>
      <c r="D23073" s="1">
        <v>169.0</v>
      </c>
    </row>
    <row r="23074">
      <c r="A23074" s="1" t="s">
        <v>68086</v>
      </c>
      <c r="B23074" s="1" t="s">
        <v>68087</v>
      </c>
      <c r="C23074" s="1" t="s">
        <v>68088</v>
      </c>
      <c r="D23074" s="1">
        <v>23930.0</v>
      </c>
    </row>
    <row r="23075">
      <c r="A23075" s="1" t="s">
        <v>68089</v>
      </c>
      <c r="B23075" s="1" t="s">
        <v>68090</v>
      </c>
      <c r="C23075" s="1" t="s">
        <v>68091</v>
      </c>
      <c r="D23075" s="1">
        <v>2611.0</v>
      </c>
    </row>
    <row r="23076">
      <c r="A23076" s="1" t="s">
        <v>68092</v>
      </c>
      <c r="B23076" s="1" t="s">
        <v>68093</v>
      </c>
      <c r="C23076" s="1" t="s">
        <v>68094</v>
      </c>
      <c r="D23076" s="1">
        <v>67.0</v>
      </c>
    </row>
    <row r="23077">
      <c r="A23077" s="1" t="s">
        <v>68095</v>
      </c>
      <c r="B23077" s="1" t="s">
        <v>68096</v>
      </c>
      <c r="C23077" s="1" t="s">
        <v>68097</v>
      </c>
      <c r="D23077" s="1">
        <v>2450.0</v>
      </c>
    </row>
    <row r="23078">
      <c r="A23078" s="1" t="s">
        <v>68098</v>
      </c>
      <c r="B23078" s="1" t="s">
        <v>68099</v>
      </c>
      <c r="C23078" s="1" t="s">
        <v>68100</v>
      </c>
      <c r="D23078" s="1">
        <v>581.0</v>
      </c>
    </row>
    <row r="23079">
      <c r="A23079" s="1" t="s">
        <v>68101</v>
      </c>
      <c r="B23079" s="1" t="s">
        <v>68102</v>
      </c>
      <c r="C23079" s="1" t="s">
        <v>68103</v>
      </c>
      <c r="D23079" s="1">
        <v>545.0</v>
      </c>
    </row>
    <row r="23080">
      <c r="A23080" s="1" t="s">
        <v>68104</v>
      </c>
      <c r="B23080" s="1" t="s">
        <v>68105</v>
      </c>
      <c r="C23080" s="1" t="s">
        <v>68106</v>
      </c>
      <c r="D23080" s="1">
        <v>899.0</v>
      </c>
    </row>
    <row r="23081">
      <c r="A23081" s="1" t="s">
        <v>68107</v>
      </c>
      <c r="B23081" s="1" t="s">
        <v>68108</v>
      </c>
      <c r="C23081" s="1" t="s">
        <v>68109</v>
      </c>
      <c r="D23081" s="1">
        <v>26.0</v>
      </c>
    </row>
    <row r="23082">
      <c r="A23082" s="1" t="s">
        <v>68110</v>
      </c>
      <c r="B23082" s="1" t="s">
        <v>68111</v>
      </c>
      <c r="C23082" s="1" t="s">
        <v>68112</v>
      </c>
      <c r="D23082" s="1">
        <v>115.0</v>
      </c>
    </row>
    <row r="23083">
      <c r="A23083" s="1" t="s">
        <v>68113</v>
      </c>
      <c r="B23083" s="1" t="s">
        <v>68114</v>
      </c>
      <c r="C23083" s="1" t="s">
        <v>68115</v>
      </c>
      <c r="D23083" s="1">
        <v>1950.0</v>
      </c>
    </row>
    <row r="23084">
      <c r="A23084" s="1" t="s">
        <v>68116</v>
      </c>
      <c r="B23084" s="1" t="s">
        <v>68117</v>
      </c>
      <c r="C23084" s="1" t="s">
        <v>68118</v>
      </c>
      <c r="D23084" s="1">
        <v>801.0</v>
      </c>
    </row>
    <row r="23085">
      <c r="A23085" s="1" t="s">
        <v>68119</v>
      </c>
      <c r="B23085" s="1" t="s">
        <v>68120</v>
      </c>
      <c r="C23085" s="1" t="s">
        <v>68121</v>
      </c>
      <c r="D23085" s="1">
        <v>982.0</v>
      </c>
    </row>
    <row r="23086">
      <c r="A23086" s="1" t="s">
        <v>36731</v>
      </c>
      <c r="B23086" s="1" t="s">
        <v>36732</v>
      </c>
      <c r="C23086" s="1" t="s">
        <v>68122</v>
      </c>
      <c r="D23086" s="1">
        <v>86.0</v>
      </c>
    </row>
    <row r="23087">
      <c r="A23087" s="1" t="s">
        <v>68123</v>
      </c>
      <c r="B23087" s="1" t="s">
        <v>68124</v>
      </c>
      <c r="C23087" s="1" t="s">
        <v>68125</v>
      </c>
      <c r="D23087" s="1">
        <v>13.0</v>
      </c>
    </row>
    <row r="23088">
      <c r="A23088" s="1" t="s">
        <v>68126</v>
      </c>
      <c r="B23088" s="1" t="s">
        <v>68127</v>
      </c>
      <c r="C23088" s="1" t="s">
        <v>68128</v>
      </c>
      <c r="D23088" s="1">
        <v>99.0</v>
      </c>
    </row>
    <row r="23089">
      <c r="A23089" s="1" t="s">
        <v>68129</v>
      </c>
      <c r="B23089" s="1" t="s">
        <v>68130</v>
      </c>
      <c r="C23089" s="1" t="s">
        <v>68131</v>
      </c>
      <c r="D23089" s="1">
        <v>259.0</v>
      </c>
    </row>
    <row r="23090">
      <c r="A23090" s="1" t="s">
        <v>68132</v>
      </c>
      <c r="B23090" s="1" t="s">
        <v>68133</v>
      </c>
      <c r="C23090" s="1" t="s">
        <v>68134</v>
      </c>
      <c r="D23090" s="1">
        <v>92.0</v>
      </c>
    </row>
    <row r="23091">
      <c r="A23091" s="1" t="s">
        <v>68135</v>
      </c>
      <c r="B23091" s="1" t="s">
        <v>68136</v>
      </c>
      <c r="C23091" s="1" t="s">
        <v>68137</v>
      </c>
      <c r="D23091" s="1">
        <v>51.0</v>
      </c>
    </row>
    <row r="23092">
      <c r="A23092" s="1" t="s">
        <v>68138</v>
      </c>
      <c r="B23092" s="1" t="s">
        <v>68139</v>
      </c>
      <c r="C23092" s="1" t="s">
        <v>68140</v>
      </c>
      <c r="D23092" s="1">
        <v>255.0</v>
      </c>
    </row>
    <row r="23093">
      <c r="A23093" s="1" t="s">
        <v>68141</v>
      </c>
      <c r="B23093" s="1" t="s">
        <v>68142</v>
      </c>
      <c r="C23093" s="1" t="s">
        <v>68143</v>
      </c>
      <c r="D23093" s="1">
        <v>376.0</v>
      </c>
    </row>
    <row r="23094">
      <c r="A23094" s="1" t="s">
        <v>68144</v>
      </c>
      <c r="B23094" s="1" t="s">
        <v>68145</v>
      </c>
      <c r="C23094" s="1" t="s">
        <v>68146</v>
      </c>
      <c r="D23094" s="1">
        <v>914.0</v>
      </c>
    </row>
    <row r="23095">
      <c r="A23095" s="1" t="s">
        <v>68147</v>
      </c>
      <c r="B23095" s="1" t="s">
        <v>68148</v>
      </c>
      <c r="C23095" s="1" t="s">
        <v>68149</v>
      </c>
      <c r="D23095" s="1">
        <v>206.0</v>
      </c>
    </row>
    <row r="23096">
      <c r="A23096" s="1" t="s">
        <v>68150</v>
      </c>
      <c r="B23096" s="1" t="s">
        <v>68151</v>
      </c>
      <c r="C23096" s="1" t="s">
        <v>68152</v>
      </c>
      <c r="D23096" s="1">
        <v>39.0</v>
      </c>
    </row>
    <row r="23097">
      <c r="A23097" s="1" t="s">
        <v>68153</v>
      </c>
      <c r="B23097" s="1" t="s">
        <v>68154</v>
      </c>
      <c r="C23097" s="1" t="s">
        <v>68155</v>
      </c>
      <c r="D23097" s="1">
        <v>398.0</v>
      </c>
    </row>
    <row r="23098">
      <c r="A23098" s="1" t="s">
        <v>68156</v>
      </c>
      <c r="B23098" s="1" t="s">
        <v>68157</v>
      </c>
      <c r="C23098" s="1" t="s">
        <v>68158</v>
      </c>
      <c r="D23098" s="1">
        <v>1338.0</v>
      </c>
    </row>
    <row r="23099">
      <c r="A23099" s="1" t="s">
        <v>68159</v>
      </c>
      <c r="B23099" s="1" t="s">
        <v>68160</v>
      </c>
      <c r="C23099" s="1" t="s">
        <v>68161</v>
      </c>
      <c r="D23099" s="1">
        <v>36.0</v>
      </c>
    </row>
    <row r="23100">
      <c r="A23100" s="1" t="s">
        <v>68162</v>
      </c>
      <c r="B23100" s="1" t="s">
        <v>68163</v>
      </c>
      <c r="C23100" s="1" t="s">
        <v>68164</v>
      </c>
      <c r="D23100" s="1">
        <v>32.0</v>
      </c>
    </row>
    <row r="23101">
      <c r="A23101" s="1" t="s">
        <v>68165</v>
      </c>
      <c r="B23101" s="1" t="s">
        <v>68166</v>
      </c>
      <c r="C23101" s="1" t="s">
        <v>68167</v>
      </c>
      <c r="D23101" s="1">
        <v>1185.0</v>
      </c>
    </row>
    <row r="23102">
      <c r="A23102" s="1" t="s">
        <v>68168</v>
      </c>
      <c r="B23102" s="1" t="s">
        <v>68169</v>
      </c>
      <c r="C23102" s="1" t="s">
        <v>68170</v>
      </c>
      <c r="D23102" s="1">
        <v>235.0</v>
      </c>
    </row>
    <row r="23103">
      <c r="A23103" s="1" t="s">
        <v>68171</v>
      </c>
      <c r="B23103" s="1" t="s">
        <v>68172</v>
      </c>
      <c r="C23103" s="1" t="s">
        <v>68173</v>
      </c>
      <c r="D23103" s="1">
        <v>409.0</v>
      </c>
    </row>
    <row r="23104">
      <c r="A23104" s="1" t="s">
        <v>68174</v>
      </c>
      <c r="B23104" s="1" t="s">
        <v>68175</v>
      </c>
      <c r="C23104" s="1" t="s">
        <v>68176</v>
      </c>
      <c r="D23104" s="1">
        <v>259.0</v>
      </c>
    </row>
    <row r="23105">
      <c r="A23105" s="1" t="s">
        <v>68177</v>
      </c>
      <c r="B23105" s="1" t="s">
        <v>68178</v>
      </c>
      <c r="C23105" s="1" t="s">
        <v>68179</v>
      </c>
      <c r="D23105" s="1">
        <v>494.0</v>
      </c>
    </row>
    <row r="23106">
      <c r="A23106" s="1" t="s">
        <v>68180</v>
      </c>
      <c r="B23106" s="1" t="s">
        <v>68181</v>
      </c>
      <c r="C23106" s="1" t="s">
        <v>68182</v>
      </c>
      <c r="D23106" s="1">
        <v>58.0</v>
      </c>
    </row>
    <row r="23107">
      <c r="A23107" s="1" t="s">
        <v>68183</v>
      </c>
      <c r="B23107" s="1" t="s">
        <v>68184</v>
      </c>
      <c r="C23107" s="1" t="s">
        <v>68185</v>
      </c>
      <c r="D23107" s="1">
        <v>121.0</v>
      </c>
    </row>
    <row r="23108">
      <c r="A23108" s="1" t="s">
        <v>44669</v>
      </c>
      <c r="B23108" s="1" t="s">
        <v>44669</v>
      </c>
      <c r="C23108" s="1" t="s">
        <v>68186</v>
      </c>
      <c r="D23108" s="1">
        <v>484.0</v>
      </c>
    </row>
    <row r="23109">
      <c r="A23109" s="1" t="s">
        <v>68187</v>
      </c>
      <c r="B23109" s="1" t="s">
        <v>68188</v>
      </c>
      <c r="C23109" s="1" t="s">
        <v>68189</v>
      </c>
      <c r="D23109" s="1">
        <v>2483.0</v>
      </c>
    </row>
    <row r="23110">
      <c r="A23110" s="1" t="s">
        <v>68190</v>
      </c>
      <c r="B23110" s="1" t="s">
        <v>68191</v>
      </c>
      <c r="C23110" s="1" t="s">
        <v>68192</v>
      </c>
      <c r="D23110" s="1">
        <v>1187.0</v>
      </c>
    </row>
    <row r="23111">
      <c r="A23111" s="1" t="s">
        <v>68193</v>
      </c>
      <c r="B23111" s="1" t="s">
        <v>68194</v>
      </c>
      <c r="C23111" s="1" t="s">
        <v>68195</v>
      </c>
      <c r="D23111" s="1">
        <v>207.0</v>
      </c>
    </row>
    <row r="23112">
      <c r="A23112" s="1" t="s">
        <v>68196</v>
      </c>
      <c r="B23112" s="1" t="s">
        <v>68197</v>
      </c>
      <c r="C23112" s="1" t="s">
        <v>68198</v>
      </c>
      <c r="D23112" s="1">
        <v>228.0</v>
      </c>
    </row>
    <row r="23113">
      <c r="A23113" s="1" t="s">
        <v>68199</v>
      </c>
      <c r="B23113" s="1" t="s">
        <v>68200</v>
      </c>
      <c r="C23113" s="1" t="s">
        <v>68201</v>
      </c>
      <c r="D23113" s="1">
        <v>87.0</v>
      </c>
    </row>
    <row r="23114">
      <c r="A23114" s="1" t="s">
        <v>68202</v>
      </c>
      <c r="B23114" s="1" t="s">
        <v>68203</v>
      </c>
      <c r="C23114" s="1" t="s">
        <v>68204</v>
      </c>
      <c r="D23114" s="1">
        <v>439.0</v>
      </c>
    </row>
    <row r="23115">
      <c r="A23115" s="1" t="s">
        <v>68205</v>
      </c>
      <c r="B23115" s="1" t="s">
        <v>68206</v>
      </c>
      <c r="C23115" s="1" t="s">
        <v>68207</v>
      </c>
      <c r="D23115" s="1">
        <v>2322.0</v>
      </c>
    </row>
    <row r="23116">
      <c r="A23116" s="1" t="s">
        <v>68208</v>
      </c>
      <c r="B23116" s="1" t="s">
        <v>68209</v>
      </c>
      <c r="C23116" s="1" t="s">
        <v>68210</v>
      </c>
      <c r="D23116" s="1">
        <v>777.0</v>
      </c>
    </row>
    <row r="23117">
      <c r="A23117" s="1" t="s">
        <v>68211</v>
      </c>
      <c r="B23117" s="1" t="s">
        <v>68212</v>
      </c>
      <c r="C23117" s="1" t="s">
        <v>68213</v>
      </c>
      <c r="D23117" s="1">
        <v>300.0</v>
      </c>
    </row>
    <row r="23118">
      <c r="A23118" s="1" t="s">
        <v>68214</v>
      </c>
      <c r="B23118" s="1" t="s">
        <v>68215</v>
      </c>
      <c r="C23118" s="1" t="s">
        <v>68216</v>
      </c>
      <c r="D23118" s="1">
        <v>140.0</v>
      </c>
    </row>
    <row r="23119">
      <c r="A23119" s="1" t="s">
        <v>68217</v>
      </c>
      <c r="B23119" s="1" t="s">
        <v>68218</v>
      </c>
      <c r="C23119" s="1" t="s">
        <v>68219</v>
      </c>
      <c r="D23119" s="1">
        <v>390.0</v>
      </c>
    </row>
    <row r="23120">
      <c r="A23120" s="1" t="s">
        <v>68220</v>
      </c>
      <c r="B23120" s="1" t="s">
        <v>68221</v>
      </c>
      <c r="C23120" s="1" t="s">
        <v>68222</v>
      </c>
      <c r="D23120" s="1">
        <v>287.0</v>
      </c>
    </row>
    <row r="23121">
      <c r="A23121" s="1" t="s">
        <v>68223</v>
      </c>
      <c r="B23121" s="1" t="s">
        <v>68224</v>
      </c>
      <c r="C23121" s="1" t="s">
        <v>68225</v>
      </c>
      <c r="D23121" s="1">
        <v>372.0</v>
      </c>
    </row>
    <row r="23122">
      <c r="A23122" s="1" t="s">
        <v>68226</v>
      </c>
      <c r="B23122" s="1" t="s">
        <v>68227</v>
      </c>
      <c r="C23122" s="1" t="s">
        <v>68228</v>
      </c>
      <c r="D23122" s="1">
        <v>113.0</v>
      </c>
    </row>
    <row r="23123">
      <c r="A23123" s="1" t="s">
        <v>68229</v>
      </c>
      <c r="B23123" s="1" t="s">
        <v>68230</v>
      </c>
      <c r="C23123" s="1" t="s">
        <v>68231</v>
      </c>
      <c r="D23123" s="1">
        <v>259.0</v>
      </c>
    </row>
    <row r="23124">
      <c r="A23124" s="1" t="s">
        <v>68232</v>
      </c>
      <c r="B23124" s="1" t="s">
        <v>68233</v>
      </c>
      <c r="C23124" s="1" t="s">
        <v>68234</v>
      </c>
      <c r="D23124" s="1">
        <v>80.0</v>
      </c>
    </row>
    <row r="23125">
      <c r="A23125" s="1" t="s">
        <v>68235</v>
      </c>
      <c r="B23125" s="1" t="s">
        <v>68236</v>
      </c>
      <c r="C23125" s="1" t="s">
        <v>68237</v>
      </c>
      <c r="D23125" s="1">
        <v>352.0</v>
      </c>
    </row>
    <row r="23126">
      <c r="A23126" s="1" t="s">
        <v>68238</v>
      </c>
      <c r="B23126" s="1" t="s">
        <v>68239</v>
      </c>
      <c r="C23126" s="1" t="s">
        <v>68240</v>
      </c>
      <c r="D23126" s="1">
        <v>37.0</v>
      </c>
    </row>
    <row r="23127">
      <c r="A23127" s="1" t="s">
        <v>68241</v>
      </c>
      <c r="B23127" s="1" t="s">
        <v>68242</v>
      </c>
      <c r="C23127" s="1" t="s">
        <v>68243</v>
      </c>
      <c r="D23127" s="1">
        <v>43.0</v>
      </c>
    </row>
    <row r="23128">
      <c r="A23128" s="1" t="s">
        <v>68244</v>
      </c>
      <c r="B23128" s="1" t="s">
        <v>68245</v>
      </c>
      <c r="C23128" s="1" t="s">
        <v>68246</v>
      </c>
      <c r="D23128" s="1">
        <v>6.0</v>
      </c>
    </row>
    <row r="23129">
      <c r="A23129" s="1" t="s">
        <v>68247</v>
      </c>
      <c r="B23129" s="1" t="s">
        <v>68248</v>
      </c>
      <c r="C23129" s="1" t="s">
        <v>68249</v>
      </c>
      <c r="D23129" s="1">
        <v>167.0</v>
      </c>
    </row>
    <row r="23130">
      <c r="A23130" s="1" t="s">
        <v>68250</v>
      </c>
      <c r="B23130" s="1" t="s">
        <v>68251</v>
      </c>
      <c r="C23130" s="1" t="s">
        <v>68252</v>
      </c>
      <c r="D23130" s="1">
        <v>3070.0</v>
      </c>
    </row>
    <row r="23131">
      <c r="A23131" s="1" t="s">
        <v>68253</v>
      </c>
      <c r="B23131" s="1" t="s">
        <v>68254</v>
      </c>
      <c r="C23131" s="1" t="s">
        <v>68255</v>
      </c>
      <c r="D23131" s="1">
        <v>26.0</v>
      </c>
    </row>
    <row r="23132">
      <c r="A23132" s="1" t="s">
        <v>68256</v>
      </c>
      <c r="B23132" s="1" t="s">
        <v>68257</v>
      </c>
      <c r="C23132" s="1" t="s">
        <v>68258</v>
      </c>
      <c r="D23132" s="1">
        <v>96.0</v>
      </c>
    </row>
    <row r="23133">
      <c r="A23133" s="1" t="s">
        <v>68259</v>
      </c>
      <c r="B23133" s="1" t="s">
        <v>68260</v>
      </c>
      <c r="C23133" s="1" t="s">
        <v>68261</v>
      </c>
      <c r="D23133" s="1">
        <v>128.0</v>
      </c>
    </row>
    <row r="23134">
      <c r="A23134" s="1" t="s">
        <v>68262</v>
      </c>
      <c r="B23134" s="1" t="s">
        <v>68263</v>
      </c>
      <c r="C23134" s="1" t="s">
        <v>68264</v>
      </c>
      <c r="D23134" s="1">
        <v>1385.0</v>
      </c>
    </row>
    <row r="23135">
      <c r="A23135" s="1" t="s">
        <v>68265</v>
      </c>
      <c r="B23135" s="1" t="s">
        <v>68266</v>
      </c>
      <c r="C23135" s="1" t="s">
        <v>68267</v>
      </c>
      <c r="D23135" s="1">
        <v>34.0</v>
      </c>
    </row>
    <row r="23136">
      <c r="A23136" s="1" t="s">
        <v>68268</v>
      </c>
      <c r="B23136" s="1" t="s">
        <v>68269</v>
      </c>
      <c r="C23136" s="1" t="s">
        <v>68270</v>
      </c>
      <c r="D23136" s="1">
        <v>5990.0</v>
      </c>
    </row>
    <row r="23137">
      <c r="A23137" s="1" t="s">
        <v>68271</v>
      </c>
      <c r="B23137" s="1" t="s">
        <v>68272</v>
      </c>
      <c r="C23137" s="1" t="s">
        <v>68273</v>
      </c>
      <c r="D23137" s="1">
        <v>290.0</v>
      </c>
    </row>
    <row r="23138">
      <c r="A23138" s="1" t="s">
        <v>68274</v>
      </c>
      <c r="B23138" s="1" t="s">
        <v>68275</v>
      </c>
      <c r="C23138" s="1" t="s">
        <v>68276</v>
      </c>
      <c r="D23138" s="1">
        <v>204.0</v>
      </c>
    </row>
    <row r="23139">
      <c r="A23139" s="1" t="s">
        <v>68277</v>
      </c>
      <c r="B23139" s="1" t="s">
        <v>68278</v>
      </c>
      <c r="C23139" s="1" t="s">
        <v>68279</v>
      </c>
      <c r="D23139" s="1">
        <v>299.0</v>
      </c>
    </row>
    <row r="23140">
      <c r="A23140" s="1" t="s">
        <v>68280</v>
      </c>
      <c r="B23140" s="1" t="s">
        <v>68281</v>
      </c>
      <c r="C23140" s="1" t="s">
        <v>68282</v>
      </c>
      <c r="D23140" s="1">
        <v>249.0</v>
      </c>
    </row>
    <row r="23141">
      <c r="A23141" s="1" t="s">
        <v>68283</v>
      </c>
      <c r="B23141" s="1" t="s">
        <v>68284</v>
      </c>
      <c r="C23141" s="1" t="s">
        <v>68285</v>
      </c>
      <c r="D23141" s="1">
        <v>1198.0</v>
      </c>
    </row>
    <row r="23142">
      <c r="A23142" s="1" t="s">
        <v>68286</v>
      </c>
      <c r="B23142" s="1" t="s">
        <v>68287</v>
      </c>
      <c r="C23142" s="1" t="s">
        <v>68288</v>
      </c>
      <c r="D23142" s="1">
        <v>216.0</v>
      </c>
    </row>
    <row r="23143">
      <c r="A23143" s="1" t="s">
        <v>68289</v>
      </c>
      <c r="B23143" s="1" t="s">
        <v>68290</v>
      </c>
      <c r="C23143" s="1" t="s">
        <v>68291</v>
      </c>
      <c r="D23143" s="1">
        <v>132.0</v>
      </c>
    </row>
    <row r="23144">
      <c r="A23144" s="1" t="s">
        <v>68292</v>
      </c>
      <c r="B23144" s="1" t="s">
        <v>68293</v>
      </c>
      <c r="C23144" s="1" t="s">
        <v>68294</v>
      </c>
      <c r="D23144" s="1">
        <v>58.0</v>
      </c>
    </row>
    <row r="23145">
      <c r="A23145" s="1" t="s">
        <v>68295</v>
      </c>
      <c r="B23145" s="1" t="s">
        <v>68295</v>
      </c>
      <c r="C23145" s="1" t="s">
        <v>68296</v>
      </c>
      <c r="D23145" s="1">
        <v>229.0</v>
      </c>
    </row>
    <row r="23146">
      <c r="A23146" s="1" t="s">
        <v>68297</v>
      </c>
      <c r="B23146" s="1" t="s">
        <v>68298</v>
      </c>
      <c r="C23146" s="1" t="s">
        <v>68299</v>
      </c>
      <c r="D23146" s="1">
        <v>293.0</v>
      </c>
    </row>
    <row r="23147">
      <c r="A23147" s="1" t="s">
        <v>68300</v>
      </c>
      <c r="B23147" s="1" t="s">
        <v>68301</v>
      </c>
      <c r="C23147" s="1" t="s">
        <v>68302</v>
      </c>
      <c r="D23147" s="1">
        <v>318.0</v>
      </c>
    </row>
    <row r="23148">
      <c r="A23148" s="1" t="s">
        <v>68303</v>
      </c>
      <c r="B23148" s="1" t="s">
        <v>68304</v>
      </c>
      <c r="C23148" s="1" t="s">
        <v>68305</v>
      </c>
      <c r="D23148" s="1">
        <v>285.0</v>
      </c>
    </row>
    <row r="23149">
      <c r="A23149" s="1" t="s">
        <v>68306</v>
      </c>
      <c r="B23149" s="1" t="s">
        <v>68307</v>
      </c>
      <c r="C23149" s="1" t="s">
        <v>68308</v>
      </c>
      <c r="D23149" s="1">
        <v>300.0</v>
      </c>
    </row>
    <row r="23150">
      <c r="A23150" s="1" t="s">
        <v>68309</v>
      </c>
      <c r="B23150" s="1" t="s">
        <v>68310</v>
      </c>
      <c r="C23150" s="1" t="s">
        <v>68311</v>
      </c>
      <c r="D23150" s="1">
        <v>1533.0</v>
      </c>
    </row>
    <row r="23151">
      <c r="A23151" s="1" t="s">
        <v>68312</v>
      </c>
      <c r="B23151" s="1" t="s">
        <v>68313</v>
      </c>
      <c r="C23151" s="1" t="s">
        <v>68314</v>
      </c>
      <c r="D23151" s="1">
        <v>104.0</v>
      </c>
    </row>
    <row r="23152">
      <c r="A23152" s="1" t="s">
        <v>68315</v>
      </c>
      <c r="B23152" s="1" t="s">
        <v>68316</v>
      </c>
      <c r="C23152" s="1" t="s">
        <v>68317</v>
      </c>
      <c r="D23152" s="1">
        <v>909.0</v>
      </c>
    </row>
    <row r="23153">
      <c r="A23153" s="1" t="s">
        <v>68318</v>
      </c>
      <c r="B23153" s="1" t="s">
        <v>68319</v>
      </c>
      <c r="C23153" s="1" t="s">
        <v>68320</v>
      </c>
      <c r="D23153" s="1">
        <v>83.0</v>
      </c>
    </row>
    <row r="23154">
      <c r="A23154" s="1" t="s">
        <v>68321</v>
      </c>
      <c r="B23154" s="1" t="s">
        <v>68322</v>
      </c>
      <c r="C23154" s="1" t="s">
        <v>68323</v>
      </c>
      <c r="D23154" s="1">
        <v>15.0</v>
      </c>
    </row>
    <row r="23155">
      <c r="A23155" s="1" t="s">
        <v>68324</v>
      </c>
      <c r="B23155" s="1" t="s">
        <v>68325</v>
      </c>
      <c r="C23155" s="1" t="s">
        <v>68326</v>
      </c>
      <c r="D23155" s="1">
        <v>1177.0</v>
      </c>
    </row>
    <row r="23156">
      <c r="A23156" s="1" t="s">
        <v>68327</v>
      </c>
      <c r="B23156" s="1" t="s">
        <v>68328</v>
      </c>
      <c r="C23156" s="1" t="s">
        <v>68329</v>
      </c>
      <c r="D23156" s="1">
        <v>135.0</v>
      </c>
    </row>
    <row r="23157">
      <c r="A23157" s="1" t="s">
        <v>68330</v>
      </c>
      <c r="B23157" s="1" t="s">
        <v>68331</v>
      </c>
      <c r="C23157" s="1" t="s">
        <v>68332</v>
      </c>
      <c r="D23157" s="1">
        <v>52.0</v>
      </c>
    </row>
    <row r="23158">
      <c r="A23158" s="1" t="s">
        <v>68333</v>
      </c>
      <c r="B23158" s="1" t="s">
        <v>68334</v>
      </c>
      <c r="C23158" s="1" t="s">
        <v>68335</v>
      </c>
      <c r="D23158" s="1">
        <v>389.0</v>
      </c>
    </row>
    <row r="23159">
      <c r="A23159" s="1" t="s">
        <v>68336</v>
      </c>
      <c r="B23159" s="1" t="s">
        <v>68337</v>
      </c>
      <c r="C23159" s="1" t="s">
        <v>68338</v>
      </c>
      <c r="D23159" s="1">
        <v>517.0</v>
      </c>
    </row>
    <row r="23160">
      <c r="A23160" s="1" t="s">
        <v>68339</v>
      </c>
      <c r="B23160" s="1" t="s">
        <v>68340</v>
      </c>
      <c r="C23160" s="1" t="s">
        <v>68341</v>
      </c>
      <c r="D23160" s="1">
        <v>49.0</v>
      </c>
    </row>
    <row r="23161">
      <c r="A23161" s="1" t="s">
        <v>68342</v>
      </c>
      <c r="B23161" s="1" t="s">
        <v>68343</v>
      </c>
      <c r="C23161" s="1" t="s">
        <v>68344</v>
      </c>
      <c r="D23161" s="1">
        <v>315.0</v>
      </c>
    </row>
    <row r="23162">
      <c r="A23162" s="1" t="s">
        <v>68345</v>
      </c>
      <c r="B23162" s="1" t="s">
        <v>68346</v>
      </c>
      <c r="C23162" s="1" t="s">
        <v>68347</v>
      </c>
      <c r="D23162" s="1">
        <v>671.0</v>
      </c>
    </row>
    <row r="23163">
      <c r="A23163" s="1" t="s">
        <v>68348</v>
      </c>
      <c r="B23163" s="1" t="s">
        <v>68349</v>
      </c>
      <c r="C23163" s="1" t="s">
        <v>68350</v>
      </c>
      <c r="D23163" s="1">
        <v>1145.0</v>
      </c>
    </row>
    <row r="23164">
      <c r="A23164" s="1" t="s">
        <v>68351</v>
      </c>
      <c r="B23164" s="1" t="s">
        <v>68352</v>
      </c>
      <c r="C23164" s="1" t="s">
        <v>68353</v>
      </c>
      <c r="D23164" s="1">
        <v>97.0</v>
      </c>
    </row>
    <row r="23165">
      <c r="A23165" s="1" t="s">
        <v>68354</v>
      </c>
      <c r="B23165" s="1" t="s">
        <v>68355</v>
      </c>
      <c r="C23165" s="1" t="s">
        <v>68356</v>
      </c>
      <c r="D23165" s="1">
        <v>245.0</v>
      </c>
    </row>
    <row r="23166">
      <c r="A23166" s="1" t="s">
        <v>68357</v>
      </c>
      <c r="B23166" s="1" t="s">
        <v>68358</v>
      </c>
      <c r="C23166" s="1" t="s">
        <v>68359</v>
      </c>
      <c r="D23166" s="1">
        <v>120.0</v>
      </c>
    </row>
    <row r="23167">
      <c r="A23167" s="1" t="s">
        <v>68360</v>
      </c>
      <c r="B23167" s="1" t="s">
        <v>68361</v>
      </c>
      <c r="C23167" s="1" t="s">
        <v>68362</v>
      </c>
      <c r="D23167" s="1">
        <v>117.0</v>
      </c>
    </row>
    <row r="23168">
      <c r="A23168" s="1" t="s">
        <v>68363</v>
      </c>
      <c r="B23168" s="1" t="s">
        <v>68364</v>
      </c>
      <c r="C23168" s="1" t="s">
        <v>68365</v>
      </c>
      <c r="D23168" s="1">
        <v>352.0</v>
      </c>
    </row>
    <row r="23169">
      <c r="A23169" s="1" t="s">
        <v>68366</v>
      </c>
      <c r="B23169" s="1" t="s">
        <v>68367</v>
      </c>
      <c r="C23169" s="1" t="s">
        <v>68368</v>
      </c>
      <c r="D23169" s="1">
        <v>316.0</v>
      </c>
    </row>
    <row r="23170">
      <c r="A23170" s="1" t="s">
        <v>68369</v>
      </c>
      <c r="B23170" s="1" t="s">
        <v>68370</v>
      </c>
      <c r="C23170" s="1" t="s">
        <v>68371</v>
      </c>
      <c r="D23170" s="1">
        <v>1319.0</v>
      </c>
    </row>
    <row r="23171">
      <c r="A23171" s="1" t="s">
        <v>68372</v>
      </c>
      <c r="B23171" s="1" t="s">
        <v>68373</v>
      </c>
      <c r="C23171" s="1" t="s">
        <v>68374</v>
      </c>
      <c r="D23171" s="1">
        <v>58.0</v>
      </c>
    </row>
    <row r="23172">
      <c r="A23172" s="1" t="s">
        <v>68375</v>
      </c>
      <c r="B23172" s="1" t="s">
        <v>68376</v>
      </c>
      <c r="C23172" s="1" t="s">
        <v>68377</v>
      </c>
      <c r="D23172" s="1">
        <v>331.0</v>
      </c>
    </row>
    <row r="23173">
      <c r="A23173" s="1" t="s">
        <v>68378</v>
      </c>
      <c r="B23173" s="1" t="s">
        <v>68379</v>
      </c>
      <c r="C23173" s="1" t="s">
        <v>68380</v>
      </c>
      <c r="D23173" s="1">
        <v>10.0</v>
      </c>
    </row>
    <row r="23174">
      <c r="A23174" s="1" t="s">
        <v>68381</v>
      </c>
      <c r="B23174" s="1" t="s">
        <v>68382</v>
      </c>
      <c r="C23174" s="1" t="s">
        <v>68383</v>
      </c>
      <c r="D23174" s="1">
        <v>467.0</v>
      </c>
    </row>
    <row r="23175">
      <c r="A23175" s="1" t="s">
        <v>68384</v>
      </c>
      <c r="B23175" s="1" t="s">
        <v>68385</v>
      </c>
      <c r="C23175" s="1" t="s">
        <v>68386</v>
      </c>
      <c r="D23175" s="1">
        <v>262.0</v>
      </c>
    </row>
    <row r="23176">
      <c r="A23176" s="1" t="s">
        <v>68387</v>
      </c>
      <c r="B23176" s="1" t="s">
        <v>68388</v>
      </c>
      <c r="C23176" s="1" t="s">
        <v>68389</v>
      </c>
      <c r="D23176" s="1">
        <v>260.0</v>
      </c>
    </row>
    <row r="23177">
      <c r="A23177" s="1" t="s">
        <v>68390</v>
      </c>
      <c r="B23177" s="1" t="s">
        <v>68391</v>
      </c>
      <c r="C23177" s="1" t="s">
        <v>68392</v>
      </c>
      <c r="D23177" s="1">
        <v>205.0</v>
      </c>
    </row>
    <row r="23178">
      <c r="A23178" s="1" t="s">
        <v>68393</v>
      </c>
      <c r="B23178" s="1" t="s">
        <v>68394</v>
      </c>
      <c r="C23178" s="1" t="s">
        <v>68395</v>
      </c>
      <c r="D23178" s="1">
        <v>3674.0</v>
      </c>
    </row>
    <row r="23179">
      <c r="A23179" s="1" t="s">
        <v>68396</v>
      </c>
      <c r="B23179" s="1" t="s">
        <v>68397</v>
      </c>
      <c r="C23179" s="1" t="s">
        <v>68398</v>
      </c>
      <c r="D23179" s="1">
        <v>469.0</v>
      </c>
    </row>
    <row r="23180">
      <c r="A23180" s="1" t="s">
        <v>68399</v>
      </c>
      <c r="B23180" s="1" t="s">
        <v>68400</v>
      </c>
      <c r="C23180" s="1" t="s">
        <v>68401</v>
      </c>
      <c r="D23180" s="1">
        <v>316.0</v>
      </c>
    </row>
    <row r="23181">
      <c r="A23181" s="1" t="s">
        <v>68402</v>
      </c>
      <c r="B23181" s="1" t="s">
        <v>68403</v>
      </c>
      <c r="C23181" s="1" t="s">
        <v>68404</v>
      </c>
      <c r="D23181" s="1">
        <v>327.0</v>
      </c>
    </row>
    <row r="23182">
      <c r="A23182" s="1" t="s">
        <v>68405</v>
      </c>
      <c r="B23182" s="1" t="s">
        <v>68406</v>
      </c>
      <c r="C23182" s="1" t="s">
        <v>68407</v>
      </c>
      <c r="D23182" s="1">
        <v>310.0</v>
      </c>
    </row>
    <row r="23183">
      <c r="A23183" s="1" t="s">
        <v>68408</v>
      </c>
      <c r="B23183" s="1" t="s">
        <v>68409</v>
      </c>
      <c r="C23183" s="1" t="s">
        <v>68410</v>
      </c>
      <c r="D23183" s="1">
        <v>293.0</v>
      </c>
    </row>
    <row r="23184">
      <c r="A23184" s="1" t="s">
        <v>68411</v>
      </c>
      <c r="B23184" s="1" t="s">
        <v>68412</v>
      </c>
      <c r="C23184" s="1" t="s">
        <v>68413</v>
      </c>
      <c r="D23184" s="1">
        <v>96.0</v>
      </c>
    </row>
    <row r="23185">
      <c r="A23185" s="1" t="s">
        <v>68414</v>
      </c>
      <c r="B23185" s="1" t="s">
        <v>68415</v>
      </c>
      <c r="C23185" s="1" t="s">
        <v>68416</v>
      </c>
      <c r="D23185" s="1">
        <v>4797.0</v>
      </c>
    </row>
    <row r="23186">
      <c r="A23186" s="1" t="s">
        <v>68417</v>
      </c>
      <c r="B23186" s="1" t="s">
        <v>68418</v>
      </c>
      <c r="C23186" s="1" t="s">
        <v>68419</v>
      </c>
      <c r="D23186" s="1">
        <v>129.0</v>
      </c>
    </row>
    <row r="23187">
      <c r="A23187" s="1" t="s">
        <v>68420</v>
      </c>
      <c r="B23187" s="1" t="s">
        <v>68421</v>
      </c>
      <c r="C23187" s="1" t="s">
        <v>68422</v>
      </c>
      <c r="D23187" s="1">
        <v>1237.0</v>
      </c>
    </row>
    <row r="23188">
      <c r="A23188" s="1" t="s">
        <v>68423</v>
      </c>
      <c r="B23188" s="1" t="s">
        <v>68424</v>
      </c>
      <c r="C23188" s="1" t="s">
        <v>68425</v>
      </c>
      <c r="D23188" s="1">
        <v>387.0</v>
      </c>
    </row>
    <row r="23189">
      <c r="A23189" s="1" t="s">
        <v>68426</v>
      </c>
      <c r="B23189" s="1" t="s">
        <v>68427</v>
      </c>
      <c r="C23189" s="1" t="s">
        <v>68428</v>
      </c>
      <c r="D23189" s="1">
        <v>119.0</v>
      </c>
    </row>
    <row r="23190">
      <c r="A23190" s="1" t="s">
        <v>68429</v>
      </c>
      <c r="B23190" s="1" t="s">
        <v>68430</v>
      </c>
      <c r="C23190" s="1" t="s">
        <v>68431</v>
      </c>
      <c r="D23190" s="1">
        <v>870.0</v>
      </c>
    </row>
    <row r="23191">
      <c r="A23191" s="1" t="s">
        <v>68432</v>
      </c>
      <c r="B23191" s="1" t="s">
        <v>68433</v>
      </c>
      <c r="C23191" s="1" t="s">
        <v>68434</v>
      </c>
      <c r="D23191" s="1">
        <v>110.0</v>
      </c>
    </row>
    <row r="23192">
      <c r="A23192" s="1" t="s">
        <v>68435</v>
      </c>
      <c r="B23192" s="1" t="s">
        <v>68436</v>
      </c>
      <c r="C23192" s="1" t="s">
        <v>68437</v>
      </c>
      <c r="D23192" s="1">
        <v>811.0</v>
      </c>
    </row>
    <row r="23193">
      <c r="A23193" s="1" t="s">
        <v>68438</v>
      </c>
      <c r="B23193" s="1" t="s">
        <v>68439</v>
      </c>
      <c r="C23193" s="1" t="s">
        <v>68440</v>
      </c>
      <c r="D23193" s="1">
        <v>528.0</v>
      </c>
    </row>
    <row r="23194">
      <c r="A23194" s="1" t="s">
        <v>68441</v>
      </c>
      <c r="B23194" s="1" t="s">
        <v>68442</v>
      </c>
      <c r="C23194" s="1" t="s">
        <v>68443</v>
      </c>
      <c r="D23194" s="1">
        <v>12266.0</v>
      </c>
    </row>
    <row r="23195">
      <c r="A23195" s="1" t="s">
        <v>68444</v>
      </c>
      <c r="B23195" s="1" t="s">
        <v>68445</v>
      </c>
      <c r="C23195" s="1" t="s">
        <v>68446</v>
      </c>
      <c r="D23195" s="1">
        <v>404.0</v>
      </c>
    </row>
    <row r="23196">
      <c r="A23196" s="1" t="s">
        <v>68447</v>
      </c>
      <c r="B23196" s="1" t="s">
        <v>68448</v>
      </c>
      <c r="C23196" s="1" t="s">
        <v>68449</v>
      </c>
      <c r="D23196" s="1">
        <v>965.0</v>
      </c>
    </row>
    <row r="23197">
      <c r="A23197" s="1" t="s">
        <v>68450</v>
      </c>
      <c r="B23197" s="1" t="s">
        <v>68451</v>
      </c>
      <c r="C23197" s="1" t="s">
        <v>68452</v>
      </c>
      <c r="D23197" s="1">
        <v>15287.0</v>
      </c>
    </row>
    <row r="23198">
      <c r="A23198" s="1" t="s">
        <v>68453</v>
      </c>
      <c r="B23198" s="1" t="s">
        <v>68453</v>
      </c>
      <c r="C23198" s="1" t="s">
        <v>68454</v>
      </c>
      <c r="D23198" s="1">
        <v>362.0</v>
      </c>
    </row>
    <row r="23199">
      <c r="A23199" s="1" t="s">
        <v>68455</v>
      </c>
      <c r="B23199" s="1" t="s">
        <v>68456</v>
      </c>
      <c r="C23199" s="1" t="s">
        <v>68457</v>
      </c>
      <c r="D23199" s="1">
        <v>549.0</v>
      </c>
    </row>
    <row r="23200">
      <c r="A23200" s="1" t="s">
        <v>68458</v>
      </c>
      <c r="B23200" s="1" t="s">
        <v>68459</v>
      </c>
      <c r="C23200" s="1" t="s">
        <v>68460</v>
      </c>
      <c r="D23200" s="1">
        <v>3948.0</v>
      </c>
    </row>
    <row r="23201">
      <c r="A23201" s="1" t="s">
        <v>68461</v>
      </c>
      <c r="B23201" s="1" t="s">
        <v>68462</v>
      </c>
      <c r="C23201" s="1" t="s">
        <v>68463</v>
      </c>
      <c r="D23201" s="1">
        <v>346.0</v>
      </c>
    </row>
    <row r="23202">
      <c r="A23202" s="1" t="s">
        <v>68464</v>
      </c>
      <c r="B23202" s="1" t="s">
        <v>68465</v>
      </c>
      <c r="C23202" s="1" t="s">
        <v>68466</v>
      </c>
      <c r="D23202" s="1">
        <v>2882.0</v>
      </c>
    </row>
    <row r="23203">
      <c r="A23203" s="1" t="s">
        <v>68467</v>
      </c>
      <c r="B23203" s="1" t="s">
        <v>68468</v>
      </c>
      <c r="C23203" s="1" t="s">
        <v>68469</v>
      </c>
      <c r="D23203" s="1">
        <v>2846.0</v>
      </c>
    </row>
    <row r="23204">
      <c r="A23204" s="1" t="s">
        <v>68470</v>
      </c>
      <c r="B23204" s="1" t="s">
        <v>68471</v>
      </c>
      <c r="C23204" s="1" t="s">
        <v>68472</v>
      </c>
      <c r="D23204" s="1">
        <v>149.0</v>
      </c>
    </row>
    <row r="23205">
      <c r="A23205" s="1" t="s">
        <v>68473</v>
      </c>
      <c r="B23205" s="1" t="s">
        <v>68474</v>
      </c>
      <c r="C23205" s="1" t="s">
        <v>68475</v>
      </c>
      <c r="D23205" s="1">
        <v>997.0</v>
      </c>
    </row>
    <row r="23206">
      <c r="A23206" s="1" t="s">
        <v>68476</v>
      </c>
      <c r="B23206" s="1" t="s">
        <v>68477</v>
      </c>
      <c r="C23206" s="1" t="s">
        <v>68478</v>
      </c>
      <c r="D23206" s="1">
        <v>87.0</v>
      </c>
    </row>
    <row r="23207">
      <c r="A23207" s="1" t="s">
        <v>68479</v>
      </c>
      <c r="B23207" s="1" t="s">
        <v>68480</v>
      </c>
      <c r="C23207" s="1" t="s">
        <v>68481</v>
      </c>
      <c r="D23207" s="1">
        <v>197.0</v>
      </c>
    </row>
    <row r="23208">
      <c r="A23208" s="1" t="s">
        <v>68482</v>
      </c>
      <c r="B23208" s="1" t="s">
        <v>68483</v>
      </c>
      <c r="C23208" s="1" t="s">
        <v>68484</v>
      </c>
      <c r="D23208" s="1">
        <v>130.0</v>
      </c>
    </row>
    <row r="23209">
      <c r="A23209" s="1" t="s">
        <v>68485</v>
      </c>
      <c r="B23209" s="1" t="s">
        <v>68486</v>
      </c>
      <c r="C23209" s="1" t="s">
        <v>68487</v>
      </c>
      <c r="D23209" s="1">
        <v>165.0</v>
      </c>
    </row>
    <row r="23210">
      <c r="A23210" s="1" t="s">
        <v>68488</v>
      </c>
      <c r="B23210" s="1" t="s">
        <v>68489</v>
      </c>
      <c r="C23210" s="1" t="s">
        <v>68490</v>
      </c>
      <c r="D23210" s="1">
        <v>254.0</v>
      </c>
    </row>
    <row r="23211">
      <c r="A23211" s="1" t="s">
        <v>68491</v>
      </c>
      <c r="B23211" s="1" t="s">
        <v>68492</v>
      </c>
      <c r="C23211" s="1" t="s">
        <v>68493</v>
      </c>
      <c r="D23211" s="1">
        <v>189.0</v>
      </c>
    </row>
    <row r="23212">
      <c r="A23212" s="1" t="s">
        <v>68494</v>
      </c>
      <c r="B23212" s="1" t="s">
        <v>68495</v>
      </c>
      <c r="C23212" s="1" t="s">
        <v>68496</v>
      </c>
      <c r="D23212" s="1">
        <v>575.0</v>
      </c>
    </row>
    <row r="23213">
      <c r="A23213" s="1" t="s">
        <v>784</v>
      </c>
      <c r="B23213" s="1" t="s">
        <v>785</v>
      </c>
      <c r="C23213" s="1" t="s">
        <v>68497</v>
      </c>
      <c r="D23213" s="1">
        <v>25.0</v>
      </c>
    </row>
    <row r="23214">
      <c r="A23214" s="1" t="s">
        <v>68498</v>
      </c>
      <c r="B23214" s="1" t="s">
        <v>68499</v>
      </c>
      <c r="C23214" s="1" t="s">
        <v>68500</v>
      </c>
      <c r="D23214" s="1">
        <v>18.0</v>
      </c>
    </row>
    <row r="23215">
      <c r="A23215" s="1" t="s">
        <v>68501</v>
      </c>
      <c r="B23215" s="1" t="s">
        <v>68502</v>
      </c>
      <c r="C23215" s="1" t="s">
        <v>68503</v>
      </c>
      <c r="D23215" s="1">
        <v>108.0</v>
      </c>
    </row>
    <row r="23216">
      <c r="A23216" s="1" t="s">
        <v>68504</v>
      </c>
      <c r="B23216" s="1" t="s">
        <v>68505</v>
      </c>
      <c r="C23216" s="1" t="s">
        <v>68506</v>
      </c>
      <c r="D23216" s="1">
        <v>9.0</v>
      </c>
    </row>
    <row r="23217">
      <c r="A23217" s="1" t="s">
        <v>68507</v>
      </c>
      <c r="B23217" s="1" t="s">
        <v>68508</v>
      </c>
      <c r="C23217" s="1" t="s">
        <v>68509</v>
      </c>
      <c r="D23217" s="1">
        <v>1269.0</v>
      </c>
    </row>
    <row r="23218">
      <c r="A23218" s="1" t="s">
        <v>68510</v>
      </c>
      <c r="B23218" s="1" t="s">
        <v>68511</v>
      </c>
      <c r="C23218" s="1" t="s">
        <v>68512</v>
      </c>
      <c r="D23218" s="1">
        <v>35.0</v>
      </c>
    </row>
    <row r="23219">
      <c r="A23219" s="1" t="s">
        <v>68513</v>
      </c>
      <c r="B23219" s="1" t="s">
        <v>68514</v>
      </c>
      <c r="C23219" s="1" t="s">
        <v>68515</v>
      </c>
      <c r="D23219" s="1">
        <v>30.0</v>
      </c>
    </row>
    <row r="23220">
      <c r="A23220" s="1" t="s">
        <v>68516</v>
      </c>
      <c r="B23220" s="1" t="s">
        <v>68517</v>
      </c>
      <c r="C23220" s="1" t="s">
        <v>68518</v>
      </c>
      <c r="D23220" s="1">
        <v>63.0</v>
      </c>
    </row>
    <row r="23221">
      <c r="A23221" s="1" t="s">
        <v>68519</v>
      </c>
      <c r="B23221" s="1" t="s">
        <v>68520</v>
      </c>
      <c r="C23221" s="1" t="s">
        <v>68521</v>
      </c>
      <c r="D23221" s="1">
        <v>13.0</v>
      </c>
    </row>
    <row r="23222">
      <c r="A23222" s="1" t="s">
        <v>68522</v>
      </c>
      <c r="B23222" s="1" t="s">
        <v>68523</v>
      </c>
      <c r="C23222" s="1" t="s">
        <v>68524</v>
      </c>
      <c r="D23222" s="1">
        <v>272.0</v>
      </c>
    </row>
    <row r="23223">
      <c r="A23223" s="1" t="s">
        <v>68525</v>
      </c>
      <c r="B23223" s="1" t="s">
        <v>68526</v>
      </c>
      <c r="C23223" s="1" t="s">
        <v>68527</v>
      </c>
      <c r="D23223" s="1">
        <v>429.0</v>
      </c>
    </row>
    <row r="23224">
      <c r="A23224" s="1" t="s">
        <v>68528</v>
      </c>
      <c r="B23224" s="1" t="s">
        <v>68529</v>
      </c>
      <c r="C23224" s="1" t="s">
        <v>68530</v>
      </c>
      <c r="D23224" s="1">
        <v>299.0</v>
      </c>
    </row>
    <row r="23225">
      <c r="A23225" s="1" t="s">
        <v>68531</v>
      </c>
      <c r="B23225" s="1" t="s">
        <v>68532</v>
      </c>
      <c r="C23225" s="1" t="s">
        <v>68533</v>
      </c>
      <c r="D23225" s="1">
        <v>787.0</v>
      </c>
    </row>
    <row r="23226">
      <c r="A23226" s="1" t="s">
        <v>68534</v>
      </c>
      <c r="B23226" s="1" t="s">
        <v>68535</v>
      </c>
      <c r="C23226" s="1" t="s">
        <v>68536</v>
      </c>
      <c r="D23226" s="1">
        <v>608.0</v>
      </c>
    </row>
    <row r="23227">
      <c r="A23227" s="1" t="s">
        <v>68537</v>
      </c>
      <c r="B23227" s="1" t="s">
        <v>68538</v>
      </c>
      <c r="C23227" s="1" t="s">
        <v>68539</v>
      </c>
      <c r="D23227" s="1">
        <v>57.0</v>
      </c>
    </row>
    <row r="23228">
      <c r="A23228" s="1" t="s">
        <v>68540</v>
      </c>
      <c r="B23228" s="1" t="s">
        <v>68541</v>
      </c>
      <c r="C23228" s="1" t="s">
        <v>68542</v>
      </c>
      <c r="D23228" s="1">
        <v>588.0</v>
      </c>
    </row>
    <row r="23229">
      <c r="A23229" s="1" t="s">
        <v>68543</v>
      </c>
      <c r="B23229" s="1" t="s">
        <v>68544</v>
      </c>
      <c r="C23229" s="1" t="s">
        <v>68545</v>
      </c>
      <c r="D23229" s="1">
        <v>446.0</v>
      </c>
    </row>
    <row r="23230">
      <c r="A23230" s="1" t="s">
        <v>68546</v>
      </c>
      <c r="B23230" s="1" t="s">
        <v>68547</v>
      </c>
      <c r="C23230" s="1" t="s">
        <v>68548</v>
      </c>
      <c r="D23230" s="1">
        <v>1499.0</v>
      </c>
    </row>
    <row r="23231">
      <c r="A23231" s="1" t="s">
        <v>68549</v>
      </c>
      <c r="B23231" s="1" t="s">
        <v>68550</v>
      </c>
      <c r="C23231" s="1" t="s">
        <v>68551</v>
      </c>
      <c r="D23231" s="1">
        <v>186.0</v>
      </c>
    </row>
    <row r="23232">
      <c r="A23232" s="1" t="s">
        <v>68552</v>
      </c>
      <c r="B23232" s="1" t="s">
        <v>68552</v>
      </c>
      <c r="C23232" s="1" t="s">
        <v>68553</v>
      </c>
      <c r="D23232" s="1">
        <v>80.0</v>
      </c>
    </row>
    <row r="23233">
      <c r="A23233" s="1" t="s">
        <v>68554</v>
      </c>
      <c r="B23233" s="1" t="s">
        <v>68555</v>
      </c>
      <c r="C23233" s="1" t="s">
        <v>68556</v>
      </c>
      <c r="D23233" s="1">
        <v>48.0</v>
      </c>
    </row>
    <row r="23234">
      <c r="A23234" s="1" t="s">
        <v>68557</v>
      </c>
      <c r="B23234" s="1" t="s">
        <v>68558</v>
      </c>
      <c r="C23234" s="1" t="s">
        <v>68559</v>
      </c>
      <c r="D23234" s="1">
        <v>1824.0</v>
      </c>
    </row>
    <row r="23235">
      <c r="A23235" s="1" t="s">
        <v>68560</v>
      </c>
      <c r="B23235" s="1" t="s">
        <v>68561</v>
      </c>
      <c r="C23235" s="1" t="s">
        <v>68562</v>
      </c>
      <c r="D23235" s="1">
        <v>599.0</v>
      </c>
    </row>
    <row r="23236">
      <c r="A23236" s="1" t="s">
        <v>68563</v>
      </c>
      <c r="B23236" s="1" t="s">
        <v>68564</v>
      </c>
      <c r="C23236" s="1" t="s">
        <v>68565</v>
      </c>
      <c r="D23236" s="1">
        <v>16.0</v>
      </c>
    </row>
    <row r="23237">
      <c r="A23237" s="1" t="s">
        <v>68566</v>
      </c>
      <c r="B23237" s="1" t="s">
        <v>68567</v>
      </c>
      <c r="C23237" s="1" t="s">
        <v>68568</v>
      </c>
      <c r="D23237" s="1">
        <v>739.0</v>
      </c>
    </row>
    <row r="23238">
      <c r="A23238" s="1" t="s">
        <v>68569</v>
      </c>
      <c r="B23238" s="1" t="s">
        <v>68570</v>
      </c>
      <c r="C23238" s="1" t="s">
        <v>68571</v>
      </c>
      <c r="D23238" s="1">
        <v>216.0</v>
      </c>
    </row>
    <row r="23239">
      <c r="A23239" s="1" t="s">
        <v>68572</v>
      </c>
      <c r="B23239" s="1" t="s">
        <v>68573</v>
      </c>
      <c r="C23239" s="1" t="s">
        <v>68574</v>
      </c>
      <c r="D23239" s="1">
        <v>187.0</v>
      </c>
    </row>
    <row r="23240">
      <c r="A23240" s="1" t="s">
        <v>68575</v>
      </c>
      <c r="B23240" s="1" t="s">
        <v>68576</v>
      </c>
      <c r="C23240" s="1" t="s">
        <v>68577</v>
      </c>
      <c r="D23240" s="1">
        <v>133.0</v>
      </c>
    </row>
    <row r="23241">
      <c r="A23241" s="1" t="s">
        <v>68578</v>
      </c>
      <c r="B23241" s="1" t="s">
        <v>68579</v>
      </c>
      <c r="C23241" s="1" t="s">
        <v>68580</v>
      </c>
      <c r="D23241" s="1">
        <v>10933.0</v>
      </c>
    </row>
    <row r="23242">
      <c r="A23242" s="1" t="s">
        <v>68581</v>
      </c>
      <c r="B23242" s="1" t="s">
        <v>68582</v>
      </c>
      <c r="C23242" s="1" t="s">
        <v>68583</v>
      </c>
      <c r="D23242" s="1">
        <v>3149.0</v>
      </c>
    </row>
    <row r="23243">
      <c r="A23243" s="1" t="s">
        <v>68584</v>
      </c>
      <c r="B23243" s="1" t="s">
        <v>68585</v>
      </c>
      <c r="C23243" s="1" t="s">
        <v>68586</v>
      </c>
      <c r="D23243" s="1">
        <v>217.0</v>
      </c>
    </row>
    <row r="23244">
      <c r="A23244" s="1" t="s">
        <v>68587</v>
      </c>
      <c r="B23244" s="1" t="s">
        <v>68588</v>
      </c>
      <c r="C23244" s="1" t="s">
        <v>68589</v>
      </c>
      <c r="D23244" s="1">
        <v>115.0</v>
      </c>
    </row>
    <row r="23245">
      <c r="A23245" s="1" t="s">
        <v>68590</v>
      </c>
      <c r="B23245" s="1" t="s">
        <v>68591</v>
      </c>
      <c r="C23245" s="1" t="s">
        <v>68592</v>
      </c>
      <c r="D23245" s="1">
        <v>2835.0</v>
      </c>
    </row>
    <row r="23246">
      <c r="A23246" s="1" t="s">
        <v>68593</v>
      </c>
      <c r="B23246" s="1" t="s">
        <v>68594</v>
      </c>
      <c r="C23246" s="1" t="s">
        <v>68595</v>
      </c>
      <c r="D23246" s="1">
        <v>91.0</v>
      </c>
    </row>
    <row r="23247">
      <c r="A23247" s="1" t="s">
        <v>68596</v>
      </c>
      <c r="B23247" s="1" t="s">
        <v>68597</v>
      </c>
      <c r="C23247" s="1" t="s">
        <v>68598</v>
      </c>
      <c r="D23247" s="1">
        <v>682.0</v>
      </c>
    </row>
    <row r="23248">
      <c r="A23248" s="1" t="s">
        <v>68599</v>
      </c>
      <c r="B23248" s="1" t="s">
        <v>68600</v>
      </c>
      <c r="C23248" s="1" t="s">
        <v>68601</v>
      </c>
      <c r="D23248" s="1">
        <v>150.0</v>
      </c>
    </row>
    <row r="23249">
      <c r="A23249" s="1" t="s">
        <v>68602</v>
      </c>
      <c r="B23249" s="1" t="s">
        <v>68603</v>
      </c>
      <c r="C23249" s="1" t="s">
        <v>68604</v>
      </c>
      <c r="D23249" s="1">
        <v>293.0</v>
      </c>
    </row>
    <row r="23250">
      <c r="A23250" s="1" t="s">
        <v>68605</v>
      </c>
      <c r="B23250" s="1" t="s">
        <v>68606</v>
      </c>
      <c r="C23250" s="1" t="s">
        <v>68607</v>
      </c>
      <c r="D23250" s="1">
        <v>619.0</v>
      </c>
    </row>
    <row r="23251">
      <c r="A23251" s="1" t="s">
        <v>68608</v>
      </c>
      <c r="B23251" s="1" t="s">
        <v>68609</v>
      </c>
      <c r="C23251" s="1" t="s">
        <v>68610</v>
      </c>
      <c r="D23251" s="1">
        <v>399.0</v>
      </c>
    </row>
    <row r="23252">
      <c r="A23252" s="1" t="s">
        <v>68611</v>
      </c>
      <c r="B23252" s="1" t="s">
        <v>68612</v>
      </c>
      <c r="C23252" s="1" t="s">
        <v>68613</v>
      </c>
      <c r="D23252" s="1">
        <v>255.0</v>
      </c>
    </row>
    <row r="23253">
      <c r="A23253" s="1" t="s">
        <v>68614</v>
      </c>
      <c r="B23253" s="1" t="s">
        <v>68615</v>
      </c>
      <c r="C23253" s="1" t="s">
        <v>68616</v>
      </c>
      <c r="D23253" s="1">
        <v>1418.0</v>
      </c>
    </row>
    <row r="23254">
      <c r="A23254" s="1" t="s">
        <v>68617</v>
      </c>
      <c r="B23254" s="1" t="s">
        <v>68618</v>
      </c>
      <c r="C23254" s="1" t="s">
        <v>68619</v>
      </c>
      <c r="D23254" s="1">
        <v>259.0</v>
      </c>
    </row>
    <row r="23255">
      <c r="A23255" s="1" t="s">
        <v>68620</v>
      </c>
      <c r="B23255" s="1" t="s">
        <v>68621</v>
      </c>
      <c r="C23255" s="1" t="s">
        <v>68622</v>
      </c>
      <c r="D23255" s="1">
        <v>1050.0</v>
      </c>
    </row>
    <row r="23256">
      <c r="A23256" s="1" t="s">
        <v>68623</v>
      </c>
      <c r="B23256" s="1" t="s">
        <v>68624</v>
      </c>
      <c r="C23256" s="1" t="s">
        <v>68625</v>
      </c>
      <c r="D23256" s="1">
        <v>55.0</v>
      </c>
    </row>
    <row r="23257">
      <c r="A23257" s="1" t="s">
        <v>68626</v>
      </c>
      <c r="B23257" s="1" t="s">
        <v>68627</v>
      </c>
      <c r="C23257" s="1" t="s">
        <v>68628</v>
      </c>
      <c r="D23257" s="1">
        <v>256.0</v>
      </c>
    </row>
    <row r="23258">
      <c r="A23258" s="1" t="s">
        <v>68629</v>
      </c>
      <c r="B23258" s="1" t="s">
        <v>68630</v>
      </c>
      <c r="C23258" s="1" t="s">
        <v>68631</v>
      </c>
      <c r="D23258" s="1">
        <v>6.0</v>
      </c>
    </row>
    <row r="23259">
      <c r="A23259" s="1" t="s">
        <v>68632</v>
      </c>
      <c r="B23259" s="1" t="s">
        <v>68633</v>
      </c>
      <c r="C23259" s="1" t="s">
        <v>68634</v>
      </c>
      <c r="D23259" s="1">
        <v>749.0</v>
      </c>
    </row>
    <row r="23260">
      <c r="A23260" s="1" t="s">
        <v>68635</v>
      </c>
      <c r="B23260" s="1" t="s">
        <v>68636</v>
      </c>
      <c r="C23260" s="1" t="s">
        <v>68637</v>
      </c>
      <c r="D23260" s="1">
        <v>103.0</v>
      </c>
    </row>
    <row r="23261">
      <c r="A23261" s="1" t="s">
        <v>68638</v>
      </c>
      <c r="B23261" s="1" t="s">
        <v>68639</v>
      </c>
      <c r="C23261" s="1" t="s">
        <v>68640</v>
      </c>
      <c r="D23261" s="1">
        <v>1259.0</v>
      </c>
    </row>
    <row r="23262">
      <c r="A23262" s="1" t="s">
        <v>68641</v>
      </c>
      <c r="B23262" s="1" t="s">
        <v>68642</v>
      </c>
      <c r="C23262" s="1" t="s">
        <v>68643</v>
      </c>
      <c r="D23262" s="1">
        <v>88.0</v>
      </c>
    </row>
    <row r="23263">
      <c r="A23263" s="1" t="s">
        <v>68644</v>
      </c>
      <c r="B23263" s="1" t="s">
        <v>68645</v>
      </c>
      <c r="C23263" s="1" t="s">
        <v>68646</v>
      </c>
      <c r="D23263" s="1">
        <v>133.0</v>
      </c>
    </row>
    <row r="23264">
      <c r="A23264" s="1" t="s">
        <v>68647</v>
      </c>
      <c r="B23264" s="1" t="s">
        <v>68647</v>
      </c>
      <c r="C23264" s="1" t="s">
        <v>68648</v>
      </c>
      <c r="D23264" s="1">
        <v>129.0</v>
      </c>
    </row>
    <row r="23265">
      <c r="A23265" s="1" t="s">
        <v>68649</v>
      </c>
      <c r="B23265" s="1" t="s">
        <v>68650</v>
      </c>
      <c r="C23265" s="1" t="s">
        <v>68651</v>
      </c>
      <c r="D23265" s="1">
        <v>263.0</v>
      </c>
    </row>
    <row r="23266">
      <c r="A23266" s="1" t="s">
        <v>68652</v>
      </c>
      <c r="B23266" s="1" t="s">
        <v>68653</v>
      </c>
      <c r="C23266" s="1" t="s">
        <v>68654</v>
      </c>
      <c r="D23266" s="1">
        <v>290.0</v>
      </c>
    </row>
    <row r="23267">
      <c r="A23267" s="1" t="s">
        <v>68655</v>
      </c>
      <c r="B23267" s="1" t="s">
        <v>68656</v>
      </c>
      <c r="C23267" s="1" t="s">
        <v>68657</v>
      </c>
      <c r="D23267" s="1">
        <v>579.0</v>
      </c>
    </row>
    <row r="23268">
      <c r="A23268" s="1" t="s">
        <v>68658</v>
      </c>
      <c r="B23268" s="1" t="s">
        <v>68659</v>
      </c>
      <c r="C23268" s="1" t="s">
        <v>68660</v>
      </c>
      <c r="D23268" s="1">
        <v>699.0</v>
      </c>
    </row>
    <row r="23269">
      <c r="A23269" s="1" t="s">
        <v>68661</v>
      </c>
      <c r="B23269" s="1" t="s">
        <v>68662</v>
      </c>
      <c r="C23269" s="1" t="s">
        <v>68663</v>
      </c>
      <c r="D23269" s="1">
        <v>1112.0</v>
      </c>
    </row>
    <row r="23270">
      <c r="A23270" s="1" t="s">
        <v>68664</v>
      </c>
      <c r="B23270" s="1" t="s">
        <v>68665</v>
      </c>
      <c r="C23270" s="1" t="s">
        <v>68666</v>
      </c>
      <c r="D23270" s="1">
        <v>1208.0</v>
      </c>
    </row>
    <row r="23271">
      <c r="A23271" s="1" t="s">
        <v>68667</v>
      </c>
      <c r="B23271" s="1" t="s">
        <v>68668</v>
      </c>
      <c r="C23271" s="1" t="s">
        <v>68669</v>
      </c>
      <c r="D23271" s="1">
        <v>419.0</v>
      </c>
    </row>
    <row r="23272">
      <c r="A23272" s="1" t="s">
        <v>68670</v>
      </c>
      <c r="B23272" s="1" t="s">
        <v>68671</v>
      </c>
      <c r="C23272" s="1" t="s">
        <v>68672</v>
      </c>
      <c r="D23272" s="1">
        <v>175.0</v>
      </c>
    </row>
    <row r="23273">
      <c r="A23273" s="1" t="s">
        <v>68673</v>
      </c>
      <c r="B23273" s="1" t="s">
        <v>68673</v>
      </c>
      <c r="C23273" s="1" t="s">
        <v>68674</v>
      </c>
      <c r="D23273" s="1">
        <v>41.0</v>
      </c>
    </row>
    <row r="23274">
      <c r="A23274" s="1" t="s">
        <v>68675</v>
      </c>
      <c r="B23274" s="1" t="s">
        <v>68676</v>
      </c>
      <c r="C23274" s="1" t="s">
        <v>68677</v>
      </c>
      <c r="D23274" s="1">
        <v>1439.0</v>
      </c>
    </row>
    <row r="23275">
      <c r="A23275" s="1" t="s">
        <v>68678</v>
      </c>
      <c r="B23275" s="1" t="s">
        <v>68679</v>
      </c>
      <c r="C23275" s="1" t="s">
        <v>68680</v>
      </c>
      <c r="D23275" s="1">
        <v>112.0</v>
      </c>
    </row>
    <row r="23276">
      <c r="A23276" s="1" t="s">
        <v>68681</v>
      </c>
      <c r="B23276" s="1" t="s">
        <v>68682</v>
      </c>
      <c r="C23276" s="1" t="s">
        <v>68683</v>
      </c>
      <c r="D23276" s="1">
        <v>70.0</v>
      </c>
    </row>
    <row r="23277">
      <c r="A23277" s="1" t="s">
        <v>68684</v>
      </c>
      <c r="B23277" s="1" t="s">
        <v>68685</v>
      </c>
      <c r="C23277" s="1" t="s">
        <v>68686</v>
      </c>
      <c r="D23277" s="1">
        <v>44.0</v>
      </c>
    </row>
    <row r="23278">
      <c r="A23278" s="1" t="s">
        <v>68687</v>
      </c>
      <c r="B23278" s="1" t="s">
        <v>68688</v>
      </c>
      <c r="C23278" s="1" t="s">
        <v>68689</v>
      </c>
      <c r="D23278" s="1">
        <v>539.0</v>
      </c>
    </row>
    <row r="23279">
      <c r="A23279" s="1" t="s">
        <v>68690</v>
      </c>
      <c r="B23279" s="1" t="s">
        <v>68691</v>
      </c>
      <c r="C23279" s="1" t="s">
        <v>68692</v>
      </c>
      <c r="D23279" s="1">
        <v>226.0</v>
      </c>
    </row>
    <row r="23280">
      <c r="A23280" s="1" t="s">
        <v>68693</v>
      </c>
      <c r="B23280" s="1" t="s">
        <v>68694</v>
      </c>
      <c r="C23280" s="1" t="s">
        <v>68695</v>
      </c>
      <c r="D23280" s="1">
        <v>358.0</v>
      </c>
    </row>
    <row r="23281">
      <c r="A23281" s="1" t="s">
        <v>68696</v>
      </c>
      <c r="B23281" s="1" t="s">
        <v>68697</v>
      </c>
      <c r="C23281" s="1" t="s">
        <v>68698</v>
      </c>
      <c r="D23281" s="1">
        <v>3925.0</v>
      </c>
    </row>
    <row r="23282">
      <c r="A23282" s="1" t="s">
        <v>68699</v>
      </c>
      <c r="B23282" s="1" t="s">
        <v>68700</v>
      </c>
      <c r="C23282" s="1" t="s">
        <v>68701</v>
      </c>
      <c r="D23282" s="1">
        <v>7.0</v>
      </c>
    </row>
    <row r="23283">
      <c r="A23283" s="1" t="s">
        <v>68702</v>
      </c>
      <c r="B23283" s="1" t="s">
        <v>68703</v>
      </c>
      <c r="C23283" s="1" t="s">
        <v>68704</v>
      </c>
      <c r="D23283" s="1">
        <v>1120.0</v>
      </c>
    </row>
    <row r="23284">
      <c r="A23284" s="1" t="s">
        <v>68705</v>
      </c>
      <c r="B23284" s="1" t="s">
        <v>68706</v>
      </c>
      <c r="C23284" s="1" t="s">
        <v>68707</v>
      </c>
      <c r="D23284" s="1">
        <v>348.0</v>
      </c>
    </row>
    <row r="23285">
      <c r="A23285" s="1" t="s">
        <v>68708</v>
      </c>
      <c r="B23285" s="1" t="s">
        <v>68709</v>
      </c>
      <c r="C23285" s="1" t="s">
        <v>68710</v>
      </c>
      <c r="D23285" s="1">
        <v>120.0</v>
      </c>
    </row>
    <row r="23286">
      <c r="A23286" s="1" t="s">
        <v>68711</v>
      </c>
      <c r="B23286" s="1" t="s">
        <v>68712</v>
      </c>
      <c r="C23286" s="1" t="s">
        <v>68713</v>
      </c>
      <c r="D23286" s="1">
        <v>914.0</v>
      </c>
    </row>
    <row r="23287">
      <c r="A23287" s="1" t="s">
        <v>68714</v>
      </c>
      <c r="B23287" s="1" t="s">
        <v>68715</v>
      </c>
      <c r="C23287" s="1" t="s">
        <v>68716</v>
      </c>
      <c r="D23287" s="1">
        <v>100.0</v>
      </c>
    </row>
    <row r="23288">
      <c r="A23288" s="1" t="s">
        <v>68717</v>
      </c>
      <c r="B23288" s="1" t="s">
        <v>68718</v>
      </c>
      <c r="C23288" s="1" t="s">
        <v>68719</v>
      </c>
      <c r="D23288" s="1">
        <v>44.0</v>
      </c>
    </row>
    <row r="23289">
      <c r="A23289" s="1" t="s">
        <v>68720</v>
      </c>
      <c r="B23289" s="1" t="s">
        <v>68721</v>
      </c>
      <c r="C23289" s="1" t="s">
        <v>68722</v>
      </c>
      <c r="D23289" s="1">
        <v>99.0</v>
      </c>
    </row>
    <row r="23290">
      <c r="A23290" s="1" t="s">
        <v>68723</v>
      </c>
      <c r="B23290" s="1" t="s">
        <v>68724</v>
      </c>
      <c r="C23290" s="1" t="s">
        <v>68725</v>
      </c>
      <c r="D23290" s="1">
        <v>45.0</v>
      </c>
    </row>
    <row r="23291">
      <c r="A23291" s="1" t="s">
        <v>68726</v>
      </c>
      <c r="B23291" s="1" t="s">
        <v>68727</v>
      </c>
      <c r="C23291" s="1" t="s">
        <v>68728</v>
      </c>
      <c r="D23291" s="1">
        <v>376.0</v>
      </c>
    </row>
    <row r="23292">
      <c r="A23292" s="1" t="s">
        <v>68729</v>
      </c>
      <c r="B23292" s="1" t="s">
        <v>68730</v>
      </c>
      <c r="C23292" s="1" t="s">
        <v>68731</v>
      </c>
      <c r="D23292" s="1">
        <v>2799.0</v>
      </c>
    </row>
    <row r="23293">
      <c r="A23293" s="1" t="s">
        <v>68732</v>
      </c>
      <c r="B23293" s="1" t="s">
        <v>68732</v>
      </c>
      <c r="C23293" s="1" t="s">
        <v>68733</v>
      </c>
      <c r="D23293" s="1">
        <v>640.0</v>
      </c>
    </row>
    <row r="23294">
      <c r="A23294" s="1" t="s">
        <v>68734</v>
      </c>
      <c r="B23294" s="1" t="s">
        <v>68735</v>
      </c>
      <c r="C23294" s="1" t="s">
        <v>68736</v>
      </c>
      <c r="D23294" s="1">
        <v>767.0</v>
      </c>
    </row>
    <row r="23295">
      <c r="A23295" s="1" t="s">
        <v>68737</v>
      </c>
      <c r="B23295" s="1" t="s">
        <v>68738</v>
      </c>
      <c r="C23295" s="1" t="s">
        <v>68739</v>
      </c>
      <c r="D23295" s="1">
        <v>649.0</v>
      </c>
    </row>
    <row r="23296">
      <c r="A23296" s="1" t="s">
        <v>68740</v>
      </c>
      <c r="B23296" s="1" t="s">
        <v>68741</v>
      </c>
      <c r="C23296" s="1" t="s">
        <v>68742</v>
      </c>
      <c r="D23296" s="1">
        <v>46.0</v>
      </c>
    </row>
    <row r="23297">
      <c r="A23297" s="1" t="s">
        <v>68743</v>
      </c>
      <c r="B23297" s="1" t="s">
        <v>68744</v>
      </c>
      <c r="C23297" s="1" t="s">
        <v>68745</v>
      </c>
      <c r="D23297" s="1">
        <v>282.0</v>
      </c>
    </row>
    <row r="23298">
      <c r="A23298" s="1" t="s">
        <v>68746</v>
      </c>
      <c r="B23298" s="1" t="s">
        <v>68747</v>
      </c>
      <c r="C23298" s="1" t="s">
        <v>68748</v>
      </c>
      <c r="D23298" s="1">
        <v>116.0</v>
      </c>
    </row>
    <row r="23299">
      <c r="A23299" s="1" t="s">
        <v>68749</v>
      </c>
      <c r="B23299" s="1" t="s">
        <v>68750</v>
      </c>
      <c r="C23299" s="1" t="s">
        <v>68751</v>
      </c>
      <c r="D23299" s="1">
        <v>169.0</v>
      </c>
    </row>
    <row r="23300">
      <c r="A23300" s="1" t="s">
        <v>68752</v>
      </c>
      <c r="B23300" s="1" t="s">
        <v>68753</v>
      </c>
      <c r="C23300" s="1" t="s">
        <v>68754</v>
      </c>
      <c r="D23300" s="1">
        <v>183.0</v>
      </c>
    </row>
    <row r="23301">
      <c r="A23301" s="1" t="s">
        <v>68755</v>
      </c>
      <c r="B23301" s="1" t="s">
        <v>68756</v>
      </c>
      <c r="C23301" s="1" t="s">
        <v>68757</v>
      </c>
      <c r="D23301" s="1">
        <v>3600.0</v>
      </c>
    </row>
    <row r="23302">
      <c r="A23302" s="1" t="s">
        <v>68758</v>
      </c>
      <c r="B23302" s="1" t="s">
        <v>68759</v>
      </c>
      <c r="C23302" s="1" t="s">
        <v>68760</v>
      </c>
      <c r="D23302" s="1">
        <v>372.0</v>
      </c>
    </row>
    <row r="23303">
      <c r="A23303" s="1" t="s">
        <v>68761</v>
      </c>
      <c r="B23303" s="1" t="s">
        <v>68762</v>
      </c>
      <c r="C23303" s="1" t="s">
        <v>68763</v>
      </c>
      <c r="D23303" s="1">
        <v>117.0</v>
      </c>
    </row>
    <row r="23304">
      <c r="A23304" s="1" t="s">
        <v>68764</v>
      </c>
      <c r="B23304" s="1" t="s">
        <v>68765</v>
      </c>
      <c r="C23304" s="1" t="s">
        <v>68766</v>
      </c>
      <c r="D23304" s="1">
        <v>1300.0</v>
      </c>
    </row>
    <row r="23305">
      <c r="A23305" s="1" t="s">
        <v>66889</v>
      </c>
      <c r="B23305" s="1" t="s">
        <v>66890</v>
      </c>
      <c r="C23305" s="1" t="s">
        <v>68767</v>
      </c>
      <c r="D23305" s="1">
        <v>139.0</v>
      </c>
    </row>
    <row r="23306">
      <c r="A23306" s="1" t="s">
        <v>68768</v>
      </c>
      <c r="B23306" s="1" t="s">
        <v>68769</v>
      </c>
      <c r="C23306" s="1" t="s">
        <v>68770</v>
      </c>
      <c r="D23306" s="1">
        <v>93.0</v>
      </c>
    </row>
    <row r="23307">
      <c r="A23307" s="1" t="s">
        <v>68771</v>
      </c>
      <c r="B23307" s="1" t="s">
        <v>68772</v>
      </c>
      <c r="C23307" s="1" t="s">
        <v>68773</v>
      </c>
      <c r="D23307" s="1">
        <v>199.0</v>
      </c>
    </row>
    <row r="23308">
      <c r="A23308" s="1" t="s">
        <v>68774</v>
      </c>
      <c r="B23308" s="1" t="s">
        <v>68775</v>
      </c>
      <c r="C23308" s="1" t="s">
        <v>68776</v>
      </c>
      <c r="D23308" s="1">
        <v>264.0</v>
      </c>
    </row>
    <row r="23309">
      <c r="A23309" s="1" t="s">
        <v>68777</v>
      </c>
      <c r="B23309" s="1" t="s">
        <v>68778</v>
      </c>
      <c r="C23309" s="1" t="s">
        <v>68779</v>
      </c>
      <c r="D23309" s="1">
        <v>53.0</v>
      </c>
    </row>
    <row r="23310">
      <c r="A23310" s="1" t="s">
        <v>68780</v>
      </c>
      <c r="B23310" s="1" t="s">
        <v>68781</v>
      </c>
      <c r="C23310" s="1" t="s">
        <v>68782</v>
      </c>
      <c r="D23310" s="1">
        <v>436.0</v>
      </c>
    </row>
    <row r="23311">
      <c r="A23311" s="1" t="s">
        <v>68783</v>
      </c>
      <c r="B23311" s="1" t="s">
        <v>68784</v>
      </c>
      <c r="C23311" s="1" t="s">
        <v>68785</v>
      </c>
      <c r="D23311" s="1">
        <v>764.0</v>
      </c>
    </row>
    <row r="23312">
      <c r="A23312" s="1" t="s">
        <v>68786</v>
      </c>
      <c r="B23312" s="1" t="s">
        <v>68787</v>
      </c>
      <c r="C23312" s="1" t="s">
        <v>68788</v>
      </c>
      <c r="D23312" s="1">
        <v>2115.0</v>
      </c>
    </row>
    <row r="23313">
      <c r="A23313" s="1" t="s">
        <v>68789</v>
      </c>
      <c r="B23313" s="1" t="s">
        <v>68790</v>
      </c>
      <c r="C23313" s="1" t="s">
        <v>68791</v>
      </c>
      <c r="D23313" s="1">
        <v>36.0</v>
      </c>
    </row>
    <row r="23314">
      <c r="A23314" s="1" t="s">
        <v>68792</v>
      </c>
      <c r="B23314" s="1" t="s">
        <v>68793</v>
      </c>
      <c r="C23314" s="1" t="s">
        <v>68794</v>
      </c>
      <c r="D23314" s="1">
        <v>20.0</v>
      </c>
    </row>
    <row r="23315">
      <c r="A23315" s="1" t="s">
        <v>68795</v>
      </c>
      <c r="B23315" s="1" t="s">
        <v>68796</v>
      </c>
      <c r="C23315" s="1" t="s">
        <v>68797</v>
      </c>
      <c r="D23315" s="1">
        <v>299.0</v>
      </c>
    </row>
    <row r="23316">
      <c r="A23316" s="1" t="s">
        <v>68798</v>
      </c>
      <c r="B23316" s="1" t="s">
        <v>68799</v>
      </c>
      <c r="C23316" s="1" t="s">
        <v>68800</v>
      </c>
      <c r="D23316" s="1">
        <v>7.0</v>
      </c>
    </row>
    <row r="23317">
      <c r="A23317" s="1" t="s">
        <v>68801</v>
      </c>
      <c r="B23317" s="1" t="s">
        <v>68802</v>
      </c>
      <c r="C23317" s="1" t="s">
        <v>68803</v>
      </c>
      <c r="D23317" s="1">
        <v>1278.0</v>
      </c>
    </row>
    <row r="23318">
      <c r="A23318" s="1" t="s">
        <v>68804</v>
      </c>
      <c r="B23318" s="1" t="s">
        <v>68805</v>
      </c>
      <c r="C23318" s="1" t="s">
        <v>68806</v>
      </c>
      <c r="D23318" s="1">
        <v>675.0</v>
      </c>
    </row>
    <row r="23319">
      <c r="A23319" s="1" t="s">
        <v>68807</v>
      </c>
      <c r="B23319" s="1" t="s">
        <v>68808</v>
      </c>
      <c r="C23319" s="1" t="s">
        <v>68809</v>
      </c>
      <c r="D23319" s="1">
        <v>505.0</v>
      </c>
    </row>
    <row r="23320">
      <c r="A23320" s="1" t="s">
        <v>68810</v>
      </c>
      <c r="B23320" s="1" t="s">
        <v>68811</v>
      </c>
      <c r="C23320" s="1" t="s">
        <v>68812</v>
      </c>
      <c r="D23320" s="1">
        <v>216.0</v>
      </c>
    </row>
    <row r="23321">
      <c r="A23321" s="1" t="s">
        <v>68813</v>
      </c>
      <c r="B23321" s="1" t="s">
        <v>68814</v>
      </c>
      <c r="C23321" s="1" t="s">
        <v>68815</v>
      </c>
      <c r="D23321" s="1">
        <v>46.0</v>
      </c>
    </row>
    <row r="23322">
      <c r="A23322" s="1" t="s">
        <v>68816</v>
      </c>
      <c r="B23322" s="1" t="s">
        <v>68817</v>
      </c>
      <c r="C23322" s="1" t="s">
        <v>68818</v>
      </c>
      <c r="D23322" s="1">
        <v>248.0</v>
      </c>
    </row>
    <row r="23323">
      <c r="A23323" s="1" t="s">
        <v>68819</v>
      </c>
      <c r="B23323" s="1" t="s">
        <v>68820</v>
      </c>
      <c r="C23323" s="1" t="s">
        <v>68821</v>
      </c>
      <c r="D23323" s="1">
        <v>59.0</v>
      </c>
    </row>
    <row r="23324">
      <c r="A23324" s="1" t="s">
        <v>68822</v>
      </c>
      <c r="B23324" s="1" t="s">
        <v>68823</v>
      </c>
      <c r="C23324" s="1" t="s">
        <v>68824</v>
      </c>
      <c r="D23324" s="1">
        <v>915.0</v>
      </c>
    </row>
    <row r="23325">
      <c r="A23325" s="1" t="s">
        <v>68825</v>
      </c>
      <c r="B23325" s="1" t="s">
        <v>68826</v>
      </c>
      <c r="C23325" s="1" t="s">
        <v>68827</v>
      </c>
      <c r="D23325" s="1">
        <v>313.0</v>
      </c>
    </row>
    <row r="23326">
      <c r="A23326" s="1" t="s">
        <v>68828</v>
      </c>
      <c r="B23326" s="1" t="s">
        <v>68829</v>
      </c>
      <c r="C23326" s="1" t="s">
        <v>68830</v>
      </c>
      <c r="D23326" s="1">
        <v>505.0</v>
      </c>
    </row>
    <row r="23327">
      <c r="A23327" s="1" t="s">
        <v>68831</v>
      </c>
      <c r="B23327" s="1" t="s">
        <v>68832</v>
      </c>
      <c r="C23327" s="1" t="s">
        <v>68833</v>
      </c>
      <c r="D23327" s="1">
        <v>199.0</v>
      </c>
    </row>
    <row r="23328">
      <c r="A23328" s="1" t="s">
        <v>68834</v>
      </c>
      <c r="B23328" s="1" t="s">
        <v>68835</v>
      </c>
      <c r="C23328" s="1" t="s">
        <v>68836</v>
      </c>
      <c r="D23328" s="1">
        <v>480.0</v>
      </c>
    </row>
    <row r="23329">
      <c r="A23329" s="1" t="s">
        <v>68837</v>
      </c>
      <c r="B23329" s="1" t="s">
        <v>68838</v>
      </c>
      <c r="C23329" s="1" t="s">
        <v>68839</v>
      </c>
      <c r="D23329" s="1">
        <v>26.0</v>
      </c>
    </row>
    <row r="23330">
      <c r="A23330" s="1" t="s">
        <v>68840</v>
      </c>
      <c r="B23330" s="1" t="s">
        <v>68841</v>
      </c>
      <c r="C23330" s="1" t="s">
        <v>68842</v>
      </c>
      <c r="D23330" s="1">
        <v>446.0</v>
      </c>
    </row>
    <row r="23331">
      <c r="A23331" s="1" t="s">
        <v>68843</v>
      </c>
      <c r="B23331" s="1" t="s">
        <v>68844</v>
      </c>
      <c r="C23331" s="1" t="s">
        <v>68845</v>
      </c>
      <c r="D23331" s="1">
        <v>382.0</v>
      </c>
    </row>
    <row r="23332">
      <c r="A23332" s="1" t="s">
        <v>68846</v>
      </c>
      <c r="B23332" s="1" t="s">
        <v>68847</v>
      </c>
      <c r="C23332" s="1" t="s">
        <v>68848</v>
      </c>
      <c r="D23332" s="1">
        <v>400.0</v>
      </c>
    </row>
    <row r="23333">
      <c r="A23333" s="1" t="s">
        <v>68849</v>
      </c>
      <c r="B23333" s="1" t="s">
        <v>68850</v>
      </c>
      <c r="C23333" s="1" t="s">
        <v>68851</v>
      </c>
      <c r="D23333" s="1">
        <v>83.0</v>
      </c>
    </row>
    <row r="23334">
      <c r="A23334" s="1" t="s">
        <v>68852</v>
      </c>
      <c r="B23334" s="1" t="s">
        <v>68853</v>
      </c>
      <c r="C23334" s="1" t="s">
        <v>68854</v>
      </c>
      <c r="D23334" s="1">
        <v>258.0</v>
      </c>
    </row>
    <row r="23335">
      <c r="A23335" s="1" t="s">
        <v>68855</v>
      </c>
      <c r="B23335" s="1" t="s">
        <v>68856</v>
      </c>
      <c r="C23335" s="1" t="s">
        <v>68857</v>
      </c>
      <c r="D23335" s="1">
        <v>115.0</v>
      </c>
    </row>
    <row r="23336">
      <c r="A23336" s="1" t="s">
        <v>68858</v>
      </c>
      <c r="B23336" s="1" t="s">
        <v>68859</v>
      </c>
      <c r="C23336" s="1" t="s">
        <v>68860</v>
      </c>
      <c r="D23336" s="1">
        <v>113.0</v>
      </c>
    </row>
    <row r="23337">
      <c r="A23337" s="1" t="s">
        <v>68861</v>
      </c>
      <c r="B23337" s="1" t="s">
        <v>68862</v>
      </c>
      <c r="C23337" s="1" t="s">
        <v>68863</v>
      </c>
      <c r="D23337" s="1">
        <v>44.0</v>
      </c>
    </row>
    <row r="23338">
      <c r="A23338" s="1" t="s">
        <v>68864</v>
      </c>
      <c r="B23338" s="1" t="s">
        <v>68865</v>
      </c>
      <c r="C23338" s="1" t="s">
        <v>68866</v>
      </c>
      <c r="D23338" s="1">
        <v>299.0</v>
      </c>
    </row>
    <row r="23339">
      <c r="A23339" s="1" t="s">
        <v>68867</v>
      </c>
      <c r="B23339" s="1" t="s">
        <v>68868</v>
      </c>
      <c r="C23339" s="1" t="s">
        <v>68869</v>
      </c>
      <c r="D23339" s="1">
        <v>3227.0</v>
      </c>
    </row>
    <row r="23340">
      <c r="A23340" s="1" t="s">
        <v>68870</v>
      </c>
      <c r="B23340" s="1" t="s">
        <v>68871</v>
      </c>
      <c r="C23340" s="1" t="s">
        <v>68872</v>
      </c>
      <c r="D23340" s="1">
        <v>944.0</v>
      </c>
    </row>
    <row r="23341">
      <c r="A23341" s="1" t="s">
        <v>68873</v>
      </c>
      <c r="B23341" s="1" t="s">
        <v>68874</v>
      </c>
      <c r="C23341" s="1" t="s">
        <v>68875</v>
      </c>
      <c r="D23341" s="1">
        <v>1291.0</v>
      </c>
    </row>
    <row r="23342">
      <c r="A23342" s="1" t="s">
        <v>68876</v>
      </c>
      <c r="B23342" s="1" t="s">
        <v>68877</v>
      </c>
      <c r="C23342" s="1" t="s">
        <v>68878</v>
      </c>
      <c r="D23342" s="1">
        <v>31.0</v>
      </c>
    </row>
    <row r="23343">
      <c r="A23343" s="1" t="s">
        <v>68879</v>
      </c>
      <c r="B23343" s="1" t="s">
        <v>68880</v>
      </c>
      <c r="C23343" s="1" t="s">
        <v>68881</v>
      </c>
      <c r="D23343" s="1">
        <v>635.0</v>
      </c>
    </row>
    <row r="23344">
      <c r="A23344" s="1" t="s">
        <v>68882</v>
      </c>
      <c r="B23344" s="1" t="s">
        <v>68883</v>
      </c>
      <c r="C23344" s="1" t="s">
        <v>68884</v>
      </c>
      <c r="D23344" s="1">
        <v>66.0</v>
      </c>
    </row>
    <row r="23345">
      <c r="A23345" s="1" t="s">
        <v>68885</v>
      </c>
      <c r="B23345" s="1" t="s">
        <v>68886</v>
      </c>
      <c r="C23345" s="1" t="s">
        <v>68887</v>
      </c>
      <c r="D23345" s="1">
        <v>35.0</v>
      </c>
    </row>
    <row r="23346">
      <c r="A23346" s="1" t="s">
        <v>68888</v>
      </c>
      <c r="B23346" s="1" t="s">
        <v>68889</v>
      </c>
      <c r="C23346" s="1" t="s">
        <v>68890</v>
      </c>
      <c r="D23346" s="1">
        <v>152.0</v>
      </c>
    </row>
    <row r="23347">
      <c r="A23347" s="1" t="s">
        <v>68891</v>
      </c>
      <c r="B23347" s="1" t="s">
        <v>68892</v>
      </c>
      <c r="C23347" s="1" t="s">
        <v>68893</v>
      </c>
      <c r="D23347" s="1">
        <v>759.0</v>
      </c>
    </row>
    <row r="23348">
      <c r="A23348" s="1" t="s">
        <v>68894</v>
      </c>
      <c r="B23348" s="1" t="s">
        <v>68895</v>
      </c>
      <c r="C23348" s="1" t="s">
        <v>68896</v>
      </c>
      <c r="D23348" s="1">
        <v>469.0</v>
      </c>
    </row>
    <row r="23349">
      <c r="A23349" s="1" t="s">
        <v>68897</v>
      </c>
      <c r="B23349" s="1" t="s">
        <v>68898</v>
      </c>
      <c r="C23349" s="1" t="s">
        <v>68899</v>
      </c>
      <c r="D23349" s="1">
        <v>566.0</v>
      </c>
    </row>
    <row r="23350">
      <c r="A23350" s="1" t="s">
        <v>68900</v>
      </c>
      <c r="B23350" s="1" t="s">
        <v>68901</v>
      </c>
      <c r="C23350" s="1" t="s">
        <v>68902</v>
      </c>
      <c r="D23350" s="1">
        <v>107.0</v>
      </c>
    </row>
    <row r="23351">
      <c r="A23351" s="1" t="s">
        <v>68903</v>
      </c>
      <c r="B23351" s="1" t="s">
        <v>68904</v>
      </c>
      <c r="C23351" s="1" t="s">
        <v>68905</v>
      </c>
      <c r="D23351" s="1">
        <v>1020.0</v>
      </c>
    </row>
    <row r="23352">
      <c r="A23352" s="1" t="s">
        <v>68906</v>
      </c>
      <c r="B23352" s="1" t="s">
        <v>68907</v>
      </c>
      <c r="C23352" s="1" t="s">
        <v>68908</v>
      </c>
      <c r="D23352" s="1">
        <v>53.0</v>
      </c>
    </row>
    <row r="23353">
      <c r="A23353" s="1" t="s">
        <v>68909</v>
      </c>
      <c r="B23353" s="1" t="s">
        <v>68910</v>
      </c>
      <c r="C23353" s="1" t="s">
        <v>68911</v>
      </c>
      <c r="D23353" s="1">
        <v>401.0</v>
      </c>
    </row>
    <row r="23354">
      <c r="A23354" s="1" t="s">
        <v>68912</v>
      </c>
      <c r="B23354" s="1" t="s">
        <v>68913</v>
      </c>
      <c r="C23354" s="1" t="s">
        <v>68914</v>
      </c>
      <c r="D23354" s="1">
        <v>401.0</v>
      </c>
    </row>
    <row r="23355">
      <c r="A23355" s="1" t="s">
        <v>68915</v>
      </c>
      <c r="B23355" s="1" t="s">
        <v>68916</v>
      </c>
      <c r="C23355" s="1" t="s">
        <v>68917</v>
      </c>
      <c r="D23355" s="1">
        <v>97.0</v>
      </c>
    </row>
    <row r="23356">
      <c r="A23356" s="1" t="s">
        <v>68918</v>
      </c>
      <c r="B23356" s="1" t="s">
        <v>68918</v>
      </c>
      <c r="C23356" s="1" t="s">
        <v>68919</v>
      </c>
      <c r="D23356" s="1">
        <v>98.0</v>
      </c>
    </row>
    <row r="23357">
      <c r="A23357" s="1" t="s">
        <v>68920</v>
      </c>
      <c r="B23357" s="1" t="s">
        <v>68921</v>
      </c>
      <c r="C23357" s="1" t="s">
        <v>68922</v>
      </c>
      <c r="D23357" s="1">
        <v>211.0</v>
      </c>
    </row>
    <row r="23358">
      <c r="A23358" s="1" t="s">
        <v>68923</v>
      </c>
      <c r="B23358" s="1" t="s">
        <v>68924</v>
      </c>
      <c r="C23358" s="1" t="s">
        <v>68925</v>
      </c>
      <c r="D23358" s="1">
        <v>3726.0</v>
      </c>
    </row>
    <row r="23359">
      <c r="A23359" s="1" t="s">
        <v>68926</v>
      </c>
      <c r="B23359" s="1" t="s">
        <v>68927</v>
      </c>
      <c r="C23359" s="1" t="s">
        <v>68928</v>
      </c>
      <c r="D23359" s="1">
        <v>42.0</v>
      </c>
    </row>
    <row r="23360">
      <c r="A23360" s="1" t="s">
        <v>68929</v>
      </c>
      <c r="B23360" s="1" t="s">
        <v>68930</v>
      </c>
      <c r="C23360" s="1" t="s">
        <v>68931</v>
      </c>
      <c r="D23360" s="1">
        <v>311.0</v>
      </c>
    </row>
    <row r="23361">
      <c r="A23361" s="1" t="s">
        <v>68932</v>
      </c>
      <c r="B23361" s="1" t="s">
        <v>68933</v>
      </c>
      <c r="C23361" s="1" t="s">
        <v>68934</v>
      </c>
      <c r="D23361" s="1">
        <v>55.0</v>
      </c>
    </row>
    <row r="23362">
      <c r="A23362" s="1" t="s">
        <v>68935</v>
      </c>
      <c r="B23362" s="1" t="s">
        <v>68936</v>
      </c>
      <c r="C23362" s="1" t="s">
        <v>68937</v>
      </c>
      <c r="D23362" s="1">
        <v>109.0</v>
      </c>
    </row>
    <row r="23363">
      <c r="A23363" s="1" t="s">
        <v>68938</v>
      </c>
      <c r="B23363" s="1" t="s">
        <v>68939</v>
      </c>
      <c r="C23363" s="1" t="s">
        <v>68940</v>
      </c>
      <c r="D23363" s="1">
        <v>410.0</v>
      </c>
    </row>
    <row r="23364">
      <c r="A23364" s="1" t="s">
        <v>68941</v>
      </c>
      <c r="B23364" s="1" t="s">
        <v>68942</v>
      </c>
      <c r="C23364" s="1" t="s">
        <v>68943</v>
      </c>
      <c r="D23364" s="1">
        <v>218.0</v>
      </c>
    </row>
    <row r="23365">
      <c r="A23365" s="1" t="s">
        <v>68944</v>
      </c>
      <c r="B23365" s="1" t="s">
        <v>68945</v>
      </c>
      <c r="C23365" s="1" t="s">
        <v>68946</v>
      </c>
      <c r="D23365" s="1">
        <v>172.0</v>
      </c>
    </row>
    <row r="23366">
      <c r="A23366" s="1" t="s">
        <v>68947</v>
      </c>
      <c r="B23366" s="1" t="s">
        <v>68948</v>
      </c>
      <c r="C23366" s="1" t="s">
        <v>68949</v>
      </c>
      <c r="D23366" s="1">
        <v>1763.0</v>
      </c>
    </row>
    <row r="23367">
      <c r="A23367" s="1" t="s">
        <v>68950</v>
      </c>
      <c r="B23367" s="1" t="s">
        <v>68951</v>
      </c>
      <c r="C23367" s="1" t="s">
        <v>68952</v>
      </c>
      <c r="D23367" s="1">
        <v>35.0</v>
      </c>
    </row>
    <row r="23368">
      <c r="A23368" s="1" t="s">
        <v>68953</v>
      </c>
      <c r="B23368" s="1" t="s">
        <v>68954</v>
      </c>
      <c r="C23368" s="1" t="s">
        <v>68955</v>
      </c>
      <c r="D23368" s="1">
        <v>36.0</v>
      </c>
    </row>
    <row r="23369">
      <c r="A23369" s="1" t="s">
        <v>68956</v>
      </c>
      <c r="B23369" s="1" t="s">
        <v>68957</v>
      </c>
      <c r="C23369" s="1" t="s">
        <v>68958</v>
      </c>
      <c r="D23369" s="1">
        <v>241.0</v>
      </c>
    </row>
    <row r="23370">
      <c r="A23370" s="1" t="s">
        <v>68959</v>
      </c>
      <c r="B23370" s="1" t="s">
        <v>68960</v>
      </c>
      <c r="C23370" s="1" t="s">
        <v>68961</v>
      </c>
      <c r="D23370" s="1">
        <v>23.0</v>
      </c>
    </row>
    <row r="23371">
      <c r="A23371" s="1" t="s">
        <v>68962</v>
      </c>
      <c r="B23371" s="1" t="s">
        <v>68963</v>
      </c>
      <c r="C23371" s="1" t="s">
        <v>68964</v>
      </c>
      <c r="D23371" s="1">
        <v>335.0</v>
      </c>
    </row>
    <row r="23372">
      <c r="A23372" s="1" t="s">
        <v>3927</v>
      </c>
      <c r="B23372" s="1" t="s">
        <v>3928</v>
      </c>
      <c r="C23372" s="1" t="s">
        <v>68965</v>
      </c>
      <c r="D23372" s="1">
        <v>171.0</v>
      </c>
    </row>
    <row r="23373">
      <c r="A23373" s="1" t="s">
        <v>68966</v>
      </c>
      <c r="B23373" s="1" t="s">
        <v>68967</v>
      </c>
      <c r="C23373" s="1" t="s">
        <v>68968</v>
      </c>
      <c r="D23373" s="1">
        <v>1183.0</v>
      </c>
    </row>
    <row r="23374">
      <c r="A23374" s="1" t="s">
        <v>68969</v>
      </c>
      <c r="B23374" s="1" t="s">
        <v>68970</v>
      </c>
      <c r="C23374" s="1" t="s">
        <v>68971</v>
      </c>
      <c r="D23374" s="1">
        <v>34.0</v>
      </c>
    </row>
    <row r="23375">
      <c r="A23375" s="1" t="s">
        <v>68972</v>
      </c>
      <c r="B23375" s="1" t="s">
        <v>68973</v>
      </c>
      <c r="C23375" s="1" t="s">
        <v>68974</v>
      </c>
      <c r="D23375" s="1">
        <v>469.0</v>
      </c>
    </row>
    <row r="23376">
      <c r="A23376" s="1" t="s">
        <v>68975</v>
      </c>
      <c r="B23376" s="1" t="s">
        <v>68976</v>
      </c>
      <c r="C23376" s="1" t="s">
        <v>68977</v>
      </c>
      <c r="D23376" s="1">
        <v>80.0</v>
      </c>
    </row>
    <row r="23377">
      <c r="A23377" s="1" t="s">
        <v>68978</v>
      </c>
      <c r="B23377" s="1" t="s">
        <v>68979</v>
      </c>
      <c r="C23377" s="1" t="s">
        <v>68980</v>
      </c>
      <c r="D23377" s="1">
        <v>116.0</v>
      </c>
    </row>
    <row r="23378">
      <c r="A23378" s="1" t="s">
        <v>68981</v>
      </c>
      <c r="B23378" s="1" t="s">
        <v>68982</v>
      </c>
      <c r="C23378" s="1" t="s">
        <v>68983</v>
      </c>
      <c r="D23378" s="1">
        <v>119.0</v>
      </c>
    </row>
    <row r="23379">
      <c r="A23379" s="1" t="s">
        <v>68984</v>
      </c>
      <c r="B23379" s="1" t="s">
        <v>68985</v>
      </c>
      <c r="C23379" s="1" t="s">
        <v>68986</v>
      </c>
      <c r="D23379" s="1">
        <v>1549.0</v>
      </c>
    </row>
    <row r="23380">
      <c r="A23380" s="1" t="s">
        <v>68987</v>
      </c>
      <c r="B23380" s="1" t="s">
        <v>68988</v>
      </c>
      <c r="C23380" s="1" t="s">
        <v>68989</v>
      </c>
      <c r="D23380" s="1">
        <v>66.0</v>
      </c>
    </row>
    <row r="23381">
      <c r="A23381" s="1" t="s">
        <v>68990</v>
      </c>
      <c r="B23381" s="1" t="s">
        <v>68991</v>
      </c>
      <c r="C23381" s="1" t="s">
        <v>68992</v>
      </c>
      <c r="D23381" s="1">
        <v>106.0</v>
      </c>
    </row>
    <row r="23382">
      <c r="A23382" s="1" t="s">
        <v>68993</v>
      </c>
      <c r="B23382" s="1" t="s">
        <v>68994</v>
      </c>
      <c r="C23382" s="1" t="s">
        <v>68995</v>
      </c>
      <c r="D23382" s="1">
        <v>253.0</v>
      </c>
    </row>
    <row r="23383">
      <c r="A23383" s="1" t="s">
        <v>68996</v>
      </c>
      <c r="B23383" s="1" t="s">
        <v>68997</v>
      </c>
      <c r="C23383" s="1" t="s">
        <v>68998</v>
      </c>
      <c r="D23383" s="1">
        <v>225.0</v>
      </c>
    </row>
    <row r="23384">
      <c r="A23384" s="1" t="s">
        <v>68999</v>
      </c>
      <c r="B23384" s="1" t="s">
        <v>69000</v>
      </c>
      <c r="C23384" s="1" t="s">
        <v>69001</v>
      </c>
      <c r="D23384" s="1">
        <v>191.0</v>
      </c>
    </row>
    <row r="23385">
      <c r="A23385" s="1" t="s">
        <v>69002</v>
      </c>
      <c r="B23385" s="1" t="s">
        <v>69003</v>
      </c>
      <c r="C23385" s="1" t="s">
        <v>69004</v>
      </c>
      <c r="D23385" s="1">
        <v>167.0</v>
      </c>
    </row>
    <row r="23386">
      <c r="A23386" s="1" t="s">
        <v>69005</v>
      </c>
      <c r="B23386" s="1" t="s">
        <v>69006</v>
      </c>
      <c r="C23386" s="1" t="s">
        <v>69007</v>
      </c>
      <c r="D23386" s="1">
        <v>140.0</v>
      </c>
    </row>
    <row r="23387">
      <c r="A23387" s="1" t="s">
        <v>69008</v>
      </c>
      <c r="B23387" s="1" t="s">
        <v>69009</v>
      </c>
      <c r="C23387" s="1" t="s">
        <v>69010</v>
      </c>
      <c r="D23387" s="1">
        <v>73.0</v>
      </c>
    </row>
    <row r="23388">
      <c r="A23388" s="1" t="s">
        <v>69011</v>
      </c>
      <c r="B23388" s="1" t="s">
        <v>69012</v>
      </c>
      <c r="C23388" s="1" t="s">
        <v>69013</v>
      </c>
      <c r="D23388" s="1">
        <v>258.0</v>
      </c>
    </row>
    <row r="23389">
      <c r="A23389" s="1" t="s">
        <v>69014</v>
      </c>
      <c r="B23389" s="1" t="s">
        <v>69015</v>
      </c>
      <c r="C23389" s="1" t="s">
        <v>69016</v>
      </c>
      <c r="D23389" s="1">
        <v>239.0</v>
      </c>
    </row>
    <row r="23390">
      <c r="A23390" s="1" t="s">
        <v>69017</v>
      </c>
      <c r="B23390" s="1" t="s">
        <v>69018</v>
      </c>
      <c r="C23390" s="1" t="s">
        <v>69019</v>
      </c>
      <c r="D23390" s="1">
        <v>1456.0</v>
      </c>
    </row>
    <row r="23391">
      <c r="A23391" s="1" t="s">
        <v>69020</v>
      </c>
      <c r="B23391" s="1" t="s">
        <v>69021</v>
      </c>
      <c r="C23391" s="1" t="s">
        <v>69022</v>
      </c>
      <c r="D23391" s="1">
        <v>741.0</v>
      </c>
    </row>
    <row r="23392">
      <c r="A23392" s="1" t="s">
        <v>69023</v>
      </c>
      <c r="B23392" s="1" t="s">
        <v>69024</v>
      </c>
      <c r="C23392" s="1" t="s">
        <v>69025</v>
      </c>
      <c r="D23392" s="1">
        <v>605.0</v>
      </c>
    </row>
    <row r="23393">
      <c r="A23393" s="1" t="s">
        <v>69026</v>
      </c>
      <c r="B23393" s="1" t="s">
        <v>69027</v>
      </c>
      <c r="C23393" s="1" t="s">
        <v>69028</v>
      </c>
      <c r="D23393" s="1">
        <v>1242.0</v>
      </c>
    </row>
    <row r="23394">
      <c r="A23394" s="1" t="s">
        <v>69029</v>
      </c>
      <c r="B23394" s="1" t="s">
        <v>69030</v>
      </c>
      <c r="C23394" s="1" t="s">
        <v>69031</v>
      </c>
      <c r="D23394" s="1">
        <v>169.0</v>
      </c>
    </row>
    <row r="23395">
      <c r="A23395" s="1" t="s">
        <v>69032</v>
      </c>
      <c r="B23395" s="1" t="s">
        <v>69033</v>
      </c>
      <c r="C23395" s="1" t="s">
        <v>69034</v>
      </c>
      <c r="D23395" s="1">
        <v>637.0</v>
      </c>
    </row>
    <row r="23396">
      <c r="A23396" s="1" t="s">
        <v>69035</v>
      </c>
      <c r="B23396" s="1" t="s">
        <v>69036</v>
      </c>
      <c r="C23396" s="1" t="s">
        <v>69037</v>
      </c>
      <c r="D23396" s="1">
        <v>22.0</v>
      </c>
    </row>
    <row r="23397">
      <c r="A23397" s="1" t="s">
        <v>69038</v>
      </c>
      <c r="B23397" s="1" t="s">
        <v>69039</v>
      </c>
      <c r="C23397" s="1" t="s">
        <v>69040</v>
      </c>
      <c r="D23397" s="1">
        <v>158.0</v>
      </c>
    </row>
    <row r="23398">
      <c r="A23398" s="1" t="s">
        <v>69041</v>
      </c>
      <c r="B23398" s="1" t="s">
        <v>69042</v>
      </c>
      <c r="C23398" s="1" t="s">
        <v>69043</v>
      </c>
      <c r="D23398" s="1">
        <v>544.0</v>
      </c>
    </row>
    <row r="23399">
      <c r="A23399" s="1" t="s">
        <v>69044</v>
      </c>
      <c r="B23399" s="1" t="s">
        <v>69045</v>
      </c>
      <c r="C23399" s="1" t="s">
        <v>69046</v>
      </c>
      <c r="D23399" s="1">
        <v>263.0</v>
      </c>
    </row>
    <row r="23400">
      <c r="A23400" s="1" t="s">
        <v>69047</v>
      </c>
      <c r="B23400" s="1" t="s">
        <v>69048</v>
      </c>
      <c r="C23400" s="1" t="s">
        <v>69049</v>
      </c>
      <c r="D23400" s="1">
        <v>401.0</v>
      </c>
    </row>
    <row r="23401">
      <c r="A23401" s="1" t="s">
        <v>69050</v>
      </c>
      <c r="B23401" s="1" t="s">
        <v>69051</v>
      </c>
      <c r="C23401" s="1" t="s">
        <v>69052</v>
      </c>
      <c r="D23401" s="1">
        <v>708.0</v>
      </c>
    </row>
    <row r="23402">
      <c r="A23402" s="1" t="s">
        <v>69053</v>
      </c>
      <c r="B23402" s="1" t="s">
        <v>69054</v>
      </c>
      <c r="C23402" s="1" t="s">
        <v>69055</v>
      </c>
      <c r="D23402" s="1">
        <v>2492.0</v>
      </c>
    </row>
    <row r="23403">
      <c r="A23403" s="1" t="s">
        <v>69056</v>
      </c>
      <c r="B23403" s="1" t="s">
        <v>69057</v>
      </c>
      <c r="C23403" s="1" t="s">
        <v>69058</v>
      </c>
      <c r="D23403" s="1">
        <v>231.0</v>
      </c>
    </row>
    <row r="23404">
      <c r="A23404" s="1" t="s">
        <v>69059</v>
      </c>
      <c r="B23404" s="1" t="s">
        <v>69060</v>
      </c>
      <c r="C23404" s="1" t="s">
        <v>69061</v>
      </c>
      <c r="D23404" s="1">
        <v>707.0</v>
      </c>
    </row>
    <row r="23405">
      <c r="A23405" s="1" t="s">
        <v>69062</v>
      </c>
      <c r="B23405" s="1" t="s">
        <v>69063</v>
      </c>
      <c r="C23405" s="1" t="s">
        <v>69064</v>
      </c>
      <c r="D23405" s="1">
        <v>423.0</v>
      </c>
    </row>
    <row r="23406">
      <c r="A23406" s="1" t="s">
        <v>69065</v>
      </c>
      <c r="B23406" s="1" t="s">
        <v>69066</v>
      </c>
      <c r="C23406" s="1" t="s">
        <v>69067</v>
      </c>
      <c r="D23406" s="1">
        <v>2003.0</v>
      </c>
    </row>
    <row r="23407">
      <c r="A23407" s="1" t="s">
        <v>69068</v>
      </c>
      <c r="B23407" s="1" t="s">
        <v>69069</v>
      </c>
      <c r="C23407" s="1" t="s">
        <v>69070</v>
      </c>
      <c r="D23407" s="1">
        <v>534.0</v>
      </c>
    </row>
    <row r="23408">
      <c r="A23408" s="1" t="s">
        <v>69071</v>
      </c>
      <c r="B23408" s="1" t="s">
        <v>69072</v>
      </c>
      <c r="C23408" s="1" t="s">
        <v>69073</v>
      </c>
      <c r="D23408" s="1">
        <v>417.0</v>
      </c>
    </row>
    <row r="23409">
      <c r="A23409" s="1" t="s">
        <v>69074</v>
      </c>
      <c r="B23409" s="1" t="s">
        <v>69075</v>
      </c>
      <c r="C23409" s="1" t="s">
        <v>69076</v>
      </c>
      <c r="D23409" s="1">
        <v>29.0</v>
      </c>
    </row>
    <row r="23410">
      <c r="A23410" s="1" t="s">
        <v>69077</v>
      </c>
      <c r="B23410" s="1" t="s">
        <v>69078</v>
      </c>
      <c r="C23410" s="1" t="s">
        <v>69079</v>
      </c>
      <c r="D23410" s="1">
        <v>126.0</v>
      </c>
    </row>
    <row r="23411">
      <c r="A23411" s="1" t="s">
        <v>69080</v>
      </c>
      <c r="B23411" s="1" t="s">
        <v>69081</v>
      </c>
      <c r="C23411" s="1" t="s">
        <v>69082</v>
      </c>
      <c r="D23411" s="1">
        <v>66.0</v>
      </c>
    </row>
    <row r="23412">
      <c r="A23412" s="1" t="s">
        <v>69083</v>
      </c>
      <c r="B23412" s="1" t="s">
        <v>69084</v>
      </c>
      <c r="C23412" s="1" t="s">
        <v>69085</v>
      </c>
      <c r="D23412" s="1">
        <v>17.0</v>
      </c>
    </row>
    <row r="23413">
      <c r="A23413" s="1" t="s">
        <v>69086</v>
      </c>
      <c r="B23413" s="1" t="s">
        <v>69087</v>
      </c>
      <c r="C23413" s="1" t="s">
        <v>69088</v>
      </c>
      <c r="D23413" s="1">
        <v>322.0</v>
      </c>
    </row>
    <row r="23414">
      <c r="A23414" s="1" t="s">
        <v>69089</v>
      </c>
      <c r="B23414" s="1" t="s">
        <v>69090</v>
      </c>
      <c r="C23414" s="1" t="s">
        <v>69091</v>
      </c>
      <c r="D23414" s="1">
        <v>155.0</v>
      </c>
    </row>
    <row r="23415">
      <c r="A23415" s="1" t="s">
        <v>69092</v>
      </c>
      <c r="B23415" s="1" t="s">
        <v>69093</v>
      </c>
      <c r="C23415" s="1" t="s">
        <v>69094</v>
      </c>
      <c r="D23415" s="1">
        <v>224.0</v>
      </c>
    </row>
    <row r="23416">
      <c r="A23416" s="1" t="s">
        <v>69095</v>
      </c>
      <c r="B23416" s="1" t="s">
        <v>69096</v>
      </c>
      <c r="C23416" s="1" t="s">
        <v>69097</v>
      </c>
      <c r="D23416" s="1">
        <v>258.0</v>
      </c>
    </row>
    <row r="23417">
      <c r="A23417" s="1" t="s">
        <v>69098</v>
      </c>
      <c r="B23417" s="1" t="s">
        <v>69099</v>
      </c>
      <c r="C23417" s="1" t="s">
        <v>69100</v>
      </c>
      <c r="D23417" s="1">
        <v>412.0</v>
      </c>
    </row>
    <row r="23418">
      <c r="A23418" s="1" t="s">
        <v>69101</v>
      </c>
      <c r="B23418" s="1" t="s">
        <v>69102</v>
      </c>
      <c r="C23418" s="1" t="s">
        <v>69103</v>
      </c>
      <c r="D23418" s="1">
        <v>282.0</v>
      </c>
    </row>
    <row r="23419">
      <c r="A23419" s="1" t="s">
        <v>69104</v>
      </c>
      <c r="B23419" s="1" t="s">
        <v>69105</v>
      </c>
      <c r="C23419" s="1" t="s">
        <v>69106</v>
      </c>
      <c r="D23419" s="1">
        <v>1023.0</v>
      </c>
    </row>
    <row r="23420">
      <c r="A23420" s="1" t="s">
        <v>69107</v>
      </c>
      <c r="B23420" s="1" t="s">
        <v>69108</v>
      </c>
      <c r="C23420" s="1" t="s">
        <v>69109</v>
      </c>
      <c r="D23420" s="1">
        <v>1746.0</v>
      </c>
    </row>
    <row r="23421">
      <c r="A23421" s="1" t="s">
        <v>69110</v>
      </c>
      <c r="B23421" s="1" t="s">
        <v>69111</v>
      </c>
      <c r="C23421" s="1" t="s">
        <v>69112</v>
      </c>
      <c r="D23421" s="1">
        <v>46.0</v>
      </c>
    </row>
    <row r="23422">
      <c r="A23422" s="1" t="s">
        <v>69113</v>
      </c>
      <c r="B23422" s="1" t="s">
        <v>69114</v>
      </c>
      <c r="C23422" s="1" t="s">
        <v>69115</v>
      </c>
      <c r="D23422" s="1">
        <v>29.0</v>
      </c>
    </row>
    <row r="23423">
      <c r="A23423" s="1" t="s">
        <v>69116</v>
      </c>
      <c r="B23423" s="1" t="s">
        <v>69117</v>
      </c>
      <c r="C23423" s="1" t="s">
        <v>69118</v>
      </c>
      <c r="D23423" s="1">
        <v>269.0</v>
      </c>
    </row>
    <row r="23424">
      <c r="A23424" s="1" t="s">
        <v>69119</v>
      </c>
      <c r="B23424" s="1" t="s">
        <v>69120</v>
      </c>
      <c r="C23424" s="1" t="s">
        <v>69121</v>
      </c>
      <c r="D23424" s="1">
        <v>305.0</v>
      </c>
    </row>
    <row r="23425">
      <c r="A23425" s="1" t="s">
        <v>69122</v>
      </c>
      <c r="B23425" s="1" t="s">
        <v>69123</v>
      </c>
      <c r="C23425" s="1" t="s">
        <v>69124</v>
      </c>
      <c r="D23425" s="1">
        <v>148.0</v>
      </c>
    </row>
    <row r="23426">
      <c r="A23426" s="1" t="s">
        <v>69125</v>
      </c>
      <c r="B23426" s="1" t="s">
        <v>69126</v>
      </c>
      <c r="C23426" s="1" t="s">
        <v>69127</v>
      </c>
      <c r="D23426" s="1">
        <v>231.0</v>
      </c>
    </row>
    <row r="23427">
      <c r="A23427" s="1" t="s">
        <v>69128</v>
      </c>
      <c r="B23427" s="1" t="s">
        <v>69129</v>
      </c>
      <c r="C23427" s="1" t="s">
        <v>69130</v>
      </c>
      <c r="D23427" s="1">
        <v>289.0</v>
      </c>
    </row>
    <row r="23428">
      <c r="A23428" s="1" t="s">
        <v>69131</v>
      </c>
      <c r="B23428" s="1" t="s">
        <v>69132</v>
      </c>
      <c r="C23428" s="1" t="s">
        <v>69133</v>
      </c>
      <c r="D23428" s="1">
        <v>54.0</v>
      </c>
    </row>
    <row r="23429">
      <c r="A23429" s="1" t="s">
        <v>69134</v>
      </c>
      <c r="B23429" s="1" t="s">
        <v>69135</v>
      </c>
      <c r="C23429" s="1" t="s">
        <v>69136</v>
      </c>
      <c r="D23429" s="1">
        <v>246.0</v>
      </c>
    </row>
    <row r="23430">
      <c r="A23430" s="1" t="s">
        <v>69137</v>
      </c>
      <c r="B23430" s="1" t="s">
        <v>69138</v>
      </c>
      <c r="C23430" s="1" t="s">
        <v>69139</v>
      </c>
      <c r="D23430" s="1">
        <v>146.0</v>
      </c>
    </row>
    <row r="23431">
      <c r="A23431" s="1" t="s">
        <v>69140</v>
      </c>
      <c r="B23431" s="1" t="s">
        <v>69141</v>
      </c>
      <c r="C23431" s="1" t="s">
        <v>69142</v>
      </c>
      <c r="D23431" s="1">
        <v>1723.0</v>
      </c>
    </row>
    <row r="23432">
      <c r="A23432" s="1" t="s">
        <v>69143</v>
      </c>
      <c r="B23432" s="1" t="s">
        <v>69144</v>
      </c>
      <c r="C23432" s="1" t="s">
        <v>69145</v>
      </c>
      <c r="D23432" s="1">
        <v>115.0</v>
      </c>
    </row>
    <row r="23433">
      <c r="A23433" s="1" t="s">
        <v>69146</v>
      </c>
      <c r="B23433" s="1" t="s">
        <v>69147</v>
      </c>
      <c r="C23433" s="1" t="s">
        <v>69148</v>
      </c>
      <c r="D23433" s="1">
        <v>340.0</v>
      </c>
    </row>
    <row r="23434">
      <c r="A23434" s="1" t="s">
        <v>69149</v>
      </c>
      <c r="B23434" s="1" t="s">
        <v>69150</v>
      </c>
      <c r="C23434" s="1" t="s">
        <v>69151</v>
      </c>
      <c r="D23434" s="1">
        <v>416.0</v>
      </c>
    </row>
    <row r="23435">
      <c r="A23435" s="1" t="s">
        <v>69152</v>
      </c>
      <c r="B23435" s="1" t="s">
        <v>69153</v>
      </c>
      <c r="C23435" s="1" t="s">
        <v>69154</v>
      </c>
      <c r="D23435" s="1">
        <v>101.0</v>
      </c>
    </row>
    <row r="23436">
      <c r="A23436" s="1" t="s">
        <v>69155</v>
      </c>
      <c r="B23436" s="1" t="s">
        <v>69156</v>
      </c>
      <c r="C23436" s="1" t="s">
        <v>69157</v>
      </c>
      <c r="D23436" s="1">
        <v>753.0</v>
      </c>
    </row>
    <row r="23437">
      <c r="A23437" s="1" t="s">
        <v>69158</v>
      </c>
      <c r="B23437" s="1" t="s">
        <v>69159</v>
      </c>
      <c r="C23437" s="1" t="s">
        <v>69160</v>
      </c>
      <c r="D23437" s="1">
        <v>154.0</v>
      </c>
    </row>
    <row r="23438">
      <c r="A23438" s="1" t="s">
        <v>69161</v>
      </c>
      <c r="B23438" s="1" t="s">
        <v>69162</v>
      </c>
      <c r="C23438" s="1" t="s">
        <v>69163</v>
      </c>
      <c r="D23438" s="1">
        <v>349.0</v>
      </c>
    </row>
    <row r="23439">
      <c r="A23439" s="1" t="s">
        <v>69164</v>
      </c>
      <c r="B23439" s="1" t="s">
        <v>69165</v>
      </c>
      <c r="C23439" s="1" t="s">
        <v>69166</v>
      </c>
      <c r="D23439" s="1">
        <v>45.0</v>
      </c>
    </row>
    <row r="23440">
      <c r="A23440" s="1" t="s">
        <v>69167</v>
      </c>
      <c r="B23440" s="1" t="s">
        <v>69168</v>
      </c>
      <c r="C23440" s="1" t="s">
        <v>69169</v>
      </c>
      <c r="D23440" s="1">
        <v>573.0</v>
      </c>
    </row>
    <row r="23441">
      <c r="A23441" s="1" t="s">
        <v>69170</v>
      </c>
      <c r="B23441" s="1" t="s">
        <v>69171</v>
      </c>
      <c r="C23441" s="1" t="s">
        <v>69172</v>
      </c>
      <c r="D23441" s="1">
        <v>971.0</v>
      </c>
    </row>
    <row r="23442">
      <c r="A23442" s="1" t="s">
        <v>69173</v>
      </c>
      <c r="B23442" s="1" t="s">
        <v>69174</v>
      </c>
      <c r="C23442" s="1" t="s">
        <v>69175</v>
      </c>
      <c r="D23442" s="1">
        <v>97.0</v>
      </c>
    </row>
    <row r="23443">
      <c r="A23443" s="1" t="s">
        <v>69176</v>
      </c>
      <c r="B23443" s="1" t="s">
        <v>69177</v>
      </c>
      <c r="C23443" s="1" t="s">
        <v>69178</v>
      </c>
      <c r="D23443" s="1">
        <v>469.0</v>
      </c>
    </row>
    <row r="23444">
      <c r="A23444" s="1" t="s">
        <v>69179</v>
      </c>
      <c r="B23444" s="1" t="s">
        <v>69180</v>
      </c>
      <c r="C23444" s="1" t="s">
        <v>69181</v>
      </c>
      <c r="D23444" s="1">
        <v>310.0</v>
      </c>
    </row>
    <row r="23445">
      <c r="A23445" s="1" t="s">
        <v>69182</v>
      </c>
      <c r="B23445" s="1" t="s">
        <v>69183</v>
      </c>
      <c r="C23445" s="1" t="s">
        <v>69184</v>
      </c>
      <c r="D23445" s="1">
        <v>394.0</v>
      </c>
    </row>
    <row r="23446">
      <c r="A23446" s="1" t="s">
        <v>69185</v>
      </c>
      <c r="B23446" s="1" t="s">
        <v>69186</v>
      </c>
      <c r="C23446" s="1" t="s">
        <v>69187</v>
      </c>
      <c r="D23446" s="1">
        <v>490.0</v>
      </c>
    </row>
    <row r="23447">
      <c r="A23447" s="1" t="s">
        <v>69188</v>
      </c>
      <c r="B23447" s="1" t="s">
        <v>69189</v>
      </c>
      <c r="C23447" s="1" t="s">
        <v>69190</v>
      </c>
      <c r="D23447" s="1">
        <v>397.0</v>
      </c>
    </row>
    <row r="23448">
      <c r="A23448" s="1" t="s">
        <v>69191</v>
      </c>
      <c r="B23448" s="1" t="s">
        <v>69192</v>
      </c>
      <c r="C23448" s="1" t="s">
        <v>69193</v>
      </c>
      <c r="D23448" s="1">
        <v>3174.0</v>
      </c>
    </row>
    <row r="23449">
      <c r="A23449" s="1" t="s">
        <v>69194</v>
      </c>
      <c r="B23449" s="1" t="s">
        <v>69195</v>
      </c>
      <c r="C23449" s="1" t="s">
        <v>69196</v>
      </c>
      <c r="D23449" s="1">
        <v>45.0</v>
      </c>
    </row>
    <row r="23450">
      <c r="A23450" s="1" t="s">
        <v>69197</v>
      </c>
      <c r="B23450" s="1" t="s">
        <v>69198</v>
      </c>
      <c r="C23450" s="1" t="s">
        <v>69199</v>
      </c>
      <c r="D23450" s="1">
        <v>186.0</v>
      </c>
    </row>
    <row r="23451">
      <c r="A23451" s="1" t="s">
        <v>69200</v>
      </c>
      <c r="B23451" s="1" t="s">
        <v>69201</v>
      </c>
      <c r="C23451" s="1" t="s">
        <v>69202</v>
      </c>
      <c r="D23451" s="1">
        <v>91.0</v>
      </c>
    </row>
    <row r="23452">
      <c r="A23452" s="1" t="s">
        <v>69203</v>
      </c>
      <c r="B23452" s="1" t="s">
        <v>69204</v>
      </c>
      <c r="C23452" s="1" t="s">
        <v>69205</v>
      </c>
      <c r="D23452" s="1">
        <v>66.0</v>
      </c>
    </row>
    <row r="23453">
      <c r="A23453" s="1" t="s">
        <v>69206</v>
      </c>
      <c r="B23453" s="1" t="s">
        <v>69207</v>
      </c>
      <c r="C23453" s="1" t="s">
        <v>69208</v>
      </c>
      <c r="D23453" s="1">
        <v>414.0</v>
      </c>
    </row>
    <row r="23454">
      <c r="A23454" s="1" t="s">
        <v>69209</v>
      </c>
      <c r="B23454" s="1" t="s">
        <v>69210</v>
      </c>
      <c r="C23454" s="1" t="s">
        <v>69211</v>
      </c>
      <c r="D23454" s="1">
        <v>24.0</v>
      </c>
    </row>
    <row r="23455">
      <c r="A23455" s="1" t="s">
        <v>69212</v>
      </c>
      <c r="B23455" s="1" t="s">
        <v>69213</v>
      </c>
      <c r="C23455" s="1" t="s">
        <v>69214</v>
      </c>
      <c r="D23455" s="1">
        <v>1780.0</v>
      </c>
    </row>
    <row r="23456">
      <c r="A23456" s="1" t="s">
        <v>69215</v>
      </c>
      <c r="B23456" s="1" t="s">
        <v>69216</v>
      </c>
      <c r="C23456" s="1" t="s">
        <v>69217</v>
      </c>
      <c r="D23456" s="1">
        <v>1037.0</v>
      </c>
    </row>
    <row r="23457">
      <c r="A23457" s="1" t="s">
        <v>69218</v>
      </c>
      <c r="B23457" s="1" t="s">
        <v>69219</v>
      </c>
      <c r="C23457" s="1" t="s">
        <v>69220</v>
      </c>
      <c r="D23457" s="1">
        <v>1379.0</v>
      </c>
    </row>
    <row r="23458">
      <c r="A23458" s="1" t="s">
        <v>69221</v>
      </c>
      <c r="B23458" s="1" t="s">
        <v>69222</v>
      </c>
      <c r="C23458" s="1" t="s">
        <v>69223</v>
      </c>
      <c r="D23458" s="1">
        <v>824.0</v>
      </c>
    </row>
    <row r="23459">
      <c r="A23459" s="1" t="s">
        <v>69224</v>
      </c>
      <c r="B23459" s="1" t="s">
        <v>69225</v>
      </c>
      <c r="C23459" s="1" t="s">
        <v>69226</v>
      </c>
      <c r="D23459" s="1">
        <v>822.0</v>
      </c>
    </row>
    <row r="23460">
      <c r="A23460" s="1" t="s">
        <v>69227</v>
      </c>
      <c r="B23460" s="1" t="s">
        <v>69228</v>
      </c>
      <c r="C23460" s="1" t="s">
        <v>69229</v>
      </c>
      <c r="D23460" s="1">
        <v>71.0</v>
      </c>
    </row>
    <row r="23461">
      <c r="A23461" s="1" t="s">
        <v>69230</v>
      </c>
      <c r="B23461" s="1" t="s">
        <v>69230</v>
      </c>
      <c r="C23461" s="1" t="s">
        <v>69231</v>
      </c>
      <c r="D23461" s="1">
        <v>159.0</v>
      </c>
    </row>
    <row r="23462">
      <c r="A23462" s="1" t="s">
        <v>69232</v>
      </c>
      <c r="B23462" s="1" t="s">
        <v>69233</v>
      </c>
      <c r="C23462" s="1" t="s">
        <v>69234</v>
      </c>
      <c r="D23462" s="1">
        <v>277.0</v>
      </c>
    </row>
    <row r="23463">
      <c r="A23463" s="1" t="s">
        <v>69235</v>
      </c>
      <c r="B23463" s="1" t="s">
        <v>69236</v>
      </c>
      <c r="C23463" s="1" t="s">
        <v>69237</v>
      </c>
      <c r="D23463" s="1">
        <v>243.0</v>
      </c>
    </row>
    <row r="23464">
      <c r="A23464" s="1" t="s">
        <v>69238</v>
      </c>
      <c r="B23464" s="1" t="s">
        <v>69239</v>
      </c>
      <c r="C23464" s="1" t="s">
        <v>69240</v>
      </c>
      <c r="D23464" s="1">
        <v>5716.0</v>
      </c>
    </row>
    <row r="23465">
      <c r="A23465" s="1" t="s">
        <v>69241</v>
      </c>
      <c r="B23465" s="1" t="s">
        <v>69242</v>
      </c>
      <c r="C23465" s="1" t="s">
        <v>69243</v>
      </c>
      <c r="D23465" s="1">
        <v>672.0</v>
      </c>
    </row>
    <row r="23466">
      <c r="A23466" s="1" t="s">
        <v>69244</v>
      </c>
      <c r="B23466" s="1" t="s">
        <v>69245</v>
      </c>
      <c r="C23466" s="1" t="s">
        <v>69246</v>
      </c>
      <c r="D23466" s="1">
        <v>281.0</v>
      </c>
    </row>
    <row r="23467">
      <c r="A23467" s="1" t="s">
        <v>69247</v>
      </c>
      <c r="B23467" s="1" t="s">
        <v>69248</v>
      </c>
      <c r="C23467" s="1" t="s">
        <v>69249</v>
      </c>
      <c r="D23467" s="1">
        <v>72.0</v>
      </c>
    </row>
    <row r="23468">
      <c r="A23468" s="1" t="s">
        <v>69250</v>
      </c>
      <c r="B23468" s="1" t="s">
        <v>69251</v>
      </c>
      <c r="C23468" s="1" t="s">
        <v>69252</v>
      </c>
      <c r="D23468" s="1">
        <v>465.0</v>
      </c>
    </row>
    <row r="23469">
      <c r="A23469" s="1" t="s">
        <v>69253</v>
      </c>
      <c r="B23469" s="1" t="s">
        <v>69254</v>
      </c>
      <c r="C23469" s="1" t="s">
        <v>69255</v>
      </c>
      <c r="D23469" s="1">
        <v>1199.0</v>
      </c>
    </row>
    <row r="23470">
      <c r="A23470" s="1" t="s">
        <v>69256</v>
      </c>
      <c r="B23470" s="1" t="s">
        <v>69257</v>
      </c>
      <c r="C23470" s="1" t="s">
        <v>69258</v>
      </c>
      <c r="D23470" s="1">
        <v>153.0</v>
      </c>
    </row>
    <row r="23471">
      <c r="A23471" s="1" t="s">
        <v>69259</v>
      </c>
      <c r="B23471" s="1" t="s">
        <v>69260</v>
      </c>
      <c r="C23471" s="1" t="s">
        <v>69261</v>
      </c>
      <c r="D23471" s="1">
        <v>1715.0</v>
      </c>
    </row>
    <row r="23472">
      <c r="A23472" s="1" t="s">
        <v>69262</v>
      </c>
      <c r="B23472" s="1" t="s">
        <v>69263</v>
      </c>
      <c r="C23472" s="1" t="s">
        <v>69264</v>
      </c>
      <c r="D23472" s="1">
        <v>61.0</v>
      </c>
    </row>
    <row r="23473">
      <c r="A23473" s="1" t="s">
        <v>69265</v>
      </c>
      <c r="B23473" s="1" t="s">
        <v>69266</v>
      </c>
      <c r="C23473" s="1" t="s">
        <v>69267</v>
      </c>
      <c r="D23473" s="1">
        <v>439.0</v>
      </c>
    </row>
    <row r="23474">
      <c r="A23474" s="1" t="s">
        <v>69268</v>
      </c>
      <c r="B23474" s="1" t="s">
        <v>69269</v>
      </c>
      <c r="C23474" s="1" t="s">
        <v>69270</v>
      </c>
      <c r="D23474" s="1">
        <v>1537.0</v>
      </c>
    </row>
    <row r="23475">
      <c r="A23475" s="1" t="s">
        <v>69271</v>
      </c>
      <c r="B23475" s="1" t="s">
        <v>69272</v>
      </c>
      <c r="C23475" s="1" t="s">
        <v>69273</v>
      </c>
      <c r="D23475" s="1">
        <v>22.0</v>
      </c>
    </row>
    <row r="23476">
      <c r="A23476" s="1" t="s">
        <v>69274</v>
      </c>
      <c r="B23476" s="1" t="s">
        <v>69275</v>
      </c>
      <c r="C23476" s="1" t="s">
        <v>69276</v>
      </c>
      <c r="D23476" s="1">
        <v>102.0</v>
      </c>
    </row>
    <row r="23477">
      <c r="A23477" s="1" t="s">
        <v>69277</v>
      </c>
      <c r="B23477" s="1" t="s">
        <v>69278</v>
      </c>
      <c r="C23477" s="1" t="s">
        <v>69279</v>
      </c>
      <c r="D23477" s="1">
        <v>86.0</v>
      </c>
    </row>
    <row r="23478">
      <c r="A23478" s="1" t="s">
        <v>69280</v>
      </c>
      <c r="B23478" s="1" t="s">
        <v>69281</v>
      </c>
      <c r="C23478" s="1" t="s">
        <v>69282</v>
      </c>
      <c r="D23478" s="1">
        <v>839.0</v>
      </c>
    </row>
    <row r="23479">
      <c r="A23479" s="1" t="s">
        <v>69283</v>
      </c>
      <c r="B23479" s="1" t="s">
        <v>69284</v>
      </c>
      <c r="C23479" s="1" t="s">
        <v>69285</v>
      </c>
      <c r="D23479" s="1">
        <v>38.0</v>
      </c>
    </row>
    <row r="23480">
      <c r="A23480" s="1" t="s">
        <v>69286</v>
      </c>
      <c r="B23480" s="1" t="s">
        <v>69287</v>
      </c>
      <c r="C23480" s="1" t="s">
        <v>69288</v>
      </c>
      <c r="D23480" s="1">
        <v>314.0</v>
      </c>
    </row>
    <row r="23481">
      <c r="A23481" s="1" t="s">
        <v>69289</v>
      </c>
      <c r="B23481" s="1" t="s">
        <v>69290</v>
      </c>
      <c r="C23481" s="1" t="s">
        <v>69291</v>
      </c>
      <c r="D23481" s="1">
        <v>115.0</v>
      </c>
    </row>
    <row r="23482">
      <c r="A23482" s="1" t="s">
        <v>69292</v>
      </c>
      <c r="B23482" s="1" t="s">
        <v>69293</v>
      </c>
      <c r="C23482" s="1" t="s">
        <v>69294</v>
      </c>
      <c r="D23482" s="1">
        <v>120.0</v>
      </c>
    </row>
    <row r="23483">
      <c r="A23483" s="1" t="s">
        <v>69295</v>
      </c>
      <c r="B23483" s="1" t="s">
        <v>69296</v>
      </c>
      <c r="C23483" s="1" t="s">
        <v>69297</v>
      </c>
      <c r="D23483" s="1">
        <v>80.0</v>
      </c>
    </row>
    <row r="23484">
      <c r="A23484" s="1" t="s">
        <v>69298</v>
      </c>
      <c r="B23484" s="1" t="s">
        <v>69299</v>
      </c>
      <c r="C23484" s="1" t="s">
        <v>69300</v>
      </c>
      <c r="D23484" s="1">
        <v>68.0</v>
      </c>
    </row>
    <row r="23485">
      <c r="A23485" s="1" t="s">
        <v>69301</v>
      </c>
      <c r="B23485" s="1" t="s">
        <v>69302</v>
      </c>
      <c r="C23485" s="1" t="s">
        <v>69303</v>
      </c>
      <c r="D23485" s="1">
        <v>6990.0</v>
      </c>
    </row>
    <row r="23486">
      <c r="A23486" s="1" t="s">
        <v>69304</v>
      </c>
      <c r="B23486" s="1" t="s">
        <v>69305</v>
      </c>
      <c r="C23486" s="1" t="s">
        <v>69306</v>
      </c>
      <c r="D23486" s="1">
        <v>49.0</v>
      </c>
    </row>
    <row r="23487">
      <c r="A23487" s="1" t="s">
        <v>69307</v>
      </c>
      <c r="B23487" s="1" t="s">
        <v>69308</v>
      </c>
      <c r="C23487" s="1" t="s">
        <v>69309</v>
      </c>
      <c r="D23487" s="1">
        <v>243.0</v>
      </c>
    </row>
    <row r="23488">
      <c r="A23488" s="1" t="s">
        <v>69310</v>
      </c>
      <c r="B23488" s="1" t="s">
        <v>69311</v>
      </c>
      <c r="C23488" s="1" t="s">
        <v>69312</v>
      </c>
      <c r="D23488" s="1">
        <v>3799.0</v>
      </c>
    </row>
    <row r="23489">
      <c r="A23489" s="1" t="s">
        <v>69313</v>
      </c>
      <c r="B23489" s="1" t="s">
        <v>69314</v>
      </c>
      <c r="C23489" s="1" t="s">
        <v>69315</v>
      </c>
      <c r="D23489" s="1">
        <v>168.0</v>
      </c>
    </row>
    <row r="23490">
      <c r="A23490" s="1" t="s">
        <v>69316</v>
      </c>
      <c r="B23490" s="1" t="s">
        <v>69317</v>
      </c>
      <c r="C23490" s="1" t="s">
        <v>69318</v>
      </c>
      <c r="D23490" s="1">
        <v>766.0</v>
      </c>
    </row>
    <row r="23491">
      <c r="A23491" s="1" t="s">
        <v>69319</v>
      </c>
      <c r="B23491" s="1" t="s">
        <v>69320</v>
      </c>
      <c r="C23491" s="1" t="s">
        <v>69321</v>
      </c>
      <c r="D23491" s="1">
        <v>202.0</v>
      </c>
    </row>
    <row r="23492">
      <c r="A23492" s="1" t="s">
        <v>69322</v>
      </c>
      <c r="B23492" s="1" t="s">
        <v>69323</v>
      </c>
      <c r="C23492" s="1" t="s">
        <v>69324</v>
      </c>
      <c r="D23492" s="1">
        <v>89.0</v>
      </c>
    </row>
    <row r="23493">
      <c r="A23493" s="1" t="s">
        <v>69325</v>
      </c>
      <c r="B23493" s="1" t="s">
        <v>69326</v>
      </c>
      <c r="C23493" s="1" t="s">
        <v>69327</v>
      </c>
      <c r="D23493" s="1">
        <v>10079.0</v>
      </c>
    </row>
    <row r="23494">
      <c r="A23494" s="1" t="s">
        <v>69328</v>
      </c>
      <c r="B23494" s="1" t="s">
        <v>69329</v>
      </c>
      <c r="C23494" s="1" t="s">
        <v>69330</v>
      </c>
      <c r="D23494" s="1">
        <v>197.0</v>
      </c>
    </row>
    <row r="23495">
      <c r="A23495" s="1" t="s">
        <v>69331</v>
      </c>
      <c r="B23495" s="1" t="s">
        <v>69332</v>
      </c>
      <c r="C23495" s="1" t="s">
        <v>69333</v>
      </c>
      <c r="D23495" s="1">
        <v>208.0</v>
      </c>
    </row>
    <row r="23496">
      <c r="A23496" s="1" t="s">
        <v>69334</v>
      </c>
      <c r="B23496" s="1" t="s">
        <v>69335</v>
      </c>
      <c r="C23496" s="1" t="s">
        <v>69336</v>
      </c>
      <c r="D23496" s="1">
        <v>1749.0</v>
      </c>
    </row>
    <row r="23497">
      <c r="A23497" s="1" t="s">
        <v>69337</v>
      </c>
      <c r="B23497" s="1" t="s">
        <v>69338</v>
      </c>
      <c r="C23497" s="1" t="s">
        <v>69339</v>
      </c>
      <c r="D23497" s="1">
        <v>696.0</v>
      </c>
    </row>
    <row r="23498">
      <c r="A23498" s="1" t="s">
        <v>69340</v>
      </c>
      <c r="B23498" s="1" t="s">
        <v>69340</v>
      </c>
      <c r="C23498" s="1" t="s">
        <v>69341</v>
      </c>
      <c r="D23498" s="1">
        <v>692.0</v>
      </c>
    </row>
    <row r="23499">
      <c r="A23499" s="1" t="s">
        <v>69342</v>
      </c>
      <c r="B23499" s="1" t="s">
        <v>69343</v>
      </c>
      <c r="C23499" s="1" t="s">
        <v>69344</v>
      </c>
      <c r="D23499" s="1">
        <v>566.0</v>
      </c>
    </row>
    <row r="23500">
      <c r="A23500" s="1" t="s">
        <v>69345</v>
      </c>
      <c r="B23500" s="1" t="s">
        <v>69346</v>
      </c>
      <c r="C23500" s="1" t="s">
        <v>69347</v>
      </c>
      <c r="D23500" s="1">
        <v>449.0</v>
      </c>
    </row>
    <row r="23501">
      <c r="A23501" s="1" t="s">
        <v>69348</v>
      </c>
      <c r="B23501" s="1" t="s">
        <v>69349</v>
      </c>
      <c r="C23501" s="1" t="s">
        <v>69350</v>
      </c>
      <c r="D23501" s="1">
        <v>289.0</v>
      </c>
    </row>
    <row r="23502">
      <c r="A23502" s="1" t="s">
        <v>69351</v>
      </c>
      <c r="B23502" s="1" t="s">
        <v>69352</v>
      </c>
      <c r="C23502" s="1" t="s">
        <v>69353</v>
      </c>
      <c r="D23502" s="1">
        <v>258.0</v>
      </c>
    </row>
    <row r="23503">
      <c r="A23503" s="1" t="s">
        <v>69354</v>
      </c>
      <c r="B23503" s="1" t="s">
        <v>69355</v>
      </c>
      <c r="C23503" s="1" t="s">
        <v>69356</v>
      </c>
      <c r="D23503" s="1">
        <v>528.0</v>
      </c>
    </row>
    <row r="23504">
      <c r="A23504" s="1" t="s">
        <v>69357</v>
      </c>
      <c r="B23504" s="1" t="s">
        <v>69358</v>
      </c>
      <c r="C23504" s="1" t="s">
        <v>69359</v>
      </c>
      <c r="D23504" s="1">
        <v>539.0</v>
      </c>
    </row>
    <row r="23505">
      <c r="A23505" s="1" t="s">
        <v>69360</v>
      </c>
      <c r="B23505" s="1" t="s">
        <v>69361</v>
      </c>
      <c r="C23505" s="1" t="s">
        <v>69362</v>
      </c>
      <c r="D23505" s="1">
        <v>335.0</v>
      </c>
    </row>
    <row r="23506">
      <c r="A23506" s="1" t="s">
        <v>69363</v>
      </c>
      <c r="B23506" s="1" t="s">
        <v>69364</v>
      </c>
      <c r="C23506" s="1" t="s">
        <v>69365</v>
      </c>
      <c r="D23506" s="1">
        <v>179.0</v>
      </c>
    </row>
    <row r="23507">
      <c r="A23507" s="1" t="s">
        <v>2287</v>
      </c>
      <c r="B23507" s="1" t="s">
        <v>2288</v>
      </c>
      <c r="C23507" s="1" t="s">
        <v>69366</v>
      </c>
      <c r="D23507" s="1">
        <v>1061.0</v>
      </c>
    </row>
    <row r="23508">
      <c r="A23508" s="1" t="s">
        <v>69367</v>
      </c>
      <c r="B23508" s="1" t="s">
        <v>69368</v>
      </c>
      <c r="C23508" s="1" t="s">
        <v>69369</v>
      </c>
      <c r="D23508" s="1">
        <v>112.0</v>
      </c>
    </row>
    <row r="23509">
      <c r="A23509" s="1" t="s">
        <v>69370</v>
      </c>
      <c r="B23509" s="1" t="s">
        <v>69371</v>
      </c>
      <c r="C23509" s="1" t="s">
        <v>69372</v>
      </c>
      <c r="D23509" s="1">
        <v>175.0</v>
      </c>
    </row>
    <row r="23510">
      <c r="A23510" s="1" t="s">
        <v>69373</v>
      </c>
      <c r="B23510" s="1" t="s">
        <v>69374</v>
      </c>
      <c r="C23510" s="1" t="s">
        <v>69375</v>
      </c>
      <c r="D23510" s="1">
        <v>1369.0</v>
      </c>
    </row>
    <row r="23511">
      <c r="A23511" s="1" t="s">
        <v>69376</v>
      </c>
      <c r="B23511" s="1" t="s">
        <v>69377</v>
      </c>
      <c r="C23511" s="1" t="s">
        <v>69378</v>
      </c>
      <c r="D23511" s="1">
        <v>574.0</v>
      </c>
    </row>
    <row r="23512">
      <c r="A23512" s="1" t="s">
        <v>69379</v>
      </c>
      <c r="B23512" s="1" t="s">
        <v>69380</v>
      </c>
      <c r="C23512" s="1" t="s">
        <v>69381</v>
      </c>
      <c r="D23512" s="1">
        <v>605.0</v>
      </c>
    </row>
    <row r="23513">
      <c r="A23513" s="1" t="s">
        <v>69382</v>
      </c>
      <c r="B23513" s="1" t="s">
        <v>69383</v>
      </c>
      <c r="C23513" s="1" t="s">
        <v>69384</v>
      </c>
      <c r="D23513" s="1">
        <v>96.0</v>
      </c>
    </row>
    <row r="23514">
      <c r="A23514" s="1" t="s">
        <v>69385</v>
      </c>
      <c r="B23514" s="1" t="s">
        <v>69386</v>
      </c>
      <c r="C23514" s="1" t="s">
        <v>69387</v>
      </c>
      <c r="D23514" s="1">
        <v>278.0</v>
      </c>
    </row>
    <row r="23515">
      <c r="A23515" s="1" t="s">
        <v>69388</v>
      </c>
      <c r="B23515" s="1" t="s">
        <v>69389</v>
      </c>
      <c r="C23515" s="1" t="s">
        <v>69390</v>
      </c>
      <c r="D23515" s="1">
        <v>347.0</v>
      </c>
    </row>
    <row r="23516">
      <c r="A23516" s="1" t="s">
        <v>69391</v>
      </c>
      <c r="B23516" s="1" t="s">
        <v>69392</v>
      </c>
      <c r="C23516" s="1" t="s">
        <v>69393</v>
      </c>
      <c r="D23516" s="1">
        <v>152.0</v>
      </c>
    </row>
    <row r="23517">
      <c r="A23517" s="1" t="s">
        <v>69394</v>
      </c>
      <c r="B23517" s="1" t="s">
        <v>69395</v>
      </c>
      <c r="C23517" s="1" t="s">
        <v>69396</v>
      </c>
      <c r="D23517" s="1">
        <v>172.0</v>
      </c>
    </row>
    <row r="23518">
      <c r="A23518" s="1" t="s">
        <v>69397</v>
      </c>
      <c r="B23518" s="1" t="s">
        <v>69398</v>
      </c>
      <c r="C23518" s="1" t="s">
        <v>69399</v>
      </c>
      <c r="D23518" s="1">
        <v>1006.0</v>
      </c>
    </row>
    <row r="23519">
      <c r="A23519" s="1" t="s">
        <v>69400</v>
      </c>
      <c r="B23519" s="1" t="s">
        <v>69401</v>
      </c>
      <c r="C23519" s="1" t="s">
        <v>69402</v>
      </c>
      <c r="D23519" s="1">
        <v>87.0</v>
      </c>
    </row>
    <row r="23520">
      <c r="A23520" s="1" t="s">
        <v>69403</v>
      </c>
      <c r="B23520" s="1" t="s">
        <v>69404</v>
      </c>
      <c r="C23520" s="1" t="s">
        <v>69405</v>
      </c>
      <c r="D23520" s="1">
        <v>162.0</v>
      </c>
    </row>
    <row r="23521">
      <c r="A23521" s="1" t="s">
        <v>69406</v>
      </c>
      <c r="B23521" s="1" t="s">
        <v>69407</v>
      </c>
      <c r="C23521" s="1" t="s">
        <v>69408</v>
      </c>
      <c r="D23521" s="1">
        <v>149.0</v>
      </c>
    </row>
    <row r="23522">
      <c r="A23522" s="1" t="s">
        <v>69409</v>
      </c>
      <c r="B23522" s="1" t="s">
        <v>69410</v>
      </c>
      <c r="C23522" s="1" t="s">
        <v>69411</v>
      </c>
      <c r="D23522" s="1">
        <v>590.0</v>
      </c>
    </row>
    <row r="23523">
      <c r="A23523" s="1" t="s">
        <v>69412</v>
      </c>
      <c r="B23523" s="1" t="s">
        <v>69413</v>
      </c>
      <c r="C23523" s="1" t="s">
        <v>69414</v>
      </c>
      <c r="D23523" s="1">
        <v>80.0</v>
      </c>
    </row>
    <row r="23524">
      <c r="A23524" s="1" t="s">
        <v>69415</v>
      </c>
      <c r="B23524" s="1" t="s">
        <v>69416</v>
      </c>
      <c r="C23524" s="1" t="s">
        <v>69417</v>
      </c>
      <c r="D23524" s="1">
        <v>78.0</v>
      </c>
    </row>
    <row r="23525">
      <c r="A23525" s="1" t="s">
        <v>69418</v>
      </c>
      <c r="B23525" s="1" t="s">
        <v>69419</v>
      </c>
      <c r="C23525" s="1" t="s">
        <v>69420</v>
      </c>
      <c r="D23525" s="1">
        <v>517.0</v>
      </c>
    </row>
    <row r="23526">
      <c r="A23526" s="1" t="s">
        <v>69421</v>
      </c>
      <c r="B23526" s="1" t="s">
        <v>69422</v>
      </c>
      <c r="C23526" s="1" t="s">
        <v>69423</v>
      </c>
      <c r="D23526" s="1">
        <v>50.0</v>
      </c>
    </row>
    <row r="23527">
      <c r="A23527" s="1" t="s">
        <v>69424</v>
      </c>
      <c r="B23527" s="1" t="s">
        <v>69425</v>
      </c>
      <c r="C23527" s="1" t="s">
        <v>69426</v>
      </c>
      <c r="D23527" s="1">
        <v>68.0</v>
      </c>
    </row>
    <row r="23528">
      <c r="A23528" s="1" t="s">
        <v>69427</v>
      </c>
      <c r="B23528" s="1" t="s">
        <v>69428</v>
      </c>
      <c r="C23528" s="1" t="s">
        <v>69429</v>
      </c>
      <c r="D23528" s="1">
        <v>126.0</v>
      </c>
    </row>
    <row r="23529">
      <c r="A23529" s="1" t="s">
        <v>69430</v>
      </c>
      <c r="B23529" s="1" t="s">
        <v>69431</v>
      </c>
      <c r="C23529" s="1" t="s">
        <v>69432</v>
      </c>
      <c r="D23529" s="1">
        <v>491.0</v>
      </c>
    </row>
    <row r="23530">
      <c r="A23530" s="1" t="s">
        <v>69433</v>
      </c>
      <c r="B23530" s="1" t="s">
        <v>69434</v>
      </c>
      <c r="C23530" s="1" t="s">
        <v>69435</v>
      </c>
      <c r="D23530" s="1">
        <v>44.0</v>
      </c>
    </row>
    <row r="23531">
      <c r="A23531" s="1" t="s">
        <v>69436</v>
      </c>
      <c r="B23531" s="1" t="s">
        <v>69437</v>
      </c>
      <c r="C23531" s="1" t="s">
        <v>69438</v>
      </c>
      <c r="D23531" s="1">
        <v>577.0</v>
      </c>
    </row>
    <row r="23532">
      <c r="A23532" s="1" t="s">
        <v>69439</v>
      </c>
      <c r="B23532" s="1" t="s">
        <v>69440</v>
      </c>
      <c r="C23532" s="1" t="s">
        <v>69441</v>
      </c>
      <c r="D23532" s="1">
        <v>537.0</v>
      </c>
    </row>
    <row r="23533">
      <c r="A23533" s="1" t="s">
        <v>69442</v>
      </c>
      <c r="B23533" s="1" t="s">
        <v>69443</v>
      </c>
      <c r="C23533" s="1" t="s">
        <v>69444</v>
      </c>
      <c r="D23533" s="1">
        <v>1921.0</v>
      </c>
    </row>
    <row r="23534">
      <c r="A23534" s="1" t="s">
        <v>69445</v>
      </c>
      <c r="B23534" s="1" t="s">
        <v>69446</v>
      </c>
      <c r="C23534" s="1" t="s">
        <v>69447</v>
      </c>
      <c r="D23534" s="1">
        <v>41.0</v>
      </c>
    </row>
    <row r="23535">
      <c r="A23535" s="1" t="s">
        <v>69448</v>
      </c>
      <c r="B23535" s="1" t="s">
        <v>69449</v>
      </c>
      <c r="C23535" s="1" t="s">
        <v>69450</v>
      </c>
      <c r="D23535" s="1">
        <v>597.0</v>
      </c>
    </row>
    <row r="23536">
      <c r="A23536" s="1" t="s">
        <v>69451</v>
      </c>
      <c r="B23536" s="1" t="s">
        <v>69452</v>
      </c>
      <c r="C23536" s="1" t="s">
        <v>69453</v>
      </c>
      <c r="D23536" s="1">
        <v>100.0</v>
      </c>
    </row>
    <row r="23537">
      <c r="A23537" s="1" t="s">
        <v>69454</v>
      </c>
      <c r="B23537" s="1" t="s">
        <v>69455</v>
      </c>
      <c r="C23537" s="1" t="s">
        <v>69456</v>
      </c>
      <c r="D23537" s="1">
        <v>49.0</v>
      </c>
    </row>
    <row r="23538">
      <c r="A23538" s="1" t="s">
        <v>69457</v>
      </c>
      <c r="B23538" s="1" t="s">
        <v>69458</v>
      </c>
      <c r="C23538" s="1" t="s">
        <v>69459</v>
      </c>
      <c r="D23538" s="1">
        <v>312.0</v>
      </c>
    </row>
    <row r="23539">
      <c r="A23539" s="1" t="s">
        <v>69460</v>
      </c>
      <c r="B23539" s="1" t="s">
        <v>69461</v>
      </c>
      <c r="C23539" s="1" t="s">
        <v>69462</v>
      </c>
      <c r="D23539" s="1">
        <v>1099.0</v>
      </c>
    </row>
    <row r="23540">
      <c r="A23540" s="1" t="s">
        <v>69463</v>
      </c>
      <c r="B23540" s="1" t="s">
        <v>69464</v>
      </c>
      <c r="C23540" s="1" t="s">
        <v>69465</v>
      </c>
      <c r="D23540" s="1">
        <v>339.0</v>
      </c>
    </row>
    <row r="23541">
      <c r="A23541" s="1" t="s">
        <v>69466</v>
      </c>
      <c r="B23541" s="1" t="s">
        <v>69467</v>
      </c>
      <c r="C23541" s="1" t="s">
        <v>69468</v>
      </c>
      <c r="D23541" s="1">
        <v>123.0</v>
      </c>
    </row>
    <row r="23542">
      <c r="A23542" s="1" t="s">
        <v>69469</v>
      </c>
      <c r="B23542" s="1" t="s">
        <v>69470</v>
      </c>
      <c r="C23542" s="1" t="s">
        <v>69471</v>
      </c>
      <c r="D23542" s="1">
        <v>533.0</v>
      </c>
    </row>
    <row r="23543">
      <c r="A23543" s="1" t="s">
        <v>69472</v>
      </c>
      <c r="B23543" s="1" t="s">
        <v>69473</v>
      </c>
      <c r="C23543" s="1" t="s">
        <v>69474</v>
      </c>
      <c r="D23543" s="1">
        <v>1790.0</v>
      </c>
    </row>
    <row r="23544">
      <c r="A23544" s="1" t="s">
        <v>2684</v>
      </c>
      <c r="B23544" s="1" t="s">
        <v>2685</v>
      </c>
      <c r="C23544" s="1" t="s">
        <v>69475</v>
      </c>
      <c r="D23544" s="1">
        <v>52.0</v>
      </c>
    </row>
    <row r="23545">
      <c r="A23545" s="1" t="s">
        <v>69476</v>
      </c>
      <c r="B23545" s="1" t="s">
        <v>69477</v>
      </c>
      <c r="C23545" s="1" t="s">
        <v>69478</v>
      </c>
      <c r="D23545" s="1">
        <v>1089.0</v>
      </c>
    </row>
    <row r="23546">
      <c r="A23546" s="1" t="s">
        <v>69479</v>
      </c>
      <c r="B23546" s="1" t="s">
        <v>69480</v>
      </c>
      <c r="C23546" s="1" t="s">
        <v>69481</v>
      </c>
      <c r="D23546" s="1">
        <v>266.0</v>
      </c>
    </row>
    <row r="23547">
      <c r="A23547" s="1" t="s">
        <v>69482</v>
      </c>
      <c r="B23547" s="1" t="s">
        <v>69483</v>
      </c>
      <c r="C23547" s="1" t="s">
        <v>69484</v>
      </c>
      <c r="D23547" s="1">
        <v>1127.0</v>
      </c>
    </row>
    <row r="23548">
      <c r="A23548" s="1" t="s">
        <v>69485</v>
      </c>
      <c r="B23548" s="1" t="s">
        <v>69486</v>
      </c>
      <c r="C23548" s="1" t="s">
        <v>69487</v>
      </c>
      <c r="D23548" s="1">
        <v>886.0</v>
      </c>
    </row>
    <row r="23549">
      <c r="A23549" s="1" t="s">
        <v>69488</v>
      </c>
      <c r="B23549" s="1" t="s">
        <v>69489</v>
      </c>
      <c r="C23549" s="1" t="s">
        <v>69490</v>
      </c>
      <c r="D23549" s="1">
        <v>815.0</v>
      </c>
    </row>
    <row r="23550">
      <c r="A23550" s="1" t="s">
        <v>69491</v>
      </c>
      <c r="B23550" s="1" t="s">
        <v>69492</v>
      </c>
      <c r="C23550" s="1" t="s">
        <v>69493</v>
      </c>
      <c r="D23550" s="1">
        <v>1372.0</v>
      </c>
    </row>
    <row r="23551">
      <c r="A23551" s="1" t="s">
        <v>69494</v>
      </c>
      <c r="B23551" s="1" t="s">
        <v>69495</v>
      </c>
      <c r="C23551" s="1" t="s">
        <v>69496</v>
      </c>
      <c r="D23551" s="1">
        <v>1785.0</v>
      </c>
    </row>
    <row r="23552">
      <c r="A23552" s="1" t="s">
        <v>69497</v>
      </c>
      <c r="B23552" s="1" t="s">
        <v>69498</v>
      </c>
      <c r="C23552" s="1" t="s">
        <v>69499</v>
      </c>
      <c r="D23552" s="1">
        <v>259.0</v>
      </c>
    </row>
    <row r="23553">
      <c r="A23553" s="1" t="s">
        <v>69500</v>
      </c>
      <c r="B23553" s="1" t="s">
        <v>69501</v>
      </c>
      <c r="C23553" s="1" t="s">
        <v>69502</v>
      </c>
      <c r="D23553" s="1">
        <v>193.0</v>
      </c>
    </row>
    <row r="23554">
      <c r="A23554" s="1" t="s">
        <v>69503</v>
      </c>
      <c r="B23554" s="1" t="s">
        <v>69504</v>
      </c>
      <c r="C23554" s="1" t="s">
        <v>69505</v>
      </c>
      <c r="D23554" s="1">
        <v>1489.0</v>
      </c>
    </row>
    <row r="23555">
      <c r="A23555" s="1" t="s">
        <v>69506</v>
      </c>
      <c r="B23555" s="1" t="s">
        <v>69507</v>
      </c>
      <c r="C23555" s="1" t="s">
        <v>69508</v>
      </c>
      <c r="D23555" s="1">
        <v>35.0</v>
      </c>
    </row>
    <row r="23556">
      <c r="A23556" s="1" t="s">
        <v>69509</v>
      </c>
      <c r="B23556" s="1" t="s">
        <v>69510</v>
      </c>
      <c r="C23556" s="1" t="s">
        <v>69511</v>
      </c>
      <c r="D23556" s="1">
        <v>266.0</v>
      </c>
    </row>
    <row r="23557">
      <c r="A23557" s="1" t="s">
        <v>69512</v>
      </c>
      <c r="B23557" s="1" t="s">
        <v>69513</v>
      </c>
      <c r="C23557" s="1" t="s">
        <v>69514</v>
      </c>
      <c r="D23557" s="1">
        <v>11.0</v>
      </c>
    </row>
    <row r="23558">
      <c r="A23558" s="1" t="s">
        <v>69515</v>
      </c>
      <c r="B23558" s="1" t="s">
        <v>69516</v>
      </c>
      <c r="C23558" s="1" t="s">
        <v>69517</v>
      </c>
      <c r="D23558" s="1">
        <v>168.0</v>
      </c>
    </row>
    <row r="23559">
      <c r="A23559" s="1" t="s">
        <v>69518</v>
      </c>
      <c r="B23559" s="1" t="s">
        <v>69519</v>
      </c>
      <c r="C23559" s="1" t="s">
        <v>69520</v>
      </c>
      <c r="D23559" s="1">
        <v>452.0</v>
      </c>
    </row>
    <row r="23560">
      <c r="A23560" s="1" t="s">
        <v>69521</v>
      </c>
      <c r="B23560" s="1" t="s">
        <v>69522</v>
      </c>
      <c r="C23560" s="1" t="s">
        <v>69523</v>
      </c>
      <c r="D23560" s="1">
        <v>136.0</v>
      </c>
    </row>
    <row r="23561">
      <c r="A23561" s="1" t="s">
        <v>69524</v>
      </c>
      <c r="B23561" s="1" t="s">
        <v>69525</v>
      </c>
      <c r="C23561" s="1" t="s">
        <v>69526</v>
      </c>
      <c r="D23561" s="1">
        <v>368.0</v>
      </c>
    </row>
    <row r="23562">
      <c r="A23562" s="1" t="s">
        <v>69527</v>
      </c>
      <c r="B23562" s="1" t="s">
        <v>69528</v>
      </c>
      <c r="C23562" s="1" t="s">
        <v>69529</v>
      </c>
      <c r="D23562" s="1">
        <v>595.0</v>
      </c>
    </row>
    <row r="23563">
      <c r="A23563" s="1" t="s">
        <v>69530</v>
      </c>
      <c r="B23563" s="1" t="s">
        <v>69531</v>
      </c>
      <c r="C23563" s="1" t="s">
        <v>69532</v>
      </c>
      <c r="D23563" s="1">
        <v>5562.0</v>
      </c>
    </row>
    <row r="23564">
      <c r="A23564" s="1" t="s">
        <v>69533</v>
      </c>
      <c r="B23564" s="1" t="s">
        <v>69534</v>
      </c>
      <c r="C23564" s="1" t="s">
        <v>69535</v>
      </c>
      <c r="D23564" s="1">
        <v>101.0</v>
      </c>
    </row>
    <row r="23565">
      <c r="A23565" s="1" t="s">
        <v>69536</v>
      </c>
      <c r="B23565" s="1" t="s">
        <v>69537</v>
      </c>
      <c r="C23565" s="1" t="s">
        <v>69538</v>
      </c>
      <c r="D23565" s="1">
        <v>1666.0</v>
      </c>
    </row>
    <row r="23566">
      <c r="A23566" s="1" t="s">
        <v>69539</v>
      </c>
      <c r="B23566" s="1" t="s">
        <v>69540</v>
      </c>
      <c r="C23566" s="1" t="s">
        <v>69541</v>
      </c>
      <c r="D23566" s="1">
        <v>321.0</v>
      </c>
    </row>
    <row r="23567">
      <c r="A23567" s="1" t="s">
        <v>69542</v>
      </c>
      <c r="B23567" s="1" t="s">
        <v>69543</v>
      </c>
      <c r="C23567" s="1" t="s">
        <v>69544</v>
      </c>
      <c r="D23567" s="1">
        <v>171.0</v>
      </c>
    </row>
    <row r="23568">
      <c r="A23568" s="1" t="s">
        <v>69545</v>
      </c>
      <c r="B23568" s="1" t="s">
        <v>69546</v>
      </c>
      <c r="C23568" s="1" t="s">
        <v>69547</v>
      </c>
      <c r="D23568" s="1">
        <v>398.0</v>
      </c>
    </row>
    <row r="23569">
      <c r="A23569" s="1" t="s">
        <v>69548</v>
      </c>
      <c r="B23569" s="1" t="s">
        <v>69549</v>
      </c>
      <c r="C23569" s="1" t="s">
        <v>69550</v>
      </c>
      <c r="D23569" s="1">
        <v>719.0</v>
      </c>
    </row>
    <row r="23570">
      <c r="A23570" s="1" t="s">
        <v>69551</v>
      </c>
      <c r="B23570" s="1" t="s">
        <v>69552</v>
      </c>
      <c r="C23570" s="1" t="s">
        <v>69553</v>
      </c>
      <c r="D23570" s="1">
        <v>34.0</v>
      </c>
    </row>
    <row r="23571">
      <c r="A23571" s="1" t="s">
        <v>69554</v>
      </c>
      <c r="B23571" s="1" t="s">
        <v>69555</v>
      </c>
      <c r="C23571" s="1" t="s">
        <v>69556</v>
      </c>
      <c r="D23571" s="1">
        <v>1066.0</v>
      </c>
    </row>
    <row r="23572">
      <c r="A23572" s="1" t="s">
        <v>69557</v>
      </c>
      <c r="B23572" s="1" t="s">
        <v>69558</v>
      </c>
      <c r="C23572" s="1" t="s">
        <v>69559</v>
      </c>
      <c r="D23572" s="1">
        <v>598.0</v>
      </c>
    </row>
    <row r="23573">
      <c r="A23573" s="1" t="s">
        <v>69560</v>
      </c>
      <c r="B23573" s="1" t="s">
        <v>69560</v>
      </c>
      <c r="C23573" s="1" t="s">
        <v>69561</v>
      </c>
      <c r="D23573" s="1">
        <v>197.0</v>
      </c>
    </row>
    <row r="23574">
      <c r="A23574" s="1" t="s">
        <v>69562</v>
      </c>
      <c r="B23574" s="1" t="s">
        <v>69563</v>
      </c>
      <c r="C23574" s="1" t="s">
        <v>69564</v>
      </c>
      <c r="D23574" s="1">
        <v>973.0</v>
      </c>
    </row>
    <row r="23575">
      <c r="A23575" s="1" t="s">
        <v>69565</v>
      </c>
      <c r="B23575" s="1" t="s">
        <v>69566</v>
      </c>
      <c r="C23575" s="1" t="s">
        <v>69567</v>
      </c>
      <c r="D23575" s="1">
        <v>176.0</v>
      </c>
    </row>
    <row r="23576">
      <c r="A23576" s="1" t="s">
        <v>69568</v>
      </c>
      <c r="B23576" s="1" t="s">
        <v>69569</v>
      </c>
      <c r="C23576" s="1" t="s">
        <v>69570</v>
      </c>
      <c r="D23576" s="1">
        <v>259.0</v>
      </c>
    </row>
    <row r="23577">
      <c r="A23577" s="1" t="s">
        <v>69571</v>
      </c>
      <c r="B23577" s="1" t="s">
        <v>69572</v>
      </c>
      <c r="C23577" s="1" t="s">
        <v>69573</v>
      </c>
      <c r="D23577" s="1">
        <v>26.0</v>
      </c>
    </row>
    <row r="23578">
      <c r="A23578" s="1" t="s">
        <v>69574</v>
      </c>
      <c r="B23578" s="1" t="s">
        <v>69575</v>
      </c>
      <c r="C23578" s="1" t="s">
        <v>69576</v>
      </c>
      <c r="D23578" s="1">
        <v>328.0</v>
      </c>
    </row>
    <row r="23579">
      <c r="A23579" s="1" t="s">
        <v>69577</v>
      </c>
      <c r="B23579" s="1" t="s">
        <v>69578</v>
      </c>
      <c r="C23579" s="1" t="s">
        <v>69579</v>
      </c>
      <c r="D23579" s="1">
        <v>135.0</v>
      </c>
    </row>
    <row r="23580">
      <c r="A23580" s="1" t="s">
        <v>69580</v>
      </c>
      <c r="B23580" s="1" t="s">
        <v>69581</v>
      </c>
      <c r="C23580" s="1" t="s">
        <v>69582</v>
      </c>
      <c r="D23580" s="1">
        <v>198.0</v>
      </c>
    </row>
    <row r="23581">
      <c r="A23581" s="1" t="s">
        <v>69583</v>
      </c>
      <c r="B23581" s="1" t="s">
        <v>69584</v>
      </c>
      <c r="C23581" s="1" t="s">
        <v>69585</v>
      </c>
      <c r="D23581" s="1">
        <v>502.0</v>
      </c>
    </row>
    <row r="23582">
      <c r="A23582" s="1" t="s">
        <v>69586</v>
      </c>
      <c r="B23582" s="1" t="s">
        <v>69587</v>
      </c>
      <c r="C23582" s="1" t="s">
        <v>69588</v>
      </c>
      <c r="D23582" s="1">
        <v>465.0</v>
      </c>
    </row>
    <row r="23583">
      <c r="A23583" s="1" t="s">
        <v>69589</v>
      </c>
      <c r="B23583" s="1" t="s">
        <v>69590</v>
      </c>
      <c r="C23583" s="1" t="s">
        <v>69591</v>
      </c>
      <c r="D23583" s="1">
        <v>188.0</v>
      </c>
    </row>
    <row r="23584">
      <c r="A23584" s="1" t="s">
        <v>69592</v>
      </c>
      <c r="B23584" s="1" t="s">
        <v>69593</v>
      </c>
      <c r="C23584" s="1" t="s">
        <v>69594</v>
      </c>
      <c r="D23584" s="1">
        <v>526.0</v>
      </c>
    </row>
    <row r="23585">
      <c r="A23585" s="1" t="s">
        <v>69595</v>
      </c>
      <c r="B23585" s="1" t="s">
        <v>69596</v>
      </c>
      <c r="C23585" s="1" t="s">
        <v>69597</v>
      </c>
      <c r="D23585" s="1">
        <v>100.0</v>
      </c>
    </row>
    <row r="23586">
      <c r="A23586" s="1" t="s">
        <v>69598</v>
      </c>
      <c r="B23586" s="1" t="s">
        <v>69599</v>
      </c>
      <c r="C23586" s="1" t="s">
        <v>69600</v>
      </c>
      <c r="D23586" s="1">
        <v>858.0</v>
      </c>
    </row>
    <row r="23587">
      <c r="A23587" s="1" t="s">
        <v>69601</v>
      </c>
      <c r="B23587" s="1" t="s">
        <v>69602</v>
      </c>
      <c r="C23587" s="1" t="s">
        <v>69603</v>
      </c>
      <c r="D23587" s="1">
        <v>102.0</v>
      </c>
    </row>
    <row r="23588">
      <c r="A23588" s="1" t="s">
        <v>69604</v>
      </c>
      <c r="B23588" s="1" t="s">
        <v>69605</v>
      </c>
      <c r="C23588" s="1" t="s">
        <v>69606</v>
      </c>
      <c r="D23588" s="1">
        <v>422.0</v>
      </c>
    </row>
    <row r="23589">
      <c r="A23589" s="1" t="s">
        <v>69607</v>
      </c>
      <c r="B23589" s="1" t="s">
        <v>69608</v>
      </c>
      <c r="C23589" s="1" t="s">
        <v>69609</v>
      </c>
      <c r="D23589" s="1">
        <v>1799.0</v>
      </c>
    </row>
    <row r="23590">
      <c r="A23590" s="1" t="s">
        <v>69610</v>
      </c>
      <c r="B23590" s="1" t="s">
        <v>69611</v>
      </c>
      <c r="C23590" s="1" t="s">
        <v>69612</v>
      </c>
      <c r="D23590" s="1">
        <v>67.0</v>
      </c>
    </row>
    <row r="23591">
      <c r="A23591" s="1" t="s">
        <v>69613</v>
      </c>
      <c r="B23591" s="1" t="s">
        <v>69614</v>
      </c>
      <c r="C23591" s="1" t="s">
        <v>69615</v>
      </c>
      <c r="D23591" s="1">
        <v>185.0</v>
      </c>
    </row>
    <row r="23592">
      <c r="A23592" s="1" t="s">
        <v>69616</v>
      </c>
      <c r="B23592" s="1" t="s">
        <v>69617</v>
      </c>
      <c r="C23592" s="1" t="s">
        <v>69618</v>
      </c>
      <c r="D23592" s="1">
        <v>1422.0</v>
      </c>
    </row>
    <row r="23593">
      <c r="A23593" s="1" t="s">
        <v>69619</v>
      </c>
      <c r="B23593" s="1" t="s">
        <v>69620</v>
      </c>
      <c r="C23593" s="1" t="s">
        <v>69621</v>
      </c>
      <c r="D23593" s="1">
        <v>1130.0</v>
      </c>
    </row>
    <row r="23594">
      <c r="A23594" s="1" t="s">
        <v>69622</v>
      </c>
      <c r="B23594" s="1" t="s">
        <v>69623</v>
      </c>
      <c r="C23594" s="1" t="s">
        <v>69624</v>
      </c>
      <c r="D23594" s="1">
        <v>1423.0</v>
      </c>
    </row>
    <row r="23595">
      <c r="A23595" s="1" t="s">
        <v>69625</v>
      </c>
      <c r="B23595" s="1" t="s">
        <v>69626</v>
      </c>
      <c r="C23595" s="1" t="s">
        <v>69627</v>
      </c>
      <c r="D23595" s="1">
        <v>1575.0</v>
      </c>
    </row>
    <row r="23596">
      <c r="A23596" s="1" t="s">
        <v>69628</v>
      </c>
      <c r="B23596" s="1" t="s">
        <v>69629</v>
      </c>
      <c r="C23596" s="1" t="s">
        <v>69630</v>
      </c>
      <c r="D23596" s="1">
        <v>310.0</v>
      </c>
    </row>
    <row r="23597">
      <c r="A23597" s="1" t="s">
        <v>69631</v>
      </c>
      <c r="B23597" s="1" t="s">
        <v>69632</v>
      </c>
      <c r="C23597" s="1" t="s">
        <v>69633</v>
      </c>
      <c r="D23597" s="1">
        <v>53.0</v>
      </c>
    </row>
    <row r="23598">
      <c r="A23598" s="1" t="s">
        <v>69634</v>
      </c>
      <c r="B23598" s="1" t="s">
        <v>69635</v>
      </c>
      <c r="C23598" s="1" t="s">
        <v>69636</v>
      </c>
      <c r="D23598" s="1">
        <v>175.0</v>
      </c>
    </row>
    <row r="23599">
      <c r="A23599" s="1" t="s">
        <v>69637</v>
      </c>
      <c r="B23599" s="1" t="s">
        <v>69638</v>
      </c>
      <c r="C23599" s="1" t="s">
        <v>69639</v>
      </c>
      <c r="D23599" s="1">
        <v>211.0</v>
      </c>
    </row>
    <row r="23600">
      <c r="A23600" s="1" t="s">
        <v>69640</v>
      </c>
      <c r="B23600" s="1" t="s">
        <v>69641</v>
      </c>
      <c r="C23600" s="1" t="s">
        <v>69642</v>
      </c>
      <c r="D23600" s="1">
        <v>546.0</v>
      </c>
    </row>
    <row r="23601">
      <c r="A23601" s="1" t="s">
        <v>69643</v>
      </c>
      <c r="B23601" s="1" t="s">
        <v>69644</v>
      </c>
      <c r="C23601" s="1" t="s">
        <v>69645</v>
      </c>
      <c r="D23601" s="1">
        <v>223.0</v>
      </c>
    </row>
    <row r="23602">
      <c r="A23602" s="1" t="s">
        <v>69646</v>
      </c>
      <c r="B23602" s="1" t="s">
        <v>69647</v>
      </c>
      <c r="C23602" s="1" t="s">
        <v>69648</v>
      </c>
      <c r="D23602" s="1">
        <v>2847.0</v>
      </c>
    </row>
    <row r="23603">
      <c r="A23603" s="1" t="s">
        <v>69649</v>
      </c>
      <c r="B23603" s="1" t="s">
        <v>69650</v>
      </c>
      <c r="C23603" s="1" t="s">
        <v>69651</v>
      </c>
      <c r="D23603" s="1">
        <v>55.0</v>
      </c>
    </row>
    <row r="23604">
      <c r="A23604" s="1" t="s">
        <v>29363</v>
      </c>
      <c r="B23604" s="1" t="s">
        <v>29364</v>
      </c>
      <c r="C23604" s="1" t="s">
        <v>69652</v>
      </c>
      <c r="D23604" s="1">
        <v>278.0</v>
      </c>
    </row>
    <row r="23605">
      <c r="A23605" s="1" t="s">
        <v>69653</v>
      </c>
      <c r="B23605" s="1" t="s">
        <v>69654</v>
      </c>
      <c r="C23605" s="1" t="s">
        <v>69655</v>
      </c>
      <c r="D23605" s="1">
        <v>1196.0</v>
      </c>
    </row>
    <row r="23606">
      <c r="A23606" s="1" t="s">
        <v>69656</v>
      </c>
      <c r="B23606" s="1" t="s">
        <v>69657</v>
      </c>
      <c r="C23606" s="1" t="s">
        <v>69658</v>
      </c>
      <c r="D23606" s="1">
        <v>115.0</v>
      </c>
    </row>
    <row r="23607">
      <c r="A23607" s="1" t="s">
        <v>69659</v>
      </c>
      <c r="B23607" s="1" t="s">
        <v>69660</v>
      </c>
      <c r="C23607" s="1" t="s">
        <v>69661</v>
      </c>
      <c r="D23607" s="1">
        <v>25.0</v>
      </c>
    </row>
    <row r="23608">
      <c r="A23608" s="1" t="s">
        <v>9549</v>
      </c>
      <c r="B23608" s="1" t="s">
        <v>9550</v>
      </c>
      <c r="C23608" s="1" t="s">
        <v>69662</v>
      </c>
      <c r="D23608" s="1">
        <v>684.0</v>
      </c>
    </row>
    <row r="23609">
      <c r="A23609" s="1" t="s">
        <v>69663</v>
      </c>
      <c r="B23609" s="1" t="s">
        <v>69664</v>
      </c>
      <c r="C23609" s="1" t="s">
        <v>69665</v>
      </c>
      <c r="D23609" s="1">
        <v>193.0</v>
      </c>
    </row>
    <row r="23610">
      <c r="A23610" s="1" t="s">
        <v>69666</v>
      </c>
      <c r="B23610" s="1" t="s">
        <v>69667</v>
      </c>
      <c r="C23610" s="1" t="s">
        <v>69668</v>
      </c>
      <c r="D23610" s="1">
        <v>210.0</v>
      </c>
    </row>
    <row r="23611">
      <c r="A23611" s="1" t="s">
        <v>69669</v>
      </c>
      <c r="B23611" s="1" t="s">
        <v>69670</v>
      </c>
      <c r="C23611" s="1" t="s">
        <v>69671</v>
      </c>
      <c r="D23611" s="1">
        <v>317.0</v>
      </c>
    </row>
    <row r="23612">
      <c r="A23612" s="1" t="s">
        <v>69672</v>
      </c>
      <c r="B23612" s="1" t="s">
        <v>69673</v>
      </c>
      <c r="C23612" s="1" t="s">
        <v>69674</v>
      </c>
      <c r="D23612" s="1">
        <v>59.0</v>
      </c>
    </row>
    <row r="23613">
      <c r="A23613" s="1" t="s">
        <v>69675</v>
      </c>
      <c r="B23613" s="1" t="s">
        <v>69676</v>
      </c>
      <c r="C23613" s="1" t="s">
        <v>69677</v>
      </c>
      <c r="D23613" s="1">
        <v>1809.0</v>
      </c>
    </row>
    <row r="23614">
      <c r="A23614" s="1" t="s">
        <v>69678</v>
      </c>
      <c r="B23614" s="1" t="s">
        <v>69679</v>
      </c>
      <c r="C23614" s="1" t="s">
        <v>69680</v>
      </c>
      <c r="D23614" s="1">
        <v>49.0</v>
      </c>
    </row>
    <row r="23615">
      <c r="A23615" s="1" t="s">
        <v>69681</v>
      </c>
      <c r="B23615" s="1" t="s">
        <v>69682</v>
      </c>
      <c r="C23615" s="1" t="s">
        <v>69683</v>
      </c>
      <c r="D23615" s="1">
        <v>291.0</v>
      </c>
    </row>
    <row r="23616">
      <c r="A23616" s="1" t="s">
        <v>69684</v>
      </c>
      <c r="B23616" s="1" t="s">
        <v>69685</v>
      </c>
      <c r="C23616" s="1" t="s">
        <v>69686</v>
      </c>
      <c r="D23616" s="1">
        <v>51.0</v>
      </c>
    </row>
    <row r="23617">
      <c r="A23617" s="1" t="s">
        <v>69687</v>
      </c>
      <c r="B23617" s="1" t="s">
        <v>69688</v>
      </c>
      <c r="C23617" s="1" t="s">
        <v>69689</v>
      </c>
      <c r="D23617" s="1">
        <v>452.0</v>
      </c>
    </row>
    <row r="23618">
      <c r="A23618" s="1" t="s">
        <v>69690</v>
      </c>
      <c r="B23618" s="1" t="s">
        <v>69691</v>
      </c>
      <c r="C23618" s="1" t="s">
        <v>69692</v>
      </c>
      <c r="D23618" s="1">
        <v>33.0</v>
      </c>
    </row>
    <row r="23619">
      <c r="A23619" s="1" t="s">
        <v>69693</v>
      </c>
      <c r="B23619" s="1" t="s">
        <v>69694</v>
      </c>
      <c r="C23619" s="1" t="s">
        <v>69695</v>
      </c>
      <c r="D23619" s="1">
        <v>61.0</v>
      </c>
    </row>
    <row r="23620">
      <c r="A23620" s="1" t="s">
        <v>69696</v>
      </c>
      <c r="B23620" s="1" t="s">
        <v>69697</v>
      </c>
      <c r="C23620" s="1" t="s">
        <v>69698</v>
      </c>
      <c r="D23620" s="1">
        <v>183.0</v>
      </c>
    </row>
    <row r="23621">
      <c r="A23621" s="1" t="s">
        <v>69699</v>
      </c>
      <c r="B23621" s="1" t="s">
        <v>69700</v>
      </c>
      <c r="C23621" s="1" t="s">
        <v>69701</v>
      </c>
      <c r="D23621" s="1">
        <v>123.0</v>
      </c>
    </row>
    <row r="23622">
      <c r="A23622" s="1" t="s">
        <v>69702</v>
      </c>
      <c r="B23622" s="1" t="s">
        <v>69703</v>
      </c>
      <c r="C23622" s="1" t="s">
        <v>69704</v>
      </c>
      <c r="D23622" s="1">
        <v>601.0</v>
      </c>
    </row>
    <row r="23623">
      <c r="A23623" s="1" t="s">
        <v>69705</v>
      </c>
      <c r="B23623" s="1" t="s">
        <v>69706</v>
      </c>
      <c r="C23623" s="1" t="s">
        <v>69707</v>
      </c>
      <c r="D23623" s="1">
        <v>271.0</v>
      </c>
    </row>
    <row r="23624">
      <c r="A23624" s="1" t="s">
        <v>69708</v>
      </c>
      <c r="B23624" s="1" t="s">
        <v>69709</v>
      </c>
      <c r="C23624" s="1" t="s">
        <v>69710</v>
      </c>
      <c r="D23624" s="1">
        <v>5290.0</v>
      </c>
    </row>
    <row r="23625">
      <c r="A23625" s="1" t="s">
        <v>69711</v>
      </c>
      <c r="B23625" s="1" t="s">
        <v>69712</v>
      </c>
      <c r="C23625" s="1" t="s">
        <v>69713</v>
      </c>
      <c r="D23625" s="1">
        <v>921.0</v>
      </c>
    </row>
    <row r="23626">
      <c r="A23626" s="1" t="s">
        <v>69714</v>
      </c>
      <c r="B23626" s="1" t="s">
        <v>69715</v>
      </c>
      <c r="C23626" s="1" t="s">
        <v>69716</v>
      </c>
      <c r="D23626" s="1">
        <v>163.0</v>
      </c>
    </row>
    <row r="23627">
      <c r="A23627" s="1" t="s">
        <v>69717</v>
      </c>
      <c r="B23627" s="1" t="s">
        <v>69718</v>
      </c>
      <c r="C23627" s="1" t="s">
        <v>69719</v>
      </c>
      <c r="D23627" s="1">
        <v>1240.0</v>
      </c>
    </row>
    <row r="23628">
      <c r="A23628" s="1" t="s">
        <v>69720</v>
      </c>
      <c r="B23628" s="1" t="s">
        <v>69721</v>
      </c>
      <c r="C23628" s="1" t="s">
        <v>69722</v>
      </c>
      <c r="D23628" s="1">
        <v>16.0</v>
      </c>
    </row>
    <row r="23629">
      <c r="A23629" s="1" t="s">
        <v>69723</v>
      </c>
      <c r="B23629" s="1" t="s">
        <v>69724</v>
      </c>
      <c r="C23629" s="1" t="s">
        <v>69725</v>
      </c>
      <c r="D23629" s="1">
        <v>445.0</v>
      </c>
    </row>
    <row r="23630">
      <c r="A23630" s="1" t="s">
        <v>69726</v>
      </c>
      <c r="B23630" s="1" t="s">
        <v>69727</v>
      </c>
      <c r="C23630" s="1" t="s">
        <v>69728</v>
      </c>
      <c r="D23630" s="1">
        <v>800.0</v>
      </c>
    </row>
    <row r="23631">
      <c r="A23631" s="1" t="s">
        <v>41684</v>
      </c>
      <c r="B23631" s="1" t="s">
        <v>41685</v>
      </c>
      <c r="C23631" s="1" t="s">
        <v>69729</v>
      </c>
      <c r="D23631" s="1">
        <v>112.0</v>
      </c>
    </row>
    <row r="23632">
      <c r="A23632" s="1" t="s">
        <v>69730</v>
      </c>
      <c r="B23632" s="1" t="s">
        <v>69731</v>
      </c>
      <c r="C23632" s="1" t="s">
        <v>69732</v>
      </c>
      <c r="D23632" s="1">
        <v>72.0</v>
      </c>
    </row>
    <row r="23633">
      <c r="A23633" s="1" t="s">
        <v>69733</v>
      </c>
      <c r="B23633" s="1" t="s">
        <v>69734</v>
      </c>
      <c r="C23633" s="1" t="s">
        <v>69735</v>
      </c>
      <c r="D23633" s="1">
        <v>36.0</v>
      </c>
    </row>
    <row r="23634">
      <c r="A23634" s="1" t="s">
        <v>69736</v>
      </c>
      <c r="B23634" s="1" t="s">
        <v>69737</v>
      </c>
      <c r="C23634" s="1" t="s">
        <v>69738</v>
      </c>
      <c r="D23634" s="1">
        <v>1724.0</v>
      </c>
    </row>
    <row r="23635">
      <c r="A23635" s="1" t="s">
        <v>69739</v>
      </c>
      <c r="B23635" s="1" t="s">
        <v>69740</v>
      </c>
      <c r="C23635" s="1" t="s">
        <v>69741</v>
      </c>
      <c r="D23635" s="1">
        <v>147.0</v>
      </c>
    </row>
    <row r="23636">
      <c r="A23636" s="1" t="s">
        <v>69742</v>
      </c>
      <c r="B23636" s="1" t="s">
        <v>69743</v>
      </c>
      <c r="C23636" s="1" t="s">
        <v>69744</v>
      </c>
      <c r="D23636" s="1">
        <v>20.0</v>
      </c>
    </row>
    <row r="23637">
      <c r="A23637" s="1" t="s">
        <v>69745</v>
      </c>
      <c r="B23637" s="1" t="s">
        <v>69746</v>
      </c>
      <c r="C23637" s="1" t="s">
        <v>69747</v>
      </c>
      <c r="D23637" s="1">
        <v>463.0</v>
      </c>
    </row>
    <row r="23638">
      <c r="A23638" s="1" t="s">
        <v>69748</v>
      </c>
      <c r="B23638" s="1" t="s">
        <v>69749</v>
      </c>
      <c r="C23638" s="1" t="s">
        <v>69750</v>
      </c>
      <c r="D23638" s="1">
        <v>359.0</v>
      </c>
    </row>
    <row r="23639">
      <c r="A23639" s="1" t="s">
        <v>69751</v>
      </c>
      <c r="B23639" s="1" t="s">
        <v>69752</v>
      </c>
      <c r="C23639" s="1" t="s">
        <v>69753</v>
      </c>
      <c r="D23639" s="1">
        <v>120.0</v>
      </c>
    </row>
    <row r="23640">
      <c r="A23640" s="1" t="s">
        <v>69754</v>
      </c>
      <c r="B23640" s="1" t="s">
        <v>69755</v>
      </c>
      <c r="C23640" s="1" t="s">
        <v>69756</v>
      </c>
      <c r="D23640" s="1">
        <v>34.0</v>
      </c>
    </row>
    <row r="23641">
      <c r="A23641" s="1" t="s">
        <v>69757</v>
      </c>
      <c r="B23641" s="1" t="s">
        <v>69758</v>
      </c>
      <c r="C23641" s="1" t="s">
        <v>69759</v>
      </c>
      <c r="D23641" s="1">
        <v>2568.0</v>
      </c>
    </row>
    <row r="23642">
      <c r="A23642" s="1" t="s">
        <v>69760</v>
      </c>
      <c r="B23642" s="1" t="s">
        <v>69761</v>
      </c>
      <c r="C23642" s="1" t="s">
        <v>69762</v>
      </c>
      <c r="D23642" s="1">
        <v>166.0</v>
      </c>
    </row>
    <row r="23643">
      <c r="A23643" s="1" t="s">
        <v>69763</v>
      </c>
      <c r="B23643" s="1" t="s">
        <v>69764</v>
      </c>
      <c r="C23643" s="1" t="s">
        <v>69765</v>
      </c>
      <c r="D23643" s="1">
        <v>245.0</v>
      </c>
    </row>
    <row r="23644">
      <c r="A23644" s="1" t="s">
        <v>69766</v>
      </c>
      <c r="B23644" s="1" t="s">
        <v>69767</v>
      </c>
      <c r="C23644" s="1" t="s">
        <v>69768</v>
      </c>
      <c r="D23644" s="1">
        <v>418.0</v>
      </c>
    </row>
    <row r="23645">
      <c r="A23645" s="1" t="s">
        <v>69769</v>
      </c>
      <c r="B23645" s="1" t="s">
        <v>69770</v>
      </c>
      <c r="C23645" s="1" t="s">
        <v>69771</v>
      </c>
      <c r="D23645" s="1">
        <v>442.0</v>
      </c>
    </row>
    <row r="23646">
      <c r="A23646" s="1" t="s">
        <v>69772</v>
      </c>
      <c r="B23646" s="1" t="s">
        <v>69773</v>
      </c>
      <c r="C23646" s="1" t="s">
        <v>69774</v>
      </c>
      <c r="D23646" s="1">
        <v>2146.0</v>
      </c>
    </row>
    <row r="23647">
      <c r="A23647" s="1" t="s">
        <v>69775</v>
      </c>
      <c r="B23647" s="1" t="s">
        <v>69776</v>
      </c>
      <c r="C23647" s="1" t="s">
        <v>69777</v>
      </c>
      <c r="D23647" s="1">
        <v>100.0</v>
      </c>
    </row>
    <row r="23648">
      <c r="A23648" s="1" t="s">
        <v>69778</v>
      </c>
      <c r="B23648" s="1" t="s">
        <v>69779</v>
      </c>
      <c r="C23648" s="1" t="s">
        <v>69780</v>
      </c>
      <c r="D23648" s="1">
        <v>1547.0</v>
      </c>
    </row>
    <row r="23649">
      <c r="A23649" s="1" t="s">
        <v>69781</v>
      </c>
      <c r="B23649" s="1" t="s">
        <v>69782</v>
      </c>
      <c r="C23649" s="1" t="s">
        <v>69783</v>
      </c>
      <c r="D23649" s="1">
        <v>87.0</v>
      </c>
    </row>
    <row r="23650">
      <c r="A23650" s="1" t="s">
        <v>69784</v>
      </c>
      <c r="B23650" s="1" t="s">
        <v>69785</v>
      </c>
      <c r="C23650" s="1" t="s">
        <v>69786</v>
      </c>
      <c r="D23650" s="1">
        <v>697.0</v>
      </c>
    </row>
    <row r="23651">
      <c r="A23651" s="1" t="s">
        <v>69787</v>
      </c>
      <c r="B23651" s="1" t="s">
        <v>69788</v>
      </c>
      <c r="C23651" s="1" t="s">
        <v>69789</v>
      </c>
      <c r="D23651" s="1">
        <v>39.0</v>
      </c>
    </row>
    <row r="23652">
      <c r="A23652" s="1" t="s">
        <v>69790</v>
      </c>
      <c r="B23652" s="1" t="s">
        <v>69791</v>
      </c>
      <c r="C23652" s="1" t="s">
        <v>69792</v>
      </c>
      <c r="D23652" s="1">
        <v>229.0</v>
      </c>
    </row>
    <row r="23653">
      <c r="A23653" s="1" t="s">
        <v>69793</v>
      </c>
      <c r="B23653" s="1" t="s">
        <v>69794</v>
      </c>
      <c r="C23653" s="1" t="s">
        <v>69795</v>
      </c>
      <c r="D23653" s="1">
        <v>313.0</v>
      </c>
    </row>
    <row r="23654">
      <c r="A23654" s="1" t="s">
        <v>69796</v>
      </c>
      <c r="B23654" s="1" t="s">
        <v>69797</v>
      </c>
      <c r="C23654" s="1" t="s">
        <v>69798</v>
      </c>
      <c r="D23654" s="1">
        <v>483.0</v>
      </c>
    </row>
    <row r="23655">
      <c r="A23655" s="1" t="s">
        <v>69799</v>
      </c>
      <c r="B23655" s="1" t="s">
        <v>69800</v>
      </c>
      <c r="C23655" s="1" t="s">
        <v>69801</v>
      </c>
      <c r="D23655" s="1">
        <v>772.0</v>
      </c>
    </row>
    <row r="23656">
      <c r="A23656" s="1" t="s">
        <v>69802</v>
      </c>
      <c r="B23656" s="1" t="s">
        <v>69803</v>
      </c>
      <c r="C23656" s="1" t="s">
        <v>69804</v>
      </c>
      <c r="D23656" s="1">
        <v>539.0</v>
      </c>
    </row>
    <row r="23657">
      <c r="A23657" s="1" t="s">
        <v>69805</v>
      </c>
      <c r="B23657" s="1" t="s">
        <v>69806</v>
      </c>
      <c r="C23657" s="1" t="s">
        <v>69807</v>
      </c>
      <c r="D23657" s="1">
        <v>743.0</v>
      </c>
    </row>
    <row r="23658">
      <c r="A23658" s="1" t="s">
        <v>69808</v>
      </c>
      <c r="B23658" s="1" t="s">
        <v>69809</v>
      </c>
      <c r="C23658" s="1" t="s">
        <v>69810</v>
      </c>
      <c r="D23658" s="1">
        <v>174.0</v>
      </c>
    </row>
    <row r="23659">
      <c r="A23659" s="1" t="s">
        <v>69811</v>
      </c>
      <c r="B23659" s="1" t="s">
        <v>69812</v>
      </c>
      <c r="C23659" s="1" t="s">
        <v>69813</v>
      </c>
      <c r="D23659" s="1">
        <v>211.0</v>
      </c>
    </row>
    <row r="23660">
      <c r="A23660" s="1" t="s">
        <v>69814</v>
      </c>
      <c r="B23660" s="1" t="s">
        <v>69815</v>
      </c>
      <c r="C23660" s="1" t="s">
        <v>69816</v>
      </c>
      <c r="D23660" s="1">
        <v>287.0</v>
      </c>
    </row>
    <row r="23661">
      <c r="A23661" s="1" t="s">
        <v>69817</v>
      </c>
      <c r="B23661" s="1" t="s">
        <v>69818</v>
      </c>
      <c r="C23661" s="1" t="s">
        <v>69819</v>
      </c>
      <c r="D23661" s="1">
        <v>287.0</v>
      </c>
    </row>
    <row r="23662">
      <c r="A23662" s="1" t="s">
        <v>69820</v>
      </c>
      <c r="B23662" s="1" t="s">
        <v>69821</v>
      </c>
      <c r="C23662" s="1" t="s">
        <v>69822</v>
      </c>
      <c r="D23662" s="1">
        <v>90.0</v>
      </c>
    </row>
    <row r="23663">
      <c r="A23663" s="1" t="s">
        <v>69823</v>
      </c>
      <c r="B23663" s="1" t="s">
        <v>69823</v>
      </c>
      <c r="C23663" s="1" t="s">
        <v>69824</v>
      </c>
      <c r="D23663" s="1">
        <v>297.0</v>
      </c>
    </row>
    <row r="23664">
      <c r="A23664" s="1" t="s">
        <v>69825</v>
      </c>
      <c r="B23664" s="1" t="s">
        <v>69826</v>
      </c>
      <c r="C23664" s="1" t="s">
        <v>69827</v>
      </c>
      <c r="D23664" s="1">
        <v>224.0</v>
      </c>
    </row>
    <row r="23665">
      <c r="A23665" s="1" t="s">
        <v>69828</v>
      </c>
      <c r="B23665" s="1" t="s">
        <v>69829</v>
      </c>
      <c r="C23665" s="1" t="s">
        <v>69830</v>
      </c>
      <c r="D23665" s="1">
        <v>360.0</v>
      </c>
    </row>
    <row r="23666">
      <c r="A23666" s="1" t="s">
        <v>69831</v>
      </c>
      <c r="B23666" s="1" t="s">
        <v>69832</v>
      </c>
      <c r="C23666" s="1" t="s">
        <v>69833</v>
      </c>
      <c r="D23666" s="1">
        <v>273.0</v>
      </c>
    </row>
    <row r="23667">
      <c r="A23667" s="1" t="s">
        <v>69834</v>
      </c>
      <c r="B23667" s="1" t="s">
        <v>69835</v>
      </c>
      <c r="C23667" s="1" t="s">
        <v>69836</v>
      </c>
      <c r="D23667" s="1">
        <v>46.0</v>
      </c>
    </row>
    <row r="23668">
      <c r="A23668" s="1" t="s">
        <v>69837</v>
      </c>
      <c r="B23668" s="1" t="s">
        <v>69838</v>
      </c>
      <c r="C23668" s="1" t="s">
        <v>69839</v>
      </c>
      <c r="D23668" s="1">
        <v>227.0</v>
      </c>
    </row>
    <row r="23669">
      <c r="A23669" s="1" t="s">
        <v>69840</v>
      </c>
      <c r="B23669" s="1" t="s">
        <v>69841</v>
      </c>
      <c r="C23669" s="1" t="s">
        <v>69842</v>
      </c>
      <c r="D23669" s="1">
        <v>3372.0</v>
      </c>
    </row>
    <row r="23670">
      <c r="A23670" s="1" t="s">
        <v>69843</v>
      </c>
      <c r="B23670" s="1" t="s">
        <v>69844</v>
      </c>
      <c r="C23670" s="1" t="s">
        <v>69845</v>
      </c>
      <c r="D23670" s="1">
        <v>84.0</v>
      </c>
    </row>
    <row r="23671">
      <c r="A23671" s="1" t="s">
        <v>69846</v>
      </c>
      <c r="B23671" s="1" t="s">
        <v>69847</v>
      </c>
      <c r="C23671" s="1" t="s">
        <v>69848</v>
      </c>
      <c r="D23671" s="1">
        <v>470.0</v>
      </c>
    </row>
    <row r="23672">
      <c r="A23672" s="1" t="s">
        <v>69849</v>
      </c>
      <c r="B23672" s="1" t="s">
        <v>69850</v>
      </c>
      <c r="C23672" s="1" t="s">
        <v>69851</v>
      </c>
      <c r="D23672" s="1">
        <v>98.0</v>
      </c>
    </row>
    <row r="23673">
      <c r="A23673" s="1" t="s">
        <v>69852</v>
      </c>
      <c r="B23673" s="1" t="s">
        <v>69853</v>
      </c>
      <c r="C23673" s="1" t="s">
        <v>69854</v>
      </c>
      <c r="D23673" s="1">
        <v>357.0</v>
      </c>
    </row>
    <row r="23674">
      <c r="A23674" s="1" t="s">
        <v>69855</v>
      </c>
      <c r="B23674" s="1" t="s">
        <v>69856</v>
      </c>
      <c r="C23674" s="1" t="s">
        <v>69857</v>
      </c>
      <c r="D23674" s="1">
        <v>286.0</v>
      </c>
    </row>
    <row r="23675">
      <c r="A23675" s="1" t="s">
        <v>69858</v>
      </c>
      <c r="B23675" s="1" t="s">
        <v>69859</v>
      </c>
      <c r="C23675" s="1" t="s">
        <v>69860</v>
      </c>
      <c r="D23675" s="1">
        <v>2205.0</v>
      </c>
    </row>
    <row r="23676">
      <c r="A23676" s="1" t="s">
        <v>69861</v>
      </c>
      <c r="B23676" s="1" t="s">
        <v>69862</v>
      </c>
      <c r="C23676" s="1" t="s">
        <v>69863</v>
      </c>
      <c r="D23676" s="1">
        <v>925.0</v>
      </c>
    </row>
    <row r="23677">
      <c r="A23677" s="1" t="s">
        <v>69864</v>
      </c>
      <c r="B23677" s="1" t="s">
        <v>69865</v>
      </c>
      <c r="C23677" s="1" t="s">
        <v>69866</v>
      </c>
      <c r="D23677" s="1">
        <v>477.0</v>
      </c>
    </row>
    <row r="23678">
      <c r="A23678" s="1" t="s">
        <v>69867</v>
      </c>
      <c r="B23678" s="1" t="s">
        <v>69868</v>
      </c>
      <c r="C23678" s="1" t="s">
        <v>69869</v>
      </c>
      <c r="D23678" s="1">
        <v>299.0</v>
      </c>
    </row>
    <row r="23679">
      <c r="A23679" s="1" t="s">
        <v>69870</v>
      </c>
      <c r="B23679" s="1" t="s">
        <v>69871</v>
      </c>
      <c r="C23679" s="1" t="s">
        <v>69872</v>
      </c>
      <c r="D23679" s="1">
        <v>1087.0</v>
      </c>
    </row>
    <row r="23680">
      <c r="A23680" s="1" t="s">
        <v>69873</v>
      </c>
      <c r="B23680" s="1" t="s">
        <v>69874</v>
      </c>
      <c r="C23680" s="1" t="s">
        <v>69875</v>
      </c>
      <c r="D23680" s="1">
        <v>8490.0</v>
      </c>
    </row>
    <row r="23681">
      <c r="A23681" s="1" t="s">
        <v>69876</v>
      </c>
      <c r="B23681" s="1" t="s">
        <v>69877</v>
      </c>
      <c r="C23681" s="1" t="s">
        <v>69878</v>
      </c>
      <c r="D23681" s="1">
        <v>795.0</v>
      </c>
    </row>
    <row r="23682">
      <c r="A23682" s="1" t="s">
        <v>69879</v>
      </c>
      <c r="B23682" s="1" t="s">
        <v>69880</v>
      </c>
      <c r="C23682" s="1" t="s">
        <v>69881</v>
      </c>
      <c r="D23682" s="1">
        <v>169.0</v>
      </c>
    </row>
    <row r="23683">
      <c r="A23683" s="1" t="s">
        <v>69882</v>
      </c>
      <c r="B23683" s="1" t="s">
        <v>69883</v>
      </c>
      <c r="C23683" s="1" t="s">
        <v>69884</v>
      </c>
      <c r="D23683" s="1">
        <v>435.0</v>
      </c>
    </row>
    <row r="23684">
      <c r="A23684" s="1" t="s">
        <v>69885</v>
      </c>
      <c r="B23684" s="1" t="s">
        <v>69886</v>
      </c>
      <c r="C23684" s="1" t="s">
        <v>69887</v>
      </c>
      <c r="D23684" s="1">
        <v>149.0</v>
      </c>
    </row>
    <row r="23685">
      <c r="A23685" s="1" t="s">
        <v>69888</v>
      </c>
      <c r="B23685" s="1" t="s">
        <v>69889</v>
      </c>
      <c r="C23685" s="1" t="s">
        <v>69890</v>
      </c>
      <c r="D23685" s="1">
        <v>1226.0</v>
      </c>
    </row>
    <row r="23686">
      <c r="A23686" s="1" t="s">
        <v>69891</v>
      </c>
      <c r="B23686" s="1" t="s">
        <v>69892</v>
      </c>
      <c r="C23686" s="1" t="s">
        <v>69893</v>
      </c>
      <c r="D23686" s="1">
        <v>273.0</v>
      </c>
    </row>
    <row r="23687">
      <c r="A23687" s="1" t="s">
        <v>69894</v>
      </c>
      <c r="B23687" s="1" t="s">
        <v>69895</v>
      </c>
      <c r="C23687" s="1" t="s">
        <v>69896</v>
      </c>
      <c r="D23687" s="1">
        <v>100.0</v>
      </c>
    </row>
    <row r="23688">
      <c r="A23688" s="1" t="s">
        <v>69897</v>
      </c>
      <c r="B23688" s="1" t="s">
        <v>69898</v>
      </c>
      <c r="C23688" s="1" t="s">
        <v>69899</v>
      </c>
      <c r="D23688" s="1">
        <v>371.0</v>
      </c>
    </row>
    <row r="23689">
      <c r="A23689" s="1" t="s">
        <v>69900</v>
      </c>
      <c r="B23689" s="1" t="s">
        <v>69901</v>
      </c>
      <c r="C23689" s="1" t="s">
        <v>69902</v>
      </c>
      <c r="D23689" s="1">
        <v>630.0</v>
      </c>
    </row>
    <row r="23690">
      <c r="A23690" s="1" t="s">
        <v>69903</v>
      </c>
      <c r="B23690" s="1" t="s">
        <v>69904</v>
      </c>
      <c r="C23690" s="1" t="s">
        <v>69905</v>
      </c>
      <c r="D23690" s="1">
        <v>290.0</v>
      </c>
    </row>
    <row r="23691">
      <c r="A23691" s="1" t="s">
        <v>69906</v>
      </c>
      <c r="B23691" s="1" t="s">
        <v>69907</v>
      </c>
      <c r="C23691" s="1" t="s">
        <v>69908</v>
      </c>
      <c r="D23691" s="1">
        <v>32.0</v>
      </c>
    </row>
    <row r="23692">
      <c r="A23692" s="1" t="s">
        <v>69909</v>
      </c>
      <c r="B23692" s="1" t="s">
        <v>69910</v>
      </c>
      <c r="C23692" s="1" t="s">
        <v>69911</v>
      </c>
      <c r="D23692" s="1">
        <v>681.0</v>
      </c>
    </row>
    <row r="23693">
      <c r="A23693" s="1" t="s">
        <v>69912</v>
      </c>
      <c r="B23693" s="1" t="s">
        <v>69913</v>
      </c>
      <c r="C23693" s="1" t="s">
        <v>69914</v>
      </c>
      <c r="D23693" s="1">
        <v>111.0</v>
      </c>
    </row>
    <row r="23694">
      <c r="A23694" s="1" t="s">
        <v>69915</v>
      </c>
      <c r="B23694" s="1" t="s">
        <v>69916</v>
      </c>
      <c r="C23694" s="1" t="s">
        <v>69917</v>
      </c>
      <c r="D23694" s="1">
        <v>160.0</v>
      </c>
    </row>
    <row r="23695">
      <c r="A23695" s="1" t="s">
        <v>69918</v>
      </c>
      <c r="B23695" s="1" t="s">
        <v>69919</v>
      </c>
      <c r="C23695" s="1" t="s">
        <v>69920</v>
      </c>
      <c r="D23695" s="1">
        <v>200.0</v>
      </c>
    </row>
    <row r="23696">
      <c r="A23696" s="1" t="s">
        <v>69921</v>
      </c>
      <c r="B23696" s="1" t="s">
        <v>69922</v>
      </c>
      <c r="C23696" s="1" t="s">
        <v>69923</v>
      </c>
      <c r="D23696" s="1">
        <v>129.0</v>
      </c>
    </row>
    <row r="23697">
      <c r="A23697" s="1" t="s">
        <v>69924</v>
      </c>
      <c r="B23697" s="1" t="s">
        <v>69925</v>
      </c>
      <c r="C23697" s="1" t="s">
        <v>69926</v>
      </c>
      <c r="D23697" s="1">
        <v>269.0</v>
      </c>
    </row>
    <row r="23698">
      <c r="A23698" s="1" t="s">
        <v>69927</v>
      </c>
      <c r="B23698" s="1" t="s">
        <v>69928</v>
      </c>
      <c r="C23698" s="1" t="s">
        <v>69929</v>
      </c>
      <c r="D23698" s="1">
        <v>13591.0</v>
      </c>
    </row>
    <row r="23699">
      <c r="A23699" s="1" t="s">
        <v>69930</v>
      </c>
      <c r="B23699" s="1" t="s">
        <v>69931</v>
      </c>
      <c r="C23699" s="1" t="s">
        <v>69932</v>
      </c>
      <c r="D23699" s="1">
        <v>352.0</v>
      </c>
    </row>
    <row r="23700">
      <c r="A23700" s="1" t="s">
        <v>69933</v>
      </c>
      <c r="B23700" s="1" t="s">
        <v>69934</v>
      </c>
      <c r="C23700" s="1" t="s">
        <v>69935</v>
      </c>
      <c r="D23700" s="1">
        <v>670.0</v>
      </c>
    </row>
    <row r="23701">
      <c r="A23701" s="1" t="s">
        <v>69936</v>
      </c>
      <c r="B23701" s="1" t="s">
        <v>69936</v>
      </c>
      <c r="C23701" s="1" t="s">
        <v>69937</v>
      </c>
      <c r="D23701" s="1">
        <v>565.0</v>
      </c>
    </row>
    <row r="23702">
      <c r="A23702" s="1" t="s">
        <v>69938</v>
      </c>
      <c r="B23702" s="1" t="s">
        <v>69939</v>
      </c>
      <c r="C23702" s="1" t="s">
        <v>69940</v>
      </c>
      <c r="D23702" s="1">
        <v>93.0</v>
      </c>
    </row>
    <row r="23703">
      <c r="A23703" s="1" t="s">
        <v>69941</v>
      </c>
      <c r="B23703" s="1" t="s">
        <v>69942</v>
      </c>
      <c r="C23703" s="1" t="s">
        <v>69943</v>
      </c>
      <c r="D23703" s="1">
        <v>172.0</v>
      </c>
    </row>
    <row r="23704">
      <c r="A23704" s="1" t="s">
        <v>69944</v>
      </c>
      <c r="B23704" s="1" t="s">
        <v>69945</v>
      </c>
      <c r="C23704" s="1" t="s">
        <v>69946</v>
      </c>
      <c r="D23704" s="1">
        <v>16.0</v>
      </c>
    </row>
    <row r="23705">
      <c r="A23705" s="1" t="s">
        <v>69947</v>
      </c>
      <c r="B23705" s="1" t="s">
        <v>69948</v>
      </c>
      <c r="C23705" s="1" t="s">
        <v>69949</v>
      </c>
      <c r="D23705" s="1">
        <v>237.0</v>
      </c>
    </row>
    <row r="23706">
      <c r="A23706" s="1" t="s">
        <v>69950</v>
      </c>
      <c r="B23706" s="1" t="s">
        <v>69951</v>
      </c>
      <c r="C23706" s="1" t="s">
        <v>69952</v>
      </c>
      <c r="D23706" s="1">
        <v>35.0</v>
      </c>
    </row>
    <row r="23707">
      <c r="A23707" s="1" t="s">
        <v>69953</v>
      </c>
      <c r="B23707" s="1" t="s">
        <v>69954</v>
      </c>
      <c r="C23707" s="1" t="s">
        <v>69955</v>
      </c>
      <c r="D23707" s="1">
        <v>576.0</v>
      </c>
    </row>
    <row r="23708">
      <c r="A23708" s="1" t="s">
        <v>69956</v>
      </c>
      <c r="B23708" s="1" t="s">
        <v>69957</v>
      </c>
      <c r="C23708" s="1" t="s">
        <v>69958</v>
      </c>
      <c r="D23708" s="1">
        <v>21.0</v>
      </c>
    </row>
    <row r="23709">
      <c r="A23709" s="1" t="s">
        <v>69959</v>
      </c>
      <c r="B23709" s="1" t="s">
        <v>69960</v>
      </c>
      <c r="C23709" s="1" t="s">
        <v>69961</v>
      </c>
      <c r="D23709" s="1">
        <v>430.0</v>
      </c>
    </row>
    <row r="23710">
      <c r="A23710" s="1" t="s">
        <v>69962</v>
      </c>
      <c r="B23710" s="1" t="s">
        <v>69963</v>
      </c>
      <c r="C23710" s="1" t="s">
        <v>69964</v>
      </c>
      <c r="D23710" s="1">
        <v>143.0</v>
      </c>
    </row>
    <row r="23711">
      <c r="A23711" s="1" t="s">
        <v>69965</v>
      </c>
      <c r="B23711" s="1" t="s">
        <v>69966</v>
      </c>
      <c r="C23711" s="1" t="s">
        <v>69967</v>
      </c>
      <c r="D23711" s="1">
        <v>699.0</v>
      </c>
    </row>
    <row r="23712">
      <c r="A23712" s="1" t="s">
        <v>69968</v>
      </c>
      <c r="B23712" s="1" t="s">
        <v>69968</v>
      </c>
      <c r="C23712" s="1" t="s">
        <v>69969</v>
      </c>
      <c r="D23712" s="1">
        <v>50.0</v>
      </c>
    </row>
    <row r="23713">
      <c r="A23713" s="1" t="s">
        <v>69970</v>
      </c>
      <c r="B23713" s="1" t="s">
        <v>69971</v>
      </c>
      <c r="C23713" s="1" t="s">
        <v>69972</v>
      </c>
      <c r="D23713" s="1">
        <v>97.0</v>
      </c>
    </row>
    <row r="23714">
      <c r="A23714" s="1" t="s">
        <v>69973</v>
      </c>
      <c r="B23714" s="1" t="s">
        <v>69974</v>
      </c>
      <c r="C23714" s="1" t="s">
        <v>69975</v>
      </c>
      <c r="D23714" s="1">
        <v>782.0</v>
      </c>
    </row>
    <row r="23715">
      <c r="A23715" s="1" t="s">
        <v>69976</v>
      </c>
      <c r="B23715" s="1" t="s">
        <v>69977</v>
      </c>
      <c r="C23715" s="1" t="s">
        <v>69978</v>
      </c>
      <c r="D23715" s="1">
        <v>536.0</v>
      </c>
    </row>
    <row r="23716">
      <c r="A23716" s="1" t="s">
        <v>69979</v>
      </c>
      <c r="B23716" s="1" t="s">
        <v>69980</v>
      </c>
      <c r="C23716" s="1" t="s">
        <v>69981</v>
      </c>
      <c r="D23716" s="1">
        <v>386.0</v>
      </c>
    </row>
    <row r="23717">
      <c r="A23717" s="1" t="s">
        <v>69982</v>
      </c>
      <c r="B23717" s="1" t="s">
        <v>69983</v>
      </c>
      <c r="C23717" s="1" t="s">
        <v>69984</v>
      </c>
      <c r="D23717" s="1">
        <v>1886.0</v>
      </c>
    </row>
    <row r="23718">
      <c r="A23718" s="1" t="s">
        <v>69985</v>
      </c>
      <c r="B23718" s="1" t="s">
        <v>69986</v>
      </c>
      <c r="C23718" s="1" t="s">
        <v>69987</v>
      </c>
      <c r="D23718" s="1">
        <v>172.0</v>
      </c>
    </row>
    <row r="23719">
      <c r="A23719" s="1" t="s">
        <v>69988</v>
      </c>
      <c r="B23719" s="1" t="s">
        <v>69989</v>
      </c>
      <c r="C23719" s="1" t="s">
        <v>69990</v>
      </c>
      <c r="D23719" s="1">
        <v>26.0</v>
      </c>
    </row>
    <row r="23720">
      <c r="A23720" s="1" t="s">
        <v>69991</v>
      </c>
      <c r="B23720" s="1" t="s">
        <v>69992</v>
      </c>
      <c r="C23720" s="1" t="s">
        <v>69993</v>
      </c>
      <c r="D23720" s="1">
        <v>49.0</v>
      </c>
    </row>
    <row r="23721">
      <c r="A23721" s="1" t="s">
        <v>69994</v>
      </c>
      <c r="B23721" s="1" t="s">
        <v>69995</v>
      </c>
      <c r="C23721" s="1" t="s">
        <v>69996</v>
      </c>
      <c r="D23721" s="1">
        <v>935.0</v>
      </c>
    </row>
    <row r="23722">
      <c r="A23722" s="1" t="s">
        <v>69997</v>
      </c>
      <c r="B23722" s="1" t="s">
        <v>69998</v>
      </c>
      <c r="C23722" s="1" t="s">
        <v>69999</v>
      </c>
      <c r="D23722" s="1">
        <v>51.0</v>
      </c>
    </row>
    <row r="23723">
      <c r="A23723" s="1" t="s">
        <v>70000</v>
      </c>
      <c r="B23723" s="1" t="s">
        <v>70001</v>
      </c>
      <c r="C23723" s="1" t="s">
        <v>70002</v>
      </c>
      <c r="D23723" s="1">
        <v>3877.0</v>
      </c>
    </row>
    <row r="23724">
      <c r="A23724" s="1" t="s">
        <v>70003</v>
      </c>
      <c r="B23724" s="1" t="s">
        <v>70004</v>
      </c>
      <c r="C23724" s="1" t="s">
        <v>70005</v>
      </c>
      <c r="D23724" s="1">
        <v>28.0</v>
      </c>
    </row>
    <row r="23725">
      <c r="A23725" s="1" t="s">
        <v>70006</v>
      </c>
      <c r="B23725" s="1" t="s">
        <v>70007</v>
      </c>
      <c r="C23725" s="1" t="s">
        <v>70008</v>
      </c>
      <c r="D23725" s="1">
        <v>77.0</v>
      </c>
    </row>
    <row r="23726">
      <c r="A23726" s="1" t="s">
        <v>70009</v>
      </c>
      <c r="B23726" s="1" t="s">
        <v>70010</v>
      </c>
      <c r="C23726" s="1" t="s">
        <v>70011</v>
      </c>
      <c r="D23726" s="1">
        <v>2857.0</v>
      </c>
    </row>
    <row r="23727">
      <c r="A23727" s="1" t="s">
        <v>70012</v>
      </c>
      <c r="B23727" s="1" t="s">
        <v>70013</v>
      </c>
      <c r="C23727" s="1" t="s">
        <v>70014</v>
      </c>
      <c r="D23727" s="1">
        <v>146.0</v>
      </c>
    </row>
    <row r="23728">
      <c r="A23728" s="1" t="s">
        <v>70015</v>
      </c>
      <c r="B23728" s="1" t="s">
        <v>70016</v>
      </c>
      <c r="C23728" s="1" t="s">
        <v>70017</v>
      </c>
      <c r="D23728" s="1">
        <v>481.0</v>
      </c>
    </row>
    <row r="23729">
      <c r="A23729" s="1" t="s">
        <v>70018</v>
      </c>
      <c r="B23729" s="1" t="s">
        <v>70019</v>
      </c>
      <c r="C23729" s="1" t="s">
        <v>70020</v>
      </c>
      <c r="D23729" s="1">
        <v>1620.0</v>
      </c>
    </row>
    <row r="23730">
      <c r="A23730" s="1" t="s">
        <v>70021</v>
      </c>
      <c r="B23730" s="1" t="s">
        <v>70022</v>
      </c>
      <c r="C23730" s="1" t="s">
        <v>70023</v>
      </c>
      <c r="D23730" s="1">
        <v>684.0</v>
      </c>
    </row>
    <row r="23731">
      <c r="A23731" s="1" t="s">
        <v>70024</v>
      </c>
      <c r="B23731" s="1" t="s">
        <v>70025</v>
      </c>
      <c r="C23731" s="1" t="s">
        <v>70026</v>
      </c>
      <c r="D23731" s="1">
        <v>1121.0</v>
      </c>
    </row>
    <row r="23732">
      <c r="A23732" s="1" t="s">
        <v>70027</v>
      </c>
      <c r="B23732" s="1" t="s">
        <v>70028</v>
      </c>
      <c r="C23732" s="1" t="s">
        <v>70029</v>
      </c>
      <c r="D23732" s="1">
        <v>32.0</v>
      </c>
    </row>
    <row r="23733">
      <c r="A23733" s="1" t="s">
        <v>70030</v>
      </c>
      <c r="B23733" s="1" t="s">
        <v>70031</v>
      </c>
      <c r="C23733" s="1" t="s">
        <v>70032</v>
      </c>
      <c r="D23733" s="1">
        <v>135.0</v>
      </c>
    </row>
    <row r="23734">
      <c r="A23734" s="1" t="s">
        <v>70033</v>
      </c>
      <c r="B23734" s="1" t="s">
        <v>70034</v>
      </c>
      <c r="C23734" s="1" t="s">
        <v>70035</v>
      </c>
      <c r="D23734" s="1">
        <v>251.0</v>
      </c>
    </row>
    <row r="23735">
      <c r="A23735" s="1" t="s">
        <v>70036</v>
      </c>
      <c r="B23735" s="1" t="s">
        <v>70037</v>
      </c>
      <c r="C23735" s="1" t="s">
        <v>70038</v>
      </c>
      <c r="D23735" s="1">
        <v>70.0</v>
      </c>
    </row>
    <row r="23736">
      <c r="A23736" s="1" t="s">
        <v>70039</v>
      </c>
      <c r="B23736" s="1" t="s">
        <v>70040</v>
      </c>
      <c r="C23736" s="1" t="s">
        <v>70041</v>
      </c>
      <c r="D23736" s="1">
        <v>297.0</v>
      </c>
    </row>
    <row r="23737">
      <c r="A23737" s="1" t="s">
        <v>70042</v>
      </c>
      <c r="B23737" s="1" t="s">
        <v>70043</v>
      </c>
      <c r="C23737" s="1" t="s">
        <v>70044</v>
      </c>
      <c r="D23737" s="1">
        <v>58.0</v>
      </c>
    </row>
    <row r="23738">
      <c r="A23738" s="1" t="s">
        <v>70045</v>
      </c>
      <c r="B23738" s="1" t="s">
        <v>70046</v>
      </c>
      <c r="C23738" s="1" t="s">
        <v>70047</v>
      </c>
      <c r="D23738" s="1">
        <v>29.0</v>
      </c>
    </row>
    <row r="23739">
      <c r="A23739" s="1" t="s">
        <v>70048</v>
      </c>
      <c r="B23739" s="1" t="s">
        <v>70049</v>
      </c>
      <c r="C23739" s="1" t="s">
        <v>70050</v>
      </c>
      <c r="D23739" s="1">
        <v>209.0</v>
      </c>
    </row>
    <row r="23740">
      <c r="A23740" s="1" t="s">
        <v>70051</v>
      </c>
      <c r="B23740" s="1" t="s">
        <v>70052</v>
      </c>
      <c r="C23740" s="1" t="s">
        <v>70053</v>
      </c>
      <c r="D23740" s="1">
        <v>63.0</v>
      </c>
    </row>
    <row r="23741">
      <c r="A23741" s="1" t="s">
        <v>70054</v>
      </c>
      <c r="B23741" s="1" t="s">
        <v>70055</v>
      </c>
      <c r="C23741" s="1" t="s">
        <v>70056</v>
      </c>
      <c r="D23741" s="1">
        <v>317.0</v>
      </c>
    </row>
    <row r="23742">
      <c r="A23742" s="1" t="s">
        <v>70057</v>
      </c>
      <c r="B23742" s="1" t="s">
        <v>70058</v>
      </c>
      <c r="C23742" s="1" t="s">
        <v>70059</v>
      </c>
      <c r="D23742" s="1">
        <v>270.0</v>
      </c>
    </row>
    <row r="23743">
      <c r="A23743" s="1" t="s">
        <v>70060</v>
      </c>
      <c r="B23743" s="1" t="s">
        <v>70061</v>
      </c>
      <c r="C23743" s="1" t="s">
        <v>70062</v>
      </c>
      <c r="D23743" s="1">
        <v>188.0</v>
      </c>
    </row>
    <row r="23744">
      <c r="A23744" s="1" t="s">
        <v>70063</v>
      </c>
      <c r="B23744" s="1" t="s">
        <v>70064</v>
      </c>
      <c r="C23744" s="1" t="s">
        <v>70065</v>
      </c>
      <c r="D23744" s="1">
        <v>386.0</v>
      </c>
    </row>
    <row r="23745">
      <c r="A23745" s="1" t="s">
        <v>70066</v>
      </c>
      <c r="B23745" s="1" t="s">
        <v>70067</v>
      </c>
      <c r="C23745" s="1" t="s">
        <v>70068</v>
      </c>
      <c r="D23745" s="1">
        <v>742.0</v>
      </c>
    </row>
    <row r="23746">
      <c r="A23746" s="1" t="s">
        <v>70069</v>
      </c>
      <c r="B23746" s="1" t="s">
        <v>70070</v>
      </c>
      <c r="C23746" s="1" t="s">
        <v>70071</v>
      </c>
      <c r="D23746" s="1">
        <v>311.0</v>
      </c>
    </row>
    <row r="23747">
      <c r="A23747" s="1" t="s">
        <v>70072</v>
      </c>
      <c r="B23747" s="1" t="s">
        <v>70073</v>
      </c>
      <c r="C23747" s="1" t="s">
        <v>70074</v>
      </c>
      <c r="D23747" s="1">
        <v>1299.0</v>
      </c>
    </row>
    <row r="23748">
      <c r="A23748" s="1" t="s">
        <v>70075</v>
      </c>
      <c r="B23748" s="1" t="s">
        <v>70076</v>
      </c>
      <c r="C23748" s="1" t="s">
        <v>70077</v>
      </c>
      <c r="D23748" s="1">
        <v>280.0</v>
      </c>
    </row>
    <row r="23749">
      <c r="A23749" s="1" t="s">
        <v>70078</v>
      </c>
      <c r="B23749" s="1" t="s">
        <v>70079</v>
      </c>
      <c r="C23749" s="1" t="s">
        <v>70080</v>
      </c>
      <c r="D23749" s="1">
        <v>212.0</v>
      </c>
    </row>
    <row r="23750">
      <c r="A23750" s="1" t="s">
        <v>70081</v>
      </c>
      <c r="B23750" s="1" t="s">
        <v>70082</v>
      </c>
      <c r="C23750" s="1" t="s">
        <v>70083</v>
      </c>
      <c r="D23750" s="1">
        <v>633.0</v>
      </c>
    </row>
    <row r="23751">
      <c r="A23751" s="1" t="s">
        <v>70084</v>
      </c>
      <c r="B23751" s="1" t="s">
        <v>70085</v>
      </c>
      <c r="C23751" s="1" t="s">
        <v>70086</v>
      </c>
      <c r="D23751" s="1">
        <v>700.0</v>
      </c>
    </row>
    <row r="23752">
      <c r="A23752" s="1" t="s">
        <v>70087</v>
      </c>
      <c r="B23752" s="1" t="s">
        <v>70088</v>
      </c>
      <c r="C23752" s="1" t="s">
        <v>70089</v>
      </c>
      <c r="D23752" s="1">
        <v>1516.0</v>
      </c>
    </row>
    <row r="23753">
      <c r="A23753" s="1" t="s">
        <v>70090</v>
      </c>
      <c r="B23753" s="1" t="s">
        <v>70091</v>
      </c>
      <c r="C23753" s="1" t="s">
        <v>70092</v>
      </c>
      <c r="D23753" s="1">
        <v>18.0</v>
      </c>
    </row>
    <row r="23754">
      <c r="A23754" s="1" t="s">
        <v>70093</v>
      </c>
      <c r="B23754" s="1" t="s">
        <v>70094</v>
      </c>
      <c r="C23754" s="1" t="s">
        <v>70095</v>
      </c>
      <c r="D23754" s="1">
        <v>573.0</v>
      </c>
    </row>
    <row r="23755">
      <c r="A23755" s="1" t="s">
        <v>70096</v>
      </c>
      <c r="B23755" s="1" t="s">
        <v>70097</v>
      </c>
      <c r="C23755" s="1" t="s">
        <v>70098</v>
      </c>
      <c r="D23755" s="1">
        <v>360.0</v>
      </c>
    </row>
    <row r="23756">
      <c r="A23756" s="1" t="s">
        <v>70099</v>
      </c>
      <c r="B23756" s="1" t="s">
        <v>70100</v>
      </c>
      <c r="C23756" s="1" t="s">
        <v>70101</v>
      </c>
      <c r="D23756" s="1">
        <v>253.0</v>
      </c>
    </row>
    <row r="23757">
      <c r="A23757" s="1" t="s">
        <v>70102</v>
      </c>
      <c r="B23757" s="1" t="s">
        <v>70103</v>
      </c>
      <c r="C23757" s="1" t="s">
        <v>70104</v>
      </c>
      <c r="D23757" s="1">
        <v>119.0</v>
      </c>
    </row>
    <row r="23758">
      <c r="A23758" s="1" t="s">
        <v>70105</v>
      </c>
      <c r="B23758" s="1" t="s">
        <v>70106</v>
      </c>
      <c r="C23758" s="1" t="s">
        <v>70107</v>
      </c>
      <c r="D23758" s="1">
        <v>455.0</v>
      </c>
    </row>
    <row r="23759">
      <c r="A23759" s="1" t="s">
        <v>70108</v>
      </c>
      <c r="B23759" s="1" t="s">
        <v>70109</v>
      </c>
      <c r="C23759" s="1" t="s">
        <v>70110</v>
      </c>
      <c r="D23759" s="1">
        <v>283.0</v>
      </c>
    </row>
    <row r="23760">
      <c r="A23760" s="1" t="s">
        <v>70111</v>
      </c>
      <c r="B23760" s="1" t="s">
        <v>70112</v>
      </c>
      <c r="C23760" s="1" t="s">
        <v>70113</v>
      </c>
      <c r="D23760" s="1">
        <v>150.0</v>
      </c>
    </row>
    <row r="23761">
      <c r="A23761" s="1" t="s">
        <v>70114</v>
      </c>
      <c r="B23761" s="1" t="s">
        <v>70115</v>
      </c>
      <c r="C23761" s="1" t="s">
        <v>70116</v>
      </c>
      <c r="D23761" s="1">
        <v>80.0</v>
      </c>
    </row>
    <row r="23762">
      <c r="A23762" s="1" t="s">
        <v>70117</v>
      </c>
      <c r="B23762" s="1" t="s">
        <v>70118</v>
      </c>
      <c r="C23762" s="1" t="s">
        <v>70119</v>
      </c>
      <c r="D23762" s="1">
        <v>397.0</v>
      </c>
    </row>
    <row r="23763">
      <c r="A23763" s="1" t="s">
        <v>70120</v>
      </c>
      <c r="B23763" s="1" t="s">
        <v>70121</v>
      </c>
      <c r="C23763" s="1" t="s">
        <v>70122</v>
      </c>
      <c r="D23763" s="1">
        <v>87.0</v>
      </c>
    </row>
    <row r="23764">
      <c r="A23764" s="1" t="s">
        <v>70123</v>
      </c>
      <c r="B23764" s="1" t="s">
        <v>70124</v>
      </c>
      <c r="C23764" s="1" t="s">
        <v>70125</v>
      </c>
      <c r="D23764" s="1">
        <v>330.0</v>
      </c>
    </row>
    <row r="23765">
      <c r="A23765" s="1" t="s">
        <v>70126</v>
      </c>
      <c r="B23765" s="1" t="s">
        <v>70127</v>
      </c>
      <c r="C23765" s="1" t="s">
        <v>70128</v>
      </c>
      <c r="D23765" s="1">
        <v>506.0</v>
      </c>
    </row>
    <row r="23766">
      <c r="A23766" s="1" t="s">
        <v>70129</v>
      </c>
      <c r="B23766" s="1" t="s">
        <v>70130</v>
      </c>
      <c r="C23766" s="1" t="s">
        <v>70131</v>
      </c>
      <c r="D23766" s="1">
        <v>59.0</v>
      </c>
    </row>
    <row r="23767">
      <c r="A23767" s="1" t="s">
        <v>70132</v>
      </c>
      <c r="B23767" s="1" t="s">
        <v>70133</v>
      </c>
      <c r="C23767" s="1" t="s">
        <v>70134</v>
      </c>
      <c r="D23767" s="1">
        <v>49.0</v>
      </c>
    </row>
    <row r="23768">
      <c r="A23768" s="1" t="s">
        <v>70135</v>
      </c>
      <c r="B23768" s="1" t="s">
        <v>70136</v>
      </c>
      <c r="C23768" s="1" t="s">
        <v>70137</v>
      </c>
      <c r="D23768" s="1">
        <v>16.0</v>
      </c>
    </row>
    <row r="23769">
      <c r="A23769" s="1" t="s">
        <v>70138</v>
      </c>
      <c r="B23769" s="1" t="s">
        <v>70139</v>
      </c>
      <c r="C23769" s="1" t="s">
        <v>70140</v>
      </c>
      <c r="D23769" s="1">
        <v>398.0</v>
      </c>
    </row>
    <row r="23770">
      <c r="A23770" s="1" t="s">
        <v>70141</v>
      </c>
      <c r="B23770" s="1" t="s">
        <v>70142</v>
      </c>
      <c r="C23770" s="1" t="s">
        <v>70143</v>
      </c>
      <c r="D23770" s="1">
        <v>297.0</v>
      </c>
    </row>
    <row r="23771">
      <c r="A23771" s="1" t="s">
        <v>70144</v>
      </c>
      <c r="B23771" s="1" t="s">
        <v>70145</v>
      </c>
      <c r="C23771" s="1" t="s">
        <v>70146</v>
      </c>
      <c r="D23771" s="1">
        <v>7865.0</v>
      </c>
    </row>
    <row r="23772">
      <c r="A23772" s="1" t="s">
        <v>70147</v>
      </c>
      <c r="B23772" s="1" t="s">
        <v>70148</v>
      </c>
      <c r="C23772" s="1" t="s">
        <v>70149</v>
      </c>
      <c r="D23772" s="1">
        <v>43.0</v>
      </c>
    </row>
    <row r="23773">
      <c r="A23773" s="1" t="s">
        <v>70150</v>
      </c>
      <c r="B23773" s="1" t="s">
        <v>70151</v>
      </c>
      <c r="C23773" s="1" t="s">
        <v>70152</v>
      </c>
      <c r="D23773" s="1">
        <v>39.0</v>
      </c>
    </row>
    <row r="23774">
      <c r="A23774" s="1" t="s">
        <v>70153</v>
      </c>
      <c r="B23774" s="1" t="s">
        <v>70154</v>
      </c>
      <c r="C23774" s="1" t="s">
        <v>70155</v>
      </c>
      <c r="D23774" s="1">
        <v>76.0</v>
      </c>
    </row>
    <row r="23775">
      <c r="A23775" s="1" t="s">
        <v>70156</v>
      </c>
      <c r="B23775" s="1" t="s">
        <v>70157</v>
      </c>
      <c r="C23775" s="1" t="s">
        <v>70158</v>
      </c>
      <c r="D23775" s="1">
        <v>12.0</v>
      </c>
    </row>
    <row r="23776">
      <c r="A23776" s="1" t="s">
        <v>70159</v>
      </c>
      <c r="B23776" s="1" t="s">
        <v>70160</v>
      </c>
      <c r="C23776" s="1" t="s">
        <v>70161</v>
      </c>
      <c r="D23776" s="1">
        <v>200.0</v>
      </c>
    </row>
    <row r="23777">
      <c r="A23777" s="1" t="s">
        <v>70162</v>
      </c>
      <c r="B23777" s="1" t="s">
        <v>70163</v>
      </c>
      <c r="C23777" s="1" t="s">
        <v>70164</v>
      </c>
      <c r="D23777" s="1">
        <v>1875.0</v>
      </c>
    </row>
    <row r="23778">
      <c r="A23778" s="1" t="s">
        <v>70165</v>
      </c>
      <c r="B23778" s="1" t="s">
        <v>70166</v>
      </c>
      <c r="C23778" s="1" t="s">
        <v>70167</v>
      </c>
      <c r="D23778" s="1">
        <v>57.0</v>
      </c>
    </row>
    <row r="23779">
      <c r="A23779" s="1" t="s">
        <v>70168</v>
      </c>
      <c r="B23779" s="1" t="s">
        <v>70169</v>
      </c>
      <c r="C23779" s="1" t="s">
        <v>70170</v>
      </c>
      <c r="D23779" s="1">
        <v>441.0</v>
      </c>
    </row>
    <row r="23780">
      <c r="A23780" s="1" t="s">
        <v>70171</v>
      </c>
      <c r="B23780" s="1" t="s">
        <v>70172</v>
      </c>
      <c r="C23780" s="1" t="s">
        <v>70173</v>
      </c>
      <c r="D23780" s="1">
        <v>483.0</v>
      </c>
    </row>
    <row r="23781">
      <c r="A23781" s="1" t="s">
        <v>70174</v>
      </c>
      <c r="B23781" s="1" t="s">
        <v>70175</v>
      </c>
      <c r="C23781" s="1" t="s">
        <v>70176</v>
      </c>
      <c r="D23781" s="1">
        <v>231.0</v>
      </c>
    </row>
    <row r="23782">
      <c r="A23782" s="1" t="s">
        <v>70177</v>
      </c>
      <c r="B23782" s="1" t="s">
        <v>70178</v>
      </c>
      <c r="C23782" s="1" t="s">
        <v>70179</v>
      </c>
      <c r="D23782" s="1">
        <v>24.0</v>
      </c>
    </row>
    <row r="23783">
      <c r="A23783" s="1" t="s">
        <v>70180</v>
      </c>
      <c r="B23783" s="1" t="s">
        <v>70181</v>
      </c>
      <c r="C23783" s="1" t="s">
        <v>70182</v>
      </c>
      <c r="D23783" s="1">
        <v>1031.0</v>
      </c>
    </row>
    <row r="23784">
      <c r="A23784" s="1" t="s">
        <v>70183</v>
      </c>
      <c r="B23784" s="1" t="s">
        <v>70184</v>
      </c>
      <c r="C23784" s="1" t="s">
        <v>70185</v>
      </c>
      <c r="D23784" s="1">
        <v>549.0</v>
      </c>
    </row>
    <row r="23785">
      <c r="A23785" s="1" t="s">
        <v>70186</v>
      </c>
      <c r="B23785" s="1" t="s">
        <v>70187</v>
      </c>
      <c r="C23785" s="1" t="s">
        <v>70188</v>
      </c>
      <c r="D23785" s="1">
        <v>49.0</v>
      </c>
    </row>
    <row r="23786">
      <c r="A23786" s="1" t="s">
        <v>70189</v>
      </c>
      <c r="B23786" s="1" t="s">
        <v>70190</v>
      </c>
      <c r="C23786" s="1" t="s">
        <v>70191</v>
      </c>
      <c r="D23786" s="1">
        <v>215.0</v>
      </c>
    </row>
    <row r="23787">
      <c r="A23787" s="1" t="s">
        <v>70192</v>
      </c>
      <c r="B23787" s="1" t="s">
        <v>70193</v>
      </c>
      <c r="C23787" s="1" t="s">
        <v>70194</v>
      </c>
      <c r="D23787" s="1">
        <v>35.0</v>
      </c>
    </row>
    <row r="23788">
      <c r="A23788" s="1" t="s">
        <v>70195</v>
      </c>
      <c r="B23788" s="1" t="s">
        <v>70196</v>
      </c>
      <c r="C23788" s="1" t="s">
        <v>70197</v>
      </c>
      <c r="D23788" s="1">
        <v>127.0</v>
      </c>
    </row>
    <row r="23789">
      <c r="A23789" s="1" t="s">
        <v>70198</v>
      </c>
      <c r="B23789" s="1" t="s">
        <v>70199</v>
      </c>
      <c r="C23789" s="1" t="s">
        <v>70200</v>
      </c>
      <c r="D23789" s="1">
        <v>496.0</v>
      </c>
    </row>
    <row r="23790">
      <c r="A23790" s="1" t="s">
        <v>70201</v>
      </c>
      <c r="B23790" s="1" t="s">
        <v>70202</v>
      </c>
      <c r="C23790" s="1" t="s">
        <v>70203</v>
      </c>
      <c r="D23790" s="1">
        <v>5434.0</v>
      </c>
    </row>
    <row r="23791">
      <c r="A23791" s="1" t="s">
        <v>70204</v>
      </c>
      <c r="B23791" s="1" t="s">
        <v>70205</v>
      </c>
      <c r="C23791" s="1" t="s">
        <v>70206</v>
      </c>
      <c r="D23791" s="1">
        <v>48.0</v>
      </c>
    </row>
    <row r="23792">
      <c r="A23792" s="1" t="s">
        <v>70207</v>
      </c>
      <c r="B23792" s="1" t="s">
        <v>70208</v>
      </c>
      <c r="C23792" s="1" t="s">
        <v>70209</v>
      </c>
      <c r="D23792" s="1">
        <v>513.0</v>
      </c>
    </row>
    <row r="23793">
      <c r="A23793" s="1" t="s">
        <v>70210</v>
      </c>
      <c r="B23793" s="1" t="s">
        <v>70211</v>
      </c>
      <c r="C23793" s="1" t="s">
        <v>70212</v>
      </c>
      <c r="D23793" s="1">
        <v>116.0</v>
      </c>
    </row>
    <row r="23794">
      <c r="A23794" s="1" t="s">
        <v>70213</v>
      </c>
      <c r="B23794" s="1" t="s">
        <v>70214</v>
      </c>
      <c r="C23794" s="1" t="s">
        <v>70215</v>
      </c>
      <c r="D23794" s="1">
        <v>35.0</v>
      </c>
    </row>
    <row r="23795">
      <c r="A23795" s="1" t="s">
        <v>70216</v>
      </c>
      <c r="B23795" s="1" t="s">
        <v>70217</v>
      </c>
      <c r="C23795" s="1" t="s">
        <v>70218</v>
      </c>
      <c r="D23795" s="1">
        <v>626.0</v>
      </c>
    </row>
    <row r="23796">
      <c r="A23796" s="1" t="s">
        <v>70219</v>
      </c>
      <c r="B23796" s="1" t="s">
        <v>70220</v>
      </c>
      <c r="C23796" s="1" t="s">
        <v>70221</v>
      </c>
      <c r="D23796" s="1">
        <v>84.0</v>
      </c>
    </row>
    <row r="23797">
      <c r="A23797" s="1" t="s">
        <v>70222</v>
      </c>
      <c r="B23797" s="1" t="s">
        <v>70223</v>
      </c>
      <c r="C23797" s="1" t="s">
        <v>70224</v>
      </c>
      <c r="D23797" s="1">
        <v>403.0</v>
      </c>
    </row>
    <row r="23798">
      <c r="A23798" s="1" t="s">
        <v>70225</v>
      </c>
      <c r="B23798" s="1" t="s">
        <v>70226</v>
      </c>
      <c r="C23798" s="1" t="s">
        <v>70227</v>
      </c>
      <c r="D23798" s="1">
        <v>54.0</v>
      </c>
    </row>
    <row r="23799">
      <c r="A23799" s="1" t="s">
        <v>70228</v>
      </c>
      <c r="B23799" s="1" t="s">
        <v>70229</v>
      </c>
      <c r="C23799" s="1" t="s">
        <v>70230</v>
      </c>
      <c r="D23799" s="1">
        <v>22.0</v>
      </c>
    </row>
    <row r="23800">
      <c r="A23800" s="1" t="s">
        <v>70231</v>
      </c>
      <c r="B23800" s="1" t="s">
        <v>70232</v>
      </c>
      <c r="C23800" s="1" t="s">
        <v>70233</v>
      </c>
      <c r="D23800" s="1">
        <v>38.0</v>
      </c>
    </row>
    <row r="23801">
      <c r="A23801" s="1" t="s">
        <v>70234</v>
      </c>
      <c r="B23801" s="1" t="s">
        <v>70235</v>
      </c>
      <c r="C23801" s="1" t="s">
        <v>70236</v>
      </c>
      <c r="D23801" s="1">
        <v>47.0</v>
      </c>
    </row>
    <row r="23802">
      <c r="A23802" s="1" t="s">
        <v>70237</v>
      </c>
      <c r="B23802" s="1" t="s">
        <v>70238</v>
      </c>
      <c r="C23802" s="1" t="s">
        <v>70239</v>
      </c>
      <c r="D23802" s="1">
        <v>3121.0</v>
      </c>
    </row>
    <row r="23803">
      <c r="A23803" s="1" t="s">
        <v>70240</v>
      </c>
      <c r="B23803" s="1" t="s">
        <v>70241</v>
      </c>
      <c r="C23803" s="1" t="s">
        <v>70242</v>
      </c>
      <c r="D23803" s="1">
        <v>440.0</v>
      </c>
    </row>
    <row r="23804">
      <c r="A23804" s="1" t="s">
        <v>70243</v>
      </c>
      <c r="B23804" s="1" t="s">
        <v>70244</v>
      </c>
      <c r="C23804" s="1" t="s">
        <v>70245</v>
      </c>
      <c r="D23804" s="1">
        <v>362.0</v>
      </c>
    </row>
    <row r="23805">
      <c r="A23805" s="1" t="s">
        <v>70246</v>
      </c>
      <c r="B23805" s="1" t="s">
        <v>70247</v>
      </c>
      <c r="C23805" s="1" t="s">
        <v>70248</v>
      </c>
      <c r="D23805" s="1">
        <v>93.0</v>
      </c>
    </row>
    <row r="23806">
      <c r="A23806" s="1" t="s">
        <v>70249</v>
      </c>
      <c r="B23806" s="1" t="s">
        <v>70250</v>
      </c>
      <c r="C23806" s="1" t="s">
        <v>70251</v>
      </c>
      <c r="D23806" s="1">
        <v>10.0</v>
      </c>
    </row>
    <row r="23807">
      <c r="A23807" s="1" t="s">
        <v>70252</v>
      </c>
      <c r="B23807" s="1" t="s">
        <v>70253</v>
      </c>
      <c r="C23807" s="1" t="s">
        <v>70254</v>
      </c>
      <c r="D23807" s="1">
        <v>56.0</v>
      </c>
    </row>
    <row r="23808">
      <c r="A23808" s="1" t="s">
        <v>70255</v>
      </c>
      <c r="B23808" s="1" t="s">
        <v>70256</v>
      </c>
      <c r="C23808" s="1" t="s">
        <v>70257</v>
      </c>
      <c r="D23808" s="1">
        <v>24.0</v>
      </c>
    </row>
    <row r="23809">
      <c r="A23809" s="1" t="s">
        <v>70258</v>
      </c>
      <c r="B23809" s="1" t="s">
        <v>70259</v>
      </c>
      <c r="C23809" s="1" t="s">
        <v>70260</v>
      </c>
      <c r="D23809" s="1">
        <v>1252.0</v>
      </c>
    </row>
    <row r="23810">
      <c r="A23810" s="1" t="s">
        <v>70261</v>
      </c>
      <c r="B23810" s="1" t="s">
        <v>70262</v>
      </c>
      <c r="C23810" s="1" t="s">
        <v>70263</v>
      </c>
      <c r="D23810" s="1">
        <v>345.0</v>
      </c>
    </row>
    <row r="23811">
      <c r="A23811" s="1" t="s">
        <v>70264</v>
      </c>
      <c r="B23811" s="1" t="s">
        <v>70265</v>
      </c>
      <c r="C23811" s="1" t="s">
        <v>70266</v>
      </c>
      <c r="D23811" s="1">
        <v>1290.0</v>
      </c>
    </row>
    <row r="23812">
      <c r="A23812" s="1" t="s">
        <v>70267</v>
      </c>
      <c r="B23812" s="1" t="s">
        <v>70268</v>
      </c>
      <c r="C23812" s="1" t="s">
        <v>70269</v>
      </c>
      <c r="D23812" s="1">
        <v>292.0</v>
      </c>
    </row>
    <row r="23813">
      <c r="A23813" s="1" t="s">
        <v>70270</v>
      </c>
      <c r="B23813" s="1" t="s">
        <v>70271</v>
      </c>
      <c r="C23813" s="1" t="s">
        <v>70272</v>
      </c>
      <c r="D23813" s="1">
        <v>942.0</v>
      </c>
    </row>
    <row r="23814">
      <c r="A23814" s="1" t="s">
        <v>70273</v>
      </c>
      <c r="B23814" s="1" t="s">
        <v>70274</v>
      </c>
      <c r="C23814" s="1" t="s">
        <v>70275</v>
      </c>
      <c r="D23814" s="1">
        <v>366.0</v>
      </c>
    </row>
    <row r="23815">
      <c r="A23815" s="1" t="s">
        <v>70276</v>
      </c>
      <c r="B23815" s="1" t="s">
        <v>70277</v>
      </c>
      <c r="C23815" s="1" t="s">
        <v>70278</v>
      </c>
      <c r="D23815" s="1">
        <v>308.0</v>
      </c>
    </row>
    <row r="23816">
      <c r="A23816" s="1" t="s">
        <v>70279</v>
      </c>
      <c r="B23816" s="1" t="s">
        <v>70280</v>
      </c>
      <c r="C23816" s="1" t="s">
        <v>70281</v>
      </c>
      <c r="D23816" s="1">
        <v>91.0</v>
      </c>
    </row>
    <row r="23817">
      <c r="A23817" s="1" t="s">
        <v>70282</v>
      </c>
      <c r="B23817" s="1" t="s">
        <v>70283</v>
      </c>
      <c r="C23817" s="1" t="s">
        <v>70284</v>
      </c>
      <c r="D23817" s="1">
        <v>850.0</v>
      </c>
    </row>
    <row r="23818">
      <c r="A23818" s="1" t="s">
        <v>70285</v>
      </c>
      <c r="B23818" s="1" t="s">
        <v>70286</v>
      </c>
      <c r="C23818" s="1" t="s">
        <v>70287</v>
      </c>
      <c r="D23818" s="1">
        <v>517.0</v>
      </c>
    </row>
    <row r="23819">
      <c r="A23819" s="1" t="s">
        <v>70288</v>
      </c>
      <c r="B23819" s="1" t="s">
        <v>70289</v>
      </c>
      <c r="C23819" s="1" t="s">
        <v>70290</v>
      </c>
      <c r="D23819" s="1">
        <v>956.0</v>
      </c>
    </row>
    <row r="23820">
      <c r="A23820" s="1" t="s">
        <v>70291</v>
      </c>
      <c r="B23820" s="1" t="s">
        <v>70292</v>
      </c>
      <c r="C23820" s="1" t="s">
        <v>70293</v>
      </c>
      <c r="D23820" s="1">
        <v>29.0</v>
      </c>
    </row>
    <row r="23821">
      <c r="A23821" s="1" t="s">
        <v>70294</v>
      </c>
      <c r="B23821" s="1" t="s">
        <v>70295</v>
      </c>
      <c r="C23821" s="1" t="s">
        <v>70296</v>
      </c>
      <c r="D23821" s="1">
        <v>1338.0</v>
      </c>
    </row>
    <row r="23822">
      <c r="A23822" s="1" t="s">
        <v>70297</v>
      </c>
      <c r="B23822" s="1" t="s">
        <v>70298</v>
      </c>
      <c r="C23822" s="1" t="s">
        <v>70299</v>
      </c>
      <c r="D23822" s="1">
        <v>23.0</v>
      </c>
    </row>
    <row r="23823">
      <c r="A23823" s="1" t="s">
        <v>70300</v>
      </c>
      <c r="B23823" s="1" t="s">
        <v>70301</v>
      </c>
      <c r="C23823" s="1" t="s">
        <v>70302</v>
      </c>
      <c r="D23823" s="1">
        <v>200.0</v>
      </c>
    </row>
    <row r="23824">
      <c r="A23824" s="1" t="s">
        <v>70303</v>
      </c>
      <c r="B23824" s="1" t="s">
        <v>70304</v>
      </c>
      <c r="C23824" s="1" t="s">
        <v>70305</v>
      </c>
      <c r="D23824" s="1">
        <v>60.0</v>
      </c>
    </row>
    <row r="23825">
      <c r="A23825" s="1" t="s">
        <v>70306</v>
      </c>
      <c r="B23825" s="1" t="s">
        <v>70307</v>
      </c>
      <c r="C23825" s="1" t="s">
        <v>70308</v>
      </c>
      <c r="D23825" s="1">
        <v>924.0</v>
      </c>
    </row>
    <row r="23826">
      <c r="A23826" s="1" t="s">
        <v>70309</v>
      </c>
      <c r="B23826" s="1" t="s">
        <v>70310</v>
      </c>
      <c r="C23826" s="1" t="s">
        <v>70311</v>
      </c>
      <c r="D23826" s="1">
        <v>2851.0</v>
      </c>
    </row>
    <row r="23827">
      <c r="A23827" s="1" t="s">
        <v>70312</v>
      </c>
      <c r="B23827" s="1" t="s">
        <v>70313</v>
      </c>
      <c r="C23827" s="1" t="s">
        <v>70314</v>
      </c>
      <c r="D23827" s="1">
        <v>1369.0</v>
      </c>
    </row>
    <row r="23828">
      <c r="A23828" s="1" t="s">
        <v>70315</v>
      </c>
      <c r="B23828" s="1" t="s">
        <v>70316</v>
      </c>
      <c r="C23828" s="1" t="s">
        <v>70317</v>
      </c>
      <c r="D23828" s="1">
        <v>77.0</v>
      </c>
    </row>
    <row r="23829">
      <c r="A23829" s="1" t="s">
        <v>70318</v>
      </c>
      <c r="B23829" s="1" t="s">
        <v>70319</v>
      </c>
      <c r="C23829" s="1" t="s">
        <v>70320</v>
      </c>
      <c r="D23829" s="1">
        <v>147.0</v>
      </c>
    </row>
    <row r="23830">
      <c r="A23830" s="1" t="s">
        <v>70321</v>
      </c>
      <c r="B23830" s="1" t="s">
        <v>70322</v>
      </c>
      <c r="C23830" s="1" t="s">
        <v>70323</v>
      </c>
      <c r="D23830" s="1">
        <v>799.0</v>
      </c>
    </row>
    <row r="23831">
      <c r="A23831" s="1" t="s">
        <v>70324</v>
      </c>
      <c r="B23831" s="1" t="s">
        <v>70325</v>
      </c>
      <c r="C23831" s="1" t="s">
        <v>70326</v>
      </c>
      <c r="D23831" s="1">
        <v>2295.0</v>
      </c>
    </row>
    <row r="23832">
      <c r="A23832" s="1" t="s">
        <v>70327</v>
      </c>
      <c r="B23832" s="1" t="s">
        <v>70328</v>
      </c>
      <c r="C23832" s="1" t="s">
        <v>70329</v>
      </c>
      <c r="D23832" s="1">
        <v>886.0</v>
      </c>
    </row>
    <row r="23833">
      <c r="A23833" s="1" t="s">
        <v>70330</v>
      </c>
      <c r="B23833" s="1" t="s">
        <v>70331</v>
      </c>
      <c r="C23833" s="1" t="s">
        <v>70332</v>
      </c>
      <c r="D23833" s="1">
        <v>58.0</v>
      </c>
    </row>
    <row r="23834">
      <c r="A23834" s="1" t="s">
        <v>70333</v>
      </c>
      <c r="B23834" s="1" t="s">
        <v>70334</v>
      </c>
      <c r="C23834" s="1" t="s">
        <v>70335</v>
      </c>
      <c r="D23834" s="1">
        <v>310.0</v>
      </c>
    </row>
    <row r="23835">
      <c r="A23835" s="1" t="s">
        <v>70336</v>
      </c>
      <c r="B23835" s="1" t="s">
        <v>70337</v>
      </c>
      <c r="C23835" s="1" t="s">
        <v>70338</v>
      </c>
      <c r="D23835" s="1">
        <v>1059.0</v>
      </c>
    </row>
    <row r="23836">
      <c r="A23836" s="1" t="s">
        <v>70339</v>
      </c>
      <c r="B23836" s="1" t="s">
        <v>70340</v>
      </c>
      <c r="C23836" s="1" t="s">
        <v>70341</v>
      </c>
      <c r="D23836" s="1">
        <v>253.0</v>
      </c>
    </row>
    <row r="23837">
      <c r="A23837" s="1" t="s">
        <v>70342</v>
      </c>
      <c r="B23837" s="1" t="s">
        <v>70343</v>
      </c>
      <c r="C23837" s="1" t="s">
        <v>70344</v>
      </c>
      <c r="D23837" s="1">
        <v>79.0</v>
      </c>
    </row>
    <row r="23838">
      <c r="A23838" s="1" t="s">
        <v>70345</v>
      </c>
      <c r="B23838" s="1" t="s">
        <v>70346</v>
      </c>
      <c r="C23838" s="1" t="s">
        <v>70347</v>
      </c>
      <c r="D23838" s="1">
        <v>45.0</v>
      </c>
    </row>
    <row r="23839">
      <c r="A23839" s="1" t="s">
        <v>70348</v>
      </c>
      <c r="B23839" s="1" t="s">
        <v>70349</v>
      </c>
      <c r="C23839" s="1" t="s">
        <v>70350</v>
      </c>
      <c r="D23839" s="1">
        <v>556.0</v>
      </c>
    </row>
    <row r="23840">
      <c r="A23840" s="1" t="s">
        <v>70351</v>
      </c>
      <c r="B23840" s="1" t="s">
        <v>70352</v>
      </c>
      <c r="C23840" s="1" t="s">
        <v>70353</v>
      </c>
      <c r="D23840" s="1">
        <v>88.0</v>
      </c>
    </row>
    <row r="23841">
      <c r="A23841" s="1" t="s">
        <v>70354</v>
      </c>
      <c r="B23841" s="1" t="s">
        <v>70355</v>
      </c>
      <c r="C23841" s="1" t="s">
        <v>70356</v>
      </c>
      <c r="D23841" s="1">
        <v>109.0</v>
      </c>
    </row>
    <row r="23842">
      <c r="A23842" s="1" t="s">
        <v>70357</v>
      </c>
      <c r="B23842" s="1" t="s">
        <v>70358</v>
      </c>
      <c r="C23842" s="1" t="s">
        <v>70359</v>
      </c>
      <c r="D23842" s="1">
        <v>31.0</v>
      </c>
    </row>
    <row r="23843">
      <c r="A23843" s="1" t="s">
        <v>70360</v>
      </c>
      <c r="B23843" s="1" t="s">
        <v>70361</v>
      </c>
      <c r="C23843" s="1" t="s">
        <v>70362</v>
      </c>
      <c r="D23843" s="1">
        <v>111.0</v>
      </c>
    </row>
    <row r="23844">
      <c r="A23844" s="1" t="s">
        <v>70363</v>
      </c>
      <c r="B23844" s="1" t="s">
        <v>70364</v>
      </c>
      <c r="C23844" s="1" t="s">
        <v>70365</v>
      </c>
      <c r="D23844" s="1">
        <v>12588.0</v>
      </c>
    </row>
    <row r="23845">
      <c r="A23845" s="1" t="s">
        <v>70366</v>
      </c>
      <c r="B23845" s="1" t="s">
        <v>70367</v>
      </c>
      <c r="C23845" s="1" t="s">
        <v>70368</v>
      </c>
      <c r="D23845" s="1">
        <v>40.0</v>
      </c>
    </row>
    <row r="23846">
      <c r="A23846" s="1" t="s">
        <v>70369</v>
      </c>
      <c r="B23846" s="1" t="s">
        <v>70370</v>
      </c>
      <c r="C23846" s="1" t="s">
        <v>70371</v>
      </c>
      <c r="D23846" s="1">
        <v>1356.0</v>
      </c>
    </row>
    <row r="23847">
      <c r="A23847" s="1" t="s">
        <v>70372</v>
      </c>
      <c r="B23847" s="1" t="s">
        <v>70373</v>
      </c>
      <c r="C23847" s="1" t="s">
        <v>70374</v>
      </c>
      <c r="D23847" s="1">
        <v>158.0</v>
      </c>
    </row>
    <row r="23848">
      <c r="A23848" s="1" t="s">
        <v>70375</v>
      </c>
      <c r="B23848" s="1" t="s">
        <v>70375</v>
      </c>
      <c r="C23848" s="1" t="s">
        <v>70376</v>
      </c>
      <c r="D23848" s="1">
        <v>38.0</v>
      </c>
    </row>
    <row r="23849">
      <c r="A23849" s="1" t="s">
        <v>29182</v>
      </c>
      <c r="B23849" s="1" t="s">
        <v>29183</v>
      </c>
      <c r="C23849" s="1" t="s">
        <v>70377</v>
      </c>
      <c r="D23849" s="1">
        <v>790.0</v>
      </c>
    </row>
    <row r="23850">
      <c r="A23850" s="1" t="s">
        <v>70378</v>
      </c>
      <c r="B23850" s="1" t="s">
        <v>70379</v>
      </c>
      <c r="C23850" s="1" t="s">
        <v>70380</v>
      </c>
      <c r="D23850" s="1">
        <v>566.0</v>
      </c>
    </row>
    <row r="23851">
      <c r="A23851" s="1" t="s">
        <v>70381</v>
      </c>
      <c r="B23851" s="1" t="s">
        <v>70382</v>
      </c>
      <c r="C23851" s="1" t="s">
        <v>70383</v>
      </c>
      <c r="D23851" s="1">
        <v>82.0</v>
      </c>
    </row>
    <row r="23852">
      <c r="A23852" s="1" t="s">
        <v>70384</v>
      </c>
      <c r="B23852" s="1" t="s">
        <v>70385</v>
      </c>
      <c r="C23852" s="1" t="s">
        <v>70386</v>
      </c>
      <c r="D23852" s="1">
        <v>672.0</v>
      </c>
    </row>
    <row r="23853">
      <c r="A23853" s="1" t="s">
        <v>70387</v>
      </c>
      <c r="B23853" s="1" t="s">
        <v>70388</v>
      </c>
      <c r="C23853" s="1" t="s">
        <v>70389</v>
      </c>
      <c r="D23853" s="1">
        <v>12.0</v>
      </c>
    </row>
    <row r="23854">
      <c r="A23854" s="1" t="s">
        <v>70390</v>
      </c>
      <c r="B23854" s="1" t="s">
        <v>70391</v>
      </c>
      <c r="C23854" s="1" t="s">
        <v>70392</v>
      </c>
      <c r="D23854" s="1">
        <v>45.0</v>
      </c>
    </row>
    <row r="23855">
      <c r="A23855" s="1" t="s">
        <v>70393</v>
      </c>
      <c r="B23855" s="1" t="s">
        <v>70394</v>
      </c>
      <c r="C23855" s="1" t="s">
        <v>70395</v>
      </c>
      <c r="D23855" s="1">
        <v>290.0</v>
      </c>
    </row>
    <row r="23856">
      <c r="A23856" s="1" t="s">
        <v>70396</v>
      </c>
      <c r="B23856" s="1" t="s">
        <v>70397</v>
      </c>
      <c r="C23856" s="1" t="s">
        <v>70398</v>
      </c>
      <c r="D23856" s="1">
        <v>72.0</v>
      </c>
    </row>
    <row r="23857">
      <c r="A23857" s="1" t="s">
        <v>70399</v>
      </c>
      <c r="B23857" s="1" t="s">
        <v>70400</v>
      </c>
      <c r="C23857" s="1" t="s">
        <v>70401</v>
      </c>
      <c r="D23857" s="1">
        <v>26.0</v>
      </c>
    </row>
    <row r="23858">
      <c r="A23858" s="1" t="s">
        <v>70402</v>
      </c>
      <c r="B23858" s="1" t="s">
        <v>70403</v>
      </c>
      <c r="C23858" s="1" t="s">
        <v>70404</v>
      </c>
      <c r="D23858" s="1">
        <v>457.0</v>
      </c>
    </row>
    <row r="23859">
      <c r="A23859" s="1" t="s">
        <v>70405</v>
      </c>
      <c r="B23859" s="1" t="s">
        <v>70406</v>
      </c>
      <c r="C23859" s="1" t="s">
        <v>70407</v>
      </c>
      <c r="D23859" s="1">
        <v>486.0</v>
      </c>
    </row>
    <row r="23860">
      <c r="A23860" s="1" t="s">
        <v>70408</v>
      </c>
      <c r="B23860" s="1" t="s">
        <v>70409</v>
      </c>
      <c r="C23860" s="1" t="s">
        <v>70410</v>
      </c>
      <c r="D23860" s="1">
        <v>2237.0</v>
      </c>
    </row>
    <row r="23861">
      <c r="A23861" s="1" t="s">
        <v>70411</v>
      </c>
      <c r="B23861" s="1" t="s">
        <v>70412</v>
      </c>
      <c r="C23861" s="1" t="s">
        <v>70413</v>
      </c>
      <c r="D23861" s="1">
        <v>41.0</v>
      </c>
    </row>
    <row r="23862">
      <c r="A23862" s="1" t="s">
        <v>70414</v>
      </c>
      <c r="B23862" s="1" t="s">
        <v>70414</v>
      </c>
      <c r="C23862" s="1" t="s">
        <v>70415</v>
      </c>
      <c r="D23862" s="1">
        <v>316.0</v>
      </c>
    </row>
    <row r="23863">
      <c r="A23863" s="1" t="s">
        <v>70416</v>
      </c>
      <c r="B23863" s="1" t="s">
        <v>70417</v>
      </c>
      <c r="C23863" s="1" t="s">
        <v>70418</v>
      </c>
      <c r="D23863" s="1">
        <v>80.0</v>
      </c>
    </row>
    <row r="23864">
      <c r="A23864" s="1" t="s">
        <v>70419</v>
      </c>
      <c r="B23864" s="1" t="s">
        <v>70420</v>
      </c>
      <c r="C23864" s="1" t="s">
        <v>70421</v>
      </c>
      <c r="D23864" s="1">
        <v>169.0</v>
      </c>
    </row>
    <row r="23865">
      <c r="A23865" s="1" t="s">
        <v>70422</v>
      </c>
      <c r="B23865" s="1" t="s">
        <v>70423</v>
      </c>
      <c r="C23865" s="1" t="s">
        <v>70424</v>
      </c>
      <c r="D23865" s="1">
        <v>709.0</v>
      </c>
    </row>
    <row r="23866">
      <c r="A23866" s="1" t="s">
        <v>70425</v>
      </c>
      <c r="B23866" s="1" t="s">
        <v>70426</v>
      </c>
      <c r="C23866" s="1" t="s">
        <v>70427</v>
      </c>
      <c r="D23866" s="1">
        <v>1329.0</v>
      </c>
    </row>
    <row r="23867">
      <c r="A23867" s="1" t="s">
        <v>70428</v>
      </c>
      <c r="B23867" s="1" t="s">
        <v>70429</v>
      </c>
      <c r="C23867" s="1" t="s">
        <v>70430</v>
      </c>
      <c r="D23867" s="1">
        <v>895.0</v>
      </c>
    </row>
    <row r="23868">
      <c r="A23868" s="1" t="s">
        <v>70431</v>
      </c>
      <c r="B23868" s="1" t="s">
        <v>70432</v>
      </c>
      <c r="C23868" s="1" t="s">
        <v>70433</v>
      </c>
      <c r="D23868" s="1">
        <v>65.0</v>
      </c>
    </row>
    <row r="23869">
      <c r="A23869" s="1" t="s">
        <v>70434</v>
      </c>
      <c r="B23869" s="1" t="s">
        <v>70435</v>
      </c>
      <c r="C23869" s="1" t="s">
        <v>70436</v>
      </c>
      <c r="D23869" s="1">
        <v>43.0</v>
      </c>
    </row>
    <row r="23870">
      <c r="A23870" s="1" t="s">
        <v>70437</v>
      </c>
      <c r="B23870" s="1" t="s">
        <v>70438</v>
      </c>
      <c r="C23870" s="1" t="s">
        <v>70439</v>
      </c>
      <c r="D23870" s="1">
        <v>103.0</v>
      </c>
    </row>
    <row r="23871">
      <c r="A23871" s="1" t="s">
        <v>70440</v>
      </c>
      <c r="B23871" s="1" t="s">
        <v>70440</v>
      </c>
      <c r="C23871" s="1" t="s">
        <v>70441</v>
      </c>
      <c r="D23871" s="1">
        <v>349.0</v>
      </c>
    </row>
    <row r="23872">
      <c r="A23872" s="1" t="s">
        <v>70442</v>
      </c>
      <c r="B23872" s="1" t="s">
        <v>70443</v>
      </c>
      <c r="C23872" s="1" t="s">
        <v>70444</v>
      </c>
      <c r="D23872" s="1">
        <v>1704.0</v>
      </c>
    </row>
    <row r="23873">
      <c r="A23873" s="1" t="s">
        <v>70445</v>
      </c>
      <c r="B23873" s="1" t="s">
        <v>70446</v>
      </c>
      <c r="C23873" s="1" t="s">
        <v>70447</v>
      </c>
      <c r="D23873" s="1">
        <v>1553.0</v>
      </c>
    </row>
    <row r="23874">
      <c r="A23874" s="1" t="s">
        <v>70448</v>
      </c>
      <c r="B23874" s="1" t="s">
        <v>70449</v>
      </c>
      <c r="C23874" s="1" t="s">
        <v>70450</v>
      </c>
      <c r="D23874" s="1">
        <v>41.0</v>
      </c>
    </row>
    <row r="23875">
      <c r="A23875" s="1" t="s">
        <v>70451</v>
      </c>
      <c r="B23875" s="1" t="s">
        <v>70452</v>
      </c>
      <c r="C23875" s="1" t="s">
        <v>70453</v>
      </c>
      <c r="D23875" s="1">
        <v>312.0</v>
      </c>
    </row>
    <row r="23876">
      <c r="A23876" s="1" t="s">
        <v>70454</v>
      </c>
      <c r="B23876" s="1" t="s">
        <v>70455</v>
      </c>
      <c r="C23876" s="1" t="s">
        <v>70456</v>
      </c>
      <c r="D23876" s="1">
        <v>26.0</v>
      </c>
    </row>
    <row r="23877">
      <c r="A23877" s="1" t="s">
        <v>70457</v>
      </c>
      <c r="B23877" s="1" t="s">
        <v>70458</v>
      </c>
      <c r="C23877" s="1" t="s">
        <v>70459</v>
      </c>
      <c r="D23877" s="1">
        <v>452.0</v>
      </c>
    </row>
    <row r="23878">
      <c r="A23878" s="1" t="s">
        <v>70460</v>
      </c>
      <c r="B23878" s="1" t="s">
        <v>70461</v>
      </c>
      <c r="C23878" s="1" t="s">
        <v>70462</v>
      </c>
      <c r="D23878" s="1">
        <v>148.0</v>
      </c>
    </row>
    <row r="23879">
      <c r="A23879" s="1" t="s">
        <v>70463</v>
      </c>
      <c r="B23879" s="1" t="s">
        <v>70464</v>
      </c>
      <c r="C23879" s="1" t="s">
        <v>70465</v>
      </c>
      <c r="D23879" s="1">
        <v>58.0</v>
      </c>
    </row>
    <row r="23880">
      <c r="A23880" s="1" t="s">
        <v>70466</v>
      </c>
      <c r="B23880" s="1" t="s">
        <v>70467</v>
      </c>
      <c r="C23880" s="1" t="s">
        <v>70468</v>
      </c>
      <c r="D23880" s="1">
        <v>26.0</v>
      </c>
    </row>
    <row r="23881">
      <c r="A23881" s="1" t="s">
        <v>70469</v>
      </c>
      <c r="B23881" s="1" t="s">
        <v>70470</v>
      </c>
      <c r="C23881" s="1" t="s">
        <v>70471</v>
      </c>
      <c r="D23881" s="1">
        <v>179.0</v>
      </c>
    </row>
    <row r="23882">
      <c r="A23882" s="1" t="s">
        <v>70472</v>
      </c>
      <c r="B23882" s="1" t="s">
        <v>70473</v>
      </c>
      <c r="C23882" s="1" t="s">
        <v>70474</v>
      </c>
      <c r="D23882" s="1">
        <v>171.0</v>
      </c>
    </row>
    <row r="23883">
      <c r="A23883" s="1" t="s">
        <v>70475</v>
      </c>
      <c r="B23883" s="1" t="s">
        <v>70476</v>
      </c>
      <c r="C23883" s="1" t="s">
        <v>70477</v>
      </c>
      <c r="D23883" s="1">
        <v>241.0</v>
      </c>
    </row>
    <row r="23884">
      <c r="A23884" s="1" t="s">
        <v>70478</v>
      </c>
      <c r="B23884" s="1" t="s">
        <v>70479</v>
      </c>
      <c r="C23884" s="1" t="s">
        <v>70480</v>
      </c>
      <c r="D23884" s="1">
        <v>195.0</v>
      </c>
    </row>
    <row r="23885">
      <c r="A23885" s="1" t="s">
        <v>70481</v>
      </c>
      <c r="B23885" s="1" t="s">
        <v>70482</v>
      </c>
      <c r="C23885" s="1" t="s">
        <v>70483</v>
      </c>
      <c r="D23885" s="1">
        <v>189.0</v>
      </c>
    </row>
    <row r="23886">
      <c r="A23886" s="1" t="s">
        <v>70484</v>
      </c>
      <c r="B23886" s="1" t="s">
        <v>70485</v>
      </c>
      <c r="C23886" s="1" t="s">
        <v>70486</v>
      </c>
      <c r="D23886" s="1">
        <v>97.0</v>
      </c>
    </row>
    <row r="23887">
      <c r="A23887" s="1" t="s">
        <v>70487</v>
      </c>
      <c r="B23887" s="1" t="s">
        <v>70488</v>
      </c>
      <c r="C23887" s="1" t="s">
        <v>70489</v>
      </c>
      <c r="D23887" s="1">
        <v>107.0</v>
      </c>
    </row>
    <row r="23888">
      <c r="A23888" s="1" t="s">
        <v>70490</v>
      </c>
      <c r="B23888" s="1" t="s">
        <v>70491</v>
      </c>
      <c r="C23888" s="1" t="s">
        <v>70492</v>
      </c>
      <c r="D23888" s="1">
        <v>258.0</v>
      </c>
    </row>
    <row r="23889">
      <c r="A23889" s="1" t="s">
        <v>70493</v>
      </c>
      <c r="B23889" s="1" t="s">
        <v>70494</v>
      </c>
      <c r="C23889" s="1" t="s">
        <v>70495</v>
      </c>
      <c r="D23889" s="1">
        <v>2058.0</v>
      </c>
    </row>
    <row r="23890">
      <c r="A23890" s="1" t="s">
        <v>70496</v>
      </c>
      <c r="B23890" s="1" t="s">
        <v>70497</v>
      </c>
      <c r="C23890" s="1" t="s">
        <v>70498</v>
      </c>
      <c r="D23890" s="1">
        <v>20.0</v>
      </c>
    </row>
    <row r="23891">
      <c r="A23891" s="1" t="s">
        <v>70499</v>
      </c>
      <c r="B23891" s="1" t="s">
        <v>70500</v>
      </c>
      <c r="C23891" s="1" t="s">
        <v>70501</v>
      </c>
      <c r="D23891" s="1">
        <v>344.0</v>
      </c>
    </row>
    <row r="23892">
      <c r="A23892" s="1" t="s">
        <v>70502</v>
      </c>
      <c r="B23892" s="1" t="s">
        <v>70503</v>
      </c>
      <c r="C23892" s="1" t="s">
        <v>70504</v>
      </c>
      <c r="D23892" s="1">
        <v>537.0</v>
      </c>
    </row>
    <row r="23893">
      <c r="A23893" s="1" t="s">
        <v>70505</v>
      </c>
      <c r="B23893" s="1" t="s">
        <v>70506</v>
      </c>
      <c r="C23893" s="1" t="s">
        <v>70507</v>
      </c>
      <c r="D23893" s="1">
        <v>1190.0</v>
      </c>
    </row>
    <row r="23894">
      <c r="A23894" s="1" t="s">
        <v>70508</v>
      </c>
      <c r="B23894" s="1" t="s">
        <v>70509</v>
      </c>
      <c r="C23894" s="1" t="s">
        <v>70510</v>
      </c>
      <c r="D23894" s="1">
        <v>333.0</v>
      </c>
    </row>
    <row r="23895">
      <c r="A23895" s="1" t="s">
        <v>70511</v>
      </c>
      <c r="B23895" s="1" t="s">
        <v>70512</v>
      </c>
      <c r="C23895" s="1" t="s">
        <v>70513</v>
      </c>
      <c r="D23895" s="1">
        <v>40.0</v>
      </c>
    </row>
    <row r="23896">
      <c r="A23896" s="1" t="s">
        <v>70514</v>
      </c>
      <c r="B23896" s="1" t="s">
        <v>70515</v>
      </c>
      <c r="C23896" s="1" t="s">
        <v>70516</v>
      </c>
      <c r="D23896" s="1">
        <v>1199.0</v>
      </c>
    </row>
    <row r="23897">
      <c r="A23897" s="1" t="s">
        <v>70517</v>
      </c>
      <c r="B23897" s="1" t="s">
        <v>70518</v>
      </c>
      <c r="C23897" s="1" t="s">
        <v>70519</v>
      </c>
      <c r="D23897" s="1">
        <v>816.0</v>
      </c>
    </row>
    <row r="23898">
      <c r="A23898" s="1" t="s">
        <v>70520</v>
      </c>
      <c r="B23898" s="1" t="s">
        <v>70521</v>
      </c>
      <c r="C23898" s="1" t="s">
        <v>70522</v>
      </c>
      <c r="D23898" s="1">
        <v>18.0</v>
      </c>
    </row>
    <row r="23899">
      <c r="A23899" s="1" t="s">
        <v>70523</v>
      </c>
      <c r="B23899" s="1" t="s">
        <v>70524</v>
      </c>
      <c r="C23899" s="1" t="s">
        <v>70525</v>
      </c>
      <c r="D23899" s="1">
        <v>732.0</v>
      </c>
    </row>
    <row r="23900">
      <c r="A23900" s="1" t="s">
        <v>70526</v>
      </c>
      <c r="B23900" s="1" t="s">
        <v>70527</v>
      </c>
      <c r="C23900" s="1" t="s">
        <v>70528</v>
      </c>
      <c r="D23900" s="1">
        <v>230.0</v>
      </c>
    </row>
    <row r="23901">
      <c r="A23901" s="1" t="s">
        <v>70529</v>
      </c>
      <c r="B23901" s="1" t="s">
        <v>70530</v>
      </c>
      <c r="C23901" s="1" t="s">
        <v>70531</v>
      </c>
      <c r="D23901" s="1">
        <v>1072.0</v>
      </c>
    </row>
    <row r="23902">
      <c r="A23902" s="1" t="s">
        <v>70532</v>
      </c>
      <c r="B23902" s="1" t="s">
        <v>70533</v>
      </c>
      <c r="C23902" s="1" t="s">
        <v>70534</v>
      </c>
      <c r="D23902" s="1">
        <v>176.0</v>
      </c>
    </row>
    <row r="23903">
      <c r="A23903" s="1" t="s">
        <v>70535</v>
      </c>
      <c r="B23903" s="1" t="s">
        <v>70536</v>
      </c>
      <c r="C23903" s="1" t="s">
        <v>70537</v>
      </c>
      <c r="D23903" s="1">
        <v>406.0</v>
      </c>
    </row>
    <row r="23904">
      <c r="A23904" s="1" t="s">
        <v>70538</v>
      </c>
      <c r="B23904" s="1" t="s">
        <v>70539</v>
      </c>
      <c r="C23904" s="1" t="s">
        <v>70540</v>
      </c>
      <c r="D23904" s="1">
        <v>617.0</v>
      </c>
    </row>
    <row r="23905">
      <c r="A23905" s="1" t="s">
        <v>70541</v>
      </c>
      <c r="B23905" s="1" t="s">
        <v>70542</v>
      </c>
      <c r="C23905" s="1" t="s">
        <v>70543</v>
      </c>
      <c r="D23905" s="1">
        <v>154.0</v>
      </c>
    </row>
    <row r="23906">
      <c r="A23906" s="1" t="s">
        <v>70544</v>
      </c>
      <c r="B23906" s="1" t="s">
        <v>70545</v>
      </c>
      <c r="C23906" s="1" t="s">
        <v>70546</v>
      </c>
      <c r="D23906" s="1">
        <v>118.0</v>
      </c>
    </row>
    <row r="23907">
      <c r="A23907" s="1" t="s">
        <v>70547</v>
      </c>
      <c r="B23907" s="1" t="s">
        <v>70548</v>
      </c>
      <c r="C23907" s="1" t="s">
        <v>70549</v>
      </c>
      <c r="D23907" s="1">
        <v>967.0</v>
      </c>
    </row>
    <row r="23908">
      <c r="A23908" s="1" t="s">
        <v>70550</v>
      </c>
      <c r="B23908" s="1" t="s">
        <v>70551</v>
      </c>
      <c r="C23908" s="1" t="s">
        <v>70552</v>
      </c>
      <c r="D23908" s="1">
        <v>67.0</v>
      </c>
    </row>
    <row r="23909">
      <c r="A23909" s="1" t="s">
        <v>70553</v>
      </c>
      <c r="B23909" s="1" t="s">
        <v>70554</v>
      </c>
      <c r="C23909" s="1" t="s">
        <v>70555</v>
      </c>
      <c r="D23909" s="1">
        <v>1072.0</v>
      </c>
    </row>
    <row r="23910">
      <c r="A23910" s="1" t="s">
        <v>70556</v>
      </c>
      <c r="B23910" s="1" t="s">
        <v>70557</v>
      </c>
      <c r="C23910" s="1" t="s">
        <v>70558</v>
      </c>
      <c r="D23910" s="1">
        <v>1126.0</v>
      </c>
    </row>
    <row r="23911">
      <c r="A23911" s="1" t="s">
        <v>70559</v>
      </c>
      <c r="B23911" s="1" t="s">
        <v>70560</v>
      </c>
      <c r="C23911" s="1" t="s">
        <v>70561</v>
      </c>
      <c r="D23911" s="1">
        <v>184.0</v>
      </c>
    </row>
    <row r="23912">
      <c r="A23912" s="1" t="s">
        <v>70562</v>
      </c>
      <c r="B23912" s="1" t="s">
        <v>70563</v>
      </c>
      <c r="C23912" s="1" t="s">
        <v>70564</v>
      </c>
      <c r="D23912" s="1">
        <v>28.0</v>
      </c>
    </row>
    <row r="23913">
      <c r="A23913" s="1" t="s">
        <v>70565</v>
      </c>
      <c r="B23913" s="1" t="s">
        <v>70566</v>
      </c>
      <c r="C23913" s="1" t="s">
        <v>70567</v>
      </c>
      <c r="D23913" s="1">
        <v>161.0</v>
      </c>
    </row>
    <row r="23914">
      <c r="A23914" s="1" t="s">
        <v>70568</v>
      </c>
      <c r="B23914" s="1" t="s">
        <v>70569</v>
      </c>
      <c r="C23914" s="1" t="s">
        <v>70570</v>
      </c>
      <c r="D23914" s="1">
        <v>546.0</v>
      </c>
    </row>
    <row r="23915">
      <c r="A23915" s="1" t="s">
        <v>70571</v>
      </c>
      <c r="B23915" s="1" t="s">
        <v>70572</v>
      </c>
      <c r="C23915" s="1" t="s">
        <v>70573</v>
      </c>
      <c r="D23915" s="1">
        <v>247.0</v>
      </c>
    </row>
    <row r="23916">
      <c r="A23916" s="1" t="s">
        <v>70574</v>
      </c>
      <c r="B23916" s="1" t="s">
        <v>70575</v>
      </c>
      <c r="C23916" s="1" t="s">
        <v>70576</v>
      </c>
      <c r="D23916" s="1">
        <v>85.0</v>
      </c>
    </row>
    <row r="23917">
      <c r="A23917" s="1" t="s">
        <v>70577</v>
      </c>
      <c r="B23917" s="1" t="s">
        <v>70578</v>
      </c>
      <c r="C23917" s="1" t="s">
        <v>70579</v>
      </c>
      <c r="D23917" s="1">
        <v>629.0</v>
      </c>
    </row>
    <row r="23918">
      <c r="A23918" s="1" t="s">
        <v>70580</v>
      </c>
      <c r="B23918" s="1" t="s">
        <v>70581</v>
      </c>
      <c r="C23918" s="1" t="s">
        <v>70582</v>
      </c>
      <c r="D23918" s="1">
        <v>103.0</v>
      </c>
    </row>
    <row r="23919">
      <c r="A23919" s="1" t="s">
        <v>70583</v>
      </c>
      <c r="B23919" s="1" t="s">
        <v>70584</v>
      </c>
      <c r="C23919" s="1" t="s">
        <v>70585</v>
      </c>
      <c r="D23919" s="1">
        <v>52.0</v>
      </c>
    </row>
    <row r="23920">
      <c r="A23920" s="1" t="s">
        <v>70586</v>
      </c>
      <c r="B23920" s="1" t="s">
        <v>70587</v>
      </c>
      <c r="C23920" s="1" t="s">
        <v>70588</v>
      </c>
      <c r="D23920" s="1">
        <v>311.0</v>
      </c>
    </row>
    <row r="23921">
      <c r="A23921" s="1" t="s">
        <v>70589</v>
      </c>
      <c r="B23921" s="1" t="s">
        <v>70590</v>
      </c>
      <c r="C23921" s="1" t="s">
        <v>70591</v>
      </c>
      <c r="D23921" s="1">
        <v>687.0</v>
      </c>
    </row>
    <row r="23922">
      <c r="A23922" s="1" t="s">
        <v>70592</v>
      </c>
      <c r="B23922" s="1" t="s">
        <v>70593</v>
      </c>
      <c r="C23922" s="1" t="s">
        <v>70594</v>
      </c>
      <c r="D23922" s="1">
        <v>1699.0</v>
      </c>
    </row>
    <row r="23923">
      <c r="A23923" s="1" t="s">
        <v>70595</v>
      </c>
      <c r="B23923" s="1" t="s">
        <v>70596</v>
      </c>
      <c r="C23923" s="1" t="s">
        <v>70597</v>
      </c>
      <c r="D23923" s="1">
        <v>1097.0</v>
      </c>
    </row>
    <row r="23924">
      <c r="A23924" s="1" t="s">
        <v>70598</v>
      </c>
      <c r="B23924" s="1" t="s">
        <v>70599</v>
      </c>
      <c r="C23924" s="1" t="s">
        <v>70600</v>
      </c>
      <c r="D23924" s="1">
        <v>2003.0</v>
      </c>
    </row>
    <row r="23925">
      <c r="A23925" s="1" t="s">
        <v>70601</v>
      </c>
      <c r="B23925" s="1" t="s">
        <v>70602</v>
      </c>
      <c r="C23925" s="1" t="s">
        <v>70603</v>
      </c>
      <c r="D23925" s="1">
        <v>224.0</v>
      </c>
    </row>
    <row r="23926">
      <c r="A23926" s="1" t="s">
        <v>70604</v>
      </c>
      <c r="B23926" s="1" t="s">
        <v>70605</v>
      </c>
      <c r="C23926" s="1" t="s">
        <v>70606</v>
      </c>
      <c r="D23926" s="1">
        <v>130.0</v>
      </c>
    </row>
    <row r="23927">
      <c r="A23927" s="1" t="s">
        <v>70607</v>
      </c>
      <c r="B23927" s="1" t="s">
        <v>70608</v>
      </c>
      <c r="C23927" s="1" t="s">
        <v>70609</v>
      </c>
      <c r="D23927" s="1">
        <v>272.0</v>
      </c>
    </row>
    <row r="23928">
      <c r="A23928" s="1" t="s">
        <v>70610</v>
      </c>
      <c r="B23928" s="1" t="s">
        <v>70610</v>
      </c>
      <c r="C23928" s="1" t="s">
        <v>70611</v>
      </c>
      <c r="D23928" s="1">
        <v>99.0</v>
      </c>
    </row>
    <row r="23929">
      <c r="A23929" s="1" t="s">
        <v>70612</v>
      </c>
      <c r="B23929" s="1" t="s">
        <v>70613</v>
      </c>
      <c r="C23929" s="1" t="s">
        <v>70614</v>
      </c>
      <c r="D23929" s="1">
        <v>772.0</v>
      </c>
    </row>
    <row r="23930">
      <c r="A23930" s="1" t="s">
        <v>70615</v>
      </c>
      <c r="B23930" s="1" t="s">
        <v>70616</v>
      </c>
      <c r="C23930" s="1" t="s">
        <v>70617</v>
      </c>
      <c r="D23930" s="1">
        <v>552.0</v>
      </c>
    </row>
    <row r="23931">
      <c r="A23931" s="1" t="s">
        <v>70618</v>
      </c>
      <c r="B23931" s="1" t="s">
        <v>70619</v>
      </c>
      <c r="C23931" s="1" t="s">
        <v>70620</v>
      </c>
      <c r="D23931" s="1">
        <v>23.0</v>
      </c>
    </row>
    <row r="23932">
      <c r="A23932" s="1" t="s">
        <v>70621</v>
      </c>
      <c r="B23932" s="1" t="s">
        <v>70622</v>
      </c>
      <c r="C23932" s="1" t="s">
        <v>70623</v>
      </c>
      <c r="D23932" s="1">
        <v>111.0</v>
      </c>
    </row>
    <row r="23933">
      <c r="A23933" s="1" t="s">
        <v>70624</v>
      </c>
      <c r="B23933" s="1" t="s">
        <v>70625</v>
      </c>
      <c r="C23933" s="1" t="s">
        <v>70626</v>
      </c>
      <c r="D23933" s="1">
        <v>453.0</v>
      </c>
    </row>
    <row r="23934">
      <c r="A23934" s="1" t="s">
        <v>70627</v>
      </c>
      <c r="B23934" s="1" t="s">
        <v>70628</v>
      </c>
      <c r="C23934" s="1" t="s">
        <v>70629</v>
      </c>
      <c r="D23934" s="1">
        <v>106.0</v>
      </c>
    </row>
    <row r="23935">
      <c r="A23935" s="1" t="s">
        <v>70630</v>
      </c>
      <c r="B23935" s="1" t="s">
        <v>70631</v>
      </c>
      <c r="C23935" s="1" t="s">
        <v>70632</v>
      </c>
      <c r="D23935" s="1">
        <v>346.0</v>
      </c>
    </row>
    <row r="23936">
      <c r="A23936" s="1" t="s">
        <v>70633</v>
      </c>
      <c r="B23936" s="1" t="s">
        <v>70634</v>
      </c>
      <c r="C23936" s="1" t="s">
        <v>70635</v>
      </c>
      <c r="D23936" s="1">
        <v>1099.0</v>
      </c>
    </row>
    <row r="23937">
      <c r="A23937" s="1" t="s">
        <v>70636</v>
      </c>
      <c r="B23937" s="1" t="s">
        <v>70637</v>
      </c>
      <c r="C23937" s="1" t="s">
        <v>70638</v>
      </c>
      <c r="D23937" s="1">
        <v>271.0</v>
      </c>
    </row>
    <row r="23938">
      <c r="A23938" s="1" t="s">
        <v>70639</v>
      </c>
      <c r="B23938" s="1" t="s">
        <v>70640</v>
      </c>
      <c r="C23938" s="1" t="s">
        <v>70641</v>
      </c>
      <c r="D23938" s="1">
        <v>46.0</v>
      </c>
    </row>
    <row r="23939">
      <c r="A23939" s="1" t="s">
        <v>70642</v>
      </c>
      <c r="B23939" s="1" t="s">
        <v>70642</v>
      </c>
      <c r="C23939" s="1" t="s">
        <v>70643</v>
      </c>
      <c r="D23939" s="1">
        <v>69.0</v>
      </c>
    </row>
    <row r="23940">
      <c r="A23940" s="1" t="s">
        <v>70644</v>
      </c>
      <c r="B23940" s="1" t="s">
        <v>70645</v>
      </c>
      <c r="C23940" s="1" t="s">
        <v>70646</v>
      </c>
      <c r="D23940" s="1">
        <v>20.0</v>
      </c>
    </row>
    <row r="23941">
      <c r="A23941" s="1" t="s">
        <v>10917</v>
      </c>
      <c r="B23941" s="1" t="s">
        <v>10918</v>
      </c>
      <c r="C23941" s="1" t="s">
        <v>70647</v>
      </c>
      <c r="D23941" s="1">
        <v>364.0</v>
      </c>
    </row>
    <row r="23942">
      <c r="A23942" s="1" t="s">
        <v>70648</v>
      </c>
      <c r="B23942" s="1" t="s">
        <v>70649</v>
      </c>
      <c r="C23942" s="1" t="s">
        <v>70650</v>
      </c>
      <c r="D23942" s="1">
        <v>129.0</v>
      </c>
    </row>
    <row r="23943">
      <c r="A23943" s="1" t="s">
        <v>70651</v>
      </c>
      <c r="B23943" s="1" t="s">
        <v>70652</v>
      </c>
      <c r="C23943" s="1" t="s">
        <v>70653</v>
      </c>
      <c r="D23943" s="1">
        <v>238.0</v>
      </c>
    </row>
    <row r="23944">
      <c r="A23944" s="1" t="s">
        <v>70654</v>
      </c>
      <c r="B23944" s="1" t="s">
        <v>70655</v>
      </c>
      <c r="C23944" s="1" t="s">
        <v>70656</v>
      </c>
      <c r="D23944" s="1">
        <v>419.0</v>
      </c>
    </row>
    <row r="23945">
      <c r="A23945" s="1" t="s">
        <v>70657</v>
      </c>
      <c r="B23945" s="1" t="s">
        <v>70658</v>
      </c>
      <c r="C23945" s="1" t="s">
        <v>70659</v>
      </c>
      <c r="D23945" s="1">
        <v>40.0</v>
      </c>
    </row>
    <row r="23946">
      <c r="A23946" s="1" t="s">
        <v>70660</v>
      </c>
      <c r="B23946" s="1" t="s">
        <v>70661</v>
      </c>
      <c r="C23946" s="1" t="s">
        <v>70662</v>
      </c>
      <c r="D23946" s="1">
        <v>2350.0</v>
      </c>
    </row>
    <row r="23947">
      <c r="A23947" s="1" t="s">
        <v>70663</v>
      </c>
      <c r="B23947" s="1" t="s">
        <v>70664</v>
      </c>
      <c r="C23947" s="1" t="s">
        <v>70665</v>
      </c>
      <c r="D23947" s="1">
        <v>70.0</v>
      </c>
    </row>
    <row r="23948">
      <c r="A23948" s="1" t="s">
        <v>70666</v>
      </c>
      <c r="B23948" s="1" t="s">
        <v>70667</v>
      </c>
      <c r="C23948" s="1" t="s">
        <v>70668</v>
      </c>
      <c r="D23948" s="1">
        <v>15.0</v>
      </c>
    </row>
    <row r="23949">
      <c r="A23949" s="1" t="s">
        <v>70669</v>
      </c>
      <c r="B23949" s="1" t="s">
        <v>70670</v>
      </c>
      <c r="C23949" s="1" t="s">
        <v>70671</v>
      </c>
      <c r="D23949" s="1">
        <v>221.0</v>
      </c>
    </row>
    <row r="23950">
      <c r="A23950" s="1" t="s">
        <v>70672</v>
      </c>
      <c r="B23950" s="1" t="s">
        <v>70673</v>
      </c>
      <c r="C23950" s="1" t="s">
        <v>70674</v>
      </c>
      <c r="D23950" s="1">
        <v>250.0</v>
      </c>
    </row>
    <row r="23951">
      <c r="A23951" s="1" t="s">
        <v>70675</v>
      </c>
      <c r="B23951" s="1" t="s">
        <v>70676</v>
      </c>
      <c r="C23951" s="1" t="s">
        <v>70677</v>
      </c>
      <c r="D23951" s="1">
        <v>819.0</v>
      </c>
    </row>
    <row r="23952">
      <c r="A23952" s="1" t="s">
        <v>70678</v>
      </c>
      <c r="B23952" s="1" t="s">
        <v>70679</v>
      </c>
      <c r="C23952" s="1" t="s">
        <v>70680</v>
      </c>
      <c r="D23952" s="1">
        <v>314.0</v>
      </c>
    </row>
    <row r="23953">
      <c r="A23953" s="1" t="s">
        <v>70681</v>
      </c>
      <c r="B23953" s="1" t="s">
        <v>70682</v>
      </c>
      <c r="C23953" s="1" t="s">
        <v>70683</v>
      </c>
      <c r="D23953" s="1">
        <v>30.0</v>
      </c>
    </row>
    <row r="23954">
      <c r="A23954" s="1" t="s">
        <v>70684</v>
      </c>
      <c r="B23954" s="1" t="s">
        <v>70685</v>
      </c>
      <c r="C23954" s="1" t="s">
        <v>70686</v>
      </c>
      <c r="D23954" s="1">
        <v>41.0</v>
      </c>
    </row>
    <row r="23955">
      <c r="A23955" s="1" t="s">
        <v>70687</v>
      </c>
      <c r="B23955" s="1" t="s">
        <v>70688</v>
      </c>
      <c r="C23955" s="1" t="s">
        <v>70689</v>
      </c>
      <c r="D23955" s="1">
        <v>571.0</v>
      </c>
    </row>
    <row r="23956">
      <c r="A23956" s="1" t="s">
        <v>70690</v>
      </c>
      <c r="B23956" s="1" t="s">
        <v>70691</v>
      </c>
      <c r="C23956" s="1" t="s">
        <v>70692</v>
      </c>
      <c r="D23956" s="1">
        <v>1416.0</v>
      </c>
    </row>
    <row r="23957">
      <c r="A23957" s="1" t="s">
        <v>70693</v>
      </c>
      <c r="B23957" s="1" t="s">
        <v>70694</v>
      </c>
      <c r="C23957" s="1" t="s">
        <v>70695</v>
      </c>
      <c r="D23957" s="1">
        <v>699.0</v>
      </c>
    </row>
    <row r="23958">
      <c r="A23958" s="1" t="s">
        <v>70696</v>
      </c>
      <c r="B23958" s="1" t="s">
        <v>70697</v>
      </c>
      <c r="C23958" s="1" t="s">
        <v>70698</v>
      </c>
      <c r="D23958" s="1">
        <v>60.0</v>
      </c>
    </row>
    <row r="23959">
      <c r="A23959" s="1" t="s">
        <v>70699</v>
      </c>
      <c r="B23959" s="1" t="s">
        <v>70700</v>
      </c>
      <c r="C23959" s="1" t="s">
        <v>70701</v>
      </c>
      <c r="D23959" s="1">
        <v>218.0</v>
      </c>
    </row>
    <row r="23960">
      <c r="A23960" s="1" t="s">
        <v>70702</v>
      </c>
      <c r="B23960" s="1" t="s">
        <v>70703</v>
      </c>
      <c r="C23960" s="1" t="s">
        <v>70704</v>
      </c>
      <c r="D23960" s="1">
        <v>157.0</v>
      </c>
    </row>
    <row r="23961">
      <c r="A23961" s="1" t="s">
        <v>70705</v>
      </c>
      <c r="B23961" s="1" t="s">
        <v>70706</v>
      </c>
      <c r="C23961" s="1" t="s">
        <v>70707</v>
      </c>
      <c r="D23961" s="1">
        <v>512.0</v>
      </c>
    </row>
    <row r="23962">
      <c r="A23962" s="1" t="s">
        <v>70708</v>
      </c>
      <c r="B23962" s="1" t="s">
        <v>70709</v>
      </c>
      <c r="C23962" s="1" t="s">
        <v>70710</v>
      </c>
      <c r="D23962" s="1">
        <v>824.0</v>
      </c>
    </row>
    <row r="23963">
      <c r="A23963" s="1" t="s">
        <v>70711</v>
      </c>
      <c r="B23963" s="1" t="s">
        <v>70712</v>
      </c>
      <c r="C23963" s="1" t="s">
        <v>70713</v>
      </c>
      <c r="D23963" s="1">
        <v>949.0</v>
      </c>
    </row>
    <row r="23964">
      <c r="A23964" s="1" t="s">
        <v>70714</v>
      </c>
      <c r="B23964" s="1" t="s">
        <v>70715</v>
      </c>
      <c r="C23964" s="1" t="s">
        <v>70716</v>
      </c>
      <c r="D23964" s="1">
        <v>511.0</v>
      </c>
    </row>
    <row r="23965">
      <c r="A23965" s="1" t="s">
        <v>70717</v>
      </c>
      <c r="B23965" s="1" t="s">
        <v>70718</v>
      </c>
      <c r="C23965" s="1" t="s">
        <v>70719</v>
      </c>
      <c r="D23965" s="1">
        <v>411.0</v>
      </c>
    </row>
    <row r="23966">
      <c r="A23966" s="1" t="s">
        <v>70720</v>
      </c>
      <c r="B23966" s="1" t="s">
        <v>70721</v>
      </c>
      <c r="C23966" s="1" t="s">
        <v>70722</v>
      </c>
      <c r="D23966" s="1">
        <v>16.0</v>
      </c>
    </row>
    <row r="23967">
      <c r="A23967" s="1" t="s">
        <v>70723</v>
      </c>
      <c r="B23967" s="1" t="s">
        <v>70724</v>
      </c>
      <c r="C23967" s="1" t="s">
        <v>70725</v>
      </c>
      <c r="D23967" s="1">
        <v>16.0</v>
      </c>
    </row>
    <row r="23968">
      <c r="A23968" s="1" t="s">
        <v>70726</v>
      </c>
      <c r="B23968" s="1" t="s">
        <v>70727</v>
      </c>
      <c r="C23968" s="1" t="s">
        <v>70728</v>
      </c>
      <c r="D23968" s="1">
        <v>1550.0</v>
      </c>
    </row>
    <row r="23969">
      <c r="A23969" s="1" t="s">
        <v>70729</v>
      </c>
      <c r="B23969" s="1" t="s">
        <v>70730</v>
      </c>
      <c r="C23969" s="1" t="s">
        <v>70731</v>
      </c>
      <c r="D23969" s="1">
        <v>362.0</v>
      </c>
    </row>
    <row r="23970">
      <c r="A23970" s="1" t="s">
        <v>70732</v>
      </c>
      <c r="B23970" s="1" t="s">
        <v>70733</v>
      </c>
      <c r="C23970" s="1" t="s">
        <v>70734</v>
      </c>
      <c r="D23970" s="1">
        <v>58.0</v>
      </c>
    </row>
    <row r="23971">
      <c r="A23971" s="1" t="s">
        <v>70735</v>
      </c>
      <c r="B23971" s="1" t="s">
        <v>70736</v>
      </c>
      <c r="C23971" s="1" t="s">
        <v>70737</v>
      </c>
      <c r="D23971" s="1">
        <v>779.0</v>
      </c>
    </row>
    <row r="23972">
      <c r="A23972" s="1" t="s">
        <v>70738</v>
      </c>
      <c r="B23972" s="1" t="s">
        <v>70739</v>
      </c>
      <c r="C23972" s="1" t="s">
        <v>70740</v>
      </c>
      <c r="D23972" s="1">
        <v>51.0</v>
      </c>
    </row>
    <row r="23973">
      <c r="A23973" s="1" t="s">
        <v>70741</v>
      </c>
      <c r="B23973" s="1" t="s">
        <v>70742</v>
      </c>
      <c r="C23973" s="1" t="s">
        <v>70743</v>
      </c>
      <c r="D23973" s="1">
        <v>158.0</v>
      </c>
    </row>
    <row r="23974">
      <c r="A23974" s="1" t="s">
        <v>70744</v>
      </c>
      <c r="B23974" s="1" t="s">
        <v>70745</v>
      </c>
      <c r="C23974" s="1" t="s">
        <v>70746</v>
      </c>
      <c r="D23974" s="1">
        <v>212.0</v>
      </c>
    </row>
    <row r="23975">
      <c r="A23975" s="1" t="s">
        <v>70747</v>
      </c>
      <c r="B23975" s="1" t="s">
        <v>70748</v>
      </c>
      <c r="C23975" s="1" t="s">
        <v>70749</v>
      </c>
      <c r="D23975" s="1">
        <v>270.0</v>
      </c>
    </row>
    <row r="23976">
      <c r="A23976" s="1" t="s">
        <v>70750</v>
      </c>
      <c r="B23976" s="1" t="s">
        <v>70751</v>
      </c>
      <c r="C23976" s="1" t="s">
        <v>70752</v>
      </c>
      <c r="D23976" s="1">
        <v>86.0</v>
      </c>
    </row>
    <row r="23977">
      <c r="A23977" s="1" t="s">
        <v>70753</v>
      </c>
      <c r="B23977" s="1" t="s">
        <v>70754</v>
      </c>
      <c r="C23977" s="1" t="s">
        <v>70755</v>
      </c>
      <c r="D23977" s="1">
        <v>259.0</v>
      </c>
    </row>
    <row r="23978">
      <c r="A23978" s="1" t="s">
        <v>70756</v>
      </c>
      <c r="B23978" s="1" t="s">
        <v>70757</v>
      </c>
      <c r="C23978" s="1" t="s">
        <v>70758</v>
      </c>
      <c r="D23978" s="1">
        <v>65.0</v>
      </c>
    </row>
    <row r="23979">
      <c r="A23979" s="1" t="s">
        <v>70759</v>
      </c>
      <c r="B23979" s="1" t="s">
        <v>70760</v>
      </c>
      <c r="C23979" s="1" t="s">
        <v>70761</v>
      </c>
      <c r="D23979" s="1">
        <v>598.0</v>
      </c>
    </row>
    <row r="23980">
      <c r="A23980" s="1" t="s">
        <v>70762</v>
      </c>
      <c r="B23980" s="1" t="s">
        <v>70763</v>
      </c>
      <c r="C23980" s="1" t="s">
        <v>70764</v>
      </c>
      <c r="D23980" s="1">
        <v>104.0</v>
      </c>
    </row>
    <row r="23981">
      <c r="A23981" s="1" t="s">
        <v>70765</v>
      </c>
      <c r="B23981" s="1" t="s">
        <v>70766</v>
      </c>
      <c r="C23981" s="1" t="s">
        <v>70767</v>
      </c>
      <c r="D23981" s="1">
        <v>183.0</v>
      </c>
    </row>
    <row r="23982">
      <c r="A23982" s="1" t="s">
        <v>70768</v>
      </c>
      <c r="B23982" s="1" t="s">
        <v>70769</v>
      </c>
      <c r="C23982" s="1" t="s">
        <v>70770</v>
      </c>
      <c r="D23982" s="1">
        <v>261.0</v>
      </c>
    </row>
    <row r="23983">
      <c r="A23983" s="1" t="s">
        <v>70771</v>
      </c>
      <c r="B23983" s="1" t="s">
        <v>70772</v>
      </c>
      <c r="C23983" s="1" t="s">
        <v>70773</v>
      </c>
      <c r="D23983" s="1">
        <v>279.0</v>
      </c>
    </row>
    <row r="23984">
      <c r="A23984" s="1" t="s">
        <v>70774</v>
      </c>
      <c r="B23984" s="1" t="s">
        <v>70775</v>
      </c>
      <c r="C23984" s="1" t="s">
        <v>70776</v>
      </c>
      <c r="D23984" s="1">
        <v>509.0</v>
      </c>
    </row>
    <row r="23985">
      <c r="A23985" s="1" t="s">
        <v>70777</v>
      </c>
      <c r="B23985" s="1" t="s">
        <v>70778</v>
      </c>
      <c r="C23985" s="1" t="s">
        <v>70779</v>
      </c>
      <c r="D23985" s="1">
        <v>164.0</v>
      </c>
    </row>
    <row r="23986">
      <c r="A23986" s="1" t="s">
        <v>70780</v>
      </c>
      <c r="B23986" s="1" t="s">
        <v>70781</v>
      </c>
      <c r="C23986" s="1" t="s">
        <v>70782</v>
      </c>
      <c r="D23986" s="1">
        <v>341.0</v>
      </c>
    </row>
    <row r="23987">
      <c r="A23987" s="1" t="s">
        <v>70783</v>
      </c>
      <c r="B23987" s="1" t="s">
        <v>70784</v>
      </c>
      <c r="C23987" s="1" t="s">
        <v>70785</v>
      </c>
      <c r="D23987" s="1">
        <v>110.0</v>
      </c>
    </row>
    <row r="23988">
      <c r="A23988" s="1" t="s">
        <v>348</v>
      </c>
      <c r="B23988" s="1" t="s">
        <v>349</v>
      </c>
      <c r="C23988" s="1" t="s">
        <v>70786</v>
      </c>
      <c r="D23988" s="1">
        <v>488.0</v>
      </c>
    </row>
    <row r="23989">
      <c r="A23989" s="1" t="s">
        <v>70787</v>
      </c>
      <c r="B23989" s="1" t="s">
        <v>70788</v>
      </c>
      <c r="C23989" s="1" t="s">
        <v>70789</v>
      </c>
      <c r="D23989" s="1">
        <v>1884.0</v>
      </c>
    </row>
    <row r="23990">
      <c r="A23990" s="1" t="s">
        <v>70790</v>
      </c>
      <c r="B23990" s="1" t="s">
        <v>70791</v>
      </c>
      <c r="C23990" s="1" t="s">
        <v>70792</v>
      </c>
      <c r="D23990" s="1">
        <v>195.0</v>
      </c>
    </row>
    <row r="23991">
      <c r="A23991" s="1" t="s">
        <v>70793</v>
      </c>
      <c r="B23991" s="1" t="s">
        <v>70793</v>
      </c>
      <c r="C23991" s="1" t="s">
        <v>70794</v>
      </c>
      <c r="D23991" s="1">
        <v>77.0</v>
      </c>
    </row>
    <row r="23992">
      <c r="A23992" s="1" t="s">
        <v>70795</v>
      </c>
      <c r="B23992" s="1" t="s">
        <v>70796</v>
      </c>
      <c r="C23992" s="1" t="s">
        <v>70797</v>
      </c>
      <c r="D23992" s="1">
        <v>349.0</v>
      </c>
    </row>
    <row r="23993">
      <c r="A23993" s="1" t="s">
        <v>70798</v>
      </c>
      <c r="B23993" s="1" t="s">
        <v>70799</v>
      </c>
      <c r="C23993" s="1" t="s">
        <v>70800</v>
      </c>
      <c r="D23993" s="1">
        <v>29.0</v>
      </c>
    </row>
    <row r="23994">
      <c r="A23994" s="1" t="s">
        <v>70801</v>
      </c>
      <c r="B23994" s="1" t="s">
        <v>70802</v>
      </c>
      <c r="C23994" s="1" t="s">
        <v>70803</v>
      </c>
      <c r="D23994" s="1">
        <v>28.0</v>
      </c>
    </row>
    <row r="23995">
      <c r="A23995" s="1" t="s">
        <v>70804</v>
      </c>
      <c r="B23995" s="1" t="s">
        <v>70805</v>
      </c>
      <c r="C23995" s="1" t="s">
        <v>70806</v>
      </c>
      <c r="D23995" s="1">
        <v>119.0</v>
      </c>
    </row>
    <row r="23996">
      <c r="A23996" s="1" t="s">
        <v>70807</v>
      </c>
      <c r="B23996" s="1" t="s">
        <v>70808</v>
      </c>
      <c r="C23996" s="1" t="s">
        <v>70809</v>
      </c>
      <c r="D23996" s="1">
        <v>1150.0</v>
      </c>
    </row>
    <row r="23997">
      <c r="A23997" s="1" t="s">
        <v>70810</v>
      </c>
      <c r="B23997" s="1" t="s">
        <v>70811</v>
      </c>
      <c r="C23997" s="1" t="s">
        <v>70812</v>
      </c>
      <c r="D23997" s="1">
        <v>25.0</v>
      </c>
    </row>
    <row r="23998">
      <c r="A23998" s="1" t="s">
        <v>8053</v>
      </c>
      <c r="B23998" s="1" t="s">
        <v>8054</v>
      </c>
      <c r="C23998" s="1" t="s">
        <v>70813</v>
      </c>
      <c r="D23998" s="1">
        <v>83.0</v>
      </c>
    </row>
    <row r="23999">
      <c r="A23999" s="1" t="s">
        <v>70814</v>
      </c>
      <c r="B23999" s="1" t="s">
        <v>70815</v>
      </c>
      <c r="C23999" s="1" t="s">
        <v>70816</v>
      </c>
      <c r="D23999" s="1">
        <v>123.0</v>
      </c>
    </row>
    <row r="24000">
      <c r="A24000" s="1" t="s">
        <v>70817</v>
      </c>
      <c r="B24000" s="1" t="s">
        <v>70818</v>
      </c>
      <c r="C24000" s="1" t="s">
        <v>70819</v>
      </c>
      <c r="D24000" s="1">
        <v>108.0</v>
      </c>
    </row>
    <row r="24001">
      <c r="A24001" s="1" t="s">
        <v>70820</v>
      </c>
      <c r="B24001" s="1" t="s">
        <v>70821</v>
      </c>
      <c r="C24001" s="1" t="s">
        <v>70822</v>
      </c>
      <c r="D24001" s="1">
        <v>291.0</v>
      </c>
    </row>
    <row r="24002">
      <c r="A24002" s="1" t="s">
        <v>70823</v>
      </c>
      <c r="B24002" s="1" t="s">
        <v>70824</v>
      </c>
      <c r="C24002" s="1" t="s">
        <v>70825</v>
      </c>
      <c r="D24002" s="1">
        <v>417.0</v>
      </c>
    </row>
    <row r="24003">
      <c r="A24003" s="1" t="s">
        <v>70826</v>
      </c>
      <c r="B24003" s="1" t="s">
        <v>70827</v>
      </c>
      <c r="C24003" s="1" t="s">
        <v>70828</v>
      </c>
      <c r="D24003" s="1">
        <v>126.0</v>
      </c>
    </row>
    <row r="24004">
      <c r="A24004" s="1" t="s">
        <v>70829</v>
      </c>
      <c r="B24004" s="1" t="s">
        <v>70830</v>
      </c>
      <c r="C24004" s="1" t="s">
        <v>70831</v>
      </c>
      <c r="D24004" s="1">
        <v>190.0</v>
      </c>
    </row>
    <row r="24005">
      <c r="A24005" s="1" t="s">
        <v>70832</v>
      </c>
      <c r="B24005" s="1" t="s">
        <v>70833</v>
      </c>
      <c r="C24005" s="1" t="s">
        <v>70834</v>
      </c>
      <c r="D24005" s="1">
        <v>299.0</v>
      </c>
    </row>
    <row r="24006">
      <c r="A24006" s="1" t="s">
        <v>70835</v>
      </c>
      <c r="B24006" s="1" t="s">
        <v>70836</v>
      </c>
      <c r="C24006" s="1" t="s">
        <v>70837</v>
      </c>
      <c r="D24006" s="1">
        <v>152.0</v>
      </c>
    </row>
    <row r="24007">
      <c r="A24007" s="1" t="s">
        <v>70838</v>
      </c>
      <c r="B24007" s="1" t="s">
        <v>70839</v>
      </c>
      <c r="C24007" s="1" t="s">
        <v>70840</v>
      </c>
      <c r="D24007" s="1">
        <v>298.0</v>
      </c>
    </row>
    <row r="24008">
      <c r="A24008" s="1" t="s">
        <v>70841</v>
      </c>
      <c r="B24008" s="1" t="s">
        <v>70842</v>
      </c>
      <c r="C24008" s="1" t="s">
        <v>70843</v>
      </c>
      <c r="D24008" s="1">
        <v>429.0</v>
      </c>
    </row>
    <row r="24009">
      <c r="A24009" s="1" t="s">
        <v>70844</v>
      </c>
      <c r="B24009" s="1" t="s">
        <v>70845</v>
      </c>
      <c r="C24009" s="1" t="s">
        <v>70846</v>
      </c>
      <c r="D24009" s="1">
        <v>80.0</v>
      </c>
    </row>
    <row r="24010">
      <c r="A24010" s="1" t="s">
        <v>70847</v>
      </c>
      <c r="B24010" s="1" t="s">
        <v>70848</v>
      </c>
      <c r="C24010" s="1" t="s">
        <v>70849</v>
      </c>
      <c r="D24010" s="1">
        <v>263.0</v>
      </c>
    </row>
    <row r="24011">
      <c r="A24011" s="1" t="s">
        <v>70850</v>
      </c>
      <c r="B24011" s="1" t="s">
        <v>70851</v>
      </c>
      <c r="C24011" s="1" t="s">
        <v>70852</v>
      </c>
      <c r="D24011" s="1">
        <v>280.0</v>
      </c>
    </row>
    <row r="24012">
      <c r="A24012" s="1" t="s">
        <v>70853</v>
      </c>
      <c r="B24012" s="1" t="s">
        <v>70854</v>
      </c>
      <c r="C24012" s="1" t="s">
        <v>70855</v>
      </c>
      <c r="D24012" s="1">
        <v>1499.0</v>
      </c>
    </row>
    <row r="24013">
      <c r="A24013" s="1" t="s">
        <v>70856</v>
      </c>
      <c r="B24013" s="1" t="s">
        <v>70857</v>
      </c>
      <c r="C24013" s="1" t="s">
        <v>70858</v>
      </c>
      <c r="D24013" s="1">
        <v>1253.0</v>
      </c>
    </row>
    <row r="24014">
      <c r="A24014" s="1" t="s">
        <v>70859</v>
      </c>
      <c r="B24014" s="1" t="s">
        <v>70860</v>
      </c>
      <c r="C24014" s="1" t="s">
        <v>70861</v>
      </c>
      <c r="D24014" s="1">
        <v>9.0</v>
      </c>
    </row>
    <row r="24015">
      <c r="A24015" s="1" t="s">
        <v>70862</v>
      </c>
      <c r="B24015" s="1" t="s">
        <v>70863</v>
      </c>
      <c r="C24015" s="1" t="s">
        <v>70864</v>
      </c>
      <c r="D24015" s="1">
        <v>1344.0</v>
      </c>
    </row>
    <row r="24016">
      <c r="A24016" s="1" t="s">
        <v>70865</v>
      </c>
      <c r="B24016" s="1" t="s">
        <v>70866</v>
      </c>
      <c r="C24016" s="1" t="s">
        <v>70867</v>
      </c>
      <c r="D24016" s="1">
        <v>1655.0</v>
      </c>
    </row>
    <row r="24017">
      <c r="A24017" s="1" t="s">
        <v>70868</v>
      </c>
      <c r="B24017" s="1" t="s">
        <v>70869</v>
      </c>
      <c r="C24017" s="1" t="s">
        <v>70870</v>
      </c>
      <c r="D24017" s="1">
        <v>269.0</v>
      </c>
    </row>
    <row r="24018">
      <c r="A24018" s="1" t="s">
        <v>70871</v>
      </c>
      <c r="B24018" s="1" t="s">
        <v>70872</v>
      </c>
      <c r="C24018" s="1" t="s">
        <v>70873</v>
      </c>
      <c r="D24018" s="1">
        <v>161.0</v>
      </c>
    </row>
    <row r="24019">
      <c r="A24019" s="1" t="s">
        <v>70874</v>
      </c>
      <c r="B24019" s="1" t="s">
        <v>70875</v>
      </c>
      <c r="C24019" s="1" t="s">
        <v>70876</v>
      </c>
      <c r="D24019" s="1">
        <v>726.0</v>
      </c>
    </row>
    <row r="24020">
      <c r="A24020" s="1" t="s">
        <v>70877</v>
      </c>
      <c r="B24020" s="1" t="s">
        <v>70878</v>
      </c>
      <c r="C24020" s="1" t="s">
        <v>70879</v>
      </c>
      <c r="D24020" s="1">
        <v>272.0</v>
      </c>
    </row>
    <row r="24021">
      <c r="A24021" s="1" t="s">
        <v>21789</v>
      </c>
      <c r="B24021" s="1" t="s">
        <v>21790</v>
      </c>
      <c r="C24021" s="1" t="s">
        <v>70880</v>
      </c>
      <c r="D24021" s="1">
        <v>278.0</v>
      </c>
    </row>
    <row r="24022">
      <c r="A24022" s="1" t="s">
        <v>70881</v>
      </c>
      <c r="B24022" s="1" t="s">
        <v>70882</v>
      </c>
      <c r="C24022" s="1" t="s">
        <v>70883</v>
      </c>
      <c r="D24022" s="1">
        <v>1813.0</v>
      </c>
    </row>
    <row r="24023">
      <c r="A24023" s="1" t="s">
        <v>70884</v>
      </c>
      <c r="B24023" s="1" t="s">
        <v>70885</v>
      </c>
      <c r="C24023" s="1" t="s">
        <v>70886</v>
      </c>
      <c r="D24023" s="1">
        <v>265.0</v>
      </c>
    </row>
    <row r="24024">
      <c r="A24024" s="1" t="s">
        <v>70887</v>
      </c>
      <c r="B24024" s="1" t="s">
        <v>70888</v>
      </c>
      <c r="C24024" s="1" t="s">
        <v>70889</v>
      </c>
      <c r="D24024" s="1">
        <v>627.0</v>
      </c>
    </row>
    <row r="24025">
      <c r="A24025" s="1" t="s">
        <v>70890</v>
      </c>
      <c r="B24025" s="1" t="s">
        <v>70891</v>
      </c>
      <c r="C24025" s="1" t="s">
        <v>70892</v>
      </c>
      <c r="D24025" s="1">
        <v>94.0</v>
      </c>
    </row>
    <row r="24026">
      <c r="A24026" s="1" t="s">
        <v>70893</v>
      </c>
      <c r="B24026" s="1" t="s">
        <v>70894</v>
      </c>
      <c r="C24026" s="1" t="s">
        <v>70895</v>
      </c>
      <c r="D24026" s="1">
        <v>1889.0</v>
      </c>
    </row>
    <row r="24027">
      <c r="A24027" s="1" t="s">
        <v>70896</v>
      </c>
      <c r="B24027" s="1" t="s">
        <v>70897</v>
      </c>
      <c r="C24027" s="1" t="s">
        <v>70898</v>
      </c>
      <c r="D24027" s="1">
        <v>333.0</v>
      </c>
    </row>
    <row r="24028">
      <c r="A24028" s="1" t="s">
        <v>70899</v>
      </c>
      <c r="B24028" s="1" t="s">
        <v>70900</v>
      </c>
      <c r="C24028" s="1" t="s">
        <v>70901</v>
      </c>
      <c r="D24028" s="1">
        <v>2645.0</v>
      </c>
    </row>
    <row r="24029">
      <c r="A24029" s="1" t="s">
        <v>70902</v>
      </c>
      <c r="B24029" s="1" t="s">
        <v>70903</v>
      </c>
      <c r="C24029" s="1" t="s">
        <v>70904</v>
      </c>
      <c r="D24029" s="1">
        <v>15.0</v>
      </c>
    </row>
    <row r="24030">
      <c r="A24030" s="1" t="s">
        <v>70905</v>
      </c>
      <c r="B24030" s="1" t="s">
        <v>70906</v>
      </c>
      <c r="C24030" s="1" t="s">
        <v>70907</v>
      </c>
      <c r="D24030" s="1">
        <v>1186.0</v>
      </c>
    </row>
    <row r="24031">
      <c r="A24031" s="1" t="s">
        <v>70908</v>
      </c>
      <c r="B24031" s="1" t="s">
        <v>70909</v>
      </c>
      <c r="C24031" s="1" t="s">
        <v>70910</v>
      </c>
      <c r="D24031" s="1">
        <v>620.0</v>
      </c>
    </row>
    <row r="24032">
      <c r="A24032" s="1" t="s">
        <v>70911</v>
      </c>
      <c r="B24032" s="1" t="s">
        <v>70912</v>
      </c>
      <c r="C24032" s="1" t="s">
        <v>70913</v>
      </c>
      <c r="D24032" s="1">
        <v>27.0</v>
      </c>
    </row>
    <row r="24033">
      <c r="A24033" s="1" t="s">
        <v>70914</v>
      </c>
      <c r="B24033" s="1" t="s">
        <v>70915</v>
      </c>
      <c r="C24033" s="1" t="s">
        <v>70916</v>
      </c>
      <c r="D24033" s="1">
        <v>39.0</v>
      </c>
    </row>
    <row r="24034">
      <c r="A24034" s="1" t="s">
        <v>70917</v>
      </c>
      <c r="B24034" s="1" t="s">
        <v>70918</v>
      </c>
      <c r="C24034" s="1" t="s">
        <v>70919</v>
      </c>
      <c r="D24034" s="1">
        <v>264.0</v>
      </c>
    </row>
    <row r="24035">
      <c r="A24035" s="1" t="s">
        <v>70920</v>
      </c>
      <c r="B24035" s="1" t="s">
        <v>70921</v>
      </c>
      <c r="C24035" s="1" t="s">
        <v>70922</v>
      </c>
      <c r="D24035" s="1">
        <v>638.0</v>
      </c>
    </row>
    <row r="24036">
      <c r="A24036" s="1" t="s">
        <v>70923</v>
      </c>
      <c r="B24036" s="1" t="s">
        <v>70924</v>
      </c>
      <c r="C24036" s="1" t="s">
        <v>70925</v>
      </c>
      <c r="D24036" s="1">
        <v>309.0</v>
      </c>
    </row>
    <row r="24037">
      <c r="A24037" s="1" t="s">
        <v>70926</v>
      </c>
      <c r="B24037" s="1" t="s">
        <v>70927</v>
      </c>
      <c r="C24037" s="1" t="s">
        <v>70928</v>
      </c>
      <c r="D24037" s="1">
        <v>54.0</v>
      </c>
    </row>
    <row r="24038">
      <c r="A24038" s="1" t="s">
        <v>70929</v>
      </c>
      <c r="B24038" s="1" t="s">
        <v>70930</v>
      </c>
      <c r="C24038" s="1" t="s">
        <v>70931</v>
      </c>
      <c r="D24038" s="1">
        <v>242.0</v>
      </c>
    </row>
    <row r="24039">
      <c r="A24039" s="1" t="s">
        <v>70932</v>
      </c>
      <c r="B24039" s="1" t="s">
        <v>70933</v>
      </c>
      <c r="C24039" s="1" t="s">
        <v>70934</v>
      </c>
      <c r="D24039" s="1">
        <v>79.0</v>
      </c>
    </row>
    <row r="24040">
      <c r="A24040" s="1" t="s">
        <v>70935</v>
      </c>
      <c r="B24040" s="1" t="s">
        <v>70936</v>
      </c>
      <c r="C24040" s="1" t="s">
        <v>70937</v>
      </c>
      <c r="D24040" s="1">
        <v>69.0</v>
      </c>
    </row>
    <row r="24041">
      <c r="A24041" s="1" t="s">
        <v>70938</v>
      </c>
      <c r="B24041" s="1" t="s">
        <v>70939</v>
      </c>
      <c r="C24041" s="1" t="s">
        <v>70940</v>
      </c>
      <c r="D24041" s="1">
        <v>224.0</v>
      </c>
    </row>
    <row r="24042">
      <c r="A24042" s="1" t="s">
        <v>70941</v>
      </c>
      <c r="B24042" s="1" t="s">
        <v>70942</v>
      </c>
      <c r="C24042" s="1" t="s">
        <v>70943</v>
      </c>
      <c r="D24042" s="1">
        <v>278.0</v>
      </c>
    </row>
    <row r="24043">
      <c r="A24043" s="1" t="s">
        <v>70944</v>
      </c>
      <c r="B24043" s="1" t="s">
        <v>70945</v>
      </c>
      <c r="C24043" s="1" t="s">
        <v>70946</v>
      </c>
      <c r="D24043" s="1">
        <v>1458.0</v>
      </c>
    </row>
    <row r="24044">
      <c r="A24044" s="1" t="s">
        <v>70947</v>
      </c>
      <c r="B24044" s="1" t="s">
        <v>70948</v>
      </c>
      <c r="C24044" s="1" t="s">
        <v>70949</v>
      </c>
      <c r="D24044" s="1">
        <v>97.0</v>
      </c>
    </row>
    <row r="24045">
      <c r="A24045" s="1" t="s">
        <v>70950</v>
      </c>
      <c r="B24045" s="1" t="s">
        <v>70951</v>
      </c>
      <c r="C24045" s="1" t="s">
        <v>70952</v>
      </c>
      <c r="D24045" s="1">
        <v>115.0</v>
      </c>
    </row>
    <row r="24046">
      <c r="A24046" s="1" t="s">
        <v>70953</v>
      </c>
      <c r="B24046" s="1" t="s">
        <v>70954</v>
      </c>
      <c r="C24046" s="1" t="s">
        <v>70955</v>
      </c>
      <c r="D24046" s="1">
        <v>3570.0</v>
      </c>
    </row>
    <row r="24047">
      <c r="A24047" s="1" t="s">
        <v>70956</v>
      </c>
      <c r="B24047" s="1" t="s">
        <v>70956</v>
      </c>
      <c r="C24047" s="1" t="s">
        <v>70957</v>
      </c>
      <c r="D24047" s="1">
        <v>133.0</v>
      </c>
    </row>
    <row r="24048">
      <c r="A24048" s="1" t="s">
        <v>70958</v>
      </c>
      <c r="B24048" s="1" t="s">
        <v>70959</v>
      </c>
      <c r="C24048" s="1" t="s">
        <v>70960</v>
      </c>
      <c r="D24048" s="1">
        <v>2899.0</v>
      </c>
    </row>
    <row r="24049">
      <c r="A24049" s="1" t="s">
        <v>70961</v>
      </c>
      <c r="B24049" s="1" t="s">
        <v>70962</v>
      </c>
      <c r="C24049" s="1" t="s">
        <v>70963</v>
      </c>
      <c r="D24049" s="1">
        <v>128.0</v>
      </c>
    </row>
    <row r="24050">
      <c r="A24050" s="1" t="s">
        <v>70964</v>
      </c>
      <c r="B24050" s="1" t="s">
        <v>70965</v>
      </c>
      <c r="C24050" s="1" t="s">
        <v>70966</v>
      </c>
      <c r="D24050" s="1">
        <v>548.0</v>
      </c>
    </row>
    <row r="24051">
      <c r="A24051" s="1" t="s">
        <v>70967</v>
      </c>
      <c r="B24051" s="1" t="s">
        <v>70968</v>
      </c>
      <c r="C24051" s="1" t="s">
        <v>70969</v>
      </c>
      <c r="D24051" s="1">
        <v>355.0</v>
      </c>
    </row>
    <row r="24052">
      <c r="A24052" s="1" t="s">
        <v>70970</v>
      </c>
      <c r="B24052" s="1" t="s">
        <v>70971</v>
      </c>
      <c r="C24052" s="1" t="s">
        <v>70972</v>
      </c>
      <c r="D24052" s="1">
        <v>135.0</v>
      </c>
    </row>
    <row r="24053">
      <c r="A24053" s="1" t="s">
        <v>70973</v>
      </c>
      <c r="B24053" s="1" t="s">
        <v>70974</v>
      </c>
      <c r="C24053" s="1" t="s">
        <v>70975</v>
      </c>
      <c r="D24053" s="1">
        <v>299.0</v>
      </c>
    </row>
    <row r="24054">
      <c r="A24054" s="1" t="s">
        <v>70976</v>
      </c>
      <c r="B24054" s="1" t="s">
        <v>70976</v>
      </c>
      <c r="C24054" s="1" t="s">
        <v>70977</v>
      </c>
      <c r="D24054" s="1">
        <v>251.0</v>
      </c>
    </row>
    <row r="24055">
      <c r="A24055" s="1" t="s">
        <v>70978</v>
      </c>
      <c r="B24055" s="1" t="s">
        <v>70978</v>
      </c>
      <c r="C24055" s="1" t="s">
        <v>70979</v>
      </c>
      <c r="D24055" s="1">
        <v>1220.0</v>
      </c>
    </row>
    <row r="24056">
      <c r="A24056" s="1" t="s">
        <v>70980</v>
      </c>
      <c r="B24056" s="1" t="s">
        <v>70981</v>
      </c>
      <c r="C24056" s="1" t="s">
        <v>70982</v>
      </c>
      <c r="D24056" s="1">
        <v>112.0</v>
      </c>
    </row>
    <row r="24057">
      <c r="A24057" s="1" t="s">
        <v>70983</v>
      </c>
      <c r="B24057" s="1" t="s">
        <v>70984</v>
      </c>
      <c r="C24057" s="1" t="s">
        <v>70985</v>
      </c>
      <c r="D24057" s="1">
        <v>113.0</v>
      </c>
    </row>
    <row r="24058">
      <c r="A24058" s="1" t="s">
        <v>70986</v>
      </c>
      <c r="B24058" s="1" t="s">
        <v>70987</v>
      </c>
      <c r="C24058" s="1" t="s">
        <v>70988</v>
      </c>
      <c r="D24058" s="1">
        <v>341.0</v>
      </c>
    </row>
    <row r="24059">
      <c r="A24059" s="1" t="s">
        <v>70989</v>
      </c>
      <c r="B24059" s="1" t="s">
        <v>70990</v>
      </c>
      <c r="C24059" s="1" t="s">
        <v>70991</v>
      </c>
      <c r="D24059" s="1">
        <v>737.0</v>
      </c>
    </row>
    <row r="24060">
      <c r="A24060" s="1" t="s">
        <v>70992</v>
      </c>
      <c r="B24060" s="1" t="s">
        <v>70993</v>
      </c>
      <c r="C24060" s="1" t="s">
        <v>70994</v>
      </c>
      <c r="D24060" s="1">
        <v>805.0</v>
      </c>
    </row>
    <row r="24061">
      <c r="A24061" s="1" t="s">
        <v>70995</v>
      </c>
      <c r="B24061" s="1" t="s">
        <v>70996</v>
      </c>
      <c r="C24061" s="1" t="s">
        <v>70997</v>
      </c>
      <c r="D24061" s="1">
        <v>269.0</v>
      </c>
    </row>
    <row r="24062">
      <c r="A24062" s="1" t="s">
        <v>70998</v>
      </c>
      <c r="B24062" s="1" t="s">
        <v>70999</v>
      </c>
      <c r="C24062" s="1" t="s">
        <v>71000</v>
      </c>
      <c r="D24062" s="1">
        <v>1526.0</v>
      </c>
    </row>
    <row r="24063">
      <c r="A24063" s="1" t="s">
        <v>71001</v>
      </c>
      <c r="B24063" s="1" t="s">
        <v>71002</v>
      </c>
      <c r="C24063" s="1" t="s">
        <v>71003</v>
      </c>
      <c r="D24063" s="1">
        <v>1449.0</v>
      </c>
    </row>
    <row r="24064">
      <c r="A24064" s="1" t="s">
        <v>43048</v>
      </c>
      <c r="B24064" s="1" t="s">
        <v>43049</v>
      </c>
      <c r="C24064" s="1" t="s">
        <v>71004</v>
      </c>
      <c r="D24064" s="1">
        <v>137.0</v>
      </c>
    </row>
    <row r="24065">
      <c r="A24065" s="1" t="s">
        <v>71005</v>
      </c>
      <c r="B24065" s="1" t="s">
        <v>71006</v>
      </c>
      <c r="C24065" s="1" t="s">
        <v>71007</v>
      </c>
      <c r="D24065" s="1">
        <v>419.0</v>
      </c>
    </row>
    <row r="24066">
      <c r="A24066" s="1" t="s">
        <v>71008</v>
      </c>
      <c r="B24066" s="1" t="s">
        <v>71009</v>
      </c>
      <c r="C24066" s="1" t="s">
        <v>71010</v>
      </c>
      <c r="D24066" s="1">
        <v>743.0</v>
      </c>
    </row>
    <row r="24067">
      <c r="A24067" s="1" t="s">
        <v>71011</v>
      </c>
      <c r="B24067" s="1" t="s">
        <v>71012</v>
      </c>
      <c r="C24067" s="1" t="s">
        <v>71013</v>
      </c>
      <c r="D24067" s="1">
        <v>598.0</v>
      </c>
    </row>
    <row r="24068">
      <c r="A24068" s="1" t="s">
        <v>71014</v>
      </c>
      <c r="B24068" s="1" t="s">
        <v>71015</v>
      </c>
      <c r="C24068" s="1" t="s">
        <v>71016</v>
      </c>
      <c r="D24068" s="1">
        <v>2619.0</v>
      </c>
    </row>
    <row r="24069">
      <c r="A24069" s="1" t="s">
        <v>7530</v>
      </c>
      <c r="B24069" s="1" t="s">
        <v>7531</v>
      </c>
      <c r="C24069" s="1" t="s">
        <v>71017</v>
      </c>
      <c r="D24069" s="1">
        <v>319.0</v>
      </c>
    </row>
    <row r="24070">
      <c r="A24070" s="1" t="s">
        <v>71018</v>
      </c>
      <c r="B24070" s="1" t="s">
        <v>71019</v>
      </c>
      <c r="C24070" s="1" t="s">
        <v>71020</v>
      </c>
      <c r="D24070" s="1">
        <v>527.0</v>
      </c>
    </row>
    <row r="24071">
      <c r="A24071" s="1" t="s">
        <v>71021</v>
      </c>
      <c r="B24071" s="1" t="s">
        <v>71022</v>
      </c>
      <c r="C24071" s="1" t="s">
        <v>71023</v>
      </c>
      <c r="D24071" s="1">
        <v>86.0</v>
      </c>
    </row>
    <row r="24072">
      <c r="A24072" s="1" t="s">
        <v>71024</v>
      </c>
      <c r="B24072" s="1" t="s">
        <v>71025</v>
      </c>
      <c r="C24072" s="1" t="s">
        <v>71026</v>
      </c>
      <c r="D24072" s="1">
        <v>69.0</v>
      </c>
    </row>
    <row r="24073">
      <c r="A24073" s="1" t="s">
        <v>71027</v>
      </c>
      <c r="B24073" s="1" t="s">
        <v>71028</v>
      </c>
      <c r="C24073" s="1" t="s">
        <v>71029</v>
      </c>
      <c r="D24073" s="1">
        <v>4463.0</v>
      </c>
    </row>
    <row r="24074">
      <c r="A24074" s="1" t="s">
        <v>71030</v>
      </c>
      <c r="B24074" s="1" t="s">
        <v>71031</v>
      </c>
      <c r="C24074" s="1" t="s">
        <v>71032</v>
      </c>
      <c r="D24074" s="1">
        <v>1386.0</v>
      </c>
    </row>
    <row r="24075">
      <c r="A24075" s="1" t="s">
        <v>71033</v>
      </c>
      <c r="B24075" s="1" t="s">
        <v>71034</v>
      </c>
      <c r="C24075" s="1" t="s">
        <v>71035</v>
      </c>
      <c r="D24075" s="1">
        <v>23.0</v>
      </c>
    </row>
    <row r="24076">
      <c r="A24076" s="1" t="s">
        <v>71036</v>
      </c>
      <c r="B24076" s="1" t="s">
        <v>71037</v>
      </c>
      <c r="C24076" s="1" t="s">
        <v>71038</v>
      </c>
      <c r="D24076" s="1">
        <v>642.0</v>
      </c>
    </row>
    <row r="24077">
      <c r="A24077" s="1" t="s">
        <v>71039</v>
      </c>
      <c r="B24077" s="1" t="s">
        <v>71040</v>
      </c>
      <c r="C24077" s="1" t="s">
        <v>71041</v>
      </c>
      <c r="D24077" s="1">
        <v>495.0</v>
      </c>
    </row>
    <row r="24078">
      <c r="A24078" s="1" t="s">
        <v>71042</v>
      </c>
      <c r="B24078" s="1" t="s">
        <v>71043</v>
      </c>
      <c r="C24078" s="1" t="s">
        <v>71044</v>
      </c>
      <c r="D24078" s="1">
        <v>230.0</v>
      </c>
    </row>
    <row r="24079">
      <c r="A24079" s="1" t="s">
        <v>71045</v>
      </c>
      <c r="B24079" s="1" t="s">
        <v>71046</v>
      </c>
      <c r="C24079" s="1" t="s">
        <v>71047</v>
      </c>
      <c r="D24079" s="1">
        <v>80.0</v>
      </c>
    </row>
    <row r="24080">
      <c r="A24080" s="1" t="s">
        <v>71048</v>
      </c>
      <c r="B24080" s="1" t="s">
        <v>71049</v>
      </c>
      <c r="C24080" s="1" t="s">
        <v>71050</v>
      </c>
      <c r="D24080" s="1">
        <v>1173.0</v>
      </c>
    </row>
    <row r="24081">
      <c r="A24081" s="1" t="s">
        <v>71051</v>
      </c>
      <c r="B24081" s="1" t="s">
        <v>71052</v>
      </c>
      <c r="C24081" s="1" t="s">
        <v>71053</v>
      </c>
      <c r="D24081" s="1">
        <v>60.0</v>
      </c>
    </row>
    <row r="24082">
      <c r="A24082" s="1" t="s">
        <v>71054</v>
      </c>
      <c r="B24082" s="1" t="s">
        <v>71055</v>
      </c>
      <c r="C24082" s="1" t="s">
        <v>71056</v>
      </c>
      <c r="D24082" s="1">
        <v>362.0</v>
      </c>
    </row>
    <row r="24083">
      <c r="A24083" s="1" t="s">
        <v>71057</v>
      </c>
      <c r="B24083" s="1" t="s">
        <v>71058</v>
      </c>
      <c r="C24083" s="1" t="s">
        <v>71059</v>
      </c>
      <c r="D24083" s="1">
        <v>169.0</v>
      </c>
    </row>
    <row r="24084">
      <c r="A24084" s="1" t="s">
        <v>71060</v>
      </c>
      <c r="B24084" s="1" t="s">
        <v>71061</v>
      </c>
      <c r="C24084" s="1" t="s">
        <v>71062</v>
      </c>
      <c r="D24084" s="1">
        <v>499.0</v>
      </c>
    </row>
    <row r="24085">
      <c r="A24085" s="1" t="s">
        <v>71063</v>
      </c>
      <c r="B24085" s="1" t="s">
        <v>71064</v>
      </c>
      <c r="C24085" s="1" t="s">
        <v>71065</v>
      </c>
      <c r="D24085" s="1">
        <v>143.0</v>
      </c>
    </row>
    <row r="24086">
      <c r="A24086" s="1" t="s">
        <v>71066</v>
      </c>
      <c r="B24086" s="1" t="s">
        <v>71067</v>
      </c>
      <c r="C24086" s="1" t="s">
        <v>71068</v>
      </c>
      <c r="D24086" s="1">
        <v>211.0</v>
      </c>
    </row>
    <row r="24087">
      <c r="A24087" s="1" t="s">
        <v>71069</v>
      </c>
      <c r="B24087" s="1" t="s">
        <v>71070</v>
      </c>
      <c r="C24087" s="1" t="s">
        <v>71071</v>
      </c>
      <c r="D24087" s="1">
        <v>1724.0</v>
      </c>
    </row>
    <row r="24088">
      <c r="A24088" s="1" t="s">
        <v>71072</v>
      </c>
      <c r="B24088" s="1" t="s">
        <v>71072</v>
      </c>
      <c r="C24088" s="1" t="s">
        <v>71073</v>
      </c>
      <c r="D24088" s="1">
        <v>94.0</v>
      </c>
    </row>
    <row r="24089">
      <c r="A24089" s="1" t="s">
        <v>71074</v>
      </c>
      <c r="B24089" s="1" t="s">
        <v>71075</v>
      </c>
      <c r="C24089" s="1" t="s">
        <v>71076</v>
      </c>
      <c r="D24089" s="1">
        <v>79.0</v>
      </c>
    </row>
    <row r="24090">
      <c r="A24090" s="1" t="s">
        <v>71077</v>
      </c>
      <c r="B24090" s="1" t="s">
        <v>71078</v>
      </c>
      <c r="C24090" s="1" t="s">
        <v>71079</v>
      </c>
      <c r="D24090" s="1">
        <v>91.0</v>
      </c>
    </row>
    <row r="24091">
      <c r="A24091" s="1" t="s">
        <v>71080</v>
      </c>
      <c r="B24091" s="1" t="s">
        <v>71081</v>
      </c>
      <c r="C24091" s="1" t="s">
        <v>71082</v>
      </c>
      <c r="D24091" s="1">
        <v>678.0</v>
      </c>
    </row>
    <row r="24092">
      <c r="A24092" s="1" t="s">
        <v>71083</v>
      </c>
      <c r="B24092" s="1" t="s">
        <v>71084</v>
      </c>
      <c r="C24092" s="1" t="s">
        <v>71085</v>
      </c>
      <c r="D24092" s="1">
        <v>608.0</v>
      </c>
    </row>
    <row r="24093">
      <c r="A24093" s="1" t="s">
        <v>71086</v>
      </c>
      <c r="B24093" s="1" t="s">
        <v>71087</v>
      </c>
      <c r="C24093" s="1" t="s">
        <v>71088</v>
      </c>
      <c r="D24093" s="1">
        <v>471.0</v>
      </c>
    </row>
    <row r="24094">
      <c r="A24094" s="1" t="s">
        <v>71089</v>
      </c>
      <c r="B24094" s="1" t="s">
        <v>71090</v>
      </c>
      <c r="C24094" s="1" t="s">
        <v>71091</v>
      </c>
      <c r="D24094" s="1">
        <v>8990.0</v>
      </c>
    </row>
    <row r="24095">
      <c r="A24095" s="1" t="s">
        <v>71092</v>
      </c>
      <c r="B24095" s="1" t="s">
        <v>71093</v>
      </c>
      <c r="C24095" s="1" t="s">
        <v>71094</v>
      </c>
      <c r="D24095" s="1">
        <v>89.0</v>
      </c>
    </row>
    <row r="24096">
      <c r="A24096" s="1" t="s">
        <v>71095</v>
      </c>
      <c r="B24096" s="1" t="s">
        <v>71096</v>
      </c>
      <c r="C24096" s="1" t="s">
        <v>71097</v>
      </c>
      <c r="D24096" s="1">
        <v>7638.0</v>
      </c>
    </row>
    <row r="24097">
      <c r="A24097" s="1" t="s">
        <v>71098</v>
      </c>
      <c r="B24097" s="1" t="s">
        <v>71099</v>
      </c>
      <c r="C24097" s="1" t="s">
        <v>71100</v>
      </c>
      <c r="D24097" s="1">
        <v>36.0</v>
      </c>
    </row>
    <row r="24098">
      <c r="A24098" s="1" t="s">
        <v>71101</v>
      </c>
      <c r="B24098" s="1" t="s">
        <v>71102</v>
      </c>
      <c r="C24098" s="1" t="s">
        <v>71103</v>
      </c>
      <c r="D24098" s="1">
        <v>737.0</v>
      </c>
    </row>
    <row r="24099">
      <c r="A24099" s="1" t="s">
        <v>71104</v>
      </c>
      <c r="B24099" s="1" t="s">
        <v>71105</v>
      </c>
      <c r="C24099" s="1" t="s">
        <v>71106</v>
      </c>
      <c r="D24099" s="1">
        <v>917.0</v>
      </c>
    </row>
    <row r="24100">
      <c r="A24100" s="1" t="s">
        <v>71107</v>
      </c>
      <c r="B24100" s="1" t="s">
        <v>71108</v>
      </c>
      <c r="C24100" s="1" t="s">
        <v>71109</v>
      </c>
      <c r="D24100" s="1">
        <v>1393.0</v>
      </c>
    </row>
    <row r="24101">
      <c r="A24101" s="1" t="s">
        <v>71110</v>
      </c>
      <c r="B24101" s="1" t="s">
        <v>71111</v>
      </c>
      <c r="C24101" s="1" t="s">
        <v>71112</v>
      </c>
      <c r="D24101" s="1">
        <v>255.0</v>
      </c>
    </row>
    <row r="24102">
      <c r="A24102" s="1" t="s">
        <v>71113</v>
      </c>
      <c r="B24102" s="1" t="s">
        <v>71114</v>
      </c>
      <c r="C24102" s="1" t="s">
        <v>71115</v>
      </c>
      <c r="D24102" s="1">
        <v>75.0</v>
      </c>
    </row>
    <row r="24103">
      <c r="A24103" s="1" t="s">
        <v>45105</v>
      </c>
      <c r="B24103" s="1" t="s">
        <v>45106</v>
      </c>
      <c r="C24103" s="1" t="s">
        <v>71116</v>
      </c>
      <c r="D24103" s="1">
        <v>511.0</v>
      </c>
    </row>
    <row r="24104">
      <c r="A24104" s="1" t="s">
        <v>71117</v>
      </c>
      <c r="B24104" s="1" t="s">
        <v>71118</v>
      </c>
      <c r="C24104" s="1" t="s">
        <v>71119</v>
      </c>
      <c r="D24104" s="1">
        <v>282.0</v>
      </c>
    </row>
    <row r="24105">
      <c r="A24105" s="1" t="s">
        <v>71120</v>
      </c>
      <c r="B24105" s="1" t="s">
        <v>71121</v>
      </c>
      <c r="C24105" s="1" t="s">
        <v>71122</v>
      </c>
      <c r="D24105" s="1">
        <v>96.0</v>
      </c>
    </row>
    <row r="24106">
      <c r="A24106" s="1" t="s">
        <v>71123</v>
      </c>
      <c r="B24106" s="1" t="s">
        <v>71124</v>
      </c>
      <c r="C24106" s="1" t="s">
        <v>71125</v>
      </c>
      <c r="D24106" s="1">
        <v>67.0</v>
      </c>
    </row>
    <row r="24107">
      <c r="A24107" s="1" t="s">
        <v>71126</v>
      </c>
      <c r="B24107" s="1" t="s">
        <v>71127</v>
      </c>
      <c r="C24107" s="1" t="s">
        <v>71128</v>
      </c>
      <c r="D24107" s="1">
        <v>397.0</v>
      </c>
    </row>
    <row r="24108">
      <c r="A24108" s="1" t="s">
        <v>71129</v>
      </c>
      <c r="B24108" s="1" t="s">
        <v>71130</v>
      </c>
      <c r="C24108" s="1" t="s">
        <v>71131</v>
      </c>
      <c r="D24108" s="1">
        <v>164.0</v>
      </c>
    </row>
    <row r="24109">
      <c r="A24109" s="1" t="s">
        <v>71132</v>
      </c>
      <c r="B24109" s="1" t="s">
        <v>71133</v>
      </c>
      <c r="C24109" s="1" t="s">
        <v>71134</v>
      </c>
      <c r="D24109" s="1">
        <v>57.0</v>
      </c>
    </row>
    <row r="24110">
      <c r="A24110" s="1" t="s">
        <v>636</v>
      </c>
      <c r="B24110" s="1" t="s">
        <v>637</v>
      </c>
      <c r="C24110" s="1" t="s">
        <v>71135</v>
      </c>
      <c r="D24110" s="1">
        <v>885.0</v>
      </c>
    </row>
    <row r="24111">
      <c r="A24111" s="1" t="s">
        <v>71136</v>
      </c>
      <c r="B24111" s="1" t="s">
        <v>71137</v>
      </c>
      <c r="C24111" s="1" t="s">
        <v>71138</v>
      </c>
      <c r="D24111" s="1">
        <v>634.0</v>
      </c>
    </row>
    <row r="24112">
      <c r="A24112" s="1" t="s">
        <v>71139</v>
      </c>
      <c r="B24112" s="1" t="s">
        <v>71140</v>
      </c>
      <c r="C24112" s="1" t="s">
        <v>71141</v>
      </c>
      <c r="D24112" s="1">
        <v>226.0</v>
      </c>
    </row>
    <row r="24113">
      <c r="A24113" s="1" t="s">
        <v>71142</v>
      </c>
      <c r="B24113" s="1" t="s">
        <v>71143</v>
      </c>
      <c r="C24113" s="1" t="s">
        <v>71144</v>
      </c>
      <c r="D24113" s="1">
        <v>632.0</v>
      </c>
    </row>
    <row r="24114">
      <c r="A24114" s="1" t="s">
        <v>71145</v>
      </c>
      <c r="B24114" s="1" t="s">
        <v>71146</v>
      </c>
      <c r="C24114" s="1" t="s">
        <v>71147</v>
      </c>
      <c r="D24114" s="1">
        <v>847.0</v>
      </c>
    </row>
    <row r="24115">
      <c r="A24115" s="1" t="s">
        <v>71148</v>
      </c>
      <c r="B24115" s="1" t="s">
        <v>71149</v>
      </c>
      <c r="C24115" s="1" t="s">
        <v>71150</v>
      </c>
      <c r="D24115" s="1">
        <v>16353.0</v>
      </c>
    </row>
    <row r="24116">
      <c r="A24116" s="1" t="s">
        <v>71151</v>
      </c>
      <c r="B24116" s="1" t="s">
        <v>71152</v>
      </c>
      <c r="C24116" s="1" t="s">
        <v>71153</v>
      </c>
      <c r="D24116" s="1">
        <v>1654.0</v>
      </c>
    </row>
    <row r="24117">
      <c r="A24117" s="1" t="s">
        <v>71154</v>
      </c>
      <c r="B24117" s="1" t="s">
        <v>71155</v>
      </c>
      <c r="C24117" s="1" t="s">
        <v>71156</v>
      </c>
      <c r="D24117" s="1">
        <v>837.0</v>
      </c>
    </row>
    <row r="24118">
      <c r="A24118" s="1" t="s">
        <v>71157</v>
      </c>
      <c r="B24118" s="1" t="s">
        <v>71158</v>
      </c>
      <c r="C24118" s="1" t="s">
        <v>71159</v>
      </c>
      <c r="D24118" s="1">
        <v>492.0</v>
      </c>
    </row>
    <row r="24119">
      <c r="A24119" s="1" t="s">
        <v>71160</v>
      </c>
      <c r="B24119" s="1" t="s">
        <v>71161</v>
      </c>
      <c r="C24119" s="1" t="s">
        <v>71162</v>
      </c>
      <c r="D24119" s="1">
        <v>46.0</v>
      </c>
    </row>
    <row r="24120">
      <c r="A24120" s="1" t="s">
        <v>71163</v>
      </c>
      <c r="B24120" s="1" t="s">
        <v>71164</v>
      </c>
      <c r="C24120" s="1" t="s">
        <v>71165</v>
      </c>
      <c r="D24120" s="1">
        <v>169.0</v>
      </c>
    </row>
    <row r="24121">
      <c r="A24121" s="1" t="s">
        <v>71166</v>
      </c>
      <c r="B24121" s="1" t="s">
        <v>71167</v>
      </c>
      <c r="C24121" s="1" t="s">
        <v>71168</v>
      </c>
      <c r="D24121" s="1">
        <v>528.0</v>
      </c>
    </row>
    <row r="24122">
      <c r="A24122" s="1" t="s">
        <v>71169</v>
      </c>
      <c r="B24122" s="1" t="s">
        <v>71170</v>
      </c>
      <c r="C24122" s="1" t="s">
        <v>71171</v>
      </c>
      <c r="D24122" s="1">
        <v>942.0</v>
      </c>
    </row>
    <row r="24123">
      <c r="A24123" s="1" t="s">
        <v>71172</v>
      </c>
      <c r="B24123" s="1" t="s">
        <v>71173</v>
      </c>
      <c r="C24123" s="1" t="s">
        <v>71174</v>
      </c>
      <c r="D24123" s="1">
        <v>74.0</v>
      </c>
    </row>
    <row r="24124">
      <c r="A24124" s="1" t="s">
        <v>71175</v>
      </c>
      <c r="B24124" s="1" t="s">
        <v>71176</v>
      </c>
      <c r="C24124" s="1" t="s">
        <v>71177</v>
      </c>
      <c r="D24124" s="1">
        <v>149.0</v>
      </c>
    </row>
    <row r="24125">
      <c r="A24125" s="1" t="s">
        <v>71178</v>
      </c>
      <c r="B24125" s="1" t="s">
        <v>71179</v>
      </c>
      <c r="C24125" s="1" t="s">
        <v>71180</v>
      </c>
      <c r="D24125" s="1">
        <v>852.0</v>
      </c>
    </row>
    <row r="24126">
      <c r="A24126" s="1" t="s">
        <v>71181</v>
      </c>
      <c r="B24126" s="1" t="s">
        <v>71182</v>
      </c>
      <c r="C24126" s="1" t="s">
        <v>71183</v>
      </c>
      <c r="D24126" s="1">
        <v>30.0</v>
      </c>
    </row>
    <row r="24127">
      <c r="A24127" s="1" t="s">
        <v>71184</v>
      </c>
      <c r="B24127" s="1" t="s">
        <v>71185</v>
      </c>
      <c r="C24127" s="1" t="s">
        <v>71186</v>
      </c>
      <c r="D24127" s="1">
        <v>119.0</v>
      </c>
    </row>
    <row r="24128">
      <c r="A24128" s="1" t="s">
        <v>71187</v>
      </c>
      <c r="B24128" s="1" t="s">
        <v>71188</v>
      </c>
      <c r="C24128" s="1" t="s">
        <v>71189</v>
      </c>
      <c r="D24128" s="1">
        <v>37.0</v>
      </c>
    </row>
    <row r="24129">
      <c r="A24129" s="1" t="s">
        <v>71190</v>
      </c>
      <c r="B24129" s="1" t="s">
        <v>71191</v>
      </c>
      <c r="C24129" s="1" t="s">
        <v>71192</v>
      </c>
      <c r="D24129" s="1">
        <v>69.0</v>
      </c>
    </row>
    <row r="24130">
      <c r="A24130" s="1" t="s">
        <v>71193</v>
      </c>
      <c r="B24130" s="1" t="s">
        <v>71194</v>
      </c>
      <c r="C24130" s="1" t="s">
        <v>71195</v>
      </c>
      <c r="D24130" s="1">
        <v>672.0</v>
      </c>
    </row>
    <row r="24131">
      <c r="A24131" s="1" t="s">
        <v>71196</v>
      </c>
      <c r="B24131" s="1" t="s">
        <v>71196</v>
      </c>
      <c r="C24131" s="1" t="s">
        <v>71197</v>
      </c>
      <c r="D24131" s="1">
        <v>1020.0</v>
      </c>
    </row>
    <row r="24132">
      <c r="A24132" s="1" t="s">
        <v>71198</v>
      </c>
      <c r="B24132" s="1" t="s">
        <v>71199</v>
      </c>
      <c r="C24132" s="1" t="s">
        <v>71200</v>
      </c>
      <c r="D24132" s="1">
        <v>227.0</v>
      </c>
    </row>
    <row r="24133">
      <c r="A24133" s="1" t="s">
        <v>71201</v>
      </c>
      <c r="B24133" s="1" t="s">
        <v>71202</v>
      </c>
      <c r="C24133" s="1" t="s">
        <v>71203</v>
      </c>
      <c r="D24133" s="1">
        <v>364.0</v>
      </c>
    </row>
    <row r="24134">
      <c r="A24134" s="1" t="s">
        <v>71204</v>
      </c>
      <c r="B24134" s="1" t="s">
        <v>71205</v>
      </c>
      <c r="C24134" s="1" t="s">
        <v>71206</v>
      </c>
      <c r="D24134" s="1">
        <v>65.0</v>
      </c>
    </row>
    <row r="24135">
      <c r="A24135" s="1" t="s">
        <v>71207</v>
      </c>
      <c r="B24135" s="1" t="s">
        <v>71208</v>
      </c>
      <c r="C24135" s="1" t="s">
        <v>71209</v>
      </c>
      <c r="D24135" s="1">
        <v>143.0</v>
      </c>
    </row>
    <row r="24136">
      <c r="A24136" s="1" t="s">
        <v>71210</v>
      </c>
      <c r="B24136" s="1" t="s">
        <v>71211</v>
      </c>
      <c r="C24136" s="1" t="s">
        <v>71212</v>
      </c>
      <c r="D24136" s="1">
        <v>569.0</v>
      </c>
    </row>
    <row r="24137">
      <c r="A24137" s="1" t="s">
        <v>71213</v>
      </c>
      <c r="B24137" s="1" t="s">
        <v>71214</v>
      </c>
      <c r="C24137" s="1" t="s">
        <v>71215</v>
      </c>
      <c r="D24137" s="1">
        <v>238.0</v>
      </c>
    </row>
    <row r="24138">
      <c r="A24138" s="1" t="s">
        <v>71216</v>
      </c>
      <c r="B24138" s="1" t="s">
        <v>71217</v>
      </c>
      <c r="C24138" s="1" t="s">
        <v>71218</v>
      </c>
      <c r="D24138" s="1">
        <v>505.0</v>
      </c>
    </row>
    <row r="24139">
      <c r="A24139" s="1" t="s">
        <v>71219</v>
      </c>
      <c r="B24139" s="1" t="s">
        <v>71220</v>
      </c>
      <c r="C24139" s="1" t="s">
        <v>71221</v>
      </c>
      <c r="D24139" s="1">
        <v>94.0</v>
      </c>
    </row>
    <row r="24140">
      <c r="A24140" s="1" t="s">
        <v>71222</v>
      </c>
      <c r="B24140" s="1" t="s">
        <v>71223</v>
      </c>
      <c r="C24140" s="1" t="s">
        <v>71224</v>
      </c>
      <c r="D24140" s="1">
        <v>611.0</v>
      </c>
    </row>
    <row r="24141">
      <c r="A24141" s="1" t="s">
        <v>71225</v>
      </c>
      <c r="B24141" s="1" t="s">
        <v>71226</v>
      </c>
      <c r="C24141" s="1" t="s">
        <v>71227</v>
      </c>
      <c r="D24141" s="1">
        <v>9712.0</v>
      </c>
    </row>
    <row r="24142">
      <c r="A24142" s="1" t="s">
        <v>71228</v>
      </c>
      <c r="B24142" s="1" t="s">
        <v>71229</v>
      </c>
      <c r="C24142" s="1" t="s">
        <v>71230</v>
      </c>
      <c r="D24142" s="1">
        <v>380.0</v>
      </c>
    </row>
    <row r="24143">
      <c r="A24143" s="1" t="s">
        <v>71231</v>
      </c>
      <c r="B24143" s="1" t="s">
        <v>71232</v>
      </c>
      <c r="C24143" s="1" t="s">
        <v>71233</v>
      </c>
      <c r="D24143" s="1">
        <v>86.0</v>
      </c>
    </row>
    <row r="24144">
      <c r="A24144" s="1" t="s">
        <v>71234</v>
      </c>
      <c r="B24144" s="1" t="s">
        <v>71235</v>
      </c>
      <c r="C24144" s="1" t="s">
        <v>71236</v>
      </c>
      <c r="D24144" s="1">
        <v>139.0</v>
      </c>
    </row>
    <row r="24145">
      <c r="A24145" s="1" t="s">
        <v>71237</v>
      </c>
      <c r="B24145" s="1" t="s">
        <v>71238</v>
      </c>
      <c r="C24145" s="1" t="s">
        <v>71239</v>
      </c>
      <c r="D24145" s="1">
        <v>1250.0</v>
      </c>
    </row>
    <row r="24146">
      <c r="A24146" s="1" t="s">
        <v>71240</v>
      </c>
      <c r="B24146" s="1" t="s">
        <v>71241</v>
      </c>
      <c r="C24146" s="1" t="s">
        <v>71242</v>
      </c>
      <c r="D24146" s="1">
        <v>170.0</v>
      </c>
    </row>
    <row r="24147">
      <c r="A24147" s="1" t="s">
        <v>71243</v>
      </c>
      <c r="B24147" s="1" t="s">
        <v>71244</v>
      </c>
      <c r="C24147" s="1" t="s">
        <v>71245</v>
      </c>
      <c r="D24147" s="1">
        <v>83.0</v>
      </c>
    </row>
    <row r="24148">
      <c r="A24148" s="1" t="s">
        <v>71246</v>
      </c>
      <c r="B24148" s="1" t="s">
        <v>71247</v>
      </c>
      <c r="C24148" s="1" t="s">
        <v>71248</v>
      </c>
      <c r="D24148" s="1">
        <v>282.0</v>
      </c>
    </row>
    <row r="24149">
      <c r="A24149" s="1" t="s">
        <v>71249</v>
      </c>
      <c r="B24149" s="1" t="s">
        <v>71250</v>
      </c>
      <c r="C24149" s="1" t="s">
        <v>71251</v>
      </c>
      <c r="D24149" s="1">
        <v>258.0</v>
      </c>
    </row>
    <row r="24150">
      <c r="A24150" s="1" t="s">
        <v>71252</v>
      </c>
      <c r="B24150" s="1" t="s">
        <v>71253</v>
      </c>
      <c r="C24150" s="1" t="s">
        <v>71254</v>
      </c>
      <c r="D24150" s="1">
        <v>122.0</v>
      </c>
    </row>
    <row r="24151">
      <c r="A24151" s="1" t="s">
        <v>71255</v>
      </c>
      <c r="B24151" s="1" t="s">
        <v>71256</v>
      </c>
      <c r="C24151" s="1" t="s">
        <v>71257</v>
      </c>
      <c r="D24151" s="1">
        <v>1271.0</v>
      </c>
    </row>
    <row r="24152">
      <c r="A24152" s="1" t="s">
        <v>71258</v>
      </c>
      <c r="B24152" s="1" t="s">
        <v>71259</v>
      </c>
      <c r="C24152" s="1" t="s">
        <v>71260</v>
      </c>
      <c r="D24152" s="1">
        <v>586.0</v>
      </c>
    </row>
    <row r="24153">
      <c r="A24153" s="1" t="s">
        <v>71261</v>
      </c>
      <c r="B24153" s="1" t="s">
        <v>71262</v>
      </c>
      <c r="C24153" s="1" t="s">
        <v>71263</v>
      </c>
      <c r="D24153" s="1">
        <v>323.0</v>
      </c>
    </row>
    <row r="24154">
      <c r="A24154" s="1" t="s">
        <v>71264</v>
      </c>
      <c r="B24154" s="1" t="s">
        <v>71265</v>
      </c>
      <c r="C24154" s="1" t="s">
        <v>71266</v>
      </c>
      <c r="D24154" s="1">
        <v>408.0</v>
      </c>
    </row>
    <row r="24155">
      <c r="A24155" s="1" t="s">
        <v>71267</v>
      </c>
      <c r="B24155" s="1" t="s">
        <v>71268</v>
      </c>
      <c r="C24155" s="1" t="s">
        <v>71269</v>
      </c>
      <c r="D24155" s="1">
        <v>31.0</v>
      </c>
    </row>
    <row r="24156">
      <c r="A24156" s="1" t="s">
        <v>71270</v>
      </c>
      <c r="B24156" s="1" t="s">
        <v>71271</v>
      </c>
      <c r="C24156" s="1" t="s">
        <v>71272</v>
      </c>
      <c r="D24156" s="1">
        <v>40.0</v>
      </c>
    </row>
    <row r="24157">
      <c r="A24157" s="1" t="s">
        <v>71273</v>
      </c>
      <c r="B24157" s="1" t="s">
        <v>71274</v>
      </c>
      <c r="C24157" s="1" t="s">
        <v>71275</v>
      </c>
      <c r="D24157" s="1">
        <v>66.0</v>
      </c>
    </row>
    <row r="24158">
      <c r="A24158" s="1" t="s">
        <v>71276</v>
      </c>
      <c r="B24158" s="1" t="s">
        <v>71277</v>
      </c>
      <c r="C24158" s="1" t="s">
        <v>71278</v>
      </c>
      <c r="D24158" s="1">
        <v>49.0</v>
      </c>
    </row>
    <row r="24159">
      <c r="A24159" s="1" t="s">
        <v>71279</v>
      </c>
      <c r="B24159" s="1" t="s">
        <v>71280</v>
      </c>
      <c r="C24159" s="1" t="s">
        <v>71281</v>
      </c>
      <c r="D24159" s="1">
        <v>89.0</v>
      </c>
    </row>
    <row r="24160">
      <c r="A24160" s="1" t="s">
        <v>71282</v>
      </c>
      <c r="B24160" s="1" t="s">
        <v>71283</v>
      </c>
      <c r="C24160" s="1" t="s">
        <v>71284</v>
      </c>
      <c r="D24160" s="1">
        <v>1320.0</v>
      </c>
    </row>
    <row r="24161">
      <c r="A24161" s="1" t="s">
        <v>71285</v>
      </c>
      <c r="B24161" s="1" t="s">
        <v>71286</v>
      </c>
      <c r="C24161" s="1" t="s">
        <v>71287</v>
      </c>
      <c r="D24161" s="1">
        <v>408.0</v>
      </c>
    </row>
    <row r="24162">
      <c r="A24162" s="1" t="s">
        <v>71288</v>
      </c>
      <c r="B24162" s="1" t="s">
        <v>71289</v>
      </c>
      <c r="C24162" s="1" t="s">
        <v>71290</v>
      </c>
      <c r="D24162" s="1">
        <v>207.0</v>
      </c>
    </row>
    <row r="24163">
      <c r="A24163" s="1" t="s">
        <v>71291</v>
      </c>
      <c r="B24163" s="1" t="s">
        <v>71292</v>
      </c>
      <c r="C24163" s="1" t="s">
        <v>71293</v>
      </c>
      <c r="D24163" s="1">
        <v>349.0</v>
      </c>
    </row>
    <row r="24164">
      <c r="A24164" s="1" t="s">
        <v>71294</v>
      </c>
      <c r="B24164" s="1" t="s">
        <v>71295</v>
      </c>
      <c r="C24164" s="1" t="s">
        <v>71296</v>
      </c>
      <c r="D24164" s="1">
        <v>385.0</v>
      </c>
    </row>
    <row r="24165">
      <c r="A24165" s="1" t="s">
        <v>71297</v>
      </c>
      <c r="B24165" s="1" t="s">
        <v>71298</v>
      </c>
      <c r="C24165" s="1" t="s">
        <v>71299</v>
      </c>
      <c r="D24165" s="1">
        <v>344.0</v>
      </c>
    </row>
    <row r="24166">
      <c r="A24166" s="1" t="s">
        <v>71300</v>
      </c>
      <c r="B24166" s="1" t="s">
        <v>71301</v>
      </c>
      <c r="C24166" s="1" t="s">
        <v>71302</v>
      </c>
      <c r="D24166" s="1">
        <v>727.0</v>
      </c>
    </row>
    <row r="24167">
      <c r="A24167" s="1" t="s">
        <v>71303</v>
      </c>
      <c r="B24167" s="1" t="s">
        <v>71304</v>
      </c>
      <c r="C24167" s="1" t="s">
        <v>71305</v>
      </c>
      <c r="D24167" s="1">
        <v>520.0</v>
      </c>
    </row>
    <row r="24168">
      <c r="A24168" s="1" t="s">
        <v>71306</v>
      </c>
      <c r="B24168" s="1" t="s">
        <v>71307</v>
      </c>
      <c r="C24168" s="1" t="s">
        <v>71308</v>
      </c>
      <c r="D24168" s="1">
        <v>159.0</v>
      </c>
    </row>
    <row r="24169">
      <c r="A24169" s="1" t="s">
        <v>71309</v>
      </c>
      <c r="B24169" s="1" t="s">
        <v>71310</v>
      </c>
      <c r="C24169" s="1" t="s">
        <v>71311</v>
      </c>
      <c r="D24169" s="1">
        <v>29.0</v>
      </c>
    </row>
    <row r="24170">
      <c r="A24170" s="1" t="s">
        <v>71312</v>
      </c>
      <c r="B24170" s="1" t="s">
        <v>71313</v>
      </c>
      <c r="C24170" s="1" t="s">
        <v>71314</v>
      </c>
      <c r="D24170" s="1">
        <v>757.0</v>
      </c>
    </row>
    <row r="24171">
      <c r="A24171" s="1" t="s">
        <v>71315</v>
      </c>
      <c r="B24171" s="1" t="s">
        <v>71316</v>
      </c>
      <c r="C24171" s="1" t="s">
        <v>71317</v>
      </c>
      <c r="D24171" s="1">
        <v>99.0</v>
      </c>
    </row>
    <row r="24172">
      <c r="A24172" s="1" t="s">
        <v>71318</v>
      </c>
      <c r="B24172" s="1" t="s">
        <v>71319</v>
      </c>
      <c r="C24172" s="1" t="s">
        <v>71320</v>
      </c>
      <c r="D24172" s="1">
        <v>79.0</v>
      </c>
    </row>
    <row r="24173">
      <c r="A24173" s="1" t="s">
        <v>71321</v>
      </c>
      <c r="B24173" s="1" t="s">
        <v>71322</v>
      </c>
      <c r="C24173" s="1" t="s">
        <v>71323</v>
      </c>
      <c r="D24173" s="1">
        <v>98.0</v>
      </c>
    </row>
    <row r="24174">
      <c r="A24174" s="1" t="s">
        <v>71324</v>
      </c>
      <c r="B24174" s="1" t="s">
        <v>71325</v>
      </c>
      <c r="C24174" s="1" t="s">
        <v>71326</v>
      </c>
      <c r="D24174" s="1">
        <v>19.0</v>
      </c>
    </row>
    <row r="24175">
      <c r="A24175" s="1" t="s">
        <v>71327</v>
      </c>
      <c r="B24175" s="1" t="s">
        <v>71328</v>
      </c>
      <c r="C24175" s="1" t="s">
        <v>71329</v>
      </c>
      <c r="D24175" s="1">
        <v>280.0</v>
      </c>
    </row>
    <row r="24176">
      <c r="A24176" s="1" t="s">
        <v>71330</v>
      </c>
      <c r="B24176" s="1" t="s">
        <v>71331</v>
      </c>
      <c r="C24176" s="1" t="s">
        <v>71332</v>
      </c>
      <c r="D24176" s="1">
        <v>1918.0</v>
      </c>
    </row>
    <row r="24177">
      <c r="A24177" s="1" t="s">
        <v>11892</v>
      </c>
      <c r="B24177" s="1" t="s">
        <v>11893</v>
      </c>
      <c r="C24177" s="1" t="s">
        <v>71333</v>
      </c>
      <c r="D24177" s="1">
        <v>179.0</v>
      </c>
    </row>
    <row r="24178">
      <c r="A24178" s="1" t="s">
        <v>71334</v>
      </c>
      <c r="B24178" s="1" t="s">
        <v>71335</v>
      </c>
      <c r="C24178" s="1" t="s">
        <v>71336</v>
      </c>
      <c r="D24178" s="1">
        <v>107.0</v>
      </c>
    </row>
    <row r="24179">
      <c r="A24179" s="1" t="s">
        <v>71337</v>
      </c>
      <c r="B24179" s="1" t="s">
        <v>71338</v>
      </c>
      <c r="C24179" s="1" t="s">
        <v>71339</v>
      </c>
      <c r="D24179" s="1">
        <v>497.0</v>
      </c>
    </row>
    <row r="24180">
      <c r="A24180" s="1" t="s">
        <v>71340</v>
      </c>
      <c r="B24180" s="1" t="s">
        <v>71341</v>
      </c>
      <c r="C24180" s="1" t="s">
        <v>71342</v>
      </c>
      <c r="D24180" s="1">
        <v>56.0</v>
      </c>
    </row>
    <row r="24181">
      <c r="A24181" s="1" t="s">
        <v>71343</v>
      </c>
      <c r="B24181" s="1" t="s">
        <v>71344</v>
      </c>
      <c r="C24181" s="1" t="s">
        <v>71345</v>
      </c>
      <c r="D24181" s="1">
        <v>268.0</v>
      </c>
    </row>
    <row r="24182">
      <c r="A24182" s="1" t="s">
        <v>71346</v>
      </c>
      <c r="B24182" s="1" t="s">
        <v>71347</v>
      </c>
      <c r="C24182" s="1" t="s">
        <v>71348</v>
      </c>
      <c r="D24182" s="1">
        <v>166.0</v>
      </c>
    </row>
    <row r="24183">
      <c r="A24183" s="1" t="s">
        <v>71349</v>
      </c>
      <c r="B24183" s="1" t="s">
        <v>71349</v>
      </c>
      <c r="C24183" s="1" t="s">
        <v>71350</v>
      </c>
      <c r="D24183" s="1">
        <v>1281.0</v>
      </c>
    </row>
    <row r="24184">
      <c r="A24184" s="1" t="s">
        <v>71351</v>
      </c>
      <c r="B24184" s="1" t="s">
        <v>71352</v>
      </c>
      <c r="C24184" s="1" t="s">
        <v>71353</v>
      </c>
      <c r="D24184" s="1">
        <v>40.0</v>
      </c>
    </row>
    <row r="24185">
      <c r="A24185" s="1" t="s">
        <v>71354</v>
      </c>
      <c r="B24185" s="1" t="s">
        <v>71355</v>
      </c>
      <c r="C24185" s="1" t="s">
        <v>71356</v>
      </c>
      <c r="D24185" s="1">
        <v>219.0</v>
      </c>
    </row>
    <row r="24186">
      <c r="A24186" s="1" t="s">
        <v>71357</v>
      </c>
      <c r="B24186" s="1" t="s">
        <v>71358</v>
      </c>
      <c r="C24186" s="1" t="s">
        <v>71359</v>
      </c>
      <c r="D24186" s="1">
        <v>425.0</v>
      </c>
    </row>
    <row r="24187">
      <c r="A24187" s="1" t="s">
        <v>71360</v>
      </c>
      <c r="B24187" s="1" t="s">
        <v>71361</v>
      </c>
      <c r="C24187" s="1" t="s">
        <v>71362</v>
      </c>
      <c r="D24187" s="1">
        <v>24.0</v>
      </c>
    </row>
    <row r="24188">
      <c r="A24188" s="1" t="s">
        <v>71363</v>
      </c>
      <c r="B24188" s="1" t="s">
        <v>71364</v>
      </c>
      <c r="C24188" s="1" t="s">
        <v>71365</v>
      </c>
      <c r="D24188" s="1">
        <v>124.0</v>
      </c>
    </row>
    <row r="24189">
      <c r="A24189" s="1" t="s">
        <v>71366</v>
      </c>
      <c r="B24189" s="1" t="s">
        <v>71367</v>
      </c>
      <c r="C24189" s="1" t="s">
        <v>71368</v>
      </c>
      <c r="D24189" s="1">
        <v>627.0</v>
      </c>
    </row>
    <row r="24190">
      <c r="A24190" s="1" t="s">
        <v>71369</v>
      </c>
      <c r="B24190" s="1" t="s">
        <v>71370</v>
      </c>
      <c r="C24190" s="1" t="s">
        <v>71371</v>
      </c>
      <c r="D24190" s="1">
        <v>1315.0</v>
      </c>
    </row>
    <row r="24191">
      <c r="A24191" s="1" t="s">
        <v>71372</v>
      </c>
      <c r="B24191" s="1" t="s">
        <v>71373</v>
      </c>
      <c r="C24191" s="1" t="s">
        <v>71374</v>
      </c>
      <c r="D24191" s="1">
        <v>125.0</v>
      </c>
    </row>
    <row r="24192">
      <c r="A24192" s="1" t="s">
        <v>71375</v>
      </c>
      <c r="B24192" s="1" t="s">
        <v>71376</v>
      </c>
      <c r="C24192" s="1" t="s">
        <v>71377</v>
      </c>
      <c r="D24192" s="1">
        <v>856.0</v>
      </c>
    </row>
    <row r="24193">
      <c r="A24193" s="1" t="s">
        <v>71378</v>
      </c>
      <c r="B24193" s="1" t="s">
        <v>71379</v>
      </c>
      <c r="C24193" s="1" t="s">
        <v>71380</v>
      </c>
      <c r="D24193" s="1">
        <v>497.0</v>
      </c>
    </row>
    <row r="24194">
      <c r="A24194" s="1" t="s">
        <v>71381</v>
      </c>
      <c r="B24194" s="1" t="s">
        <v>71382</v>
      </c>
      <c r="C24194" s="1" t="s">
        <v>71383</v>
      </c>
      <c r="D24194" s="1">
        <v>1112.0</v>
      </c>
    </row>
    <row r="24195">
      <c r="A24195" s="1" t="s">
        <v>71384</v>
      </c>
      <c r="B24195" s="1" t="s">
        <v>71385</v>
      </c>
      <c r="C24195" s="1" t="s">
        <v>71386</v>
      </c>
      <c r="D24195" s="1">
        <v>270.0</v>
      </c>
    </row>
    <row r="24196">
      <c r="A24196" s="1" t="s">
        <v>71387</v>
      </c>
      <c r="B24196" s="1" t="s">
        <v>71388</v>
      </c>
      <c r="C24196" s="1" t="s">
        <v>71389</v>
      </c>
      <c r="D24196" s="1">
        <v>40.0</v>
      </c>
    </row>
    <row r="24197">
      <c r="A24197" s="1" t="s">
        <v>71390</v>
      </c>
      <c r="B24197" s="1" t="s">
        <v>71391</v>
      </c>
      <c r="C24197" s="1" t="s">
        <v>71392</v>
      </c>
      <c r="D24197" s="1">
        <v>482.0</v>
      </c>
    </row>
    <row r="24198">
      <c r="A24198" s="1" t="s">
        <v>71393</v>
      </c>
      <c r="B24198" s="1" t="s">
        <v>71393</v>
      </c>
      <c r="C24198" s="1" t="s">
        <v>71394</v>
      </c>
      <c r="D24198" s="1">
        <v>219.0</v>
      </c>
    </row>
    <row r="24199">
      <c r="A24199" s="1" t="s">
        <v>71395</v>
      </c>
      <c r="B24199" s="1" t="s">
        <v>71396</v>
      </c>
      <c r="C24199" s="1" t="s">
        <v>71397</v>
      </c>
      <c r="D24199" s="1">
        <v>46.0</v>
      </c>
    </row>
    <row r="24200">
      <c r="A24200" s="1" t="s">
        <v>71398</v>
      </c>
      <c r="B24200" s="1" t="s">
        <v>71399</v>
      </c>
      <c r="C24200" s="1" t="s">
        <v>71400</v>
      </c>
      <c r="D24200" s="1">
        <v>259.0</v>
      </c>
    </row>
    <row r="24201">
      <c r="A24201" s="1" t="s">
        <v>71401</v>
      </c>
      <c r="B24201" s="1" t="s">
        <v>71402</v>
      </c>
      <c r="C24201" s="1" t="s">
        <v>71403</v>
      </c>
      <c r="D24201" s="1">
        <v>40.0</v>
      </c>
    </row>
    <row r="24202">
      <c r="A24202" s="1" t="s">
        <v>71404</v>
      </c>
      <c r="B24202" s="1" t="s">
        <v>71405</v>
      </c>
      <c r="C24202" s="1" t="s">
        <v>71406</v>
      </c>
      <c r="D24202" s="1">
        <v>738.0</v>
      </c>
    </row>
    <row r="24203">
      <c r="A24203" s="1" t="s">
        <v>71407</v>
      </c>
      <c r="B24203" s="1" t="s">
        <v>71408</v>
      </c>
      <c r="C24203" s="1" t="s">
        <v>71409</v>
      </c>
      <c r="D24203" s="1">
        <v>697.0</v>
      </c>
    </row>
    <row r="24204">
      <c r="A24204" s="1" t="s">
        <v>71410</v>
      </c>
      <c r="B24204" s="1" t="s">
        <v>71411</v>
      </c>
      <c r="C24204" s="1" t="s">
        <v>71412</v>
      </c>
      <c r="D24204" s="1">
        <v>210.0</v>
      </c>
    </row>
    <row r="24205">
      <c r="A24205" s="1" t="s">
        <v>71413</v>
      </c>
      <c r="B24205" s="1" t="s">
        <v>71414</v>
      </c>
      <c r="C24205" s="1" t="s">
        <v>71415</v>
      </c>
      <c r="D24205" s="1">
        <v>21202.0</v>
      </c>
    </row>
    <row r="24206">
      <c r="A24206" s="1" t="s">
        <v>40157</v>
      </c>
      <c r="B24206" s="1" t="s">
        <v>71416</v>
      </c>
      <c r="C24206" s="1" t="s">
        <v>71417</v>
      </c>
      <c r="D24206" s="1">
        <v>66.0</v>
      </c>
    </row>
    <row r="24207">
      <c r="A24207" s="1" t="s">
        <v>71418</v>
      </c>
      <c r="B24207" s="1" t="s">
        <v>71419</v>
      </c>
      <c r="C24207" s="1" t="s">
        <v>71420</v>
      </c>
      <c r="D24207" s="1">
        <v>499.0</v>
      </c>
    </row>
    <row r="24208">
      <c r="A24208" s="1" t="s">
        <v>71421</v>
      </c>
      <c r="B24208" s="1" t="s">
        <v>71422</v>
      </c>
      <c r="C24208" s="1" t="s">
        <v>71423</v>
      </c>
      <c r="D24208" s="1">
        <v>471.0</v>
      </c>
    </row>
    <row r="24209">
      <c r="A24209" s="1" t="s">
        <v>71424</v>
      </c>
      <c r="B24209" s="1" t="s">
        <v>71425</v>
      </c>
      <c r="C24209" s="1" t="s">
        <v>71426</v>
      </c>
      <c r="D24209" s="1">
        <v>121.0</v>
      </c>
    </row>
    <row r="24210">
      <c r="A24210" s="1" t="s">
        <v>71427</v>
      </c>
      <c r="B24210" s="1" t="s">
        <v>71428</v>
      </c>
      <c r="C24210" s="1" t="s">
        <v>71429</v>
      </c>
      <c r="D24210" s="1">
        <v>524.0</v>
      </c>
    </row>
    <row r="24211">
      <c r="A24211" s="1" t="s">
        <v>71430</v>
      </c>
      <c r="B24211" s="1" t="s">
        <v>71431</v>
      </c>
      <c r="C24211" s="1" t="s">
        <v>71432</v>
      </c>
      <c r="D24211" s="1">
        <v>229.0</v>
      </c>
    </row>
    <row r="24212">
      <c r="A24212" s="1" t="s">
        <v>71433</v>
      </c>
      <c r="B24212" s="1" t="s">
        <v>71434</v>
      </c>
      <c r="C24212" s="1" t="s">
        <v>71435</v>
      </c>
      <c r="D24212" s="1">
        <v>150.0</v>
      </c>
    </row>
    <row r="24213">
      <c r="A24213" s="1" t="s">
        <v>71436</v>
      </c>
      <c r="B24213" s="1" t="s">
        <v>71437</v>
      </c>
      <c r="C24213" s="1" t="s">
        <v>71438</v>
      </c>
      <c r="D24213" s="1">
        <v>139.0</v>
      </c>
    </row>
    <row r="24214">
      <c r="A24214" s="1" t="s">
        <v>71439</v>
      </c>
      <c r="B24214" s="1" t="s">
        <v>71440</v>
      </c>
      <c r="C24214" s="1" t="s">
        <v>71441</v>
      </c>
      <c r="D24214" s="1">
        <v>1070.0</v>
      </c>
    </row>
    <row r="24215">
      <c r="A24215" s="1" t="s">
        <v>71442</v>
      </c>
      <c r="B24215" s="1" t="s">
        <v>71443</v>
      </c>
      <c r="C24215" s="1" t="s">
        <v>71444</v>
      </c>
      <c r="D24215" s="1">
        <v>748.0</v>
      </c>
    </row>
    <row r="24216">
      <c r="A24216" s="1" t="s">
        <v>71445</v>
      </c>
      <c r="B24216" s="1" t="s">
        <v>71446</v>
      </c>
      <c r="C24216" s="1" t="s">
        <v>71447</v>
      </c>
      <c r="D24216" s="1">
        <v>2104.0</v>
      </c>
    </row>
    <row r="24217">
      <c r="A24217" s="1" t="s">
        <v>71448</v>
      </c>
      <c r="B24217" s="1" t="s">
        <v>71449</v>
      </c>
      <c r="C24217" s="1" t="s">
        <v>71450</v>
      </c>
      <c r="D24217" s="1">
        <v>40.0</v>
      </c>
    </row>
    <row r="24218">
      <c r="A24218" s="1" t="s">
        <v>71451</v>
      </c>
      <c r="B24218" s="1" t="s">
        <v>71452</v>
      </c>
      <c r="C24218" s="1" t="s">
        <v>71453</v>
      </c>
      <c r="D24218" s="1">
        <v>458.0</v>
      </c>
    </row>
    <row r="24219">
      <c r="A24219" s="1" t="s">
        <v>71454</v>
      </c>
      <c r="B24219" s="1" t="s">
        <v>71455</v>
      </c>
      <c r="C24219" s="1" t="s">
        <v>71456</v>
      </c>
      <c r="D24219" s="1">
        <v>1164.0</v>
      </c>
    </row>
    <row r="24220">
      <c r="A24220" s="1" t="s">
        <v>71457</v>
      </c>
      <c r="B24220" s="1" t="s">
        <v>71458</v>
      </c>
      <c r="C24220" s="1" t="s">
        <v>71459</v>
      </c>
      <c r="D24220" s="1">
        <v>373.0</v>
      </c>
    </row>
    <row r="24221">
      <c r="A24221" s="1" t="s">
        <v>71460</v>
      </c>
      <c r="B24221" s="1" t="s">
        <v>71461</v>
      </c>
      <c r="C24221" s="1" t="s">
        <v>71462</v>
      </c>
      <c r="D24221" s="1">
        <v>120.0</v>
      </c>
    </row>
    <row r="24222">
      <c r="A24222" s="1" t="s">
        <v>71463</v>
      </c>
      <c r="B24222" s="1" t="s">
        <v>71464</v>
      </c>
      <c r="C24222" s="1" t="s">
        <v>71465</v>
      </c>
      <c r="D24222" s="1">
        <v>293.0</v>
      </c>
    </row>
    <row r="24223">
      <c r="A24223" s="1" t="s">
        <v>71466</v>
      </c>
      <c r="B24223" s="1" t="s">
        <v>71467</v>
      </c>
      <c r="C24223" s="1" t="s">
        <v>71468</v>
      </c>
      <c r="D24223" s="1">
        <v>207.0</v>
      </c>
    </row>
    <row r="24224">
      <c r="A24224" s="1" t="s">
        <v>32515</v>
      </c>
      <c r="B24224" s="1" t="s">
        <v>32516</v>
      </c>
      <c r="C24224" s="1" t="s">
        <v>71469</v>
      </c>
      <c r="D24224" s="1">
        <v>126.0</v>
      </c>
    </row>
    <row r="24225">
      <c r="A24225" s="1" t="s">
        <v>71470</v>
      </c>
      <c r="B24225" s="1" t="s">
        <v>71471</v>
      </c>
      <c r="C24225" s="1" t="s">
        <v>71472</v>
      </c>
      <c r="D24225" s="1">
        <v>974.0</v>
      </c>
    </row>
    <row r="24226">
      <c r="A24226" s="1" t="s">
        <v>71473</v>
      </c>
      <c r="B24226" s="1" t="s">
        <v>71474</v>
      </c>
      <c r="C24226" s="1" t="s">
        <v>71475</v>
      </c>
      <c r="D24226" s="1">
        <v>30.0</v>
      </c>
    </row>
    <row r="24227">
      <c r="A24227" s="1" t="s">
        <v>71476</v>
      </c>
      <c r="B24227" s="1" t="s">
        <v>71477</v>
      </c>
      <c r="C24227" s="1" t="s">
        <v>71478</v>
      </c>
      <c r="D24227" s="1">
        <v>50.0</v>
      </c>
    </row>
    <row r="24228">
      <c r="A24228" s="1" t="s">
        <v>71479</v>
      </c>
      <c r="B24228" s="1" t="s">
        <v>71480</v>
      </c>
      <c r="C24228" s="1" t="s">
        <v>71481</v>
      </c>
      <c r="D24228" s="1">
        <v>90.0</v>
      </c>
    </row>
    <row r="24229">
      <c r="A24229" s="1" t="s">
        <v>71482</v>
      </c>
      <c r="B24229" s="1" t="s">
        <v>71483</v>
      </c>
      <c r="C24229" s="1" t="s">
        <v>71484</v>
      </c>
      <c r="D24229" s="1">
        <v>1829.0</v>
      </c>
    </row>
    <row r="24230">
      <c r="A24230" s="1" t="s">
        <v>71485</v>
      </c>
      <c r="B24230" s="1" t="s">
        <v>71486</v>
      </c>
      <c r="C24230" s="1" t="s">
        <v>71487</v>
      </c>
      <c r="D24230" s="1">
        <v>676.0</v>
      </c>
    </row>
    <row r="24231">
      <c r="A24231" s="1" t="s">
        <v>71488</v>
      </c>
      <c r="B24231" s="1" t="s">
        <v>71489</v>
      </c>
      <c r="C24231" s="1" t="s">
        <v>71490</v>
      </c>
      <c r="D24231" s="1">
        <v>1427.0</v>
      </c>
    </row>
    <row r="24232">
      <c r="A24232" s="1" t="s">
        <v>22043</v>
      </c>
      <c r="B24232" s="1" t="s">
        <v>22044</v>
      </c>
      <c r="C24232" s="1" t="s">
        <v>71491</v>
      </c>
      <c r="D24232" s="1">
        <v>239.0</v>
      </c>
    </row>
    <row r="24233">
      <c r="A24233" s="1" t="s">
        <v>71492</v>
      </c>
      <c r="B24233" s="1" t="s">
        <v>71493</v>
      </c>
      <c r="C24233" s="1" t="s">
        <v>71494</v>
      </c>
      <c r="D24233" s="1">
        <v>110.0</v>
      </c>
    </row>
    <row r="24234">
      <c r="A24234" s="1" t="s">
        <v>71495</v>
      </c>
      <c r="B24234" s="1" t="s">
        <v>71496</v>
      </c>
      <c r="C24234" s="1" t="s">
        <v>71497</v>
      </c>
      <c r="D24234" s="1">
        <v>211.0</v>
      </c>
    </row>
    <row r="24235">
      <c r="A24235" s="1" t="s">
        <v>71498</v>
      </c>
      <c r="B24235" s="1" t="s">
        <v>71499</v>
      </c>
      <c r="C24235" s="1" t="s">
        <v>71500</v>
      </c>
      <c r="D24235" s="1">
        <v>315.0</v>
      </c>
    </row>
    <row r="24236">
      <c r="A24236" s="1" t="s">
        <v>71501</v>
      </c>
      <c r="B24236" s="1" t="s">
        <v>71502</v>
      </c>
      <c r="C24236" s="1" t="s">
        <v>71503</v>
      </c>
      <c r="D24236" s="1">
        <v>93.0</v>
      </c>
    </row>
    <row r="24237">
      <c r="A24237" s="1" t="s">
        <v>71504</v>
      </c>
      <c r="B24237" s="1" t="s">
        <v>71505</v>
      </c>
      <c r="C24237" s="1" t="s">
        <v>71506</v>
      </c>
      <c r="D24237" s="1">
        <v>172.0</v>
      </c>
    </row>
    <row r="24238">
      <c r="A24238" s="1" t="s">
        <v>71507</v>
      </c>
      <c r="B24238" s="1" t="s">
        <v>71508</v>
      </c>
      <c r="C24238" s="1" t="s">
        <v>71509</v>
      </c>
      <c r="D24238" s="1">
        <v>815.0</v>
      </c>
    </row>
    <row r="24239">
      <c r="A24239" s="1" t="s">
        <v>71510</v>
      </c>
      <c r="B24239" s="1" t="s">
        <v>71511</v>
      </c>
      <c r="C24239" s="1" t="s">
        <v>71512</v>
      </c>
      <c r="D24239" s="1">
        <v>647.0</v>
      </c>
    </row>
    <row r="24240">
      <c r="A24240" s="1" t="s">
        <v>71513</v>
      </c>
      <c r="B24240" s="1" t="s">
        <v>71514</v>
      </c>
      <c r="C24240" s="1" t="s">
        <v>71515</v>
      </c>
      <c r="D24240" s="1">
        <v>1163.0</v>
      </c>
    </row>
    <row r="24241">
      <c r="A24241" s="1" t="s">
        <v>71516</v>
      </c>
      <c r="B24241" s="1" t="s">
        <v>71517</v>
      </c>
      <c r="C24241" s="1" t="s">
        <v>71518</v>
      </c>
      <c r="D24241" s="1">
        <v>345.0</v>
      </c>
    </row>
    <row r="24242">
      <c r="A24242" s="1" t="s">
        <v>71519</v>
      </c>
      <c r="B24242" s="1" t="s">
        <v>71520</v>
      </c>
      <c r="C24242" s="1" t="s">
        <v>71521</v>
      </c>
      <c r="D24242" s="1">
        <v>2300.0</v>
      </c>
    </row>
    <row r="24243">
      <c r="A24243" s="1" t="s">
        <v>55905</v>
      </c>
      <c r="B24243" s="1" t="s">
        <v>71522</v>
      </c>
      <c r="C24243" s="1" t="s">
        <v>71523</v>
      </c>
      <c r="D24243" s="1">
        <v>98.0</v>
      </c>
    </row>
    <row r="24244">
      <c r="A24244" s="1" t="s">
        <v>71524</v>
      </c>
      <c r="B24244" s="1" t="s">
        <v>71525</v>
      </c>
      <c r="C24244" s="1" t="s">
        <v>71526</v>
      </c>
      <c r="D24244" s="1">
        <v>603.0</v>
      </c>
    </row>
    <row r="24245">
      <c r="A24245" s="1" t="s">
        <v>71527</v>
      </c>
      <c r="B24245" s="1" t="s">
        <v>71528</v>
      </c>
      <c r="C24245" s="1" t="s">
        <v>71529</v>
      </c>
      <c r="D24245" s="1">
        <v>751.0</v>
      </c>
    </row>
    <row r="24246">
      <c r="A24246" s="1" t="s">
        <v>71530</v>
      </c>
      <c r="B24246" s="1" t="s">
        <v>71531</v>
      </c>
      <c r="C24246" s="1" t="s">
        <v>71532</v>
      </c>
      <c r="D24246" s="1">
        <v>303.0</v>
      </c>
    </row>
    <row r="24247">
      <c r="A24247" s="1" t="s">
        <v>71533</v>
      </c>
      <c r="B24247" s="1" t="s">
        <v>71534</v>
      </c>
      <c r="C24247" s="1" t="s">
        <v>71535</v>
      </c>
      <c r="D24247" s="1">
        <v>271.0</v>
      </c>
    </row>
    <row r="24248">
      <c r="A24248" s="1" t="s">
        <v>71536</v>
      </c>
      <c r="B24248" s="1" t="s">
        <v>71537</v>
      </c>
      <c r="C24248" s="1" t="s">
        <v>71538</v>
      </c>
      <c r="D24248" s="1">
        <v>1259.0</v>
      </c>
    </row>
    <row r="24249">
      <c r="A24249" s="1" t="s">
        <v>71539</v>
      </c>
      <c r="B24249" s="1" t="s">
        <v>71540</v>
      </c>
      <c r="C24249" s="1" t="s">
        <v>71541</v>
      </c>
      <c r="D24249" s="1">
        <v>326.0</v>
      </c>
    </row>
    <row r="24250">
      <c r="A24250" s="1" t="s">
        <v>71542</v>
      </c>
      <c r="B24250" s="1" t="s">
        <v>71543</v>
      </c>
      <c r="C24250" s="1" t="s">
        <v>71544</v>
      </c>
      <c r="D24250" s="1">
        <v>1453.0</v>
      </c>
    </row>
    <row r="24251">
      <c r="A24251" s="1" t="s">
        <v>71545</v>
      </c>
      <c r="B24251" s="1" t="s">
        <v>71546</v>
      </c>
      <c r="C24251" s="1" t="s">
        <v>71547</v>
      </c>
      <c r="D24251" s="1">
        <v>56.0</v>
      </c>
    </row>
    <row r="24252">
      <c r="A24252" s="1" t="s">
        <v>71548</v>
      </c>
      <c r="B24252" s="1" t="s">
        <v>71549</v>
      </c>
      <c r="C24252" s="1" t="s">
        <v>71550</v>
      </c>
      <c r="D24252" s="1">
        <v>1158.0</v>
      </c>
    </row>
    <row r="24253">
      <c r="A24253" s="1" t="s">
        <v>71551</v>
      </c>
      <c r="B24253" s="1" t="s">
        <v>71552</v>
      </c>
      <c r="C24253" s="1" t="s">
        <v>71553</v>
      </c>
      <c r="D24253" s="1">
        <v>160.0</v>
      </c>
    </row>
    <row r="24254">
      <c r="A24254" s="1" t="s">
        <v>71554</v>
      </c>
      <c r="B24254" s="1" t="s">
        <v>71555</v>
      </c>
      <c r="C24254" s="1" t="s">
        <v>71556</v>
      </c>
      <c r="D24254" s="1">
        <v>17.0</v>
      </c>
    </row>
    <row r="24255">
      <c r="A24255" s="1" t="s">
        <v>71557</v>
      </c>
      <c r="B24255" s="1" t="s">
        <v>71558</v>
      </c>
      <c r="C24255" s="1" t="s">
        <v>71559</v>
      </c>
      <c r="D24255" s="1">
        <v>387.0</v>
      </c>
    </row>
    <row r="24256">
      <c r="A24256" s="1" t="s">
        <v>71560</v>
      </c>
      <c r="B24256" s="1" t="s">
        <v>71561</v>
      </c>
      <c r="C24256" s="1" t="s">
        <v>71562</v>
      </c>
      <c r="D24256" s="1">
        <v>128.0</v>
      </c>
    </row>
    <row r="24257">
      <c r="A24257" s="1" t="s">
        <v>4782</v>
      </c>
      <c r="B24257" s="1" t="s">
        <v>4783</v>
      </c>
      <c r="C24257" s="1" t="s">
        <v>71563</v>
      </c>
      <c r="D24257" s="1">
        <v>159.0</v>
      </c>
    </row>
    <row r="24258">
      <c r="A24258" s="1" t="s">
        <v>71564</v>
      </c>
      <c r="B24258" s="1" t="s">
        <v>71565</v>
      </c>
      <c r="C24258" s="1" t="s">
        <v>71566</v>
      </c>
      <c r="D24258" s="1">
        <v>18.0</v>
      </c>
    </row>
    <row r="24259">
      <c r="A24259" s="1" t="s">
        <v>71567</v>
      </c>
      <c r="B24259" s="1" t="s">
        <v>71568</v>
      </c>
      <c r="C24259" s="1" t="s">
        <v>71569</v>
      </c>
      <c r="D24259" s="1">
        <v>798.0</v>
      </c>
    </row>
    <row r="24260">
      <c r="A24260" s="1" t="s">
        <v>71570</v>
      </c>
      <c r="B24260" s="1" t="s">
        <v>71570</v>
      </c>
      <c r="C24260" s="1" t="s">
        <v>71571</v>
      </c>
      <c r="D24260" s="1">
        <v>75.0</v>
      </c>
    </row>
    <row r="24261">
      <c r="A24261" s="1" t="s">
        <v>71572</v>
      </c>
      <c r="B24261" s="1" t="s">
        <v>71573</v>
      </c>
      <c r="C24261" s="1" t="s">
        <v>71574</v>
      </c>
      <c r="D24261" s="1">
        <v>202.0</v>
      </c>
    </row>
    <row r="24262">
      <c r="A24262" s="1" t="s">
        <v>71575</v>
      </c>
      <c r="B24262" s="1" t="s">
        <v>71576</v>
      </c>
      <c r="C24262" s="1" t="s">
        <v>71577</v>
      </c>
      <c r="D24262" s="1">
        <v>528.0</v>
      </c>
    </row>
    <row r="24263">
      <c r="A24263" s="1" t="s">
        <v>71578</v>
      </c>
      <c r="B24263" s="1" t="s">
        <v>71579</v>
      </c>
      <c r="C24263" s="1" t="s">
        <v>71580</v>
      </c>
      <c r="D24263" s="1">
        <v>1669.0</v>
      </c>
    </row>
    <row r="24264">
      <c r="A24264" s="1" t="s">
        <v>71581</v>
      </c>
      <c r="B24264" s="1" t="s">
        <v>71582</v>
      </c>
      <c r="C24264" s="1" t="s">
        <v>71583</v>
      </c>
      <c r="D24264" s="1">
        <v>99.0</v>
      </c>
    </row>
    <row r="24265">
      <c r="A24265" s="1" t="s">
        <v>71584</v>
      </c>
      <c r="B24265" s="1" t="s">
        <v>71585</v>
      </c>
      <c r="C24265" s="1" t="s">
        <v>71586</v>
      </c>
      <c r="D24265" s="1">
        <v>373.0</v>
      </c>
    </row>
    <row r="24266">
      <c r="A24266" s="1" t="s">
        <v>71587</v>
      </c>
      <c r="B24266" s="1" t="s">
        <v>71588</v>
      </c>
      <c r="C24266" s="1" t="s">
        <v>71589</v>
      </c>
      <c r="D24266" s="1">
        <v>1660.0</v>
      </c>
    </row>
    <row r="24267">
      <c r="A24267" s="1" t="s">
        <v>71590</v>
      </c>
      <c r="B24267" s="1" t="s">
        <v>71591</v>
      </c>
      <c r="C24267" s="1" t="s">
        <v>71592</v>
      </c>
      <c r="D24267" s="1">
        <v>32.0</v>
      </c>
    </row>
    <row r="24268">
      <c r="A24268" s="1" t="s">
        <v>71593</v>
      </c>
      <c r="B24268" s="1" t="s">
        <v>71594</v>
      </c>
      <c r="C24268" s="1" t="s">
        <v>71595</v>
      </c>
      <c r="D24268" s="1">
        <v>146.0</v>
      </c>
    </row>
    <row r="24269">
      <c r="A24269" s="1" t="s">
        <v>71596</v>
      </c>
      <c r="B24269" s="1" t="s">
        <v>71597</v>
      </c>
      <c r="C24269" s="1" t="s">
        <v>71598</v>
      </c>
      <c r="D24269" s="1">
        <v>115.0</v>
      </c>
    </row>
    <row r="24270">
      <c r="A24270" s="1" t="s">
        <v>71599</v>
      </c>
      <c r="B24270" s="1" t="s">
        <v>71600</v>
      </c>
      <c r="C24270" s="1" t="s">
        <v>71601</v>
      </c>
      <c r="D24270" s="1">
        <v>292.0</v>
      </c>
    </row>
    <row r="24271">
      <c r="A24271" s="1" t="s">
        <v>71602</v>
      </c>
      <c r="B24271" s="1" t="s">
        <v>71603</v>
      </c>
      <c r="C24271" s="1" t="s">
        <v>71604</v>
      </c>
      <c r="D24271" s="1">
        <v>877.0</v>
      </c>
    </row>
    <row r="24272">
      <c r="A24272" s="1" t="s">
        <v>71605</v>
      </c>
      <c r="B24272" s="1" t="s">
        <v>71606</v>
      </c>
      <c r="C24272" s="1" t="s">
        <v>71607</v>
      </c>
      <c r="D24272" s="1">
        <v>37.0</v>
      </c>
    </row>
    <row r="24273">
      <c r="A24273" s="1" t="s">
        <v>71608</v>
      </c>
      <c r="B24273" s="1" t="s">
        <v>71609</v>
      </c>
      <c r="C24273" s="1" t="s">
        <v>71610</v>
      </c>
      <c r="D24273" s="1">
        <v>282.0</v>
      </c>
    </row>
    <row r="24274">
      <c r="A24274" s="1" t="s">
        <v>71611</v>
      </c>
      <c r="B24274" s="1" t="s">
        <v>71612</v>
      </c>
      <c r="C24274" s="1" t="s">
        <v>71613</v>
      </c>
      <c r="D24274" s="1">
        <v>291.0</v>
      </c>
    </row>
    <row r="24275">
      <c r="A24275" s="1" t="s">
        <v>71614</v>
      </c>
      <c r="B24275" s="1" t="s">
        <v>71615</v>
      </c>
      <c r="C24275" s="1" t="s">
        <v>71616</v>
      </c>
      <c r="D24275" s="1">
        <v>138.0</v>
      </c>
    </row>
    <row r="24276">
      <c r="A24276" s="1" t="s">
        <v>71617</v>
      </c>
      <c r="B24276" s="1" t="s">
        <v>71618</v>
      </c>
      <c r="C24276" s="1" t="s">
        <v>71619</v>
      </c>
      <c r="D24276" s="1">
        <v>201.0</v>
      </c>
    </row>
    <row r="24277">
      <c r="A24277" s="1" t="s">
        <v>71620</v>
      </c>
      <c r="B24277" s="1" t="s">
        <v>71621</v>
      </c>
      <c r="C24277" s="1" t="s">
        <v>71622</v>
      </c>
      <c r="D24277" s="1">
        <v>240.0</v>
      </c>
    </row>
    <row r="24278">
      <c r="A24278" s="1" t="s">
        <v>71623</v>
      </c>
      <c r="B24278" s="1" t="s">
        <v>71624</v>
      </c>
      <c r="C24278" s="1" t="s">
        <v>71625</v>
      </c>
      <c r="D24278" s="1">
        <v>486.0</v>
      </c>
    </row>
    <row r="24279">
      <c r="A24279" s="1" t="s">
        <v>71626</v>
      </c>
      <c r="B24279" s="1" t="s">
        <v>71627</v>
      </c>
      <c r="C24279" s="1" t="s">
        <v>71628</v>
      </c>
      <c r="D24279" s="1">
        <v>344.0</v>
      </c>
    </row>
    <row r="24280">
      <c r="A24280" s="1" t="s">
        <v>71629</v>
      </c>
      <c r="B24280" s="1" t="s">
        <v>71630</v>
      </c>
      <c r="C24280" s="1" t="s">
        <v>71631</v>
      </c>
      <c r="D24280" s="1">
        <v>58.0</v>
      </c>
    </row>
    <row r="24281">
      <c r="A24281" s="1" t="s">
        <v>71632</v>
      </c>
      <c r="B24281" s="1" t="s">
        <v>71633</v>
      </c>
      <c r="C24281" s="1" t="s">
        <v>71634</v>
      </c>
      <c r="D24281" s="1">
        <v>850.0</v>
      </c>
    </row>
    <row r="24282">
      <c r="A24282" s="1" t="s">
        <v>71635</v>
      </c>
      <c r="B24282" s="1" t="s">
        <v>71636</v>
      </c>
      <c r="C24282" s="1" t="s">
        <v>71637</v>
      </c>
      <c r="D24282" s="1">
        <v>638.0</v>
      </c>
    </row>
    <row r="24283">
      <c r="A24283" s="1" t="s">
        <v>71638</v>
      </c>
      <c r="B24283" s="1" t="s">
        <v>71639</v>
      </c>
      <c r="C24283" s="1" t="s">
        <v>71640</v>
      </c>
      <c r="D24283" s="1">
        <v>592.0</v>
      </c>
    </row>
    <row r="24284">
      <c r="A24284" s="1" t="s">
        <v>71641</v>
      </c>
      <c r="B24284" s="1" t="s">
        <v>71642</v>
      </c>
      <c r="C24284" s="1" t="s">
        <v>71643</v>
      </c>
      <c r="D24284" s="1">
        <v>34.0</v>
      </c>
    </row>
    <row r="24285">
      <c r="A24285" s="1" t="s">
        <v>71644</v>
      </c>
      <c r="B24285" s="1" t="s">
        <v>71645</v>
      </c>
      <c r="C24285" s="1" t="s">
        <v>71646</v>
      </c>
      <c r="D24285" s="1">
        <v>37.0</v>
      </c>
    </row>
    <row r="24286">
      <c r="A24286" s="1" t="s">
        <v>71647</v>
      </c>
      <c r="B24286" s="1" t="s">
        <v>71647</v>
      </c>
      <c r="C24286" s="1" t="s">
        <v>71648</v>
      </c>
      <c r="D24286" s="1">
        <v>1253.0</v>
      </c>
    </row>
    <row r="24287">
      <c r="A24287" s="1" t="s">
        <v>71649</v>
      </c>
      <c r="B24287" s="1" t="s">
        <v>71650</v>
      </c>
      <c r="C24287" s="1" t="s">
        <v>71651</v>
      </c>
      <c r="D24287" s="1">
        <v>52.0</v>
      </c>
    </row>
    <row r="24288">
      <c r="A24288" s="1" t="s">
        <v>71652</v>
      </c>
      <c r="B24288" s="1" t="s">
        <v>71653</v>
      </c>
      <c r="C24288" s="1" t="s">
        <v>71654</v>
      </c>
      <c r="D24288" s="1">
        <v>990.0</v>
      </c>
    </row>
    <row r="24289">
      <c r="A24289" s="1" t="s">
        <v>71655</v>
      </c>
      <c r="B24289" s="1" t="s">
        <v>71656</v>
      </c>
      <c r="C24289" s="1" t="s">
        <v>71657</v>
      </c>
      <c r="D24289" s="1">
        <v>245.0</v>
      </c>
    </row>
    <row r="24290">
      <c r="A24290" s="1" t="s">
        <v>71658</v>
      </c>
      <c r="B24290" s="1" t="s">
        <v>71659</v>
      </c>
      <c r="C24290" s="1" t="s">
        <v>71660</v>
      </c>
      <c r="D24290" s="1">
        <v>686.0</v>
      </c>
    </row>
    <row r="24291">
      <c r="A24291" s="1" t="s">
        <v>71661</v>
      </c>
      <c r="B24291" s="1" t="s">
        <v>71662</v>
      </c>
      <c r="C24291" s="1" t="s">
        <v>71663</v>
      </c>
      <c r="D24291" s="1">
        <v>70.0</v>
      </c>
    </row>
    <row r="24292">
      <c r="A24292" s="1" t="s">
        <v>71664</v>
      </c>
      <c r="B24292" s="1" t="s">
        <v>71665</v>
      </c>
      <c r="C24292" s="1" t="s">
        <v>71666</v>
      </c>
      <c r="D24292" s="1">
        <v>786.0</v>
      </c>
    </row>
    <row r="24293">
      <c r="A24293" s="1" t="s">
        <v>71667</v>
      </c>
      <c r="B24293" s="1" t="s">
        <v>71668</v>
      </c>
      <c r="C24293" s="1" t="s">
        <v>71669</v>
      </c>
      <c r="D24293" s="1">
        <v>629.0</v>
      </c>
    </row>
    <row r="24294">
      <c r="A24294" s="1" t="s">
        <v>71670</v>
      </c>
      <c r="B24294" s="1" t="s">
        <v>71671</v>
      </c>
      <c r="C24294" s="1" t="s">
        <v>71672</v>
      </c>
      <c r="D24294" s="1">
        <v>41.0</v>
      </c>
    </row>
    <row r="24295">
      <c r="A24295" s="1" t="s">
        <v>71673</v>
      </c>
      <c r="B24295" s="1" t="s">
        <v>71674</v>
      </c>
      <c r="C24295" s="1" t="s">
        <v>71675</v>
      </c>
      <c r="D24295" s="1">
        <v>57.0</v>
      </c>
    </row>
    <row r="24296">
      <c r="A24296" s="1" t="s">
        <v>71676</v>
      </c>
      <c r="B24296" s="1" t="s">
        <v>71677</v>
      </c>
      <c r="C24296" s="1" t="s">
        <v>71678</v>
      </c>
      <c r="D24296" s="1">
        <v>754.0</v>
      </c>
    </row>
    <row r="24297">
      <c r="A24297" s="1" t="s">
        <v>71679</v>
      </c>
      <c r="B24297" s="1" t="s">
        <v>71680</v>
      </c>
      <c r="C24297" s="1" t="s">
        <v>71681</v>
      </c>
      <c r="D24297" s="1">
        <v>497.0</v>
      </c>
    </row>
    <row r="24298">
      <c r="A24298" s="1" t="s">
        <v>71682</v>
      </c>
      <c r="B24298" s="1" t="s">
        <v>71683</v>
      </c>
      <c r="C24298" s="1" t="s">
        <v>71684</v>
      </c>
      <c r="D24298" s="1">
        <v>81.0</v>
      </c>
    </row>
    <row r="24299">
      <c r="A24299" s="1" t="s">
        <v>71685</v>
      </c>
      <c r="B24299" s="1" t="s">
        <v>71686</v>
      </c>
      <c r="C24299" s="1" t="s">
        <v>71687</v>
      </c>
      <c r="D24299" s="1">
        <v>5336.0</v>
      </c>
    </row>
    <row r="24300">
      <c r="A24300" s="1" t="s">
        <v>71688</v>
      </c>
      <c r="B24300" s="1" t="s">
        <v>71689</v>
      </c>
      <c r="C24300" s="1" t="s">
        <v>71690</v>
      </c>
      <c r="D24300" s="1">
        <v>14.0</v>
      </c>
    </row>
    <row r="24301">
      <c r="A24301" s="1" t="s">
        <v>71691</v>
      </c>
      <c r="B24301" s="1" t="s">
        <v>71692</v>
      </c>
      <c r="C24301" s="1" t="s">
        <v>71693</v>
      </c>
      <c r="D24301" s="1">
        <v>67.0</v>
      </c>
    </row>
    <row r="24302">
      <c r="A24302" s="1" t="s">
        <v>71694</v>
      </c>
      <c r="B24302" s="1" t="s">
        <v>71695</v>
      </c>
      <c r="C24302" s="1" t="s">
        <v>71696</v>
      </c>
      <c r="D24302" s="1">
        <v>800.0</v>
      </c>
    </row>
    <row r="24303">
      <c r="A24303" s="1" t="s">
        <v>71697</v>
      </c>
      <c r="B24303" s="1" t="s">
        <v>71698</v>
      </c>
      <c r="C24303" s="1" t="s">
        <v>71699</v>
      </c>
      <c r="D24303" s="1">
        <v>627.0</v>
      </c>
    </row>
    <row r="24304">
      <c r="A24304" s="1" t="s">
        <v>40313</v>
      </c>
      <c r="B24304" s="1" t="s">
        <v>71700</v>
      </c>
      <c r="C24304" s="1" t="s">
        <v>71701</v>
      </c>
      <c r="D24304" s="1">
        <v>1074.0</v>
      </c>
    </row>
    <row r="24305">
      <c r="A24305" s="1" t="s">
        <v>71702</v>
      </c>
      <c r="B24305" s="1" t="s">
        <v>71703</v>
      </c>
      <c r="C24305" s="1" t="s">
        <v>71704</v>
      </c>
      <c r="D24305" s="1">
        <v>56.0</v>
      </c>
    </row>
    <row r="24306">
      <c r="A24306" s="1" t="s">
        <v>71705</v>
      </c>
      <c r="B24306" s="1" t="s">
        <v>71706</v>
      </c>
      <c r="C24306" s="1" t="s">
        <v>71707</v>
      </c>
      <c r="D24306" s="1">
        <v>246.0</v>
      </c>
    </row>
    <row r="24307">
      <c r="A24307" s="1" t="s">
        <v>71708</v>
      </c>
      <c r="B24307" s="1" t="s">
        <v>71709</v>
      </c>
      <c r="C24307" s="1" t="s">
        <v>71710</v>
      </c>
      <c r="D24307" s="1">
        <v>104.0</v>
      </c>
    </row>
    <row r="24308">
      <c r="A24308" s="1" t="s">
        <v>71711</v>
      </c>
      <c r="B24308" s="1" t="s">
        <v>71712</v>
      </c>
      <c r="C24308" s="1" t="s">
        <v>71713</v>
      </c>
      <c r="D24308" s="1">
        <v>57.0</v>
      </c>
    </row>
    <row r="24309">
      <c r="A24309" s="1" t="s">
        <v>71714</v>
      </c>
      <c r="B24309" s="1" t="s">
        <v>71715</v>
      </c>
      <c r="C24309" s="1" t="s">
        <v>71716</v>
      </c>
      <c r="D24309" s="1">
        <v>43.0</v>
      </c>
    </row>
    <row r="24310">
      <c r="A24310" s="1" t="s">
        <v>71717</v>
      </c>
      <c r="B24310" s="1" t="s">
        <v>71718</v>
      </c>
      <c r="C24310" s="1" t="s">
        <v>71719</v>
      </c>
      <c r="D24310" s="1">
        <v>383.0</v>
      </c>
    </row>
    <row r="24311">
      <c r="A24311" s="1" t="s">
        <v>71720</v>
      </c>
      <c r="B24311" s="1" t="s">
        <v>71721</v>
      </c>
      <c r="C24311" s="1" t="s">
        <v>71722</v>
      </c>
      <c r="D24311" s="1">
        <v>309.0</v>
      </c>
    </row>
    <row r="24312">
      <c r="A24312" s="1" t="s">
        <v>71723</v>
      </c>
      <c r="B24312" s="1" t="s">
        <v>71724</v>
      </c>
      <c r="C24312" s="1" t="s">
        <v>71725</v>
      </c>
      <c r="D24312" s="1">
        <v>999.0</v>
      </c>
    </row>
    <row r="24313">
      <c r="A24313" s="1" t="s">
        <v>71726</v>
      </c>
      <c r="B24313" s="1" t="s">
        <v>71727</v>
      </c>
      <c r="C24313" s="1" t="s">
        <v>71728</v>
      </c>
      <c r="D24313" s="1">
        <v>529.0</v>
      </c>
    </row>
    <row r="24314">
      <c r="A24314" s="1" t="s">
        <v>71729</v>
      </c>
      <c r="B24314" s="1" t="s">
        <v>71730</v>
      </c>
      <c r="C24314" s="1" t="s">
        <v>71731</v>
      </c>
      <c r="D24314" s="1">
        <v>132.0</v>
      </c>
    </row>
    <row r="24315">
      <c r="A24315" s="1" t="s">
        <v>71732</v>
      </c>
      <c r="B24315" s="1" t="s">
        <v>71733</v>
      </c>
      <c r="C24315" s="1" t="s">
        <v>71734</v>
      </c>
      <c r="D24315" s="1">
        <v>909.0</v>
      </c>
    </row>
    <row r="24316">
      <c r="A24316" s="1" t="s">
        <v>71735</v>
      </c>
      <c r="B24316" s="1" t="s">
        <v>71736</v>
      </c>
      <c r="C24316" s="1" t="s">
        <v>71737</v>
      </c>
      <c r="D24316" s="1">
        <v>113.0</v>
      </c>
    </row>
    <row r="24317">
      <c r="A24317" s="1" t="s">
        <v>71738</v>
      </c>
      <c r="B24317" s="1" t="s">
        <v>71739</v>
      </c>
      <c r="C24317" s="1" t="s">
        <v>71740</v>
      </c>
      <c r="D24317" s="1">
        <v>706.0</v>
      </c>
    </row>
    <row r="24318">
      <c r="A24318" s="1" t="s">
        <v>71741</v>
      </c>
      <c r="B24318" s="1" t="s">
        <v>71742</v>
      </c>
      <c r="C24318" s="1" t="s">
        <v>71743</v>
      </c>
      <c r="D24318" s="1">
        <v>229.0</v>
      </c>
    </row>
    <row r="24319">
      <c r="A24319" s="1" t="s">
        <v>71744</v>
      </c>
      <c r="B24319" s="1" t="s">
        <v>71745</v>
      </c>
      <c r="C24319" s="1" t="s">
        <v>71746</v>
      </c>
      <c r="D24319" s="1">
        <v>258.0</v>
      </c>
    </row>
    <row r="24320">
      <c r="A24320" s="1" t="s">
        <v>71747</v>
      </c>
      <c r="B24320" s="1" t="s">
        <v>71748</v>
      </c>
      <c r="C24320" s="1" t="s">
        <v>71749</v>
      </c>
      <c r="D24320" s="1">
        <v>4290.0</v>
      </c>
    </row>
    <row r="24321">
      <c r="A24321" s="1" t="s">
        <v>71750</v>
      </c>
      <c r="B24321" s="1" t="s">
        <v>71751</v>
      </c>
      <c r="C24321" s="1" t="s">
        <v>71752</v>
      </c>
      <c r="D24321" s="1">
        <v>33.0</v>
      </c>
    </row>
    <row r="24322">
      <c r="A24322" s="1" t="s">
        <v>71753</v>
      </c>
      <c r="B24322" s="1" t="s">
        <v>71754</v>
      </c>
      <c r="C24322" s="1" t="s">
        <v>71755</v>
      </c>
      <c r="D24322" s="1">
        <v>277.0</v>
      </c>
    </row>
    <row r="24323">
      <c r="A24323" s="1" t="s">
        <v>71756</v>
      </c>
      <c r="B24323" s="1" t="s">
        <v>71757</v>
      </c>
      <c r="C24323" s="1" t="s">
        <v>71758</v>
      </c>
      <c r="D24323" s="1">
        <v>57.0</v>
      </c>
    </row>
    <row r="24324">
      <c r="A24324" s="1" t="s">
        <v>71759</v>
      </c>
      <c r="B24324" s="1" t="s">
        <v>71760</v>
      </c>
      <c r="C24324" s="1" t="s">
        <v>71761</v>
      </c>
      <c r="D24324" s="1">
        <v>556.0</v>
      </c>
    </row>
    <row r="24325">
      <c r="A24325" s="1" t="s">
        <v>71762</v>
      </c>
      <c r="B24325" s="1" t="s">
        <v>71763</v>
      </c>
      <c r="C24325" s="1" t="s">
        <v>71764</v>
      </c>
      <c r="D24325" s="1">
        <v>797.0</v>
      </c>
    </row>
    <row r="24326">
      <c r="A24326" s="1" t="s">
        <v>71765</v>
      </c>
      <c r="B24326" s="1" t="s">
        <v>71766</v>
      </c>
      <c r="C24326" s="1" t="s">
        <v>71767</v>
      </c>
      <c r="D24326" s="1">
        <v>261.0</v>
      </c>
    </row>
    <row r="24327">
      <c r="A24327" s="1" t="s">
        <v>71768</v>
      </c>
      <c r="B24327" s="1" t="s">
        <v>71769</v>
      </c>
      <c r="C24327" s="1" t="s">
        <v>71770</v>
      </c>
      <c r="D24327" s="1">
        <v>3148.0</v>
      </c>
    </row>
    <row r="24328">
      <c r="A24328" s="1" t="s">
        <v>71771</v>
      </c>
      <c r="B24328" s="1" t="s">
        <v>71772</v>
      </c>
      <c r="C24328" s="1" t="s">
        <v>71773</v>
      </c>
      <c r="D24328" s="1">
        <v>116.0</v>
      </c>
    </row>
    <row r="24329">
      <c r="A24329" s="1" t="s">
        <v>71774</v>
      </c>
      <c r="B24329" s="1" t="s">
        <v>71775</v>
      </c>
      <c r="C24329" s="1" t="s">
        <v>71776</v>
      </c>
      <c r="D24329" s="1">
        <v>429.0</v>
      </c>
    </row>
    <row r="24330">
      <c r="A24330" s="1" t="s">
        <v>71777</v>
      </c>
      <c r="B24330" s="1" t="s">
        <v>71778</v>
      </c>
      <c r="C24330" s="1" t="s">
        <v>71779</v>
      </c>
      <c r="D24330" s="1">
        <v>7462.0</v>
      </c>
    </row>
    <row r="24331">
      <c r="A24331" s="1" t="s">
        <v>71780</v>
      </c>
      <c r="B24331" s="1" t="s">
        <v>71781</v>
      </c>
      <c r="C24331" s="1" t="s">
        <v>71782</v>
      </c>
      <c r="D24331" s="1">
        <v>325.0</v>
      </c>
    </row>
    <row r="24332">
      <c r="A24332" s="1" t="s">
        <v>71783</v>
      </c>
      <c r="B24332" s="1" t="s">
        <v>71784</v>
      </c>
      <c r="C24332" s="1" t="s">
        <v>71785</v>
      </c>
      <c r="D24332" s="1">
        <v>64.0</v>
      </c>
    </row>
    <row r="24333">
      <c r="A24333" s="1" t="s">
        <v>71786</v>
      </c>
      <c r="B24333" s="1" t="s">
        <v>71787</v>
      </c>
      <c r="C24333" s="1" t="s">
        <v>71788</v>
      </c>
      <c r="D24333" s="1">
        <v>1005.0</v>
      </c>
    </row>
    <row r="24334">
      <c r="A24334" s="1" t="s">
        <v>71789</v>
      </c>
      <c r="B24334" s="1" t="s">
        <v>71789</v>
      </c>
      <c r="C24334" s="1" t="s">
        <v>71790</v>
      </c>
      <c r="D24334" s="1">
        <v>87.0</v>
      </c>
    </row>
    <row r="24335">
      <c r="A24335" s="1" t="s">
        <v>71791</v>
      </c>
      <c r="B24335" s="1" t="s">
        <v>71792</v>
      </c>
      <c r="C24335" s="1" t="s">
        <v>71793</v>
      </c>
      <c r="D24335" s="1">
        <v>440.0</v>
      </c>
    </row>
    <row r="24336">
      <c r="A24336" s="1" t="s">
        <v>71794</v>
      </c>
      <c r="B24336" s="1" t="s">
        <v>71795</v>
      </c>
      <c r="C24336" s="1" t="s">
        <v>71796</v>
      </c>
      <c r="D24336" s="1">
        <v>77.0</v>
      </c>
    </row>
    <row r="24337">
      <c r="A24337" s="1" t="s">
        <v>71797</v>
      </c>
      <c r="B24337" s="1" t="s">
        <v>71798</v>
      </c>
      <c r="C24337" s="1" t="s">
        <v>71799</v>
      </c>
      <c r="D24337" s="1">
        <v>311.0</v>
      </c>
    </row>
    <row r="24338">
      <c r="A24338" s="1" t="s">
        <v>71800</v>
      </c>
      <c r="B24338" s="1" t="s">
        <v>71801</v>
      </c>
      <c r="C24338" s="1" t="s">
        <v>71802</v>
      </c>
      <c r="D24338" s="1">
        <v>867.0</v>
      </c>
    </row>
    <row r="24339">
      <c r="A24339" s="1" t="s">
        <v>71803</v>
      </c>
      <c r="B24339" s="1" t="s">
        <v>71804</v>
      </c>
      <c r="C24339" s="1" t="s">
        <v>71805</v>
      </c>
      <c r="D24339" s="1">
        <v>352.0</v>
      </c>
    </row>
    <row r="24340">
      <c r="A24340" s="1" t="s">
        <v>71806</v>
      </c>
      <c r="B24340" s="1" t="s">
        <v>71807</v>
      </c>
      <c r="C24340" s="1" t="s">
        <v>71808</v>
      </c>
      <c r="D24340" s="1">
        <v>47.0</v>
      </c>
    </row>
    <row r="24341">
      <c r="A24341" s="1" t="s">
        <v>71809</v>
      </c>
      <c r="B24341" s="1" t="s">
        <v>71810</v>
      </c>
      <c r="C24341" s="1" t="s">
        <v>71811</v>
      </c>
      <c r="D24341" s="1">
        <v>401.0</v>
      </c>
    </row>
    <row r="24342">
      <c r="A24342" s="1" t="s">
        <v>71812</v>
      </c>
      <c r="B24342" s="1" t="s">
        <v>71813</v>
      </c>
      <c r="C24342" s="1" t="s">
        <v>71814</v>
      </c>
      <c r="D24342" s="1">
        <v>53.0</v>
      </c>
    </row>
    <row r="24343">
      <c r="A24343" s="1" t="s">
        <v>71815</v>
      </c>
      <c r="B24343" s="1" t="s">
        <v>71816</v>
      </c>
      <c r="C24343" s="1" t="s">
        <v>71817</v>
      </c>
      <c r="D24343" s="1">
        <v>165.0</v>
      </c>
    </row>
    <row r="24344">
      <c r="A24344" s="1" t="s">
        <v>71818</v>
      </c>
      <c r="B24344" s="1" t="s">
        <v>71819</v>
      </c>
      <c r="C24344" s="1" t="s">
        <v>71820</v>
      </c>
      <c r="D24344" s="1">
        <v>339.0</v>
      </c>
    </row>
    <row r="24345">
      <c r="A24345" s="1" t="s">
        <v>71821</v>
      </c>
      <c r="B24345" s="1" t="s">
        <v>71822</v>
      </c>
      <c r="C24345" s="1" t="s">
        <v>71823</v>
      </c>
      <c r="D24345" s="1">
        <v>1637.0</v>
      </c>
    </row>
    <row r="24346">
      <c r="A24346" s="1" t="s">
        <v>71824</v>
      </c>
      <c r="B24346" s="1" t="s">
        <v>71825</v>
      </c>
      <c r="C24346" s="1" t="s">
        <v>71826</v>
      </c>
      <c r="D24346" s="1">
        <v>47.0</v>
      </c>
    </row>
    <row r="24347">
      <c r="A24347" s="1" t="s">
        <v>71827</v>
      </c>
      <c r="B24347" s="1" t="s">
        <v>71828</v>
      </c>
      <c r="C24347" s="1" t="s">
        <v>71829</v>
      </c>
      <c r="D24347" s="1">
        <v>54.0</v>
      </c>
    </row>
    <row r="24348">
      <c r="A24348" s="1" t="s">
        <v>71830</v>
      </c>
      <c r="B24348" s="1" t="s">
        <v>71830</v>
      </c>
      <c r="C24348" s="1" t="s">
        <v>71831</v>
      </c>
      <c r="D24348" s="1">
        <v>316.0</v>
      </c>
    </row>
    <row r="24349">
      <c r="A24349" s="1" t="s">
        <v>71832</v>
      </c>
      <c r="B24349" s="1" t="s">
        <v>71833</v>
      </c>
      <c r="C24349" s="1" t="s">
        <v>71834</v>
      </c>
      <c r="D24349" s="1">
        <v>216.0</v>
      </c>
    </row>
    <row r="24350">
      <c r="A24350" s="1" t="s">
        <v>71835</v>
      </c>
      <c r="B24350" s="1" t="s">
        <v>71836</v>
      </c>
      <c r="C24350" s="1" t="s">
        <v>71837</v>
      </c>
      <c r="D24350" s="1">
        <v>1123.0</v>
      </c>
    </row>
    <row r="24351">
      <c r="A24351" s="1" t="s">
        <v>71838</v>
      </c>
      <c r="B24351" s="1" t="s">
        <v>71839</v>
      </c>
      <c r="C24351" s="1" t="s">
        <v>71840</v>
      </c>
      <c r="D24351" s="1">
        <v>80.0</v>
      </c>
    </row>
    <row r="24352">
      <c r="A24352" s="1" t="s">
        <v>71841</v>
      </c>
      <c r="B24352" s="1" t="s">
        <v>71842</v>
      </c>
      <c r="C24352" s="1" t="s">
        <v>71843</v>
      </c>
      <c r="D24352" s="1">
        <v>286.0</v>
      </c>
    </row>
    <row r="24353">
      <c r="A24353" s="1" t="s">
        <v>71844</v>
      </c>
      <c r="B24353" s="1" t="s">
        <v>71845</v>
      </c>
      <c r="C24353" s="1" t="s">
        <v>71846</v>
      </c>
      <c r="D24353" s="1">
        <v>27.0</v>
      </c>
    </row>
    <row r="24354">
      <c r="A24354" s="1" t="s">
        <v>71847</v>
      </c>
      <c r="B24354" s="1" t="s">
        <v>71847</v>
      </c>
      <c r="C24354" s="1" t="s">
        <v>71848</v>
      </c>
      <c r="D24354" s="1">
        <v>93.0</v>
      </c>
    </row>
    <row r="24355">
      <c r="A24355" s="1" t="s">
        <v>71849</v>
      </c>
      <c r="B24355" s="1" t="s">
        <v>71850</v>
      </c>
      <c r="C24355" s="1" t="s">
        <v>71851</v>
      </c>
      <c r="D24355" s="1">
        <v>61.0</v>
      </c>
    </row>
    <row r="24356">
      <c r="A24356" s="1" t="s">
        <v>71852</v>
      </c>
      <c r="B24356" s="1" t="s">
        <v>71853</v>
      </c>
      <c r="C24356" s="1" t="s">
        <v>71854</v>
      </c>
      <c r="D24356" s="1">
        <v>362.0</v>
      </c>
    </row>
    <row r="24357">
      <c r="A24357" s="1" t="s">
        <v>71855</v>
      </c>
      <c r="B24357" s="1" t="s">
        <v>71856</v>
      </c>
      <c r="C24357" s="1" t="s">
        <v>71857</v>
      </c>
      <c r="D24357" s="1">
        <v>326.0</v>
      </c>
    </row>
    <row r="24358">
      <c r="A24358" s="1" t="s">
        <v>71858</v>
      </c>
      <c r="B24358" s="1" t="s">
        <v>71859</v>
      </c>
      <c r="C24358" s="1" t="s">
        <v>71860</v>
      </c>
      <c r="D24358" s="1">
        <v>58.0</v>
      </c>
    </row>
    <row r="24359">
      <c r="A24359" s="1" t="s">
        <v>71861</v>
      </c>
      <c r="B24359" s="1" t="s">
        <v>71862</v>
      </c>
      <c r="C24359" s="1" t="s">
        <v>71863</v>
      </c>
      <c r="D24359" s="1">
        <v>692.0</v>
      </c>
    </row>
    <row r="24360">
      <c r="A24360" s="1" t="s">
        <v>71864</v>
      </c>
      <c r="B24360" s="1" t="s">
        <v>71865</v>
      </c>
      <c r="C24360" s="1" t="s">
        <v>71866</v>
      </c>
      <c r="D24360" s="1">
        <v>635.0</v>
      </c>
    </row>
    <row r="24361">
      <c r="A24361" s="1" t="s">
        <v>71867</v>
      </c>
      <c r="B24361" s="1" t="s">
        <v>71868</v>
      </c>
      <c r="C24361" s="1" t="s">
        <v>71869</v>
      </c>
      <c r="D24361" s="1">
        <v>499.0</v>
      </c>
    </row>
    <row r="24362">
      <c r="A24362" s="1" t="s">
        <v>71870</v>
      </c>
      <c r="B24362" s="1" t="s">
        <v>71871</v>
      </c>
      <c r="C24362" s="1" t="s">
        <v>71872</v>
      </c>
      <c r="D24362" s="1">
        <v>101.0</v>
      </c>
    </row>
    <row r="24363">
      <c r="A24363" s="1" t="s">
        <v>71873</v>
      </c>
      <c r="B24363" s="1" t="s">
        <v>71874</v>
      </c>
      <c r="C24363" s="1" t="s">
        <v>71875</v>
      </c>
      <c r="D24363" s="1">
        <v>17.0</v>
      </c>
    </row>
    <row r="24364">
      <c r="A24364" s="1" t="s">
        <v>71876</v>
      </c>
      <c r="B24364" s="1" t="s">
        <v>71877</v>
      </c>
      <c r="C24364" s="1" t="s">
        <v>71878</v>
      </c>
      <c r="D24364" s="1">
        <v>4965.0</v>
      </c>
    </row>
    <row r="24365">
      <c r="A24365" s="1" t="s">
        <v>71879</v>
      </c>
      <c r="B24365" s="1" t="s">
        <v>71880</v>
      </c>
      <c r="C24365" s="1" t="s">
        <v>71881</v>
      </c>
      <c r="D24365" s="1">
        <v>92.0</v>
      </c>
    </row>
    <row r="24366">
      <c r="A24366" s="1" t="s">
        <v>71882</v>
      </c>
      <c r="B24366" s="1" t="s">
        <v>71883</v>
      </c>
      <c r="C24366" s="1" t="s">
        <v>71884</v>
      </c>
      <c r="D24366" s="1">
        <v>1739.0</v>
      </c>
    </row>
    <row r="24367">
      <c r="A24367" s="1" t="s">
        <v>71885</v>
      </c>
      <c r="B24367" s="1" t="s">
        <v>71886</v>
      </c>
      <c r="C24367" s="1" t="s">
        <v>71887</v>
      </c>
      <c r="D24367" s="1">
        <v>8.0</v>
      </c>
    </row>
    <row r="24368">
      <c r="A24368" s="1" t="s">
        <v>71888</v>
      </c>
      <c r="B24368" s="1" t="s">
        <v>71889</v>
      </c>
      <c r="C24368" s="1" t="s">
        <v>71890</v>
      </c>
      <c r="D24368" s="1">
        <v>360.0</v>
      </c>
    </row>
    <row r="24369">
      <c r="A24369" s="1" t="s">
        <v>71891</v>
      </c>
      <c r="B24369" s="1" t="s">
        <v>71892</v>
      </c>
      <c r="C24369" s="1" t="s">
        <v>71893</v>
      </c>
      <c r="D24369" s="1">
        <v>137.0</v>
      </c>
    </row>
    <row r="24370">
      <c r="A24370" s="1" t="s">
        <v>71894</v>
      </c>
      <c r="B24370" s="1" t="s">
        <v>56010</v>
      </c>
      <c r="C24370" s="1" t="s">
        <v>71895</v>
      </c>
      <c r="D24370" s="1">
        <v>49.0</v>
      </c>
    </row>
    <row r="24371">
      <c r="A24371" s="1" t="s">
        <v>71896</v>
      </c>
      <c r="B24371" s="1" t="s">
        <v>71897</v>
      </c>
      <c r="C24371" s="1" t="s">
        <v>71898</v>
      </c>
      <c r="D24371" s="1">
        <v>120.0</v>
      </c>
    </row>
    <row r="24372">
      <c r="A24372" s="1" t="s">
        <v>71899</v>
      </c>
      <c r="B24372" s="1" t="s">
        <v>71900</v>
      </c>
      <c r="C24372" s="1" t="s">
        <v>71901</v>
      </c>
      <c r="D24372" s="1">
        <v>2121.0</v>
      </c>
    </row>
    <row r="24373">
      <c r="A24373" s="1" t="s">
        <v>29387</v>
      </c>
      <c r="B24373" s="1" t="s">
        <v>71902</v>
      </c>
      <c r="C24373" s="1" t="s">
        <v>71903</v>
      </c>
      <c r="D24373" s="1">
        <v>623.0</v>
      </c>
    </row>
    <row r="24374">
      <c r="A24374" s="1" t="s">
        <v>71904</v>
      </c>
      <c r="B24374" s="1" t="s">
        <v>71905</v>
      </c>
      <c r="C24374" s="1" t="s">
        <v>71906</v>
      </c>
      <c r="D24374" s="1">
        <v>832.0</v>
      </c>
    </row>
    <row r="24375">
      <c r="A24375" s="1" t="s">
        <v>71907</v>
      </c>
      <c r="B24375" s="1" t="s">
        <v>71908</v>
      </c>
      <c r="C24375" s="1" t="s">
        <v>71909</v>
      </c>
      <c r="D24375" s="1">
        <v>47.0</v>
      </c>
    </row>
    <row r="24376">
      <c r="A24376" s="1" t="s">
        <v>71910</v>
      </c>
      <c r="B24376" s="1" t="s">
        <v>71911</v>
      </c>
      <c r="C24376" s="1" t="s">
        <v>71912</v>
      </c>
      <c r="D24376" s="1">
        <v>200.0</v>
      </c>
    </row>
    <row r="24377">
      <c r="A24377" s="1" t="s">
        <v>71913</v>
      </c>
      <c r="B24377" s="1" t="s">
        <v>71914</v>
      </c>
      <c r="C24377" s="1" t="s">
        <v>71915</v>
      </c>
      <c r="D24377" s="1">
        <v>2799.0</v>
      </c>
    </row>
    <row r="24378">
      <c r="A24378" s="1" t="s">
        <v>71916</v>
      </c>
      <c r="B24378" s="1" t="s">
        <v>71917</v>
      </c>
      <c r="C24378" s="1" t="s">
        <v>71918</v>
      </c>
      <c r="D24378" s="1">
        <v>99.0</v>
      </c>
    </row>
    <row r="24379">
      <c r="A24379" s="1" t="s">
        <v>71919</v>
      </c>
      <c r="B24379" s="1" t="s">
        <v>71920</v>
      </c>
      <c r="C24379" s="1" t="s">
        <v>71921</v>
      </c>
      <c r="D24379" s="1">
        <v>317.0</v>
      </c>
    </row>
    <row r="24380">
      <c r="A24380" s="1" t="s">
        <v>71922</v>
      </c>
      <c r="B24380" s="1" t="s">
        <v>71923</v>
      </c>
      <c r="C24380" s="1" t="s">
        <v>71924</v>
      </c>
      <c r="D24380" s="1">
        <v>385.0</v>
      </c>
    </row>
    <row r="24381">
      <c r="A24381" s="1" t="s">
        <v>71925</v>
      </c>
      <c r="B24381" s="1" t="s">
        <v>71926</v>
      </c>
      <c r="C24381" s="1" t="s">
        <v>71927</v>
      </c>
      <c r="D24381" s="1">
        <v>204.0</v>
      </c>
    </row>
    <row r="24382">
      <c r="A24382" s="1" t="s">
        <v>71928</v>
      </c>
      <c r="B24382" s="1" t="s">
        <v>71929</v>
      </c>
      <c r="C24382" s="1" t="s">
        <v>71930</v>
      </c>
      <c r="D24382" s="1">
        <v>895.0</v>
      </c>
    </row>
    <row r="24383">
      <c r="A24383" s="1" t="s">
        <v>71931</v>
      </c>
      <c r="B24383" s="1" t="s">
        <v>71932</v>
      </c>
      <c r="C24383" s="1" t="s">
        <v>71933</v>
      </c>
      <c r="D24383" s="1">
        <v>521.0</v>
      </c>
    </row>
    <row r="24384">
      <c r="A24384" s="1" t="s">
        <v>71934</v>
      </c>
      <c r="B24384" s="1" t="s">
        <v>71935</v>
      </c>
      <c r="C24384" s="1" t="s">
        <v>71936</v>
      </c>
      <c r="D24384" s="1">
        <v>360.0</v>
      </c>
    </row>
    <row r="24385">
      <c r="A24385" s="1" t="s">
        <v>71937</v>
      </c>
      <c r="B24385" s="1" t="s">
        <v>71938</v>
      </c>
      <c r="C24385" s="1" t="s">
        <v>71939</v>
      </c>
      <c r="D24385" s="1">
        <v>958.0</v>
      </c>
    </row>
    <row r="24386">
      <c r="A24386" s="1" t="s">
        <v>71940</v>
      </c>
      <c r="B24386" s="1" t="s">
        <v>71941</v>
      </c>
      <c r="C24386" s="1" t="s">
        <v>71942</v>
      </c>
      <c r="D24386" s="1">
        <v>563.0</v>
      </c>
    </row>
    <row r="24387">
      <c r="A24387" s="1" t="s">
        <v>71943</v>
      </c>
      <c r="B24387" s="1" t="s">
        <v>71944</v>
      </c>
      <c r="C24387" s="1" t="s">
        <v>71945</v>
      </c>
      <c r="D24387" s="1">
        <v>89.0</v>
      </c>
    </row>
    <row r="24388">
      <c r="A24388" s="1" t="s">
        <v>71946</v>
      </c>
      <c r="B24388" s="1" t="s">
        <v>71947</v>
      </c>
      <c r="C24388" s="1" t="s">
        <v>71948</v>
      </c>
      <c r="D24388" s="1">
        <v>25.0</v>
      </c>
    </row>
    <row r="24389">
      <c r="A24389" s="1" t="s">
        <v>71949</v>
      </c>
      <c r="B24389" s="1" t="s">
        <v>71950</v>
      </c>
      <c r="C24389" s="1" t="s">
        <v>71951</v>
      </c>
      <c r="D24389" s="1">
        <v>82.0</v>
      </c>
    </row>
    <row r="24390">
      <c r="A24390" s="1" t="s">
        <v>71952</v>
      </c>
      <c r="B24390" s="1" t="s">
        <v>71953</v>
      </c>
      <c r="C24390" s="1" t="s">
        <v>71954</v>
      </c>
      <c r="D24390" s="1">
        <v>115.0</v>
      </c>
    </row>
    <row r="24391">
      <c r="A24391" s="1" t="s">
        <v>71955</v>
      </c>
      <c r="B24391" s="1" t="s">
        <v>71956</v>
      </c>
      <c r="C24391" s="1" t="s">
        <v>71957</v>
      </c>
      <c r="D24391" s="1">
        <v>805.0</v>
      </c>
    </row>
    <row r="24392">
      <c r="A24392" s="1" t="s">
        <v>71958</v>
      </c>
      <c r="B24392" s="1" t="s">
        <v>71959</v>
      </c>
      <c r="C24392" s="1" t="s">
        <v>71960</v>
      </c>
      <c r="D24392" s="1">
        <v>320.0</v>
      </c>
    </row>
    <row r="24393">
      <c r="A24393" s="1" t="s">
        <v>71961</v>
      </c>
      <c r="B24393" s="1" t="s">
        <v>71962</v>
      </c>
      <c r="C24393" s="1" t="s">
        <v>71963</v>
      </c>
      <c r="D24393" s="1">
        <v>382.0</v>
      </c>
    </row>
    <row r="24394">
      <c r="A24394" s="1" t="s">
        <v>71964</v>
      </c>
      <c r="B24394" s="1" t="s">
        <v>71965</v>
      </c>
      <c r="C24394" s="1" t="s">
        <v>71966</v>
      </c>
      <c r="D24394" s="1">
        <v>61.0</v>
      </c>
    </row>
    <row r="24395">
      <c r="A24395" s="1" t="s">
        <v>71967</v>
      </c>
      <c r="B24395" s="1" t="s">
        <v>71968</v>
      </c>
      <c r="C24395" s="1" t="s">
        <v>71969</v>
      </c>
      <c r="D24395" s="1">
        <v>37.0</v>
      </c>
    </row>
    <row r="24396">
      <c r="A24396" s="1" t="s">
        <v>71970</v>
      </c>
      <c r="B24396" s="1" t="s">
        <v>71971</v>
      </c>
      <c r="C24396" s="1" t="s">
        <v>71972</v>
      </c>
      <c r="D24396" s="1">
        <v>343.0</v>
      </c>
    </row>
    <row r="24397">
      <c r="A24397" s="1" t="s">
        <v>71973</v>
      </c>
      <c r="B24397" s="1" t="s">
        <v>71974</v>
      </c>
      <c r="C24397" s="1" t="s">
        <v>71975</v>
      </c>
      <c r="D24397" s="1">
        <v>409.0</v>
      </c>
    </row>
    <row r="24398">
      <c r="A24398" s="1" t="s">
        <v>71976</v>
      </c>
      <c r="B24398" s="1" t="s">
        <v>71977</v>
      </c>
      <c r="C24398" s="1" t="s">
        <v>71978</v>
      </c>
      <c r="D24398" s="1">
        <v>315.0</v>
      </c>
    </row>
    <row r="24399">
      <c r="A24399" s="1" t="s">
        <v>71979</v>
      </c>
      <c r="B24399" s="1" t="s">
        <v>71980</v>
      </c>
      <c r="C24399" s="1" t="s">
        <v>71981</v>
      </c>
      <c r="D24399" s="1">
        <v>80.0</v>
      </c>
    </row>
    <row r="24400">
      <c r="A24400" s="1" t="s">
        <v>71982</v>
      </c>
      <c r="B24400" s="1" t="s">
        <v>71983</v>
      </c>
      <c r="C24400" s="1" t="s">
        <v>71984</v>
      </c>
      <c r="D24400" s="1">
        <v>690.0</v>
      </c>
    </row>
    <row r="24401">
      <c r="A24401" s="1" t="s">
        <v>71985</v>
      </c>
      <c r="B24401" s="1" t="s">
        <v>71986</v>
      </c>
      <c r="C24401" s="1" t="s">
        <v>71987</v>
      </c>
      <c r="D24401" s="1">
        <v>629.0</v>
      </c>
    </row>
    <row r="24402">
      <c r="A24402" s="1" t="s">
        <v>71988</v>
      </c>
      <c r="B24402" s="1" t="s">
        <v>71989</v>
      </c>
      <c r="C24402" s="1" t="s">
        <v>71990</v>
      </c>
      <c r="D24402" s="1">
        <v>560.0</v>
      </c>
    </row>
    <row r="24403">
      <c r="A24403" s="1" t="s">
        <v>71991</v>
      </c>
      <c r="B24403" s="1" t="s">
        <v>71992</v>
      </c>
      <c r="C24403" s="1" t="s">
        <v>71993</v>
      </c>
      <c r="D24403" s="1">
        <v>264.0</v>
      </c>
    </row>
    <row r="24404">
      <c r="A24404" s="1" t="s">
        <v>71994</v>
      </c>
      <c r="B24404" s="1" t="s">
        <v>71995</v>
      </c>
      <c r="C24404" s="1" t="s">
        <v>71996</v>
      </c>
      <c r="D24404" s="1">
        <v>77.0</v>
      </c>
    </row>
    <row r="24405">
      <c r="A24405" s="1" t="s">
        <v>71997</v>
      </c>
      <c r="B24405" s="1" t="s">
        <v>71998</v>
      </c>
      <c r="C24405" s="1" t="s">
        <v>71999</v>
      </c>
      <c r="D24405" s="1">
        <v>545.0</v>
      </c>
    </row>
    <row r="24406">
      <c r="A24406" s="1" t="s">
        <v>72000</v>
      </c>
      <c r="B24406" s="1" t="s">
        <v>72001</v>
      </c>
      <c r="C24406" s="1" t="s">
        <v>72002</v>
      </c>
      <c r="D24406" s="1">
        <v>152.0</v>
      </c>
    </row>
    <row r="24407">
      <c r="A24407" s="1" t="s">
        <v>72003</v>
      </c>
      <c r="B24407" s="1" t="s">
        <v>72004</v>
      </c>
      <c r="C24407" s="1" t="s">
        <v>72005</v>
      </c>
      <c r="D24407" s="1">
        <v>617.0</v>
      </c>
    </row>
    <row r="24408">
      <c r="A24408" s="1" t="s">
        <v>72006</v>
      </c>
      <c r="B24408" s="1" t="s">
        <v>72007</v>
      </c>
      <c r="C24408" s="1" t="s">
        <v>72008</v>
      </c>
      <c r="D24408" s="1">
        <v>35.0</v>
      </c>
    </row>
    <row r="24409">
      <c r="A24409" s="1" t="s">
        <v>72009</v>
      </c>
      <c r="B24409" s="1" t="s">
        <v>72010</v>
      </c>
      <c r="C24409" s="1" t="s">
        <v>72011</v>
      </c>
      <c r="D24409" s="1">
        <v>2136.0</v>
      </c>
    </row>
    <row r="24410">
      <c r="A24410" s="1" t="s">
        <v>72012</v>
      </c>
      <c r="B24410" s="1" t="s">
        <v>72013</v>
      </c>
      <c r="C24410" s="1" t="s">
        <v>72014</v>
      </c>
      <c r="D24410" s="1">
        <v>3310.0</v>
      </c>
    </row>
    <row r="24411">
      <c r="A24411" s="1" t="s">
        <v>72015</v>
      </c>
      <c r="B24411" s="1" t="s">
        <v>72016</v>
      </c>
      <c r="C24411" s="1" t="s">
        <v>72017</v>
      </c>
      <c r="D24411" s="1">
        <v>378.0</v>
      </c>
    </row>
    <row r="24412">
      <c r="A24412" s="1" t="s">
        <v>72018</v>
      </c>
      <c r="B24412" s="1" t="s">
        <v>72019</v>
      </c>
      <c r="C24412" s="1" t="s">
        <v>72020</v>
      </c>
      <c r="D24412" s="1">
        <v>62.0</v>
      </c>
    </row>
    <row r="24413">
      <c r="A24413" s="1" t="s">
        <v>72021</v>
      </c>
      <c r="B24413" s="1" t="s">
        <v>72022</v>
      </c>
      <c r="C24413" s="1" t="s">
        <v>72023</v>
      </c>
      <c r="D24413" s="1">
        <v>512.0</v>
      </c>
    </row>
    <row r="24414">
      <c r="A24414" s="1" t="s">
        <v>72024</v>
      </c>
      <c r="B24414" s="1" t="s">
        <v>72025</v>
      </c>
      <c r="C24414" s="1" t="s">
        <v>72026</v>
      </c>
      <c r="D24414" s="1">
        <v>165.0</v>
      </c>
    </row>
    <row r="24415">
      <c r="A24415" s="1" t="s">
        <v>72027</v>
      </c>
      <c r="B24415" s="1" t="s">
        <v>72028</v>
      </c>
      <c r="C24415" s="1" t="s">
        <v>72029</v>
      </c>
      <c r="D24415" s="1">
        <v>339.0</v>
      </c>
    </row>
    <row r="24416">
      <c r="A24416" s="1" t="s">
        <v>72030</v>
      </c>
      <c r="B24416" s="1" t="s">
        <v>72031</v>
      </c>
      <c r="C24416" s="1" t="s">
        <v>72032</v>
      </c>
      <c r="D24416" s="1">
        <v>73.0</v>
      </c>
    </row>
    <row r="24417">
      <c r="A24417" s="1" t="s">
        <v>72033</v>
      </c>
      <c r="B24417" s="1" t="s">
        <v>72034</v>
      </c>
      <c r="C24417" s="1" t="s">
        <v>72035</v>
      </c>
      <c r="D24417" s="1">
        <v>149.0</v>
      </c>
    </row>
    <row r="24418">
      <c r="A24418" s="1" t="s">
        <v>72036</v>
      </c>
      <c r="B24418" s="1" t="s">
        <v>72037</v>
      </c>
      <c r="C24418" s="1" t="s">
        <v>72038</v>
      </c>
      <c r="D24418" s="1">
        <v>1114.0</v>
      </c>
    </row>
    <row r="24419">
      <c r="A24419" s="1" t="s">
        <v>72039</v>
      </c>
      <c r="B24419" s="1" t="s">
        <v>72040</v>
      </c>
      <c r="C24419" s="1" t="s">
        <v>72041</v>
      </c>
      <c r="D24419" s="1">
        <v>55.0</v>
      </c>
    </row>
    <row r="24420">
      <c r="A24420" s="1" t="s">
        <v>72042</v>
      </c>
      <c r="B24420" s="1" t="s">
        <v>72042</v>
      </c>
      <c r="C24420" s="1" t="s">
        <v>72043</v>
      </c>
      <c r="D24420" s="1">
        <v>1996.0</v>
      </c>
    </row>
    <row r="24421">
      <c r="A24421" s="1" t="s">
        <v>72044</v>
      </c>
      <c r="B24421" s="1" t="s">
        <v>72045</v>
      </c>
      <c r="C24421" s="1" t="s">
        <v>72046</v>
      </c>
      <c r="D24421" s="1">
        <v>797.0</v>
      </c>
    </row>
    <row r="24422">
      <c r="A24422" s="1" t="s">
        <v>72047</v>
      </c>
      <c r="B24422" s="1" t="s">
        <v>72048</v>
      </c>
      <c r="C24422" s="1" t="s">
        <v>72049</v>
      </c>
      <c r="D24422" s="1">
        <v>206.0</v>
      </c>
    </row>
    <row r="24423">
      <c r="A24423" s="1" t="s">
        <v>72050</v>
      </c>
      <c r="B24423" s="1" t="s">
        <v>72051</v>
      </c>
      <c r="C24423" s="1" t="s">
        <v>72052</v>
      </c>
      <c r="D24423" s="1">
        <v>63.0</v>
      </c>
    </row>
    <row r="24424">
      <c r="A24424" s="1" t="s">
        <v>72053</v>
      </c>
      <c r="B24424" s="1" t="s">
        <v>72054</v>
      </c>
      <c r="C24424" s="1" t="s">
        <v>72055</v>
      </c>
      <c r="D24424" s="1">
        <v>1000.0</v>
      </c>
    </row>
    <row r="24425">
      <c r="A24425" s="1" t="s">
        <v>72056</v>
      </c>
      <c r="B24425" s="1" t="s">
        <v>72057</v>
      </c>
      <c r="C24425" s="1" t="s">
        <v>72058</v>
      </c>
      <c r="D24425" s="1">
        <v>59.0</v>
      </c>
    </row>
    <row r="24426">
      <c r="A24426" s="1" t="s">
        <v>72059</v>
      </c>
      <c r="B24426" s="1" t="s">
        <v>72060</v>
      </c>
      <c r="C24426" s="1" t="s">
        <v>72061</v>
      </c>
      <c r="D24426" s="1">
        <v>261.0</v>
      </c>
    </row>
    <row r="24427">
      <c r="A24427" s="1" t="s">
        <v>72062</v>
      </c>
      <c r="B24427" s="1" t="s">
        <v>72063</v>
      </c>
      <c r="C24427" s="1" t="s">
        <v>72064</v>
      </c>
      <c r="D24427" s="1">
        <v>33.0</v>
      </c>
    </row>
    <row r="24428">
      <c r="A24428" s="1" t="s">
        <v>72065</v>
      </c>
      <c r="B24428" s="1" t="s">
        <v>72066</v>
      </c>
      <c r="C24428" s="1" t="s">
        <v>72067</v>
      </c>
      <c r="D24428" s="1">
        <v>74.0</v>
      </c>
    </row>
    <row r="24429">
      <c r="A24429" s="1" t="s">
        <v>72068</v>
      </c>
      <c r="B24429" s="1" t="s">
        <v>72069</v>
      </c>
      <c r="C24429" s="1" t="s">
        <v>72070</v>
      </c>
      <c r="D24429" s="1">
        <v>2825.0</v>
      </c>
    </row>
    <row r="24430">
      <c r="A24430" s="1" t="s">
        <v>72071</v>
      </c>
      <c r="B24430" s="1" t="s">
        <v>72072</v>
      </c>
      <c r="C24430" s="1" t="s">
        <v>72073</v>
      </c>
      <c r="D24430" s="1">
        <v>435.0</v>
      </c>
    </row>
    <row r="24431">
      <c r="A24431" s="1" t="s">
        <v>72074</v>
      </c>
      <c r="B24431" s="1" t="s">
        <v>72075</v>
      </c>
      <c r="C24431" s="1" t="s">
        <v>72076</v>
      </c>
      <c r="D24431" s="1">
        <v>355.0</v>
      </c>
    </row>
    <row r="24432">
      <c r="A24432" s="1" t="s">
        <v>72077</v>
      </c>
      <c r="B24432" s="1" t="s">
        <v>72078</v>
      </c>
      <c r="C24432" s="1" t="s">
        <v>72079</v>
      </c>
      <c r="D24432" s="1">
        <v>401.0</v>
      </c>
    </row>
    <row r="24433">
      <c r="A24433" s="1" t="s">
        <v>72080</v>
      </c>
      <c r="B24433" s="1" t="s">
        <v>72081</v>
      </c>
      <c r="C24433" s="1" t="s">
        <v>72082</v>
      </c>
      <c r="D24433" s="1">
        <v>189.0</v>
      </c>
    </row>
    <row r="24434">
      <c r="A24434" s="1" t="s">
        <v>72083</v>
      </c>
      <c r="B24434" s="1" t="s">
        <v>72084</v>
      </c>
      <c r="C24434" s="1" t="s">
        <v>72085</v>
      </c>
      <c r="D24434" s="1">
        <v>79.0</v>
      </c>
    </row>
    <row r="24435">
      <c r="A24435" s="1" t="s">
        <v>72086</v>
      </c>
      <c r="B24435" s="1" t="s">
        <v>72087</v>
      </c>
      <c r="C24435" s="1" t="s">
        <v>72088</v>
      </c>
      <c r="D24435" s="1">
        <v>116.0</v>
      </c>
    </row>
    <row r="24436">
      <c r="A24436" s="1" t="s">
        <v>72089</v>
      </c>
      <c r="B24436" s="1" t="s">
        <v>72090</v>
      </c>
      <c r="C24436" s="1" t="s">
        <v>72091</v>
      </c>
      <c r="D24436" s="1">
        <v>65.0</v>
      </c>
    </row>
    <row r="24437">
      <c r="A24437" s="1" t="s">
        <v>72092</v>
      </c>
      <c r="B24437" s="1" t="s">
        <v>72093</v>
      </c>
      <c r="C24437" s="1" t="s">
        <v>72094</v>
      </c>
      <c r="D24437" s="1">
        <v>1080.0</v>
      </c>
    </row>
    <row r="24438">
      <c r="A24438" s="1" t="s">
        <v>72095</v>
      </c>
      <c r="B24438" s="1" t="s">
        <v>72096</v>
      </c>
      <c r="C24438" s="1" t="s">
        <v>72097</v>
      </c>
      <c r="D24438" s="1">
        <v>292.0</v>
      </c>
    </row>
    <row r="24439">
      <c r="A24439" s="1" t="s">
        <v>72098</v>
      </c>
      <c r="B24439" s="1" t="s">
        <v>72099</v>
      </c>
      <c r="C24439" s="1" t="s">
        <v>72100</v>
      </c>
      <c r="D24439" s="1">
        <v>45.0</v>
      </c>
    </row>
    <row r="24440">
      <c r="A24440" s="1" t="s">
        <v>72101</v>
      </c>
      <c r="B24440" s="1" t="s">
        <v>72102</v>
      </c>
      <c r="C24440" s="1" t="s">
        <v>72103</v>
      </c>
      <c r="D24440" s="1">
        <v>84.0</v>
      </c>
    </row>
    <row r="24441">
      <c r="A24441" s="1" t="s">
        <v>72104</v>
      </c>
      <c r="B24441" s="1" t="s">
        <v>72105</v>
      </c>
      <c r="C24441" s="1" t="s">
        <v>72106</v>
      </c>
      <c r="D24441" s="1">
        <v>234.0</v>
      </c>
    </row>
    <row r="24442">
      <c r="A24442" s="1" t="s">
        <v>72107</v>
      </c>
      <c r="B24442" s="1" t="s">
        <v>72108</v>
      </c>
      <c r="C24442" s="1" t="s">
        <v>72109</v>
      </c>
      <c r="D24442" s="1">
        <v>379.0</v>
      </c>
    </row>
    <row r="24443">
      <c r="A24443" s="1" t="s">
        <v>72110</v>
      </c>
      <c r="B24443" s="1" t="s">
        <v>72111</v>
      </c>
      <c r="C24443" s="1" t="s">
        <v>72112</v>
      </c>
      <c r="D24443" s="1">
        <v>1120.0</v>
      </c>
    </row>
    <row r="24444">
      <c r="A24444" s="1" t="s">
        <v>72113</v>
      </c>
      <c r="B24444" s="1" t="s">
        <v>72114</v>
      </c>
      <c r="C24444" s="1" t="s">
        <v>72115</v>
      </c>
      <c r="D24444" s="1">
        <v>23.0</v>
      </c>
    </row>
    <row r="24445">
      <c r="A24445" s="1" t="s">
        <v>72116</v>
      </c>
      <c r="B24445" s="1" t="s">
        <v>72117</v>
      </c>
      <c r="C24445" s="1" t="s">
        <v>72118</v>
      </c>
      <c r="D24445" s="1">
        <v>187.0</v>
      </c>
    </row>
    <row r="24446">
      <c r="A24446" s="1" t="s">
        <v>72119</v>
      </c>
      <c r="B24446" s="1" t="s">
        <v>72120</v>
      </c>
      <c r="C24446" s="1" t="s">
        <v>72121</v>
      </c>
      <c r="D24446" s="1">
        <v>394.0</v>
      </c>
    </row>
    <row r="24447">
      <c r="A24447" s="1" t="s">
        <v>72122</v>
      </c>
      <c r="B24447" s="1" t="s">
        <v>72122</v>
      </c>
      <c r="C24447" s="1" t="s">
        <v>72123</v>
      </c>
      <c r="D24447" s="1">
        <v>219.0</v>
      </c>
    </row>
    <row r="24448">
      <c r="A24448" s="1" t="s">
        <v>72124</v>
      </c>
      <c r="B24448" s="1" t="s">
        <v>72125</v>
      </c>
      <c r="C24448" s="1" t="s">
        <v>72126</v>
      </c>
      <c r="D24448" s="1">
        <v>117.0</v>
      </c>
    </row>
    <row r="24449">
      <c r="A24449" s="1" t="s">
        <v>72127</v>
      </c>
      <c r="B24449" s="1" t="s">
        <v>72128</v>
      </c>
      <c r="C24449" s="1" t="s">
        <v>72129</v>
      </c>
      <c r="D24449" s="1">
        <v>86.0</v>
      </c>
    </row>
    <row r="24450">
      <c r="A24450" s="1" t="s">
        <v>72130</v>
      </c>
      <c r="B24450" s="1" t="s">
        <v>72131</v>
      </c>
      <c r="C24450" s="1" t="s">
        <v>72132</v>
      </c>
      <c r="D24450" s="1">
        <v>530.0</v>
      </c>
    </row>
    <row r="24451">
      <c r="A24451" s="1" t="s">
        <v>72133</v>
      </c>
      <c r="B24451" s="1" t="s">
        <v>72134</v>
      </c>
      <c r="C24451" s="1" t="s">
        <v>72135</v>
      </c>
      <c r="D24451" s="1">
        <v>807.0</v>
      </c>
    </row>
    <row r="24452">
      <c r="A24452" s="1" t="s">
        <v>72136</v>
      </c>
      <c r="B24452" s="1" t="s">
        <v>72136</v>
      </c>
      <c r="C24452" s="1" t="s">
        <v>72137</v>
      </c>
      <c r="D24452" s="1">
        <v>284.0</v>
      </c>
    </row>
    <row r="24453">
      <c r="A24453" s="1" t="s">
        <v>41690</v>
      </c>
      <c r="B24453" s="1" t="s">
        <v>41691</v>
      </c>
      <c r="C24453" s="1" t="s">
        <v>72138</v>
      </c>
      <c r="D24453" s="1">
        <v>315.0</v>
      </c>
    </row>
    <row r="24454">
      <c r="A24454" s="1" t="s">
        <v>72139</v>
      </c>
      <c r="B24454" s="1" t="s">
        <v>72140</v>
      </c>
      <c r="C24454" s="1" t="s">
        <v>72141</v>
      </c>
      <c r="D24454" s="1">
        <v>277.0</v>
      </c>
    </row>
    <row r="24455">
      <c r="A24455" s="1" t="s">
        <v>72142</v>
      </c>
      <c r="B24455" s="1" t="s">
        <v>72143</v>
      </c>
      <c r="C24455" s="1" t="s">
        <v>72144</v>
      </c>
      <c r="D24455" s="1">
        <v>624.0</v>
      </c>
    </row>
    <row r="24456">
      <c r="A24456" s="1" t="s">
        <v>72145</v>
      </c>
      <c r="B24456" s="1" t="s">
        <v>72146</v>
      </c>
      <c r="C24456" s="1" t="s">
        <v>72147</v>
      </c>
      <c r="D24456" s="1">
        <v>589.0</v>
      </c>
    </row>
    <row r="24457">
      <c r="A24457" s="1" t="s">
        <v>72148</v>
      </c>
      <c r="B24457" s="1" t="s">
        <v>72149</v>
      </c>
      <c r="C24457" s="1" t="s">
        <v>72150</v>
      </c>
      <c r="D24457" s="1">
        <v>68.0</v>
      </c>
    </row>
    <row r="24458">
      <c r="A24458" s="1" t="s">
        <v>72151</v>
      </c>
      <c r="B24458" s="1" t="s">
        <v>72152</v>
      </c>
      <c r="C24458" s="1" t="s">
        <v>72153</v>
      </c>
      <c r="D24458" s="1">
        <v>116.0</v>
      </c>
    </row>
    <row r="24459">
      <c r="A24459" s="1" t="s">
        <v>72154</v>
      </c>
      <c r="B24459" s="1" t="s">
        <v>72155</v>
      </c>
      <c r="C24459" s="1" t="s">
        <v>72156</v>
      </c>
      <c r="D24459" s="1">
        <v>106.0</v>
      </c>
    </row>
    <row r="24460">
      <c r="A24460" s="1" t="s">
        <v>72157</v>
      </c>
      <c r="B24460" s="1" t="s">
        <v>72158</v>
      </c>
      <c r="C24460" s="1" t="s">
        <v>72159</v>
      </c>
      <c r="D24460" s="1">
        <v>62.0</v>
      </c>
    </row>
    <row r="24461">
      <c r="A24461" s="1" t="s">
        <v>72160</v>
      </c>
      <c r="B24461" s="1" t="s">
        <v>72161</v>
      </c>
      <c r="C24461" s="1" t="s">
        <v>72162</v>
      </c>
      <c r="D24461" s="1">
        <v>504.0</v>
      </c>
    </row>
    <row r="24462">
      <c r="A24462" s="1" t="s">
        <v>72163</v>
      </c>
      <c r="B24462" s="1" t="s">
        <v>72164</v>
      </c>
      <c r="C24462" s="1" t="s">
        <v>72165</v>
      </c>
      <c r="D24462" s="1">
        <v>173.0</v>
      </c>
    </row>
    <row r="24463">
      <c r="A24463" s="1" t="s">
        <v>72166</v>
      </c>
      <c r="B24463" s="1" t="s">
        <v>72167</v>
      </c>
      <c r="C24463" s="1" t="s">
        <v>72168</v>
      </c>
      <c r="D24463" s="1">
        <v>85.0</v>
      </c>
    </row>
    <row r="24464">
      <c r="A24464" s="1" t="s">
        <v>72169</v>
      </c>
      <c r="B24464" s="1" t="s">
        <v>72170</v>
      </c>
      <c r="C24464" s="1" t="s">
        <v>72171</v>
      </c>
      <c r="D24464" s="1">
        <v>256.0</v>
      </c>
    </row>
    <row r="24465">
      <c r="A24465" s="1" t="s">
        <v>72172</v>
      </c>
      <c r="B24465" s="1" t="s">
        <v>72173</v>
      </c>
      <c r="C24465" s="1" t="s">
        <v>72174</v>
      </c>
      <c r="D24465" s="1">
        <v>305.0</v>
      </c>
    </row>
    <row r="24466">
      <c r="A24466" s="1" t="s">
        <v>72175</v>
      </c>
      <c r="B24466" s="1" t="s">
        <v>72176</v>
      </c>
      <c r="C24466" s="1" t="s">
        <v>72177</v>
      </c>
      <c r="D24466" s="1">
        <v>1121.0</v>
      </c>
    </row>
    <row r="24467">
      <c r="A24467" s="1" t="s">
        <v>72178</v>
      </c>
      <c r="B24467" s="1" t="s">
        <v>72179</v>
      </c>
      <c r="C24467" s="1" t="s">
        <v>72180</v>
      </c>
      <c r="D24467" s="1">
        <v>546.0</v>
      </c>
    </row>
    <row r="24468">
      <c r="A24468" s="1" t="s">
        <v>72181</v>
      </c>
      <c r="B24468" s="1" t="s">
        <v>72182</v>
      </c>
      <c r="C24468" s="1" t="s">
        <v>72183</v>
      </c>
      <c r="D24468" s="1">
        <v>198.0</v>
      </c>
    </row>
    <row r="24469">
      <c r="A24469" s="1" t="s">
        <v>72184</v>
      </c>
      <c r="B24469" s="1" t="s">
        <v>72185</v>
      </c>
      <c r="C24469" s="1" t="s">
        <v>72186</v>
      </c>
      <c r="D24469" s="1">
        <v>733.0</v>
      </c>
    </row>
    <row r="24470">
      <c r="A24470" s="1" t="s">
        <v>72187</v>
      </c>
      <c r="B24470" s="1" t="s">
        <v>72188</v>
      </c>
      <c r="C24470" s="1" t="s">
        <v>72189</v>
      </c>
      <c r="D24470" s="1">
        <v>149.0</v>
      </c>
    </row>
    <row r="24471">
      <c r="A24471" s="1" t="s">
        <v>72190</v>
      </c>
      <c r="B24471" s="1" t="s">
        <v>72191</v>
      </c>
      <c r="C24471" s="1" t="s">
        <v>72192</v>
      </c>
      <c r="D24471" s="1">
        <v>519.0</v>
      </c>
    </row>
    <row r="24472">
      <c r="A24472" s="1" t="s">
        <v>72193</v>
      </c>
      <c r="B24472" s="1" t="s">
        <v>72194</v>
      </c>
      <c r="C24472" s="1" t="s">
        <v>72195</v>
      </c>
      <c r="D24472" s="1">
        <v>93.0</v>
      </c>
    </row>
    <row r="24473">
      <c r="A24473" s="1" t="s">
        <v>72196</v>
      </c>
      <c r="B24473" s="1" t="s">
        <v>72197</v>
      </c>
      <c r="C24473" s="1" t="s">
        <v>72198</v>
      </c>
      <c r="D24473" s="1">
        <v>819.0</v>
      </c>
    </row>
    <row r="24474">
      <c r="A24474" s="1" t="s">
        <v>72199</v>
      </c>
      <c r="B24474" s="1" t="s">
        <v>72200</v>
      </c>
      <c r="C24474" s="1" t="s">
        <v>72201</v>
      </c>
      <c r="D24474" s="1">
        <v>1304.0</v>
      </c>
    </row>
    <row r="24475">
      <c r="A24475" s="1" t="s">
        <v>72202</v>
      </c>
      <c r="B24475" s="1" t="s">
        <v>72203</v>
      </c>
      <c r="C24475" s="1" t="s">
        <v>72204</v>
      </c>
      <c r="D24475" s="1">
        <v>19.0</v>
      </c>
    </row>
    <row r="24476">
      <c r="A24476" s="1" t="s">
        <v>72205</v>
      </c>
      <c r="B24476" s="1" t="s">
        <v>72206</v>
      </c>
      <c r="C24476" s="1" t="s">
        <v>72207</v>
      </c>
      <c r="D24476" s="1">
        <v>279.0</v>
      </c>
    </row>
    <row r="24477">
      <c r="A24477" s="1" t="s">
        <v>72208</v>
      </c>
      <c r="B24477" s="1" t="s">
        <v>72209</v>
      </c>
      <c r="C24477" s="1" t="s">
        <v>72210</v>
      </c>
      <c r="D24477" s="1">
        <v>86.0</v>
      </c>
    </row>
    <row r="24478">
      <c r="A24478" s="1" t="s">
        <v>72211</v>
      </c>
      <c r="B24478" s="1" t="s">
        <v>72212</v>
      </c>
      <c r="C24478" s="1" t="s">
        <v>72213</v>
      </c>
      <c r="D24478" s="1">
        <v>1530.0</v>
      </c>
    </row>
    <row r="24479">
      <c r="A24479" s="1" t="s">
        <v>72214</v>
      </c>
      <c r="B24479" s="1" t="s">
        <v>72215</v>
      </c>
      <c r="C24479" s="1" t="s">
        <v>72216</v>
      </c>
      <c r="D24479" s="1">
        <v>152.0</v>
      </c>
    </row>
    <row r="24480">
      <c r="A24480" s="1" t="s">
        <v>72217</v>
      </c>
      <c r="B24480" s="1" t="s">
        <v>72218</v>
      </c>
      <c r="C24480" s="1" t="s">
        <v>72219</v>
      </c>
      <c r="D24480" s="1">
        <v>680.0</v>
      </c>
    </row>
    <row r="24481">
      <c r="A24481" s="1" t="s">
        <v>72220</v>
      </c>
      <c r="B24481" s="1" t="s">
        <v>72220</v>
      </c>
      <c r="C24481" s="1" t="s">
        <v>72221</v>
      </c>
      <c r="D24481" s="1">
        <v>28.0</v>
      </c>
    </row>
    <row r="24482">
      <c r="A24482" s="1" t="s">
        <v>72222</v>
      </c>
      <c r="B24482" s="1" t="s">
        <v>72223</v>
      </c>
      <c r="C24482" s="1" t="s">
        <v>72224</v>
      </c>
      <c r="D24482" s="1">
        <v>612.0</v>
      </c>
    </row>
    <row r="24483">
      <c r="A24483" s="1" t="s">
        <v>72225</v>
      </c>
      <c r="B24483" s="1" t="s">
        <v>72226</v>
      </c>
      <c r="C24483" s="1" t="s">
        <v>72227</v>
      </c>
      <c r="D24483" s="1">
        <v>238.0</v>
      </c>
    </row>
    <row r="24484">
      <c r="A24484" s="1" t="s">
        <v>72228</v>
      </c>
      <c r="B24484" s="1" t="s">
        <v>72229</v>
      </c>
      <c r="C24484" s="1" t="s">
        <v>72230</v>
      </c>
      <c r="D24484" s="1">
        <v>217.0</v>
      </c>
    </row>
    <row r="24485">
      <c r="A24485" s="1" t="s">
        <v>72231</v>
      </c>
      <c r="B24485" s="1" t="s">
        <v>72232</v>
      </c>
      <c r="C24485" s="1" t="s">
        <v>72233</v>
      </c>
      <c r="D24485" s="1">
        <v>48.0</v>
      </c>
    </row>
    <row r="24486">
      <c r="A24486" s="1" t="s">
        <v>60085</v>
      </c>
      <c r="B24486" s="1" t="s">
        <v>60086</v>
      </c>
      <c r="C24486" s="1" t="s">
        <v>72234</v>
      </c>
      <c r="D24486" s="1">
        <v>1654.0</v>
      </c>
    </row>
    <row r="24487">
      <c r="A24487" s="1" t="s">
        <v>72235</v>
      </c>
      <c r="B24487" s="1" t="s">
        <v>72236</v>
      </c>
      <c r="C24487" s="1" t="s">
        <v>72237</v>
      </c>
      <c r="D24487" s="1">
        <v>261.0</v>
      </c>
    </row>
    <row r="24488">
      <c r="A24488" s="1" t="s">
        <v>72238</v>
      </c>
      <c r="B24488" s="1" t="s">
        <v>72239</v>
      </c>
      <c r="C24488" s="1" t="s">
        <v>72240</v>
      </c>
      <c r="D24488" s="1">
        <v>57.0</v>
      </c>
    </row>
    <row r="24489">
      <c r="A24489" s="1" t="s">
        <v>72241</v>
      </c>
      <c r="B24489" s="1" t="s">
        <v>72242</v>
      </c>
      <c r="C24489" s="1" t="s">
        <v>72243</v>
      </c>
      <c r="D24489" s="1">
        <v>112.0</v>
      </c>
    </row>
    <row r="24490">
      <c r="A24490" s="1" t="s">
        <v>72244</v>
      </c>
      <c r="B24490" s="1" t="s">
        <v>72245</v>
      </c>
      <c r="C24490" s="1" t="s">
        <v>72246</v>
      </c>
      <c r="D24490" s="1">
        <v>3854.0</v>
      </c>
    </row>
    <row r="24491">
      <c r="A24491" s="1" t="s">
        <v>72247</v>
      </c>
      <c r="B24491" s="1" t="s">
        <v>72248</v>
      </c>
      <c r="C24491" s="1" t="s">
        <v>72249</v>
      </c>
      <c r="D24491" s="1">
        <v>15740.0</v>
      </c>
    </row>
    <row r="24492">
      <c r="A24492" s="1" t="s">
        <v>72250</v>
      </c>
      <c r="B24492" s="1" t="s">
        <v>72251</v>
      </c>
      <c r="C24492" s="1" t="s">
        <v>72252</v>
      </c>
      <c r="D24492" s="1">
        <v>314.0</v>
      </c>
    </row>
    <row r="24493">
      <c r="A24493" s="1" t="s">
        <v>72253</v>
      </c>
      <c r="B24493" s="1" t="s">
        <v>72254</v>
      </c>
      <c r="C24493" s="1" t="s">
        <v>72255</v>
      </c>
      <c r="D24493" s="1">
        <v>292.0</v>
      </c>
    </row>
    <row r="24494">
      <c r="A24494" s="1" t="s">
        <v>72256</v>
      </c>
      <c r="B24494" s="1" t="s">
        <v>72257</v>
      </c>
      <c r="C24494" s="1" t="s">
        <v>72258</v>
      </c>
      <c r="D24494" s="1">
        <v>296.0</v>
      </c>
    </row>
    <row r="24495">
      <c r="A24495" s="1" t="s">
        <v>72259</v>
      </c>
      <c r="B24495" s="1" t="s">
        <v>72260</v>
      </c>
      <c r="C24495" s="1" t="s">
        <v>72261</v>
      </c>
      <c r="D24495" s="1">
        <v>10805.0</v>
      </c>
    </row>
    <row r="24496">
      <c r="A24496" s="1" t="s">
        <v>72262</v>
      </c>
      <c r="B24496" s="1" t="s">
        <v>72263</v>
      </c>
      <c r="C24496" s="1" t="s">
        <v>72264</v>
      </c>
      <c r="D24496" s="1">
        <v>340.0</v>
      </c>
    </row>
    <row r="24497">
      <c r="A24497" s="1" t="s">
        <v>72265</v>
      </c>
      <c r="B24497" s="1" t="s">
        <v>72266</v>
      </c>
      <c r="C24497" s="1" t="s">
        <v>72267</v>
      </c>
      <c r="D24497" s="1">
        <v>269.0</v>
      </c>
    </row>
    <row r="24498">
      <c r="A24498" s="1" t="s">
        <v>72268</v>
      </c>
      <c r="B24498" s="1" t="s">
        <v>72269</v>
      </c>
      <c r="C24498" s="1" t="s">
        <v>72270</v>
      </c>
      <c r="D24498" s="1">
        <v>550.0</v>
      </c>
    </row>
    <row r="24499">
      <c r="A24499" s="1" t="s">
        <v>72271</v>
      </c>
      <c r="B24499" s="1" t="s">
        <v>72272</v>
      </c>
      <c r="C24499" s="1" t="s">
        <v>72273</v>
      </c>
      <c r="D24499" s="1">
        <v>145.0</v>
      </c>
    </row>
    <row r="24500">
      <c r="A24500" s="1" t="s">
        <v>72274</v>
      </c>
      <c r="B24500" s="1" t="s">
        <v>72275</v>
      </c>
      <c r="C24500" s="1" t="s">
        <v>72276</v>
      </c>
      <c r="D24500" s="1">
        <v>151.0</v>
      </c>
    </row>
    <row r="24501">
      <c r="A24501" s="1" t="s">
        <v>72277</v>
      </c>
      <c r="B24501" s="1" t="s">
        <v>72278</v>
      </c>
      <c r="C24501" s="1" t="s">
        <v>72279</v>
      </c>
      <c r="D24501" s="1">
        <v>594.0</v>
      </c>
    </row>
    <row r="24502">
      <c r="A24502" s="1" t="s">
        <v>72280</v>
      </c>
      <c r="B24502" s="1" t="s">
        <v>72281</v>
      </c>
      <c r="C24502" s="1" t="s">
        <v>72282</v>
      </c>
      <c r="D24502" s="1">
        <v>310.0</v>
      </c>
    </row>
    <row r="24503">
      <c r="A24503" s="1" t="s">
        <v>72283</v>
      </c>
      <c r="B24503" s="1" t="s">
        <v>72284</v>
      </c>
      <c r="C24503" s="1" t="s">
        <v>72285</v>
      </c>
      <c r="D24503" s="1">
        <v>68.0</v>
      </c>
    </row>
    <row r="24504">
      <c r="A24504" s="1" t="s">
        <v>72286</v>
      </c>
      <c r="B24504" s="1" t="s">
        <v>72287</v>
      </c>
      <c r="C24504" s="1" t="s">
        <v>72288</v>
      </c>
      <c r="D24504" s="1">
        <v>473.0</v>
      </c>
    </row>
    <row r="24505">
      <c r="A24505" s="1" t="s">
        <v>72289</v>
      </c>
      <c r="B24505" s="1" t="s">
        <v>72290</v>
      </c>
      <c r="C24505" s="1" t="s">
        <v>72291</v>
      </c>
      <c r="D24505" s="1">
        <v>120.0</v>
      </c>
    </row>
    <row r="24506">
      <c r="A24506" s="1" t="s">
        <v>72292</v>
      </c>
      <c r="B24506" s="1" t="s">
        <v>72293</v>
      </c>
      <c r="C24506" s="1" t="s">
        <v>72294</v>
      </c>
      <c r="D24506" s="1">
        <v>180.0</v>
      </c>
    </row>
    <row r="24507">
      <c r="A24507" s="1" t="s">
        <v>72295</v>
      </c>
      <c r="B24507" s="1" t="s">
        <v>72296</v>
      </c>
      <c r="C24507" s="1" t="s">
        <v>72297</v>
      </c>
      <c r="D24507" s="1">
        <v>1314.0</v>
      </c>
    </row>
    <row r="24508">
      <c r="A24508" s="1" t="s">
        <v>72298</v>
      </c>
      <c r="B24508" s="1" t="s">
        <v>72299</v>
      </c>
      <c r="C24508" s="1" t="s">
        <v>72300</v>
      </c>
      <c r="D24508" s="1">
        <v>87.0</v>
      </c>
    </row>
    <row r="24509">
      <c r="A24509" s="1" t="s">
        <v>72301</v>
      </c>
      <c r="B24509" s="1" t="s">
        <v>72302</v>
      </c>
      <c r="C24509" s="1" t="s">
        <v>72303</v>
      </c>
      <c r="D24509" s="1">
        <v>669.0</v>
      </c>
    </row>
    <row r="24510">
      <c r="A24510" s="1" t="s">
        <v>39772</v>
      </c>
      <c r="B24510" s="1" t="s">
        <v>39773</v>
      </c>
      <c r="C24510" s="1" t="s">
        <v>72304</v>
      </c>
      <c r="D24510" s="1">
        <v>915.0</v>
      </c>
    </row>
    <row r="24511">
      <c r="A24511" s="1" t="s">
        <v>72305</v>
      </c>
      <c r="B24511" s="1" t="s">
        <v>72306</v>
      </c>
      <c r="C24511" s="1" t="s">
        <v>72307</v>
      </c>
      <c r="D24511" s="1">
        <v>1289.0</v>
      </c>
    </row>
    <row r="24512">
      <c r="A24512" s="1" t="s">
        <v>72308</v>
      </c>
      <c r="B24512" s="1" t="s">
        <v>72309</v>
      </c>
      <c r="C24512" s="1" t="s">
        <v>72310</v>
      </c>
      <c r="D24512" s="1">
        <v>1299.0</v>
      </c>
    </row>
    <row r="24513">
      <c r="A24513" s="1" t="s">
        <v>72311</v>
      </c>
      <c r="B24513" s="1" t="s">
        <v>72312</v>
      </c>
      <c r="C24513" s="1" t="s">
        <v>72313</v>
      </c>
      <c r="D24513" s="1">
        <v>34.0</v>
      </c>
    </row>
    <row r="24514">
      <c r="A24514" s="1" t="s">
        <v>44866</v>
      </c>
      <c r="B24514" s="1" t="s">
        <v>44867</v>
      </c>
      <c r="C24514" s="1" t="s">
        <v>72314</v>
      </c>
      <c r="D24514" s="1">
        <v>217.0</v>
      </c>
    </row>
    <row r="24515">
      <c r="A24515" s="1" t="s">
        <v>72315</v>
      </c>
      <c r="B24515" s="1" t="s">
        <v>72316</v>
      </c>
      <c r="C24515" s="1" t="s">
        <v>72317</v>
      </c>
      <c r="D24515" s="1">
        <v>1796.0</v>
      </c>
    </row>
    <row r="24516">
      <c r="A24516" s="1" t="s">
        <v>72318</v>
      </c>
      <c r="B24516" s="1" t="s">
        <v>72319</v>
      </c>
      <c r="C24516" s="1" t="s">
        <v>72320</v>
      </c>
      <c r="D24516" s="1">
        <v>90.0</v>
      </c>
    </row>
    <row r="24517">
      <c r="A24517" s="1" t="s">
        <v>72321</v>
      </c>
      <c r="B24517" s="1" t="s">
        <v>72322</v>
      </c>
      <c r="C24517" s="1" t="s">
        <v>72323</v>
      </c>
      <c r="D24517" s="1">
        <v>251.0</v>
      </c>
    </row>
    <row r="24518">
      <c r="A24518" s="1" t="s">
        <v>72324</v>
      </c>
      <c r="B24518" s="1" t="s">
        <v>72325</v>
      </c>
      <c r="C24518" s="1" t="s">
        <v>72326</v>
      </c>
      <c r="D24518" s="1">
        <v>244.0</v>
      </c>
    </row>
    <row r="24519">
      <c r="A24519" s="1" t="s">
        <v>72327</v>
      </c>
      <c r="B24519" s="1" t="s">
        <v>72328</v>
      </c>
      <c r="C24519" s="1" t="s">
        <v>72329</v>
      </c>
      <c r="D24519" s="1">
        <v>401.0</v>
      </c>
    </row>
    <row r="24520">
      <c r="A24520" s="1" t="s">
        <v>72330</v>
      </c>
      <c r="B24520" s="1" t="s">
        <v>72331</v>
      </c>
      <c r="C24520" s="1" t="s">
        <v>72332</v>
      </c>
      <c r="D24520" s="1">
        <v>2792.0</v>
      </c>
    </row>
    <row r="24521">
      <c r="A24521" s="1" t="s">
        <v>72333</v>
      </c>
      <c r="B24521" s="1" t="s">
        <v>72334</v>
      </c>
      <c r="C24521" s="1" t="s">
        <v>72335</v>
      </c>
      <c r="D24521" s="1">
        <v>395.0</v>
      </c>
    </row>
    <row r="24522">
      <c r="A24522" s="1" t="s">
        <v>72336</v>
      </c>
      <c r="B24522" s="1" t="s">
        <v>72337</v>
      </c>
      <c r="C24522" s="1" t="s">
        <v>72338</v>
      </c>
      <c r="D24522" s="1">
        <v>2059.0</v>
      </c>
    </row>
    <row r="24523">
      <c r="A24523" s="1" t="s">
        <v>72339</v>
      </c>
      <c r="B24523" s="1" t="s">
        <v>72340</v>
      </c>
      <c r="C24523" s="1" t="s">
        <v>72341</v>
      </c>
      <c r="D24523" s="1">
        <v>486.0</v>
      </c>
    </row>
    <row r="24524">
      <c r="A24524" s="1" t="s">
        <v>72342</v>
      </c>
      <c r="B24524" s="1" t="s">
        <v>72343</v>
      </c>
      <c r="C24524" s="1" t="s">
        <v>72344</v>
      </c>
      <c r="D24524" s="1">
        <v>568.0</v>
      </c>
    </row>
    <row r="24525">
      <c r="A24525" s="1" t="s">
        <v>72345</v>
      </c>
      <c r="B24525" s="1" t="s">
        <v>72346</v>
      </c>
      <c r="C24525" s="1" t="s">
        <v>72347</v>
      </c>
      <c r="D24525" s="1">
        <v>116.0</v>
      </c>
    </row>
    <row r="24526">
      <c r="A24526" s="1" t="s">
        <v>72348</v>
      </c>
      <c r="B24526" s="1" t="s">
        <v>72349</v>
      </c>
      <c r="C24526" s="1" t="s">
        <v>72350</v>
      </c>
      <c r="D24526" s="1">
        <v>40.0</v>
      </c>
    </row>
    <row r="24527">
      <c r="A24527" s="1" t="s">
        <v>72351</v>
      </c>
      <c r="B24527" s="1" t="s">
        <v>72352</v>
      </c>
      <c r="C24527" s="1" t="s">
        <v>72353</v>
      </c>
      <c r="D24527" s="1">
        <v>453.0</v>
      </c>
    </row>
    <row r="24528">
      <c r="A24528" s="1" t="s">
        <v>72354</v>
      </c>
      <c r="B24528" s="1" t="s">
        <v>72355</v>
      </c>
      <c r="C24528" s="1" t="s">
        <v>72356</v>
      </c>
      <c r="D24528" s="1">
        <v>269.0</v>
      </c>
    </row>
    <row r="24529">
      <c r="A24529" s="1" t="s">
        <v>72357</v>
      </c>
      <c r="B24529" s="1" t="s">
        <v>72358</v>
      </c>
      <c r="C24529" s="1" t="s">
        <v>72359</v>
      </c>
      <c r="D24529" s="1">
        <v>233.0</v>
      </c>
    </row>
    <row r="24530">
      <c r="A24530" s="1" t="s">
        <v>72360</v>
      </c>
      <c r="B24530" s="1" t="s">
        <v>72361</v>
      </c>
      <c r="C24530" s="1" t="s">
        <v>72362</v>
      </c>
      <c r="D24530" s="1">
        <v>63.0</v>
      </c>
    </row>
    <row r="24531">
      <c r="A24531" s="1" t="s">
        <v>72363</v>
      </c>
      <c r="B24531" s="1" t="s">
        <v>72364</v>
      </c>
      <c r="C24531" s="1" t="s">
        <v>72365</v>
      </c>
      <c r="D24531" s="1">
        <v>36.0</v>
      </c>
    </row>
    <row r="24532">
      <c r="A24532" s="1" t="s">
        <v>72366</v>
      </c>
      <c r="B24532" s="1" t="s">
        <v>72367</v>
      </c>
      <c r="C24532" s="1" t="s">
        <v>72368</v>
      </c>
      <c r="D24532" s="1">
        <v>52.0</v>
      </c>
    </row>
    <row r="24533">
      <c r="A24533" s="1" t="s">
        <v>72369</v>
      </c>
      <c r="B24533" s="1" t="s">
        <v>72369</v>
      </c>
      <c r="C24533" s="1" t="s">
        <v>72370</v>
      </c>
      <c r="D24533" s="1">
        <v>718.0</v>
      </c>
    </row>
    <row r="24534">
      <c r="A24534" s="1" t="s">
        <v>72371</v>
      </c>
      <c r="B24534" s="1" t="s">
        <v>72372</v>
      </c>
      <c r="C24534" s="1" t="s">
        <v>72373</v>
      </c>
      <c r="D24534" s="1">
        <v>103.0</v>
      </c>
    </row>
    <row r="24535">
      <c r="A24535" s="1" t="s">
        <v>72374</v>
      </c>
      <c r="B24535" s="1" t="s">
        <v>72375</v>
      </c>
      <c r="C24535" s="1" t="s">
        <v>72376</v>
      </c>
      <c r="D24535" s="1">
        <v>69.0</v>
      </c>
    </row>
    <row r="24536">
      <c r="A24536" s="1" t="s">
        <v>72377</v>
      </c>
      <c r="B24536" s="1" t="s">
        <v>72378</v>
      </c>
      <c r="C24536" s="1" t="s">
        <v>72379</v>
      </c>
      <c r="D24536" s="1">
        <v>599.0</v>
      </c>
    </row>
    <row r="24537">
      <c r="A24537" s="1" t="s">
        <v>72380</v>
      </c>
      <c r="B24537" s="1" t="s">
        <v>72380</v>
      </c>
      <c r="C24537" s="1" t="s">
        <v>72381</v>
      </c>
      <c r="D24537" s="1">
        <v>1547.0</v>
      </c>
    </row>
    <row r="24538">
      <c r="A24538" s="1" t="s">
        <v>72382</v>
      </c>
      <c r="B24538" s="1" t="s">
        <v>72382</v>
      </c>
      <c r="C24538" s="1" t="s">
        <v>72383</v>
      </c>
      <c r="D24538" s="1">
        <v>2036.0</v>
      </c>
    </row>
    <row r="24539">
      <c r="A24539" s="1" t="s">
        <v>72384</v>
      </c>
      <c r="B24539" s="1" t="s">
        <v>72385</v>
      </c>
      <c r="C24539" s="1" t="s">
        <v>72386</v>
      </c>
      <c r="D24539" s="1">
        <v>363.0</v>
      </c>
    </row>
    <row r="24540">
      <c r="A24540" s="1" t="s">
        <v>72387</v>
      </c>
      <c r="B24540" s="1" t="s">
        <v>72388</v>
      </c>
      <c r="C24540" s="1" t="s">
        <v>72389</v>
      </c>
      <c r="D24540" s="1">
        <v>173.0</v>
      </c>
    </row>
    <row r="24541">
      <c r="A24541" s="1" t="s">
        <v>72390</v>
      </c>
      <c r="B24541" s="1" t="s">
        <v>72391</v>
      </c>
      <c r="C24541" s="1" t="s">
        <v>72392</v>
      </c>
      <c r="D24541" s="1">
        <v>2997.0</v>
      </c>
    </row>
    <row r="24542">
      <c r="A24542" s="1" t="s">
        <v>55448</v>
      </c>
      <c r="B24542" s="1" t="s">
        <v>55449</v>
      </c>
      <c r="C24542" s="1" t="s">
        <v>72393</v>
      </c>
      <c r="D24542" s="1">
        <v>412.0</v>
      </c>
    </row>
    <row r="24543">
      <c r="A24543" s="1" t="s">
        <v>72394</v>
      </c>
      <c r="B24543" s="1" t="s">
        <v>72395</v>
      </c>
      <c r="C24543" s="1" t="s">
        <v>72396</v>
      </c>
      <c r="D24543" s="1">
        <v>93.0</v>
      </c>
    </row>
    <row r="24544">
      <c r="A24544" s="1" t="s">
        <v>72397</v>
      </c>
      <c r="B24544" s="1" t="s">
        <v>72398</v>
      </c>
      <c r="C24544" s="1" t="s">
        <v>72399</v>
      </c>
      <c r="D24544" s="1">
        <v>1080.0</v>
      </c>
    </row>
    <row r="24545">
      <c r="A24545" s="1" t="s">
        <v>72400</v>
      </c>
      <c r="B24545" s="1" t="s">
        <v>72401</v>
      </c>
      <c r="C24545" s="1" t="s">
        <v>72402</v>
      </c>
      <c r="D24545" s="1">
        <v>92.0</v>
      </c>
    </row>
    <row r="24546">
      <c r="A24546" s="1" t="s">
        <v>72403</v>
      </c>
      <c r="B24546" s="1" t="s">
        <v>72404</v>
      </c>
      <c r="C24546" s="1" t="s">
        <v>72405</v>
      </c>
      <c r="D24546" s="1">
        <v>343.0</v>
      </c>
    </row>
    <row r="24547">
      <c r="A24547" s="1" t="s">
        <v>72406</v>
      </c>
      <c r="B24547" s="1" t="s">
        <v>72407</v>
      </c>
      <c r="C24547" s="1" t="s">
        <v>72408</v>
      </c>
      <c r="D24547" s="1">
        <v>1038.0</v>
      </c>
    </row>
    <row r="24548">
      <c r="A24548" s="1" t="s">
        <v>72409</v>
      </c>
      <c r="B24548" s="1" t="s">
        <v>72410</v>
      </c>
      <c r="C24548" s="1" t="s">
        <v>72411</v>
      </c>
      <c r="D24548" s="1">
        <v>48.0</v>
      </c>
    </row>
    <row r="24549">
      <c r="A24549" s="1" t="s">
        <v>72412</v>
      </c>
      <c r="B24549" s="1" t="s">
        <v>72413</v>
      </c>
      <c r="C24549" s="1" t="s">
        <v>72414</v>
      </c>
      <c r="D24549" s="1">
        <v>79.0</v>
      </c>
    </row>
    <row r="24550">
      <c r="A24550" s="1" t="s">
        <v>72415</v>
      </c>
      <c r="B24550" s="1" t="s">
        <v>72416</v>
      </c>
      <c r="C24550" s="1" t="s">
        <v>72417</v>
      </c>
      <c r="D24550" s="1">
        <v>310.0</v>
      </c>
    </row>
    <row r="24551">
      <c r="A24551" s="1" t="s">
        <v>72418</v>
      </c>
      <c r="B24551" s="1" t="s">
        <v>72419</v>
      </c>
      <c r="C24551" s="1" t="s">
        <v>72420</v>
      </c>
      <c r="D24551" s="1">
        <v>4474.0</v>
      </c>
    </row>
    <row r="24552">
      <c r="A24552" s="1" t="s">
        <v>72421</v>
      </c>
      <c r="B24552" s="1" t="s">
        <v>72422</v>
      </c>
      <c r="C24552" s="1" t="s">
        <v>72423</v>
      </c>
      <c r="D24552" s="1">
        <v>706.0</v>
      </c>
    </row>
    <row r="24553">
      <c r="A24553" s="1" t="s">
        <v>72424</v>
      </c>
      <c r="B24553" s="1" t="s">
        <v>72425</v>
      </c>
      <c r="C24553" s="1" t="s">
        <v>72426</v>
      </c>
      <c r="D24553" s="1">
        <v>589.0</v>
      </c>
    </row>
    <row r="24554">
      <c r="A24554" s="1" t="s">
        <v>72427</v>
      </c>
      <c r="B24554" s="1" t="s">
        <v>72428</v>
      </c>
      <c r="C24554" s="1" t="s">
        <v>72429</v>
      </c>
      <c r="D24554" s="1">
        <v>27.0</v>
      </c>
    </row>
    <row r="24555">
      <c r="A24555" s="1" t="s">
        <v>72430</v>
      </c>
      <c r="B24555" s="1" t="s">
        <v>72431</v>
      </c>
      <c r="C24555" s="1" t="s">
        <v>72432</v>
      </c>
      <c r="D24555" s="1">
        <v>56.0</v>
      </c>
    </row>
    <row r="24556">
      <c r="A24556" s="1" t="s">
        <v>72433</v>
      </c>
      <c r="B24556" s="1" t="s">
        <v>72434</v>
      </c>
      <c r="C24556" s="1" t="s">
        <v>72435</v>
      </c>
      <c r="D24556" s="1">
        <v>327.0</v>
      </c>
    </row>
    <row r="24557">
      <c r="A24557" s="1" t="s">
        <v>72436</v>
      </c>
      <c r="B24557" s="1" t="s">
        <v>72437</v>
      </c>
      <c r="C24557" s="1" t="s">
        <v>72438</v>
      </c>
      <c r="D24557" s="1">
        <v>1997.0</v>
      </c>
    </row>
    <row r="24558">
      <c r="A24558" s="1" t="s">
        <v>72439</v>
      </c>
      <c r="B24558" s="1" t="s">
        <v>72440</v>
      </c>
      <c r="C24558" s="1" t="s">
        <v>72441</v>
      </c>
      <c r="D24558" s="1">
        <v>38.0</v>
      </c>
    </row>
    <row r="24559">
      <c r="A24559" s="1" t="s">
        <v>72442</v>
      </c>
      <c r="B24559" s="1" t="s">
        <v>72443</v>
      </c>
      <c r="C24559" s="1" t="s">
        <v>72444</v>
      </c>
      <c r="D24559" s="1">
        <v>280.0</v>
      </c>
    </row>
    <row r="24560">
      <c r="A24560" s="1" t="s">
        <v>72445</v>
      </c>
      <c r="B24560" s="1" t="s">
        <v>72446</v>
      </c>
      <c r="C24560" s="1" t="s">
        <v>72447</v>
      </c>
      <c r="D24560" s="1">
        <v>113.0</v>
      </c>
    </row>
    <row r="24561">
      <c r="A24561" s="1" t="s">
        <v>72448</v>
      </c>
      <c r="B24561" s="1" t="s">
        <v>72449</v>
      </c>
      <c r="C24561" s="1" t="s">
        <v>72450</v>
      </c>
      <c r="D24561" s="1">
        <v>27.0</v>
      </c>
    </row>
    <row r="24562">
      <c r="A24562" s="1" t="s">
        <v>72451</v>
      </c>
      <c r="B24562" s="1" t="s">
        <v>72452</v>
      </c>
      <c r="C24562" s="1" t="s">
        <v>72453</v>
      </c>
      <c r="D24562" s="1">
        <v>515.0</v>
      </c>
    </row>
    <row r="24563">
      <c r="A24563" s="1" t="s">
        <v>72454</v>
      </c>
      <c r="B24563" s="1" t="s">
        <v>72455</v>
      </c>
      <c r="C24563" s="1" t="s">
        <v>72456</v>
      </c>
      <c r="D24563" s="1">
        <v>1661.0</v>
      </c>
    </row>
    <row r="24564">
      <c r="A24564" s="1" t="s">
        <v>72457</v>
      </c>
      <c r="B24564" s="1" t="s">
        <v>72458</v>
      </c>
      <c r="C24564" s="1" t="s">
        <v>72459</v>
      </c>
      <c r="D24564" s="1">
        <v>849.0</v>
      </c>
    </row>
    <row r="24565">
      <c r="A24565" s="1" t="s">
        <v>72460</v>
      </c>
      <c r="B24565" s="1" t="s">
        <v>72461</v>
      </c>
      <c r="C24565" s="1" t="s">
        <v>72462</v>
      </c>
      <c r="D24565" s="1">
        <v>655.0</v>
      </c>
    </row>
    <row r="24566">
      <c r="A24566" s="1" t="s">
        <v>72463</v>
      </c>
      <c r="B24566" s="1" t="s">
        <v>72464</v>
      </c>
      <c r="C24566" s="1" t="s">
        <v>72465</v>
      </c>
      <c r="D24566" s="1">
        <v>35.0</v>
      </c>
    </row>
    <row r="24567">
      <c r="A24567" s="1" t="s">
        <v>72466</v>
      </c>
      <c r="B24567" s="1" t="s">
        <v>72467</v>
      </c>
      <c r="C24567" s="1" t="s">
        <v>72468</v>
      </c>
      <c r="D24567" s="1">
        <v>891.0</v>
      </c>
    </row>
    <row r="24568">
      <c r="A24568" s="1" t="s">
        <v>72469</v>
      </c>
      <c r="B24568" s="1" t="s">
        <v>72470</v>
      </c>
      <c r="C24568" s="1" t="s">
        <v>72471</v>
      </c>
      <c r="D24568" s="1">
        <v>237.0</v>
      </c>
    </row>
    <row r="24569">
      <c r="A24569" s="1" t="s">
        <v>72472</v>
      </c>
      <c r="B24569" s="1" t="s">
        <v>72473</v>
      </c>
      <c r="C24569" s="1" t="s">
        <v>72474</v>
      </c>
      <c r="D24569" s="1">
        <v>553.0</v>
      </c>
    </row>
    <row r="24570">
      <c r="A24570" s="1" t="s">
        <v>72475</v>
      </c>
      <c r="B24570" s="1" t="s">
        <v>72476</v>
      </c>
      <c r="C24570" s="1" t="s">
        <v>72477</v>
      </c>
      <c r="D24570" s="1">
        <v>672.0</v>
      </c>
    </row>
    <row r="24571">
      <c r="A24571" s="1" t="s">
        <v>72478</v>
      </c>
      <c r="B24571" s="1" t="s">
        <v>72479</v>
      </c>
      <c r="C24571" s="1" t="s">
        <v>72480</v>
      </c>
      <c r="D24571" s="1">
        <v>1369.0</v>
      </c>
    </row>
    <row r="24572">
      <c r="A24572" s="1" t="s">
        <v>72481</v>
      </c>
      <c r="B24572" s="1" t="s">
        <v>72482</v>
      </c>
      <c r="C24572" s="1" t="s">
        <v>72483</v>
      </c>
      <c r="D24572" s="1">
        <v>69.0</v>
      </c>
    </row>
    <row r="24573">
      <c r="A24573" s="1" t="s">
        <v>72484</v>
      </c>
      <c r="B24573" s="1" t="s">
        <v>72485</v>
      </c>
      <c r="C24573" s="1" t="s">
        <v>72486</v>
      </c>
      <c r="D24573" s="1">
        <v>402.0</v>
      </c>
    </row>
    <row r="24574">
      <c r="A24574" s="1" t="s">
        <v>72487</v>
      </c>
      <c r="B24574" s="1" t="s">
        <v>72488</v>
      </c>
      <c r="C24574" s="1" t="s">
        <v>72489</v>
      </c>
      <c r="D24574" s="1">
        <v>366.0</v>
      </c>
    </row>
    <row r="24575">
      <c r="A24575" s="1" t="s">
        <v>72490</v>
      </c>
      <c r="B24575" s="1" t="s">
        <v>72491</v>
      </c>
      <c r="C24575" s="1" t="s">
        <v>72492</v>
      </c>
      <c r="D24575" s="1">
        <v>259.0</v>
      </c>
    </row>
    <row r="24576">
      <c r="A24576" s="1" t="s">
        <v>72493</v>
      </c>
      <c r="B24576" s="1" t="s">
        <v>72494</v>
      </c>
      <c r="C24576" s="1" t="s">
        <v>72495</v>
      </c>
      <c r="D24576" s="1">
        <v>1665.0</v>
      </c>
    </row>
    <row r="24577">
      <c r="A24577" s="1" t="s">
        <v>72496</v>
      </c>
      <c r="B24577" s="1" t="s">
        <v>72497</v>
      </c>
      <c r="C24577" s="1" t="s">
        <v>72498</v>
      </c>
      <c r="D24577" s="1">
        <v>76.0</v>
      </c>
    </row>
    <row r="24578">
      <c r="A24578" s="1" t="s">
        <v>72499</v>
      </c>
      <c r="B24578" s="1" t="s">
        <v>72500</v>
      </c>
      <c r="C24578" s="1" t="s">
        <v>72501</v>
      </c>
      <c r="D24578" s="1">
        <v>489.0</v>
      </c>
    </row>
    <row r="24579">
      <c r="A24579" s="1" t="s">
        <v>72502</v>
      </c>
      <c r="B24579" s="1" t="s">
        <v>72503</v>
      </c>
      <c r="C24579" s="1" t="s">
        <v>72504</v>
      </c>
      <c r="D24579" s="1">
        <v>110.0</v>
      </c>
    </row>
    <row r="24580">
      <c r="A24580" s="1" t="s">
        <v>72505</v>
      </c>
      <c r="B24580" s="1" t="s">
        <v>72506</v>
      </c>
      <c r="C24580" s="1" t="s">
        <v>72507</v>
      </c>
      <c r="D24580" s="1">
        <v>8057.0</v>
      </c>
    </row>
    <row r="24581">
      <c r="A24581" s="1" t="s">
        <v>72508</v>
      </c>
      <c r="B24581" s="1" t="s">
        <v>72509</v>
      </c>
      <c r="C24581" s="1" t="s">
        <v>72510</v>
      </c>
      <c r="D24581" s="1">
        <v>10.0</v>
      </c>
    </row>
    <row r="24582">
      <c r="A24582" s="1" t="s">
        <v>72511</v>
      </c>
      <c r="B24582" s="1" t="s">
        <v>72512</v>
      </c>
      <c r="C24582" s="1" t="s">
        <v>72513</v>
      </c>
      <c r="D24582" s="1">
        <v>121.0</v>
      </c>
    </row>
    <row r="24583">
      <c r="A24583" s="1" t="s">
        <v>72514</v>
      </c>
      <c r="B24583" s="1" t="s">
        <v>72515</v>
      </c>
      <c r="C24583" s="1" t="s">
        <v>72516</v>
      </c>
      <c r="D24583" s="1">
        <v>186.0</v>
      </c>
    </row>
    <row r="24584">
      <c r="A24584" s="1" t="s">
        <v>72517</v>
      </c>
      <c r="B24584" s="1" t="s">
        <v>72518</v>
      </c>
      <c r="C24584" s="1" t="s">
        <v>72519</v>
      </c>
      <c r="D24584" s="1">
        <v>2369.0</v>
      </c>
    </row>
    <row r="24585">
      <c r="A24585" s="1" t="s">
        <v>72520</v>
      </c>
      <c r="B24585" s="1" t="s">
        <v>72521</v>
      </c>
      <c r="C24585" s="1" t="s">
        <v>72522</v>
      </c>
      <c r="D24585" s="1">
        <v>160.0</v>
      </c>
    </row>
    <row r="24586">
      <c r="A24586" s="1" t="s">
        <v>12453</v>
      </c>
      <c r="B24586" s="1" t="s">
        <v>12454</v>
      </c>
      <c r="C24586" s="1" t="s">
        <v>72523</v>
      </c>
      <c r="D24586" s="1">
        <v>287.0</v>
      </c>
    </row>
    <row r="24587">
      <c r="A24587" s="1" t="s">
        <v>72524</v>
      </c>
      <c r="B24587" s="1" t="s">
        <v>72525</v>
      </c>
      <c r="C24587" s="1" t="s">
        <v>72526</v>
      </c>
      <c r="D24587" s="1">
        <v>135.0</v>
      </c>
    </row>
    <row r="24588">
      <c r="A24588" s="1" t="s">
        <v>72527</v>
      </c>
      <c r="B24588" s="1" t="s">
        <v>72528</v>
      </c>
      <c r="C24588" s="1" t="s">
        <v>72529</v>
      </c>
      <c r="D24588" s="1">
        <v>85.0</v>
      </c>
    </row>
    <row r="24589">
      <c r="A24589" s="1" t="s">
        <v>72530</v>
      </c>
      <c r="B24589" s="1" t="s">
        <v>72531</v>
      </c>
      <c r="C24589" s="1" t="s">
        <v>72532</v>
      </c>
      <c r="D24589" s="1">
        <v>2695.0</v>
      </c>
    </row>
    <row r="24590">
      <c r="A24590" s="1" t="s">
        <v>72533</v>
      </c>
      <c r="B24590" s="1" t="s">
        <v>72534</v>
      </c>
      <c r="C24590" s="1" t="s">
        <v>72535</v>
      </c>
      <c r="D24590" s="1">
        <v>35.0</v>
      </c>
    </row>
    <row r="24591">
      <c r="A24591" s="1" t="s">
        <v>72536</v>
      </c>
      <c r="B24591" s="1" t="s">
        <v>72537</v>
      </c>
      <c r="C24591" s="1" t="s">
        <v>72538</v>
      </c>
      <c r="D24591" s="1">
        <v>284.0</v>
      </c>
    </row>
    <row r="24592">
      <c r="A24592" s="1" t="s">
        <v>72539</v>
      </c>
      <c r="B24592" s="1" t="s">
        <v>72540</v>
      </c>
      <c r="C24592" s="1" t="s">
        <v>72541</v>
      </c>
      <c r="D24592" s="1">
        <v>38.0</v>
      </c>
    </row>
    <row r="24593">
      <c r="A24593" s="1" t="s">
        <v>72542</v>
      </c>
      <c r="B24593" s="1" t="s">
        <v>72543</v>
      </c>
      <c r="C24593" s="1" t="s">
        <v>72544</v>
      </c>
      <c r="D24593" s="1">
        <v>477.0</v>
      </c>
    </row>
    <row r="24594">
      <c r="A24594" s="1" t="s">
        <v>72545</v>
      </c>
      <c r="B24594" s="1" t="s">
        <v>72546</v>
      </c>
      <c r="C24594" s="1" t="s">
        <v>72547</v>
      </c>
      <c r="D24594" s="1">
        <v>464.0</v>
      </c>
    </row>
    <row r="24595">
      <c r="A24595" s="1" t="s">
        <v>72548</v>
      </c>
      <c r="B24595" s="1" t="s">
        <v>72549</v>
      </c>
      <c r="C24595" s="1" t="s">
        <v>72550</v>
      </c>
      <c r="D24595" s="1">
        <v>1206.0</v>
      </c>
    </row>
    <row r="24596">
      <c r="A24596" s="1" t="s">
        <v>72551</v>
      </c>
      <c r="B24596" s="1" t="s">
        <v>72552</v>
      </c>
      <c r="C24596" s="1" t="s">
        <v>72553</v>
      </c>
      <c r="D24596" s="1">
        <v>53.0</v>
      </c>
    </row>
    <row r="24597">
      <c r="A24597" s="1" t="s">
        <v>72554</v>
      </c>
      <c r="B24597" s="1" t="s">
        <v>72555</v>
      </c>
      <c r="C24597" s="1" t="s">
        <v>72556</v>
      </c>
      <c r="D24597" s="1">
        <v>672.0</v>
      </c>
    </row>
    <row r="24598">
      <c r="A24598" s="1" t="s">
        <v>72557</v>
      </c>
      <c r="B24598" s="1" t="s">
        <v>72558</v>
      </c>
      <c r="C24598" s="1" t="s">
        <v>72559</v>
      </c>
      <c r="D24598" s="1">
        <v>482.0</v>
      </c>
    </row>
    <row r="24599">
      <c r="A24599" s="1" t="s">
        <v>72560</v>
      </c>
      <c r="B24599" s="1" t="s">
        <v>72561</v>
      </c>
      <c r="C24599" s="1" t="s">
        <v>72562</v>
      </c>
      <c r="D24599" s="1">
        <v>662.0</v>
      </c>
    </row>
    <row r="24600">
      <c r="A24600" s="1" t="s">
        <v>72563</v>
      </c>
      <c r="B24600" s="1" t="s">
        <v>72564</v>
      </c>
      <c r="C24600" s="1" t="s">
        <v>72565</v>
      </c>
      <c r="D24600" s="1">
        <v>132.0</v>
      </c>
    </row>
    <row r="24601">
      <c r="A24601" s="1" t="s">
        <v>72566</v>
      </c>
      <c r="B24601" s="1" t="s">
        <v>72567</v>
      </c>
      <c r="C24601" s="1" t="s">
        <v>72568</v>
      </c>
      <c r="D24601" s="1">
        <v>208.0</v>
      </c>
    </row>
    <row r="24602">
      <c r="A24602" s="1" t="s">
        <v>72569</v>
      </c>
      <c r="B24602" s="1" t="s">
        <v>72570</v>
      </c>
      <c r="C24602" s="1" t="s">
        <v>72571</v>
      </c>
      <c r="D24602" s="1">
        <v>278.0</v>
      </c>
    </row>
    <row r="24603">
      <c r="A24603" s="1" t="s">
        <v>72572</v>
      </c>
      <c r="B24603" s="1" t="s">
        <v>72573</v>
      </c>
      <c r="C24603" s="1" t="s">
        <v>72574</v>
      </c>
      <c r="D24603" s="1">
        <v>158.0</v>
      </c>
    </row>
    <row r="24604">
      <c r="A24604" s="1" t="s">
        <v>72575</v>
      </c>
      <c r="B24604" s="1" t="s">
        <v>72576</v>
      </c>
      <c r="C24604" s="1" t="s">
        <v>72577</v>
      </c>
      <c r="D24604" s="1">
        <v>336.0</v>
      </c>
    </row>
    <row r="24605">
      <c r="A24605" s="1" t="s">
        <v>72578</v>
      </c>
      <c r="B24605" s="1" t="s">
        <v>72579</v>
      </c>
      <c r="C24605" s="1" t="s">
        <v>72580</v>
      </c>
      <c r="D24605" s="1">
        <v>43.0</v>
      </c>
    </row>
    <row r="24606">
      <c r="A24606" s="1" t="s">
        <v>72581</v>
      </c>
      <c r="B24606" s="1" t="s">
        <v>72582</v>
      </c>
      <c r="C24606" s="1" t="s">
        <v>72583</v>
      </c>
      <c r="D24606" s="1">
        <v>499.0</v>
      </c>
    </row>
    <row r="24607">
      <c r="A24607" s="1" t="s">
        <v>72584</v>
      </c>
      <c r="B24607" s="1" t="s">
        <v>72585</v>
      </c>
      <c r="C24607" s="1" t="s">
        <v>72586</v>
      </c>
      <c r="D24607" s="1">
        <v>528.0</v>
      </c>
    </row>
    <row r="24608">
      <c r="A24608" s="1" t="s">
        <v>72587</v>
      </c>
      <c r="B24608" s="1" t="s">
        <v>72588</v>
      </c>
      <c r="C24608" s="1" t="s">
        <v>72589</v>
      </c>
      <c r="D24608" s="1">
        <v>679.0</v>
      </c>
    </row>
    <row r="24609">
      <c r="A24609" s="1" t="s">
        <v>72590</v>
      </c>
      <c r="B24609" s="1" t="s">
        <v>72591</v>
      </c>
      <c r="C24609" s="1" t="s">
        <v>72592</v>
      </c>
      <c r="D24609" s="1">
        <v>164.0</v>
      </c>
    </row>
    <row r="24610">
      <c r="A24610" s="1" t="s">
        <v>72593</v>
      </c>
      <c r="B24610" s="1" t="s">
        <v>72594</v>
      </c>
      <c r="C24610" s="1" t="s">
        <v>72595</v>
      </c>
      <c r="D24610" s="1">
        <v>10965.0</v>
      </c>
    </row>
    <row r="24611">
      <c r="A24611" s="1" t="s">
        <v>7963</v>
      </c>
      <c r="B24611" s="1" t="s">
        <v>72596</v>
      </c>
      <c r="C24611" s="1" t="s">
        <v>72597</v>
      </c>
      <c r="D24611" s="1">
        <v>216.0</v>
      </c>
    </row>
    <row r="24612">
      <c r="A24612" s="1" t="s">
        <v>72598</v>
      </c>
      <c r="B24612" s="1" t="s">
        <v>72599</v>
      </c>
      <c r="C24612" s="1" t="s">
        <v>72600</v>
      </c>
      <c r="D24612" s="1">
        <v>174.0</v>
      </c>
    </row>
    <row r="24613">
      <c r="A24613" s="1" t="s">
        <v>72601</v>
      </c>
      <c r="B24613" s="1" t="s">
        <v>72602</v>
      </c>
      <c r="C24613" s="1" t="s">
        <v>72603</v>
      </c>
      <c r="D24613" s="1">
        <v>571.0</v>
      </c>
    </row>
    <row r="24614">
      <c r="A24614" s="1" t="s">
        <v>72604</v>
      </c>
      <c r="B24614" s="1" t="s">
        <v>72605</v>
      </c>
      <c r="C24614" s="1" t="s">
        <v>72606</v>
      </c>
      <c r="D24614" s="1">
        <v>1703.0</v>
      </c>
    </row>
    <row r="24615">
      <c r="A24615" s="1" t="s">
        <v>72607</v>
      </c>
      <c r="B24615" s="1" t="s">
        <v>72608</v>
      </c>
      <c r="C24615" s="1" t="s">
        <v>72609</v>
      </c>
      <c r="D24615" s="1">
        <v>170.0</v>
      </c>
    </row>
    <row r="24616">
      <c r="A24616" s="1" t="s">
        <v>42738</v>
      </c>
      <c r="B24616" s="1" t="s">
        <v>42739</v>
      </c>
      <c r="C24616" s="1" t="s">
        <v>72610</v>
      </c>
      <c r="D24616" s="1">
        <v>445.0</v>
      </c>
    </row>
    <row r="24617">
      <c r="A24617" s="1" t="s">
        <v>72611</v>
      </c>
      <c r="B24617" s="1" t="s">
        <v>72612</v>
      </c>
      <c r="C24617" s="1" t="s">
        <v>72613</v>
      </c>
      <c r="D24617" s="1">
        <v>47.0</v>
      </c>
    </row>
    <row r="24618">
      <c r="A24618" s="1" t="s">
        <v>72614</v>
      </c>
      <c r="B24618" s="1" t="s">
        <v>72615</v>
      </c>
      <c r="C24618" s="1" t="s">
        <v>72616</v>
      </c>
      <c r="D24618" s="1">
        <v>1029.0</v>
      </c>
    </row>
    <row r="24619">
      <c r="A24619" s="1" t="s">
        <v>72617</v>
      </c>
      <c r="B24619" s="1" t="s">
        <v>72618</v>
      </c>
      <c r="C24619" s="1" t="s">
        <v>72619</v>
      </c>
      <c r="D24619" s="1">
        <v>599.0</v>
      </c>
    </row>
    <row r="24620">
      <c r="A24620" s="1" t="s">
        <v>72620</v>
      </c>
      <c r="B24620" s="1" t="s">
        <v>72621</v>
      </c>
      <c r="C24620" s="1" t="s">
        <v>72622</v>
      </c>
      <c r="D24620" s="1">
        <v>130.0</v>
      </c>
    </row>
    <row r="24621">
      <c r="A24621" s="1" t="s">
        <v>72623</v>
      </c>
      <c r="B24621" s="1" t="s">
        <v>72624</v>
      </c>
      <c r="C24621" s="1" t="s">
        <v>72625</v>
      </c>
      <c r="D24621" s="1">
        <v>674.0</v>
      </c>
    </row>
    <row r="24622">
      <c r="A24622" s="1" t="s">
        <v>72626</v>
      </c>
      <c r="B24622" s="1" t="s">
        <v>72627</v>
      </c>
      <c r="C24622" s="1" t="s">
        <v>72628</v>
      </c>
      <c r="D24622" s="1">
        <v>89.0</v>
      </c>
    </row>
    <row r="24623">
      <c r="A24623" s="1" t="s">
        <v>72629</v>
      </c>
      <c r="B24623" s="1" t="s">
        <v>72630</v>
      </c>
      <c r="C24623" s="1" t="s">
        <v>72631</v>
      </c>
      <c r="D24623" s="1">
        <v>341.0</v>
      </c>
    </row>
    <row r="24624">
      <c r="A24624" s="1" t="s">
        <v>72632</v>
      </c>
      <c r="B24624" s="1" t="s">
        <v>72632</v>
      </c>
      <c r="C24624" s="1" t="s">
        <v>72633</v>
      </c>
      <c r="D24624" s="1">
        <v>263.0</v>
      </c>
    </row>
    <row r="24625">
      <c r="A24625" s="1" t="s">
        <v>72634</v>
      </c>
      <c r="B24625" s="1" t="s">
        <v>72635</v>
      </c>
      <c r="C24625" s="1" t="s">
        <v>72636</v>
      </c>
      <c r="D24625" s="1">
        <v>101.0</v>
      </c>
    </row>
    <row r="24626">
      <c r="A24626" s="1" t="s">
        <v>72637</v>
      </c>
      <c r="B24626" s="1" t="s">
        <v>72638</v>
      </c>
      <c r="C24626" s="1" t="s">
        <v>72639</v>
      </c>
      <c r="D24626" s="1">
        <v>97.0</v>
      </c>
    </row>
    <row r="24627">
      <c r="A24627" s="1" t="s">
        <v>72640</v>
      </c>
      <c r="B24627" s="1" t="s">
        <v>72641</v>
      </c>
      <c r="C24627" s="1" t="s">
        <v>72642</v>
      </c>
      <c r="D24627" s="1">
        <v>13.0</v>
      </c>
    </row>
    <row r="24628">
      <c r="A24628" s="1" t="s">
        <v>72643</v>
      </c>
      <c r="B24628" s="1" t="s">
        <v>72644</v>
      </c>
      <c r="C24628" s="1" t="s">
        <v>72645</v>
      </c>
      <c r="D24628" s="1">
        <v>699.0</v>
      </c>
    </row>
    <row r="24629">
      <c r="A24629" s="1" t="s">
        <v>72646</v>
      </c>
      <c r="B24629" s="1" t="s">
        <v>72647</v>
      </c>
      <c r="C24629" s="1" t="s">
        <v>72648</v>
      </c>
      <c r="D24629" s="1">
        <v>753.0</v>
      </c>
    </row>
    <row r="24630">
      <c r="A24630" s="1" t="s">
        <v>72649</v>
      </c>
      <c r="B24630" s="1" t="s">
        <v>72650</v>
      </c>
      <c r="C24630" s="1" t="s">
        <v>72651</v>
      </c>
      <c r="D24630" s="1">
        <v>147.0</v>
      </c>
    </row>
    <row r="24631">
      <c r="A24631" s="1" t="s">
        <v>72652</v>
      </c>
      <c r="B24631" s="1" t="s">
        <v>72653</v>
      </c>
      <c r="C24631" s="1" t="s">
        <v>72654</v>
      </c>
      <c r="D24631" s="1">
        <v>341.0</v>
      </c>
    </row>
    <row r="24632">
      <c r="A24632" s="1" t="s">
        <v>72655</v>
      </c>
      <c r="B24632" s="1" t="s">
        <v>72656</v>
      </c>
      <c r="C24632" s="1" t="s">
        <v>72657</v>
      </c>
      <c r="D24632" s="1">
        <v>1156.0</v>
      </c>
    </row>
    <row r="24633">
      <c r="A24633" s="1" t="s">
        <v>72658</v>
      </c>
      <c r="B24633" s="1" t="s">
        <v>72658</v>
      </c>
      <c r="C24633" s="1" t="s">
        <v>72659</v>
      </c>
      <c r="D24633" s="1">
        <v>292.0</v>
      </c>
    </row>
    <row r="24634">
      <c r="A24634" s="1" t="s">
        <v>72660</v>
      </c>
      <c r="B24634" s="1" t="s">
        <v>72661</v>
      </c>
      <c r="C24634" s="1" t="s">
        <v>72662</v>
      </c>
      <c r="D24634" s="1">
        <v>148.0</v>
      </c>
    </row>
    <row r="24635">
      <c r="A24635" s="1" t="s">
        <v>72663</v>
      </c>
      <c r="B24635" s="1" t="s">
        <v>72664</v>
      </c>
      <c r="C24635" s="1" t="s">
        <v>72665</v>
      </c>
      <c r="D24635" s="1">
        <v>165.0</v>
      </c>
    </row>
    <row r="24636">
      <c r="A24636" s="1" t="s">
        <v>72666</v>
      </c>
      <c r="B24636" s="1" t="s">
        <v>72667</v>
      </c>
      <c r="C24636" s="1" t="s">
        <v>72668</v>
      </c>
      <c r="D24636" s="1">
        <v>801.0</v>
      </c>
    </row>
    <row r="24637">
      <c r="A24637" s="1" t="s">
        <v>72669</v>
      </c>
      <c r="B24637" s="1" t="s">
        <v>72670</v>
      </c>
      <c r="C24637" s="1" t="s">
        <v>72671</v>
      </c>
      <c r="D24637" s="1">
        <v>47.0</v>
      </c>
    </row>
    <row r="24638">
      <c r="A24638" s="1" t="s">
        <v>72672</v>
      </c>
      <c r="B24638" s="1" t="s">
        <v>72673</v>
      </c>
      <c r="C24638" s="1" t="s">
        <v>72674</v>
      </c>
      <c r="D24638" s="1">
        <v>1465.0</v>
      </c>
    </row>
    <row r="24639">
      <c r="A24639" s="1" t="s">
        <v>72675</v>
      </c>
      <c r="B24639" s="1" t="s">
        <v>72676</v>
      </c>
      <c r="C24639" s="1" t="s">
        <v>72677</v>
      </c>
      <c r="D24639" s="1">
        <v>32.0</v>
      </c>
    </row>
    <row r="24640">
      <c r="A24640" s="1" t="s">
        <v>72678</v>
      </c>
      <c r="B24640" s="1" t="s">
        <v>72679</v>
      </c>
      <c r="C24640" s="1" t="s">
        <v>72680</v>
      </c>
      <c r="D24640" s="1">
        <v>188.0</v>
      </c>
    </row>
    <row r="24641">
      <c r="A24641" s="1" t="s">
        <v>72681</v>
      </c>
      <c r="B24641" s="1" t="s">
        <v>72682</v>
      </c>
      <c r="C24641" s="1" t="s">
        <v>72683</v>
      </c>
      <c r="D24641" s="1">
        <v>1390.0</v>
      </c>
    </row>
    <row r="24642">
      <c r="A24642" s="1" t="s">
        <v>72684</v>
      </c>
      <c r="B24642" s="1" t="s">
        <v>72685</v>
      </c>
      <c r="C24642" s="1" t="s">
        <v>72686</v>
      </c>
      <c r="D24642" s="1">
        <v>256.0</v>
      </c>
    </row>
    <row r="24643">
      <c r="A24643" s="1" t="s">
        <v>72687</v>
      </c>
      <c r="B24643" s="1" t="s">
        <v>72688</v>
      </c>
      <c r="C24643" s="1" t="s">
        <v>72689</v>
      </c>
      <c r="D24643" s="1">
        <v>70.0</v>
      </c>
    </row>
    <row r="24644">
      <c r="A24644" s="1" t="s">
        <v>72690</v>
      </c>
      <c r="B24644" s="1" t="s">
        <v>72691</v>
      </c>
      <c r="C24644" s="1" t="s">
        <v>72692</v>
      </c>
      <c r="D24644" s="1">
        <v>63.0</v>
      </c>
    </row>
    <row r="24645">
      <c r="A24645" s="1" t="s">
        <v>72693</v>
      </c>
      <c r="B24645" s="1" t="s">
        <v>72694</v>
      </c>
      <c r="C24645" s="1" t="s">
        <v>72695</v>
      </c>
      <c r="D24645" s="1">
        <v>628.0</v>
      </c>
    </row>
    <row r="24646">
      <c r="A24646" s="1" t="s">
        <v>72696</v>
      </c>
      <c r="B24646" s="1" t="s">
        <v>72697</v>
      </c>
      <c r="C24646" s="1" t="s">
        <v>72698</v>
      </c>
      <c r="D24646" s="1">
        <v>681.0</v>
      </c>
    </row>
    <row r="24647">
      <c r="A24647" s="1" t="s">
        <v>72699</v>
      </c>
      <c r="B24647" s="1" t="s">
        <v>72700</v>
      </c>
      <c r="C24647" s="1" t="s">
        <v>72701</v>
      </c>
      <c r="D24647" s="1">
        <v>469.0</v>
      </c>
    </row>
    <row r="24648">
      <c r="A24648" s="1" t="s">
        <v>72702</v>
      </c>
      <c r="B24648" s="1" t="s">
        <v>72703</v>
      </c>
      <c r="C24648" s="1" t="s">
        <v>72704</v>
      </c>
      <c r="D24648" s="1">
        <v>58.0</v>
      </c>
    </row>
    <row r="24649">
      <c r="A24649" s="1" t="s">
        <v>72705</v>
      </c>
      <c r="B24649" s="1" t="s">
        <v>72706</v>
      </c>
      <c r="C24649" s="1" t="s">
        <v>72707</v>
      </c>
      <c r="D24649" s="1">
        <v>32.0</v>
      </c>
    </row>
    <row r="24650">
      <c r="A24650" s="1" t="s">
        <v>72708</v>
      </c>
      <c r="B24650" s="1" t="s">
        <v>72709</v>
      </c>
      <c r="C24650" s="1" t="s">
        <v>72710</v>
      </c>
      <c r="D24650" s="1">
        <v>1066.0</v>
      </c>
    </row>
    <row r="24651">
      <c r="A24651" s="1" t="s">
        <v>28534</v>
      </c>
      <c r="B24651" s="1" t="s">
        <v>28535</v>
      </c>
      <c r="C24651" s="1" t="s">
        <v>72711</v>
      </c>
      <c r="D24651" s="1">
        <v>234.0</v>
      </c>
    </row>
    <row r="24652">
      <c r="A24652" s="1" t="s">
        <v>72712</v>
      </c>
      <c r="B24652" s="1" t="s">
        <v>72713</v>
      </c>
      <c r="C24652" s="1" t="s">
        <v>72714</v>
      </c>
      <c r="D24652" s="1">
        <v>412.0</v>
      </c>
    </row>
    <row r="24653">
      <c r="A24653" s="1" t="s">
        <v>72715</v>
      </c>
      <c r="B24653" s="1" t="s">
        <v>72716</v>
      </c>
      <c r="C24653" s="1" t="s">
        <v>72717</v>
      </c>
      <c r="D24653" s="1">
        <v>620.0</v>
      </c>
    </row>
    <row r="24654">
      <c r="A24654" s="1" t="s">
        <v>72718</v>
      </c>
      <c r="B24654" s="1" t="s">
        <v>72719</v>
      </c>
      <c r="C24654" s="1" t="s">
        <v>72720</v>
      </c>
      <c r="D24654" s="1">
        <v>45.0</v>
      </c>
    </row>
    <row r="24655">
      <c r="A24655" s="1" t="s">
        <v>72721</v>
      </c>
      <c r="B24655" s="1" t="s">
        <v>72722</v>
      </c>
      <c r="C24655" s="1" t="s">
        <v>72723</v>
      </c>
      <c r="D24655" s="1">
        <v>75.0</v>
      </c>
    </row>
    <row r="24656">
      <c r="A24656" s="1" t="s">
        <v>72724</v>
      </c>
      <c r="B24656" s="1" t="s">
        <v>72725</v>
      </c>
      <c r="C24656" s="1" t="s">
        <v>72726</v>
      </c>
      <c r="D24656" s="1">
        <v>1652.0</v>
      </c>
    </row>
    <row r="24657">
      <c r="A24657" s="1" t="s">
        <v>72727</v>
      </c>
      <c r="B24657" s="1" t="s">
        <v>72728</v>
      </c>
      <c r="C24657" s="1" t="s">
        <v>72729</v>
      </c>
      <c r="D24657" s="1">
        <v>1742.0</v>
      </c>
    </row>
    <row r="24658">
      <c r="A24658" s="1" t="s">
        <v>72730</v>
      </c>
      <c r="B24658" s="1" t="s">
        <v>72731</v>
      </c>
      <c r="C24658" s="1" t="s">
        <v>72732</v>
      </c>
      <c r="D24658" s="1">
        <v>628.0</v>
      </c>
    </row>
    <row r="24659">
      <c r="A24659" s="1" t="s">
        <v>72733</v>
      </c>
      <c r="B24659" s="1" t="s">
        <v>72734</v>
      </c>
      <c r="C24659" s="1" t="s">
        <v>72735</v>
      </c>
      <c r="D24659" s="1">
        <v>1816.0</v>
      </c>
    </row>
    <row r="24660">
      <c r="A24660" s="1" t="s">
        <v>72736</v>
      </c>
      <c r="B24660" s="1" t="s">
        <v>72737</v>
      </c>
      <c r="C24660" s="1" t="s">
        <v>72738</v>
      </c>
      <c r="D24660" s="1">
        <v>366.0</v>
      </c>
    </row>
    <row r="24661">
      <c r="A24661" s="1" t="s">
        <v>72739</v>
      </c>
      <c r="B24661" s="1" t="s">
        <v>72740</v>
      </c>
      <c r="C24661" s="1" t="s">
        <v>72741</v>
      </c>
      <c r="D24661" s="1">
        <v>84.0</v>
      </c>
    </row>
    <row r="24662">
      <c r="A24662" s="1" t="s">
        <v>72742</v>
      </c>
      <c r="B24662" s="1" t="s">
        <v>72743</v>
      </c>
      <c r="C24662" s="1" t="s">
        <v>72744</v>
      </c>
      <c r="D24662" s="1">
        <v>609.0</v>
      </c>
    </row>
    <row r="24663">
      <c r="A24663" s="1" t="s">
        <v>72745</v>
      </c>
      <c r="B24663" s="1" t="s">
        <v>72746</v>
      </c>
      <c r="C24663" s="1" t="s">
        <v>72747</v>
      </c>
      <c r="D24663" s="1">
        <v>1223.0</v>
      </c>
    </row>
    <row r="24664">
      <c r="A24664" s="1" t="s">
        <v>72748</v>
      </c>
      <c r="B24664" s="1" t="s">
        <v>72749</v>
      </c>
      <c r="C24664" s="1" t="s">
        <v>72750</v>
      </c>
      <c r="D24664" s="1">
        <v>2065.0</v>
      </c>
    </row>
    <row r="24665">
      <c r="A24665" s="1" t="s">
        <v>72751</v>
      </c>
      <c r="B24665" s="1" t="s">
        <v>72752</v>
      </c>
      <c r="C24665" s="1" t="s">
        <v>72753</v>
      </c>
      <c r="D24665" s="1">
        <v>417.0</v>
      </c>
    </row>
    <row r="24666">
      <c r="A24666" s="1" t="s">
        <v>72754</v>
      </c>
      <c r="B24666" s="1" t="s">
        <v>72755</v>
      </c>
      <c r="C24666" s="1" t="s">
        <v>72756</v>
      </c>
      <c r="D24666" s="1">
        <v>540.0</v>
      </c>
    </row>
    <row r="24667">
      <c r="A24667" s="1" t="s">
        <v>72757</v>
      </c>
      <c r="B24667" s="1" t="s">
        <v>72758</v>
      </c>
      <c r="C24667" s="1" t="s">
        <v>72759</v>
      </c>
      <c r="D24667" s="1">
        <v>230.0</v>
      </c>
    </row>
    <row r="24668">
      <c r="A24668" s="1" t="s">
        <v>72760</v>
      </c>
      <c r="B24668" s="1" t="s">
        <v>72761</v>
      </c>
      <c r="C24668" s="1" t="s">
        <v>72762</v>
      </c>
      <c r="D24668" s="1">
        <v>1999.0</v>
      </c>
    </row>
    <row r="24669">
      <c r="A24669" s="1" t="s">
        <v>72763</v>
      </c>
      <c r="B24669" s="1" t="s">
        <v>72764</v>
      </c>
      <c r="C24669" s="1" t="s">
        <v>72765</v>
      </c>
      <c r="D24669" s="1">
        <v>47.0</v>
      </c>
    </row>
    <row r="24670">
      <c r="A24670" s="1" t="s">
        <v>72766</v>
      </c>
      <c r="B24670" s="1" t="s">
        <v>72767</v>
      </c>
      <c r="C24670" s="1" t="s">
        <v>72768</v>
      </c>
      <c r="D24670" s="1">
        <v>355.0</v>
      </c>
    </row>
    <row r="24671">
      <c r="A24671" s="1" t="s">
        <v>72769</v>
      </c>
      <c r="B24671" s="1" t="s">
        <v>72770</v>
      </c>
      <c r="C24671" s="1" t="s">
        <v>72771</v>
      </c>
      <c r="D24671" s="1">
        <v>687.0</v>
      </c>
    </row>
    <row r="24672">
      <c r="A24672" s="1" t="s">
        <v>72772</v>
      </c>
      <c r="B24672" s="1" t="s">
        <v>72773</v>
      </c>
      <c r="C24672" s="1" t="s">
        <v>72774</v>
      </c>
      <c r="D24672" s="1">
        <v>198.0</v>
      </c>
    </row>
    <row r="24673">
      <c r="A24673" s="1" t="s">
        <v>72775</v>
      </c>
      <c r="B24673" s="1" t="s">
        <v>72776</v>
      </c>
      <c r="C24673" s="1" t="s">
        <v>72777</v>
      </c>
      <c r="D24673" s="1">
        <v>726.0</v>
      </c>
    </row>
    <row r="24674">
      <c r="A24674" s="1" t="s">
        <v>72778</v>
      </c>
      <c r="B24674" s="1" t="s">
        <v>72779</v>
      </c>
      <c r="C24674" s="1" t="s">
        <v>72780</v>
      </c>
      <c r="D24674" s="1">
        <v>69.0</v>
      </c>
    </row>
    <row r="24675">
      <c r="A24675" s="1" t="s">
        <v>72781</v>
      </c>
      <c r="B24675" s="1" t="s">
        <v>72782</v>
      </c>
      <c r="C24675" s="1" t="s">
        <v>72783</v>
      </c>
      <c r="D24675" s="1">
        <v>212.0</v>
      </c>
    </row>
    <row r="24676">
      <c r="A24676" s="1" t="s">
        <v>72784</v>
      </c>
      <c r="B24676" s="1" t="s">
        <v>72785</v>
      </c>
      <c r="C24676" s="1" t="s">
        <v>72786</v>
      </c>
      <c r="D24676" s="1">
        <v>453.0</v>
      </c>
    </row>
    <row r="24677">
      <c r="A24677" s="1" t="s">
        <v>72787</v>
      </c>
      <c r="B24677" s="1" t="s">
        <v>72788</v>
      </c>
      <c r="C24677" s="1" t="s">
        <v>72789</v>
      </c>
      <c r="D24677" s="1">
        <v>664.0</v>
      </c>
    </row>
    <row r="24678">
      <c r="A24678" s="1" t="s">
        <v>72790</v>
      </c>
      <c r="B24678" s="1" t="s">
        <v>72791</v>
      </c>
      <c r="C24678" s="1" t="s">
        <v>72792</v>
      </c>
      <c r="D24678" s="1">
        <v>144.0</v>
      </c>
    </row>
    <row r="24679">
      <c r="A24679" s="1" t="s">
        <v>72793</v>
      </c>
      <c r="B24679" s="1" t="s">
        <v>72794</v>
      </c>
      <c r="C24679" s="1" t="s">
        <v>72795</v>
      </c>
      <c r="D24679" s="1">
        <v>579.0</v>
      </c>
    </row>
    <row r="24680">
      <c r="A24680" s="1" t="s">
        <v>72796</v>
      </c>
      <c r="B24680" s="1" t="s">
        <v>72797</v>
      </c>
      <c r="C24680" s="1" t="s">
        <v>72798</v>
      </c>
      <c r="D24680" s="1">
        <v>14.0</v>
      </c>
    </row>
    <row r="24681">
      <c r="A24681" s="1" t="s">
        <v>72799</v>
      </c>
      <c r="B24681" s="1" t="s">
        <v>72800</v>
      </c>
      <c r="C24681" s="1" t="s">
        <v>72801</v>
      </c>
      <c r="D24681" s="1">
        <v>2549.0</v>
      </c>
    </row>
    <row r="24682">
      <c r="A24682" s="1" t="s">
        <v>72802</v>
      </c>
      <c r="B24682" s="1" t="s">
        <v>72803</v>
      </c>
      <c r="C24682" s="1" t="s">
        <v>72804</v>
      </c>
      <c r="D24682" s="1">
        <v>93.0</v>
      </c>
    </row>
    <row r="24683">
      <c r="A24683" s="1" t="s">
        <v>72805</v>
      </c>
      <c r="B24683" s="1" t="s">
        <v>72806</v>
      </c>
      <c r="C24683" s="1" t="s">
        <v>72807</v>
      </c>
      <c r="D24683" s="1">
        <v>239.0</v>
      </c>
    </row>
    <row r="24684">
      <c r="A24684" s="1" t="s">
        <v>41924</v>
      </c>
      <c r="B24684" s="1" t="s">
        <v>41925</v>
      </c>
      <c r="C24684" s="1" t="s">
        <v>72808</v>
      </c>
      <c r="D24684" s="1">
        <v>324.0</v>
      </c>
    </row>
    <row r="24685">
      <c r="A24685" s="1" t="s">
        <v>72809</v>
      </c>
      <c r="B24685" s="1" t="s">
        <v>72810</v>
      </c>
      <c r="C24685" s="1" t="s">
        <v>72811</v>
      </c>
      <c r="D24685" s="1">
        <v>313.0</v>
      </c>
    </row>
    <row r="24686">
      <c r="A24686" s="1" t="s">
        <v>72812</v>
      </c>
      <c r="B24686" s="1" t="s">
        <v>72813</v>
      </c>
      <c r="C24686" s="1" t="s">
        <v>72814</v>
      </c>
      <c r="D24686" s="1">
        <v>182.0</v>
      </c>
    </row>
    <row r="24687">
      <c r="A24687" s="1" t="s">
        <v>72815</v>
      </c>
      <c r="B24687" s="1" t="s">
        <v>72816</v>
      </c>
      <c r="C24687" s="1" t="s">
        <v>72817</v>
      </c>
      <c r="D24687" s="1">
        <v>200.0</v>
      </c>
    </row>
    <row r="24688">
      <c r="A24688" s="1" t="s">
        <v>72818</v>
      </c>
      <c r="B24688" s="1" t="s">
        <v>72819</v>
      </c>
      <c r="C24688" s="1" t="s">
        <v>72820</v>
      </c>
      <c r="D24688" s="1">
        <v>278.0</v>
      </c>
    </row>
    <row r="24689">
      <c r="A24689" s="1" t="s">
        <v>72821</v>
      </c>
      <c r="B24689" s="1" t="s">
        <v>72822</v>
      </c>
      <c r="C24689" s="1" t="s">
        <v>72823</v>
      </c>
      <c r="D24689" s="1">
        <v>221.0</v>
      </c>
    </row>
    <row r="24690">
      <c r="A24690" s="1" t="s">
        <v>72824</v>
      </c>
      <c r="B24690" s="1" t="s">
        <v>72825</v>
      </c>
      <c r="C24690" s="1" t="s">
        <v>72826</v>
      </c>
      <c r="D24690" s="1">
        <v>406.0</v>
      </c>
    </row>
    <row r="24691">
      <c r="A24691" s="1" t="s">
        <v>72827</v>
      </c>
      <c r="B24691" s="1" t="s">
        <v>72828</v>
      </c>
      <c r="C24691" s="1" t="s">
        <v>72829</v>
      </c>
      <c r="D24691" s="1">
        <v>1034.0</v>
      </c>
    </row>
    <row r="24692">
      <c r="A24692" s="1" t="s">
        <v>72830</v>
      </c>
      <c r="B24692" s="1" t="s">
        <v>72831</v>
      </c>
      <c r="C24692" s="1" t="s">
        <v>72832</v>
      </c>
      <c r="D24692" s="1">
        <v>832.0</v>
      </c>
    </row>
    <row r="24693">
      <c r="A24693" s="1" t="s">
        <v>72833</v>
      </c>
      <c r="B24693" s="1" t="s">
        <v>72834</v>
      </c>
      <c r="C24693" s="1" t="s">
        <v>72835</v>
      </c>
      <c r="D24693" s="1">
        <v>76.0</v>
      </c>
    </row>
    <row r="24694">
      <c r="A24694" s="1" t="s">
        <v>72836</v>
      </c>
      <c r="B24694" s="1" t="s">
        <v>72837</v>
      </c>
      <c r="C24694" s="1" t="s">
        <v>72838</v>
      </c>
      <c r="D24694" s="1">
        <v>252.0</v>
      </c>
    </row>
    <row r="24695">
      <c r="A24695" s="1" t="s">
        <v>72839</v>
      </c>
      <c r="B24695" s="1" t="s">
        <v>72840</v>
      </c>
      <c r="C24695" s="1" t="s">
        <v>72841</v>
      </c>
      <c r="D24695" s="1">
        <v>156.0</v>
      </c>
    </row>
    <row r="24696">
      <c r="A24696" s="1" t="s">
        <v>72842</v>
      </c>
      <c r="B24696" s="1" t="s">
        <v>72843</v>
      </c>
      <c r="C24696" s="1" t="s">
        <v>72844</v>
      </c>
      <c r="D24696" s="1">
        <v>207.0</v>
      </c>
    </row>
    <row r="24697">
      <c r="A24697" s="1" t="s">
        <v>72845</v>
      </c>
      <c r="B24697" s="1" t="s">
        <v>72845</v>
      </c>
      <c r="C24697" s="1" t="s">
        <v>72846</v>
      </c>
      <c r="D24697" s="1">
        <v>209.0</v>
      </c>
    </row>
    <row r="24698">
      <c r="A24698" s="1" t="s">
        <v>72847</v>
      </c>
      <c r="B24698" s="1" t="s">
        <v>72848</v>
      </c>
      <c r="C24698" s="1" t="s">
        <v>72849</v>
      </c>
      <c r="D24698" s="1">
        <v>149.0</v>
      </c>
    </row>
    <row r="24699">
      <c r="A24699" s="1" t="s">
        <v>72850</v>
      </c>
      <c r="B24699" s="1" t="s">
        <v>72851</v>
      </c>
      <c r="C24699" s="1" t="s">
        <v>72852</v>
      </c>
      <c r="D24699" s="1">
        <v>289.0</v>
      </c>
    </row>
    <row r="24700">
      <c r="A24700" s="1" t="s">
        <v>72853</v>
      </c>
      <c r="B24700" s="1" t="s">
        <v>72854</v>
      </c>
      <c r="C24700" s="1" t="s">
        <v>72855</v>
      </c>
      <c r="D24700" s="1">
        <v>20.0</v>
      </c>
    </row>
    <row r="24701">
      <c r="A24701" s="1" t="s">
        <v>72856</v>
      </c>
      <c r="B24701" s="1" t="s">
        <v>72857</v>
      </c>
      <c r="C24701" s="1" t="s">
        <v>72858</v>
      </c>
      <c r="D24701" s="1">
        <v>195.0</v>
      </c>
    </row>
    <row r="24702">
      <c r="A24702" s="1" t="s">
        <v>72859</v>
      </c>
      <c r="B24702" s="1" t="s">
        <v>72860</v>
      </c>
      <c r="C24702" s="1" t="s">
        <v>72861</v>
      </c>
      <c r="D24702" s="1">
        <v>125.0</v>
      </c>
    </row>
    <row r="24703">
      <c r="A24703" s="1" t="s">
        <v>72862</v>
      </c>
      <c r="B24703" s="1" t="s">
        <v>72863</v>
      </c>
      <c r="C24703" s="1" t="s">
        <v>72864</v>
      </c>
      <c r="D24703" s="1">
        <v>691.0</v>
      </c>
    </row>
    <row r="24704">
      <c r="A24704" s="1" t="s">
        <v>72865</v>
      </c>
      <c r="B24704" s="1" t="s">
        <v>72866</v>
      </c>
      <c r="C24704" s="1" t="s">
        <v>72867</v>
      </c>
      <c r="D24704" s="1">
        <v>1196.0</v>
      </c>
    </row>
    <row r="24705">
      <c r="A24705" s="1" t="s">
        <v>72868</v>
      </c>
      <c r="B24705" s="1" t="s">
        <v>72869</v>
      </c>
      <c r="C24705" s="1" t="s">
        <v>72870</v>
      </c>
      <c r="D24705" s="1">
        <v>396.0</v>
      </c>
    </row>
    <row r="24706">
      <c r="A24706" s="1" t="s">
        <v>72871</v>
      </c>
      <c r="B24706" s="1" t="s">
        <v>72872</v>
      </c>
      <c r="C24706" s="1" t="s">
        <v>72873</v>
      </c>
      <c r="D24706" s="1">
        <v>259.0</v>
      </c>
    </row>
    <row r="24707">
      <c r="A24707" s="1" t="s">
        <v>72874</v>
      </c>
      <c r="B24707" s="1" t="s">
        <v>72875</v>
      </c>
      <c r="C24707" s="1" t="s">
        <v>72876</v>
      </c>
      <c r="D24707" s="1">
        <v>899.0</v>
      </c>
    </row>
    <row r="24708">
      <c r="A24708" s="1" t="s">
        <v>72877</v>
      </c>
      <c r="B24708" s="1" t="s">
        <v>72878</v>
      </c>
      <c r="C24708" s="1" t="s">
        <v>72879</v>
      </c>
      <c r="D24708" s="1">
        <v>734.0</v>
      </c>
    </row>
    <row r="24709">
      <c r="A24709" s="1" t="s">
        <v>72880</v>
      </c>
      <c r="B24709" s="1" t="s">
        <v>72881</v>
      </c>
      <c r="C24709" s="1" t="s">
        <v>72882</v>
      </c>
      <c r="D24709" s="1">
        <v>2713.0</v>
      </c>
    </row>
    <row r="24710">
      <c r="A24710" s="1" t="s">
        <v>72883</v>
      </c>
      <c r="B24710" s="1" t="s">
        <v>72884</v>
      </c>
      <c r="C24710" s="1" t="s">
        <v>72885</v>
      </c>
      <c r="D24710" s="1">
        <v>352.0</v>
      </c>
    </row>
    <row r="24711">
      <c r="A24711" s="1" t="s">
        <v>72886</v>
      </c>
      <c r="B24711" s="1" t="s">
        <v>72887</v>
      </c>
      <c r="C24711" s="1" t="s">
        <v>72888</v>
      </c>
      <c r="D24711" s="1">
        <v>56.0</v>
      </c>
    </row>
    <row r="24712">
      <c r="A24712" s="1" t="s">
        <v>72889</v>
      </c>
      <c r="B24712" s="1" t="s">
        <v>72890</v>
      </c>
      <c r="C24712" s="1" t="s">
        <v>72891</v>
      </c>
      <c r="D24712" s="1">
        <v>310.0</v>
      </c>
    </row>
    <row r="24713">
      <c r="A24713" s="1" t="s">
        <v>72892</v>
      </c>
      <c r="B24713" s="1" t="s">
        <v>72893</v>
      </c>
      <c r="C24713" s="1" t="s">
        <v>72894</v>
      </c>
      <c r="D24713" s="1">
        <v>598.0</v>
      </c>
    </row>
    <row r="24714">
      <c r="A24714" s="1" t="s">
        <v>72895</v>
      </c>
      <c r="B24714" s="1" t="s">
        <v>72896</v>
      </c>
      <c r="C24714" s="1" t="s">
        <v>72897</v>
      </c>
      <c r="D24714" s="1">
        <v>242.0</v>
      </c>
    </row>
    <row r="24715">
      <c r="A24715" s="1" t="s">
        <v>72898</v>
      </c>
      <c r="B24715" s="1" t="s">
        <v>72899</v>
      </c>
      <c r="C24715" s="1" t="s">
        <v>72900</v>
      </c>
      <c r="D24715" s="1">
        <v>86.0</v>
      </c>
    </row>
    <row r="24716">
      <c r="A24716" s="1" t="s">
        <v>72901</v>
      </c>
      <c r="B24716" s="1" t="s">
        <v>72902</v>
      </c>
      <c r="C24716" s="1" t="s">
        <v>72903</v>
      </c>
      <c r="D24716" s="1">
        <v>1669.0</v>
      </c>
    </row>
    <row r="24717">
      <c r="A24717" s="1" t="s">
        <v>72904</v>
      </c>
      <c r="B24717" s="1" t="s">
        <v>72905</v>
      </c>
      <c r="C24717" s="1" t="s">
        <v>72906</v>
      </c>
      <c r="D24717" s="1">
        <v>156.0</v>
      </c>
    </row>
    <row r="24718">
      <c r="A24718" s="1" t="s">
        <v>72907</v>
      </c>
      <c r="B24718" s="1" t="s">
        <v>72908</v>
      </c>
      <c r="C24718" s="1" t="s">
        <v>72909</v>
      </c>
      <c r="D24718" s="1">
        <v>38.0</v>
      </c>
    </row>
    <row r="24719">
      <c r="A24719" s="1" t="s">
        <v>72910</v>
      </c>
      <c r="B24719" s="1" t="s">
        <v>72911</v>
      </c>
      <c r="C24719" s="1" t="s">
        <v>72912</v>
      </c>
      <c r="D24719" s="1">
        <v>317.0</v>
      </c>
    </row>
    <row r="24720">
      <c r="A24720" s="1" t="s">
        <v>72913</v>
      </c>
      <c r="B24720" s="1" t="s">
        <v>72914</v>
      </c>
      <c r="C24720" s="1" t="s">
        <v>72915</v>
      </c>
      <c r="D24720" s="1">
        <v>779.0</v>
      </c>
    </row>
    <row r="24721">
      <c r="A24721" s="1" t="s">
        <v>72916</v>
      </c>
      <c r="B24721" s="1" t="s">
        <v>72917</v>
      </c>
      <c r="C24721" s="1" t="s">
        <v>72918</v>
      </c>
      <c r="D24721" s="1">
        <v>112.0</v>
      </c>
    </row>
    <row r="24722">
      <c r="A24722" s="1" t="s">
        <v>72919</v>
      </c>
      <c r="B24722" s="1" t="s">
        <v>72920</v>
      </c>
      <c r="C24722" s="1" t="s">
        <v>72921</v>
      </c>
      <c r="D24722" s="1">
        <v>109.0</v>
      </c>
    </row>
    <row r="24723">
      <c r="A24723" s="1" t="s">
        <v>72922</v>
      </c>
      <c r="B24723" s="1" t="s">
        <v>72923</v>
      </c>
      <c r="C24723" s="1" t="s">
        <v>72924</v>
      </c>
      <c r="D24723" s="1">
        <v>402.0</v>
      </c>
    </row>
    <row r="24724">
      <c r="A24724" s="1" t="s">
        <v>72925</v>
      </c>
      <c r="B24724" s="1" t="s">
        <v>72926</v>
      </c>
      <c r="C24724" s="1" t="s">
        <v>72927</v>
      </c>
      <c r="D24724" s="1">
        <v>138.0</v>
      </c>
    </row>
    <row r="24725">
      <c r="A24725" s="1" t="s">
        <v>72928</v>
      </c>
      <c r="B24725" s="1" t="s">
        <v>72929</v>
      </c>
      <c r="C24725" s="1" t="s">
        <v>72930</v>
      </c>
      <c r="D24725" s="1">
        <v>249.0</v>
      </c>
    </row>
    <row r="24726">
      <c r="A24726" s="1" t="s">
        <v>72931</v>
      </c>
      <c r="B24726" s="1" t="s">
        <v>72932</v>
      </c>
      <c r="C24726" s="1" t="s">
        <v>72933</v>
      </c>
      <c r="D24726" s="1">
        <v>670.0</v>
      </c>
    </row>
    <row r="24727">
      <c r="A24727" s="1" t="s">
        <v>72934</v>
      </c>
      <c r="B24727" s="1" t="s">
        <v>72934</v>
      </c>
      <c r="C24727" s="1" t="s">
        <v>72935</v>
      </c>
      <c r="D24727" s="1">
        <v>80.0</v>
      </c>
    </row>
    <row r="24728">
      <c r="A24728" s="1" t="s">
        <v>72936</v>
      </c>
      <c r="B24728" s="1" t="s">
        <v>72937</v>
      </c>
      <c r="C24728" s="1" t="s">
        <v>72938</v>
      </c>
      <c r="D24728" s="1">
        <v>17.0</v>
      </c>
    </row>
    <row r="24729">
      <c r="A24729" s="1" t="s">
        <v>72939</v>
      </c>
      <c r="B24729" s="1" t="s">
        <v>72940</v>
      </c>
      <c r="C24729" s="1" t="s">
        <v>72941</v>
      </c>
      <c r="D24729" s="1">
        <v>198.0</v>
      </c>
    </row>
    <row r="24730">
      <c r="A24730" s="1" t="s">
        <v>72942</v>
      </c>
      <c r="B24730" s="1" t="s">
        <v>72943</v>
      </c>
      <c r="C24730" s="1" t="s">
        <v>72944</v>
      </c>
      <c r="D24730" s="1">
        <v>957.0</v>
      </c>
    </row>
    <row r="24731">
      <c r="A24731" s="1" t="s">
        <v>72945</v>
      </c>
      <c r="B24731" s="1" t="s">
        <v>72946</v>
      </c>
      <c r="C24731" s="1" t="s">
        <v>72947</v>
      </c>
      <c r="D24731" s="1">
        <v>81.0</v>
      </c>
    </row>
    <row r="24732">
      <c r="A24732" s="1" t="s">
        <v>72948</v>
      </c>
      <c r="B24732" s="1" t="s">
        <v>72949</v>
      </c>
      <c r="C24732" s="1" t="s">
        <v>72950</v>
      </c>
      <c r="D24732" s="1">
        <v>48.0</v>
      </c>
    </row>
    <row r="24733">
      <c r="A24733" s="1" t="s">
        <v>72951</v>
      </c>
      <c r="B24733" s="1" t="s">
        <v>72952</v>
      </c>
      <c r="C24733" s="1" t="s">
        <v>72953</v>
      </c>
      <c r="D24733" s="1">
        <v>57.0</v>
      </c>
    </row>
    <row r="24734">
      <c r="A24734" s="1" t="s">
        <v>72954</v>
      </c>
      <c r="B24734" s="1" t="s">
        <v>72955</v>
      </c>
      <c r="C24734" s="1" t="s">
        <v>72956</v>
      </c>
      <c r="D24734" s="1">
        <v>480.0</v>
      </c>
    </row>
    <row r="24735">
      <c r="A24735" s="1" t="s">
        <v>72957</v>
      </c>
      <c r="B24735" s="1" t="s">
        <v>72958</v>
      </c>
      <c r="C24735" s="1" t="s">
        <v>72959</v>
      </c>
      <c r="D24735" s="1">
        <v>685.0</v>
      </c>
    </row>
    <row r="24736">
      <c r="A24736" s="1" t="s">
        <v>72960</v>
      </c>
      <c r="B24736" s="1" t="s">
        <v>72961</v>
      </c>
      <c r="C24736" s="1" t="s">
        <v>72962</v>
      </c>
      <c r="D24736" s="1">
        <v>446.0</v>
      </c>
    </row>
    <row r="24737">
      <c r="A24737" s="1" t="s">
        <v>72963</v>
      </c>
      <c r="B24737" s="1" t="s">
        <v>72964</v>
      </c>
      <c r="C24737" s="1" t="s">
        <v>72965</v>
      </c>
      <c r="D24737" s="1">
        <v>1250.0</v>
      </c>
    </row>
    <row r="24738">
      <c r="A24738" s="1" t="s">
        <v>72966</v>
      </c>
      <c r="B24738" s="1" t="s">
        <v>72967</v>
      </c>
      <c r="C24738" s="1" t="s">
        <v>72968</v>
      </c>
      <c r="D24738" s="1">
        <v>89.0</v>
      </c>
    </row>
    <row r="24739">
      <c r="A24739" s="1" t="s">
        <v>72969</v>
      </c>
      <c r="B24739" s="1" t="s">
        <v>72970</v>
      </c>
      <c r="C24739" s="1" t="s">
        <v>72971</v>
      </c>
      <c r="D24739" s="1">
        <v>287.0</v>
      </c>
    </row>
    <row r="24740">
      <c r="A24740" s="1" t="s">
        <v>72972</v>
      </c>
      <c r="B24740" s="1" t="s">
        <v>72973</v>
      </c>
      <c r="C24740" s="1" t="s">
        <v>72974</v>
      </c>
      <c r="D24740" s="1">
        <v>337.0</v>
      </c>
    </row>
    <row r="24741">
      <c r="A24741" s="1" t="s">
        <v>72975</v>
      </c>
      <c r="B24741" s="1" t="s">
        <v>72976</v>
      </c>
      <c r="C24741" s="1" t="s">
        <v>72977</v>
      </c>
      <c r="D24741" s="1">
        <v>126.0</v>
      </c>
    </row>
    <row r="24742">
      <c r="A24742" s="1" t="s">
        <v>72978</v>
      </c>
      <c r="B24742" s="1" t="s">
        <v>72979</v>
      </c>
      <c r="C24742" s="1" t="s">
        <v>72980</v>
      </c>
      <c r="D24742" s="1">
        <v>17.0</v>
      </c>
    </row>
    <row r="24743">
      <c r="A24743" s="1" t="s">
        <v>52400</v>
      </c>
      <c r="B24743" s="1" t="s">
        <v>52401</v>
      </c>
      <c r="C24743" s="1" t="s">
        <v>72981</v>
      </c>
      <c r="D24743" s="1">
        <v>177.0</v>
      </c>
    </row>
    <row r="24744">
      <c r="A24744" s="1" t="s">
        <v>72982</v>
      </c>
      <c r="B24744" s="1" t="s">
        <v>72983</v>
      </c>
      <c r="C24744" s="1" t="s">
        <v>72984</v>
      </c>
      <c r="D24744" s="1">
        <v>755.0</v>
      </c>
    </row>
    <row r="24745">
      <c r="A24745" s="1" t="s">
        <v>72985</v>
      </c>
      <c r="B24745" s="1" t="s">
        <v>72986</v>
      </c>
      <c r="C24745" s="1" t="s">
        <v>72987</v>
      </c>
      <c r="D24745" s="1">
        <v>172.0</v>
      </c>
    </row>
    <row r="24746">
      <c r="A24746" s="1" t="s">
        <v>58470</v>
      </c>
      <c r="B24746" s="1" t="s">
        <v>58471</v>
      </c>
      <c r="C24746" s="1" t="s">
        <v>72988</v>
      </c>
      <c r="D24746" s="1">
        <v>309.0</v>
      </c>
    </row>
    <row r="24747">
      <c r="A24747" s="1" t="s">
        <v>72989</v>
      </c>
      <c r="B24747" s="1" t="s">
        <v>72990</v>
      </c>
      <c r="C24747" s="1" t="s">
        <v>72991</v>
      </c>
      <c r="D24747" s="1">
        <v>86.0</v>
      </c>
    </row>
    <row r="24748">
      <c r="A24748" s="1" t="s">
        <v>72992</v>
      </c>
      <c r="B24748" s="1" t="s">
        <v>72993</v>
      </c>
      <c r="C24748" s="1" t="s">
        <v>72994</v>
      </c>
      <c r="D24748" s="1">
        <v>224.0</v>
      </c>
    </row>
    <row r="24749">
      <c r="A24749" s="1" t="s">
        <v>72995</v>
      </c>
      <c r="B24749" s="1" t="s">
        <v>72996</v>
      </c>
      <c r="C24749" s="1" t="s">
        <v>72997</v>
      </c>
      <c r="D24749" s="1">
        <v>229.0</v>
      </c>
    </row>
    <row r="24750">
      <c r="A24750" s="1" t="s">
        <v>72998</v>
      </c>
      <c r="B24750" s="1" t="s">
        <v>72999</v>
      </c>
      <c r="C24750" s="1" t="s">
        <v>73000</v>
      </c>
      <c r="D24750" s="1">
        <v>14.0</v>
      </c>
    </row>
    <row r="24751">
      <c r="A24751" s="1" t="s">
        <v>73001</v>
      </c>
      <c r="B24751" s="1" t="s">
        <v>73002</v>
      </c>
      <c r="C24751" s="1" t="s">
        <v>73003</v>
      </c>
      <c r="D24751" s="1">
        <v>123.0</v>
      </c>
    </row>
    <row r="24752">
      <c r="A24752" s="1" t="s">
        <v>73004</v>
      </c>
      <c r="B24752" s="1" t="s">
        <v>73005</v>
      </c>
      <c r="C24752" s="1" t="s">
        <v>73006</v>
      </c>
      <c r="D24752" s="1">
        <v>106.0</v>
      </c>
    </row>
    <row r="24753">
      <c r="A24753" s="1" t="s">
        <v>53399</v>
      </c>
      <c r="B24753" s="1" t="s">
        <v>53400</v>
      </c>
      <c r="C24753" s="1" t="s">
        <v>73007</v>
      </c>
      <c r="D24753" s="1">
        <v>60.0</v>
      </c>
    </row>
    <row r="24754">
      <c r="A24754" s="1" t="s">
        <v>73008</v>
      </c>
      <c r="B24754" s="1" t="s">
        <v>73009</v>
      </c>
      <c r="C24754" s="1" t="s">
        <v>73010</v>
      </c>
      <c r="D24754" s="1">
        <v>1054.0</v>
      </c>
    </row>
    <row r="24755">
      <c r="A24755" s="1" t="s">
        <v>73011</v>
      </c>
      <c r="B24755" s="1" t="s">
        <v>73012</v>
      </c>
      <c r="C24755" s="1" t="s">
        <v>73013</v>
      </c>
      <c r="D24755" s="1">
        <v>288.0</v>
      </c>
    </row>
    <row r="24756">
      <c r="A24756" s="1" t="s">
        <v>73014</v>
      </c>
      <c r="B24756" s="1" t="s">
        <v>73015</v>
      </c>
      <c r="C24756" s="1" t="s">
        <v>73016</v>
      </c>
      <c r="D24756" s="1">
        <v>1447.0</v>
      </c>
    </row>
    <row r="24757">
      <c r="A24757" s="1" t="s">
        <v>73017</v>
      </c>
      <c r="B24757" s="1" t="s">
        <v>73018</v>
      </c>
      <c r="C24757" s="1" t="s">
        <v>73019</v>
      </c>
      <c r="D24757" s="1">
        <v>80.0</v>
      </c>
    </row>
    <row r="24758">
      <c r="A24758" s="1" t="s">
        <v>73020</v>
      </c>
      <c r="B24758" s="1" t="s">
        <v>73021</v>
      </c>
      <c r="C24758" s="1" t="s">
        <v>73022</v>
      </c>
      <c r="D24758" s="1">
        <v>286.0</v>
      </c>
    </row>
    <row r="24759">
      <c r="A24759" s="1" t="s">
        <v>73023</v>
      </c>
      <c r="B24759" s="1" t="s">
        <v>73024</v>
      </c>
      <c r="C24759" s="1" t="s">
        <v>73025</v>
      </c>
      <c r="D24759" s="1">
        <v>1202.0</v>
      </c>
    </row>
    <row r="24760">
      <c r="A24760" s="1" t="s">
        <v>73026</v>
      </c>
      <c r="B24760" s="1" t="s">
        <v>73027</v>
      </c>
      <c r="C24760" s="1" t="s">
        <v>73028</v>
      </c>
      <c r="D24760" s="1">
        <v>225.0</v>
      </c>
    </row>
    <row r="24761">
      <c r="A24761" s="1" t="s">
        <v>73029</v>
      </c>
      <c r="B24761" s="1" t="s">
        <v>73030</v>
      </c>
      <c r="C24761" s="1" t="s">
        <v>73031</v>
      </c>
      <c r="D24761" s="1">
        <v>1422.0</v>
      </c>
    </row>
    <row r="24762">
      <c r="A24762" s="1" t="s">
        <v>73032</v>
      </c>
      <c r="B24762" s="1" t="s">
        <v>73033</v>
      </c>
      <c r="C24762" s="1" t="s">
        <v>73034</v>
      </c>
      <c r="D24762" s="1">
        <v>59.0</v>
      </c>
    </row>
    <row r="24763">
      <c r="A24763" s="1" t="s">
        <v>73035</v>
      </c>
      <c r="B24763" s="1" t="s">
        <v>73036</v>
      </c>
      <c r="C24763" s="1" t="s">
        <v>73037</v>
      </c>
      <c r="D24763" s="1">
        <v>72.0</v>
      </c>
    </row>
    <row r="24764">
      <c r="A24764" s="1" t="s">
        <v>73038</v>
      </c>
      <c r="B24764" s="1" t="s">
        <v>73039</v>
      </c>
      <c r="C24764" s="1" t="s">
        <v>73040</v>
      </c>
      <c r="D24764" s="1">
        <v>23.0</v>
      </c>
    </row>
    <row r="24765">
      <c r="A24765" s="1" t="s">
        <v>73041</v>
      </c>
      <c r="B24765" s="1" t="s">
        <v>73042</v>
      </c>
      <c r="C24765" s="1" t="s">
        <v>73043</v>
      </c>
      <c r="D24765" s="1">
        <v>214.0</v>
      </c>
    </row>
    <row r="24766">
      <c r="A24766" s="1" t="s">
        <v>73044</v>
      </c>
      <c r="B24766" s="1" t="s">
        <v>73045</v>
      </c>
      <c r="C24766" s="1" t="s">
        <v>73046</v>
      </c>
      <c r="D24766" s="1">
        <v>373.0</v>
      </c>
    </row>
    <row r="24767">
      <c r="A24767" s="1" t="s">
        <v>73047</v>
      </c>
      <c r="B24767" s="1" t="s">
        <v>73048</v>
      </c>
      <c r="C24767" s="1" t="s">
        <v>73049</v>
      </c>
      <c r="D24767" s="1">
        <v>49.0</v>
      </c>
    </row>
    <row r="24768">
      <c r="A24768" s="1" t="s">
        <v>73050</v>
      </c>
      <c r="B24768" s="1" t="s">
        <v>73051</v>
      </c>
      <c r="C24768" s="1" t="s">
        <v>73052</v>
      </c>
      <c r="D24768" s="1">
        <v>1366.0</v>
      </c>
    </row>
    <row r="24769">
      <c r="A24769" s="1" t="s">
        <v>73053</v>
      </c>
      <c r="B24769" s="1" t="s">
        <v>73054</v>
      </c>
      <c r="C24769" s="1" t="s">
        <v>73055</v>
      </c>
      <c r="D24769" s="1">
        <v>8311.0</v>
      </c>
    </row>
    <row r="24770">
      <c r="A24770" s="1" t="s">
        <v>73056</v>
      </c>
      <c r="B24770" s="1" t="s">
        <v>73057</v>
      </c>
      <c r="C24770" s="1" t="s">
        <v>73058</v>
      </c>
      <c r="D24770" s="1">
        <v>76.0</v>
      </c>
    </row>
    <row r="24771">
      <c r="A24771" s="1" t="s">
        <v>73059</v>
      </c>
      <c r="B24771" s="1" t="s">
        <v>73060</v>
      </c>
      <c r="C24771" s="1" t="s">
        <v>73061</v>
      </c>
      <c r="D24771" s="1">
        <v>620.0</v>
      </c>
    </row>
    <row r="24772">
      <c r="A24772" s="1" t="s">
        <v>73062</v>
      </c>
      <c r="B24772" s="1" t="s">
        <v>73063</v>
      </c>
      <c r="C24772" s="1" t="s">
        <v>73064</v>
      </c>
      <c r="D24772" s="1">
        <v>1321.0</v>
      </c>
    </row>
    <row r="24773">
      <c r="A24773" s="1" t="s">
        <v>73065</v>
      </c>
      <c r="B24773" s="1" t="s">
        <v>73066</v>
      </c>
      <c r="C24773" s="1" t="s">
        <v>73067</v>
      </c>
      <c r="D24773" s="1">
        <v>85.0</v>
      </c>
    </row>
    <row r="24774">
      <c r="A24774" s="1" t="s">
        <v>73068</v>
      </c>
      <c r="B24774" s="1" t="s">
        <v>73069</v>
      </c>
      <c r="C24774" s="1" t="s">
        <v>73070</v>
      </c>
      <c r="D24774" s="1">
        <v>2974.0</v>
      </c>
    </row>
    <row r="24775">
      <c r="A24775" s="1" t="s">
        <v>73071</v>
      </c>
      <c r="B24775" s="1" t="s">
        <v>73072</v>
      </c>
      <c r="C24775" s="1" t="s">
        <v>73073</v>
      </c>
      <c r="D24775" s="1">
        <v>180.0</v>
      </c>
    </row>
    <row r="24776">
      <c r="A24776" s="1" t="s">
        <v>9702</v>
      </c>
      <c r="B24776" s="1" t="s">
        <v>9703</v>
      </c>
      <c r="C24776" s="1" t="s">
        <v>73074</v>
      </c>
      <c r="D24776" s="1">
        <v>754.0</v>
      </c>
    </row>
    <row r="24777">
      <c r="A24777" s="1" t="s">
        <v>73075</v>
      </c>
      <c r="B24777" s="1" t="s">
        <v>73076</v>
      </c>
      <c r="C24777" s="1" t="s">
        <v>73077</v>
      </c>
      <c r="D24777" s="1">
        <v>57.0</v>
      </c>
    </row>
    <row r="24778">
      <c r="A24778" s="1" t="s">
        <v>73078</v>
      </c>
      <c r="B24778" s="1" t="s">
        <v>73079</v>
      </c>
      <c r="C24778" s="1" t="s">
        <v>73080</v>
      </c>
      <c r="D24778" s="1">
        <v>121.0</v>
      </c>
    </row>
    <row r="24779">
      <c r="A24779" s="1" t="s">
        <v>73081</v>
      </c>
      <c r="B24779" s="1" t="s">
        <v>73082</v>
      </c>
      <c r="C24779" s="1" t="s">
        <v>73083</v>
      </c>
      <c r="D24779" s="1">
        <v>16.0</v>
      </c>
    </row>
    <row r="24780">
      <c r="A24780" s="1" t="s">
        <v>73084</v>
      </c>
      <c r="B24780" s="1" t="s">
        <v>73085</v>
      </c>
      <c r="C24780" s="1" t="s">
        <v>73086</v>
      </c>
      <c r="D24780" s="1">
        <v>167.0</v>
      </c>
    </row>
    <row r="24781">
      <c r="A24781" s="1" t="s">
        <v>73087</v>
      </c>
      <c r="B24781" s="1" t="s">
        <v>73088</v>
      </c>
      <c r="C24781" s="1" t="s">
        <v>73089</v>
      </c>
      <c r="D24781" s="1">
        <v>87.0</v>
      </c>
    </row>
    <row r="24782">
      <c r="A24782" s="1" t="s">
        <v>73090</v>
      </c>
      <c r="B24782" s="1" t="s">
        <v>73091</v>
      </c>
      <c r="C24782" s="1" t="s">
        <v>73092</v>
      </c>
      <c r="D24782" s="1">
        <v>329.0</v>
      </c>
    </row>
    <row r="24783">
      <c r="A24783" s="1" t="s">
        <v>73093</v>
      </c>
      <c r="B24783" s="1" t="s">
        <v>73094</v>
      </c>
      <c r="C24783" s="1" t="s">
        <v>73095</v>
      </c>
      <c r="D24783" s="1">
        <v>41.0</v>
      </c>
    </row>
    <row r="24784">
      <c r="A24784" s="1" t="s">
        <v>73096</v>
      </c>
      <c r="B24784" s="1" t="s">
        <v>73097</v>
      </c>
      <c r="C24784" s="1" t="s">
        <v>73098</v>
      </c>
      <c r="D24784" s="1">
        <v>30.0</v>
      </c>
    </row>
    <row r="24785">
      <c r="A24785" s="1" t="s">
        <v>73099</v>
      </c>
      <c r="B24785" s="1" t="s">
        <v>73100</v>
      </c>
      <c r="C24785" s="1" t="s">
        <v>73101</v>
      </c>
      <c r="D24785" s="1">
        <v>73.0</v>
      </c>
    </row>
    <row r="24786">
      <c r="A24786" s="1" t="s">
        <v>40098</v>
      </c>
      <c r="B24786" s="1" t="s">
        <v>73102</v>
      </c>
      <c r="C24786" s="1" t="s">
        <v>73103</v>
      </c>
      <c r="D24786" s="1">
        <v>356.0</v>
      </c>
    </row>
    <row r="24787">
      <c r="A24787" s="1" t="s">
        <v>73104</v>
      </c>
      <c r="B24787" s="1" t="s">
        <v>73105</v>
      </c>
      <c r="C24787" s="1" t="s">
        <v>73106</v>
      </c>
      <c r="D24787" s="1">
        <v>1746.0</v>
      </c>
    </row>
    <row r="24788">
      <c r="A24788" s="1" t="s">
        <v>73107</v>
      </c>
      <c r="B24788" s="1" t="s">
        <v>73108</v>
      </c>
      <c r="C24788" s="1" t="s">
        <v>73109</v>
      </c>
      <c r="D24788" s="1">
        <v>229.0</v>
      </c>
    </row>
    <row r="24789">
      <c r="A24789" s="1" t="s">
        <v>73110</v>
      </c>
      <c r="B24789" s="1" t="s">
        <v>73111</v>
      </c>
      <c r="C24789" s="1" t="s">
        <v>73112</v>
      </c>
      <c r="D24789" s="1">
        <v>320.0</v>
      </c>
    </row>
    <row r="24790">
      <c r="A24790" s="1" t="s">
        <v>73113</v>
      </c>
      <c r="B24790" s="1" t="s">
        <v>73114</v>
      </c>
      <c r="C24790" s="1" t="s">
        <v>73115</v>
      </c>
      <c r="D24790" s="1">
        <v>646.0</v>
      </c>
    </row>
    <row r="24791">
      <c r="A24791" s="1" t="s">
        <v>73116</v>
      </c>
      <c r="B24791" s="1" t="s">
        <v>73117</v>
      </c>
      <c r="C24791" s="1" t="s">
        <v>73118</v>
      </c>
      <c r="D24791" s="1">
        <v>702.0</v>
      </c>
    </row>
    <row r="24792">
      <c r="A24792" s="1" t="s">
        <v>73119</v>
      </c>
      <c r="B24792" s="1" t="s">
        <v>73120</v>
      </c>
      <c r="C24792" s="1" t="s">
        <v>73121</v>
      </c>
      <c r="D24792" s="1">
        <v>234.0</v>
      </c>
    </row>
    <row r="24793">
      <c r="A24793" s="1" t="s">
        <v>73122</v>
      </c>
      <c r="B24793" s="1" t="s">
        <v>73123</v>
      </c>
      <c r="C24793" s="1" t="s">
        <v>73124</v>
      </c>
      <c r="D24793" s="1">
        <v>1330.0</v>
      </c>
    </row>
    <row r="24794">
      <c r="A24794" s="1" t="s">
        <v>73125</v>
      </c>
      <c r="B24794" s="1" t="s">
        <v>73126</v>
      </c>
      <c r="C24794" s="1" t="s">
        <v>73127</v>
      </c>
      <c r="D24794" s="1">
        <v>299.0</v>
      </c>
    </row>
    <row r="24795">
      <c r="A24795" s="1" t="s">
        <v>73128</v>
      </c>
      <c r="B24795" s="1" t="s">
        <v>73129</v>
      </c>
      <c r="C24795" s="1" t="s">
        <v>73130</v>
      </c>
      <c r="D24795" s="1">
        <v>684.0</v>
      </c>
    </row>
    <row r="24796">
      <c r="A24796" s="1" t="s">
        <v>73131</v>
      </c>
      <c r="B24796" s="1" t="s">
        <v>73132</v>
      </c>
      <c r="C24796" s="1" t="s">
        <v>73133</v>
      </c>
      <c r="D24796" s="1">
        <v>234.0</v>
      </c>
    </row>
    <row r="24797">
      <c r="A24797" s="1" t="s">
        <v>73134</v>
      </c>
      <c r="B24797" s="1" t="s">
        <v>73135</v>
      </c>
      <c r="C24797" s="1" t="s">
        <v>73136</v>
      </c>
      <c r="D24797" s="1">
        <v>1799.0</v>
      </c>
    </row>
    <row r="24798">
      <c r="A24798" s="1" t="s">
        <v>73137</v>
      </c>
      <c r="B24798" s="1" t="s">
        <v>73138</v>
      </c>
      <c r="C24798" s="1" t="s">
        <v>73139</v>
      </c>
      <c r="D24798" s="1">
        <v>79.0</v>
      </c>
    </row>
    <row r="24799">
      <c r="A24799" s="1" t="s">
        <v>73140</v>
      </c>
      <c r="B24799" s="1" t="s">
        <v>73141</v>
      </c>
      <c r="C24799" s="1" t="s">
        <v>73142</v>
      </c>
      <c r="D24799" s="1">
        <v>627.0</v>
      </c>
    </row>
    <row r="24800">
      <c r="A24800" s="1" t="s">
        <v>73143</v>
      </c>
      <c r="B24800" s="1" t="s">
        <v>73144</v>
      </c>
      <c r="C24800" s="1" t="s">
        <v>73145</v>
      </c>
      <c r="D24800" s="1">
        <v>47.0</v>
      </c>
    </row>
    <row r="24801">
      <c r="A24801" s="1" t="s">
        <v>73146</v>
      </c>
      <c r="B24801" s="1" t="s">
        <v>73147</v>
      </c>
      <c r="C24801" s="1" t="s">
        <v>73148</v>
      </c>
      <c r="D24801" s="1">
        <v>700.0</v>
      </c>
    </row>
    <row r="24802">
      <c r="A24802" s="1" t="s">
        <v>73149</v>
      </c>
      <c r="B24802" s="1" t="s">
        <v>73150</v>
      </c>
      <c r="C24802" s="1" t="s">
        <v>73151</v>
      </c>
      <c r="D24802" s="1">
        <v>291.0</v>
      </c>
    </row>
    <row r="24803">
      <c r="A24803" s="1" t="s">
        <v>73152</v>
      </c>
      <c r="B24803" s="1" t="s">
        <v>73153</v>
      </c>
      <c r="C24803" s="1" t="s">
        <v>73154</v>
      </c>
      <c r="D24803" s="1">
        <v>881.0</v>
      </c>
    </row>
    <row r="24804">
      <c r="A24804" s="1" t="s">
        <v>73155</v>
      </c>
      <c r="B24804" s="1" t="s">
        <v>73156</v>
      </c>
      <c r="C24804" s="1" t="s">
        <v>73157</v>
      </c>
      <c r="D24804" s="1">
        <v>389.0</v>
      </c>
    </row>
    <row r="24805">
      <c r="A24805" s="1" t="s">
        <v>73158</v>
      </c>
      <c r="B24805" s="1" t="s">
        <v>73159</v>
      </c>
      <c r="C24805" s="1" t="s">
        <v>73160</v>
      </c>
      <c r="D24805" s="1">
        <v>132.0</v>
      </c>
    </row>
    <row r="24806">
      <c r="A24806" s="1" t="s">
        <v>73161</v>
      </c>
      <c r="B24806" s="1" t="s">
        <v>73162</v>
      </c>
      <c r="C24806" s="1" t="s">
        <v>73163</v>
      </c>
      <c r="D24806" s="1">
        <v>1580.0</v>
      </c>
    </row>
    <row r="24807">
      <c r="A24807" s="1" t="s">
        <v>73164</v>
      </c>
      <c r="B24807" s="1" t="s">
        <v>73165</v>
      </c>
      <c r="C24807" s="1" t="s">
        <v>73166</v>
      </c>
      <c r="D24807" s="1">
        <v>5072.0</v>
      </c>
    </row>
    <row r="24808">
      <c r="A24808" s="1" t="s">
        <v>73167</v>
      </c>
      <c r="B24808" s="1" t="s">
        <v>73168</v>
      </c>
      <c r="C24808" s="1" t="s">
        <v>73169</v>
      </c>
      <c r="D24808" s="1">
        <v>154.0</v>
      </c>
    </row>
    <row r="24809">
      <c r="A24809" s="1" t="s">
        <v>73170</v>
      </c>
      <c r="B24809" s="1" t="s">
        <v>73171</v>
      </c>
      <c r="C24809" s="1" t="s">
        <v>73172</v>
      </c>
      <c r="D24809" s="1">
        <v>100.0</v>
      </c>
    </row>
    <row r="24810">
      <c r="A24810" s="1" t="s">
        <v>73173</v>
      </c>
      <c r="B24810" s="1" t="s">
        <v>73174</v>
      </c>
      <c r="C24810" s="1" t="s">
        <v>73175</v>
      </c>
      <c r="D24810" s="1">
        <v>1355.0</v>
      </c>
    </row>
    <row r="24811">
      <c r="A24811" s="1" t="s">
        <v>73176</v>
      </c>
      <c r="B24811" s="1" t="s">
        <v>73177</v>
      </c>
      <c r="C24811" s="1" t="s">
        <v>73178</v>
      </c>
      <c r="D24811" s="1">
        <v>274.0</v>
      </c>
    </row>
    <row r="24812">
      <c r="A24812" s="1" t="s">
        <v>73179</v>
      </c>
      <c r="B24812" s="1" t="s">
        <v>73180</v>
      </c>
      <c r="C24812" s="1" t="s">
        <v>73181</v>
      </c>
      <c r="D24812" s="1">
        <v>29.0</v>
      </c>
    </row>
    <row r="24813">
      <c r="A24813" s="1" t="s">
        <v>73182</v>
      </c>
      <c r="B24813" s="1" t="s">
        <v>73183</v>
      </c>
      <c r="C24813" s="1" t="s">
        <v>73184</v>
      </c>
      <c r="D24813" s="1">
        <v>319.0</v>
      </c>
    </row>
    <row r="24814">
      <c r="A24814" s="1" t="s">
        <v>73185</v>
      </c>
      <c r="B24814" s="1" t="s">
        <v>73186</v>
      </c>
      <c r="C24814" s="1" t="s">
        <v>73187</v>
      </c>
      <c r="D24814" s="1">
        <v>944.0</v>
      </c>
    </row>
    <row r="24815">
      <c r="A24815" s="1" t="s">
        <v>73188</v>
      </c>
      <c r="B24815" s="1" t="s">
        <v>73189</v>
      </c>
      <c r="C24815" s="1" t="s">
        <v>73190</v>
      </c>
      <c r="D24815" s="1">
        <v>259.0</v>
      </c>
    </row>
    <row r="24816">
      <c r="A24816" s="1" t="s">
        <v>73191</v>
      </c>
      <c r="B24816" s="1" t="s">
        <v>73192</v>
      </c>
      <c r="C24816" s="1" t="s">
        <v>73193</v>
      </c>
      <c r="D24816" s="1">
        <v>64.0</v>
      </c>
    </row>
    <row r="24817">
      <c r="A24817" s="1" t="s">
        <v>73194</v>
      </c>
      <c r="B24817" s="1" t="s">
        <v>73195</v>
      </c>
      <c r="C24817" s="1" t="s">
        <v>73196</v>
      </c>
      <c r="D24817" s="1">
        <v>111.0</v>
      </c>
    </row>
    <row r="24818">
      <c r="A24818" s="1" t="s">
        <v>73197</v>
      </c>
      <c r="B24818" s="1" t="s">
        <v>73197</v>
      </c>
      <c r="C24818" s="1" t="s">
        <v>73198</v>
      </c>
      <c r="D24818" s="1">
        <v>319.0</v>
      </c>
    </row>
    <row r="24819">
      <c r="A24819" s="1" t="s">
        <v>73199</v>
      </c>
      <c r="B24819" s="1" t="s">
        <v>73200</v>
      </c>
      <c r="C24819" s="1" t="s">
        <v>73201</v>
      </c>
      <c r="D24819" s="1">
        <v>949.0</v>
      </c>
    </row>
    <row r="24820">
      <c r="A24820" s="1" t="s">
        <v>73202</v>
      </c>
      <c r="B24820" s="1" t="s">
        <v>73203</v>
      </c>
      <c r="C24820" s="1" t="s">
        <v>73204</v>
      </c>
      <c r="D24820" s="1">
        <v>92.0</v>
      </c>
    </row>
    <row r="24821">
      <c r="A24821" s="1" t="s">
        <v>73205</v>
      </c>
      <c r="B24821" s="1" t="s">
        <v>73206</v>
      </c>
      <c r="C24821" s="1" t="s">
        <v>73207</v>
      </c>
      <c r="D24821" s="1">
        <v>194.0</v>
      </c>
    </row>
    <row r="24822">
      <c r="A24822" s="1" t="s">
        <v>73208</v>
      </c>
      <c r="B24822" s="1" t="s">
        <v>73209</v>
      </c>
      <c r="C24822" s="1" t="s">
        <v>73210</v>
      </c>
      <c r="D24822" s="1">
        <v>553.0</v>
      </c>
    </row>
    <row r="24823">
      <c r="A24823" s="1" t="s">
        <v>73211</v>
      </c>
      <c r="B24823" s="1" t="s">
        <v>73212</v>
      </c>
      <c r="C24823" s="1" t="s">
        <v>73213</v>
      </c>
      <c r="D24823" s="1">
        <v>464.0</v>
      </c>
    </row>
    <row r="24824">
      <c r="A24824" s="1" t="s">
        <v>73214</v>
      </c>
      <c r="B24824" s="1" t="s">
        <v>73215</v>
      </c>
      <c r="C24824" s="1" t="s">
        <v>73216</v>
      </c>
      <c r="D24824" s="1">
        <v>69.0</v>
      </c>
    </row>
    <row r="24825">
      <c r="A24825" s="1" t="s">
        <v>73217</v>
      </c>
      <c r="B24825" s="1" t="s">
        <v>73218</v>
      </c>
      <c r="C24825" s="1" t="s">
        <v>73219</v>
      </c>
      <c r="D24825" s="1">
        <v>1259.0</v>
      </c>
    </row>
    <row r="24826">
      <c r="A24826" s="1" t="s">
        <v>73220</v>
      </c>
      <c r="B24826" s="1" t="s">
        <v>73221</v>
      </c>
      <c r="C24826" s="1" t="s">
        <v>73222</v>
      </c>
      <c r="D24826" s="1">
        <v>6.0</v>
      </c>
    </row>
    <row r="24827">
      <c r="A24827" s="1" t="s">
        <v>73223</v>
      </c>
      <c r="B24827" s="1" t="s">
        <v>73224</v>
      </c>
      <c r="C24827" s="1" t="s">
        <v>73225</v>
      </c>
      <c r="D24827" s="1">
        <v>761.0</v>
      </c>
    </row>
    <row r="24828">
      <c r="A24828" s="1" t="s">
        <v>73226</v>
      </c>
      <c r="B24828" s="1" t="s">
        <v>73227</v>
      </c>
      <c r="C24828" s="1" t="s">
        <v>73228</v>
      </c>
      <c r="D24828" s="1">
        <v>184.0</v>
      </c>
    </row>
    <row r="24829">
      <c r="A24829" s="1" t="s">
        <v>73229</v>
      </c>
      <c r="B24829" s="1" t="s">
        <v>73230</v>
      </c>
      <c r="C24829" s="1" t="s">
        <v>73231</v>
      </c>
      <c r="D24829" s="1">
        <v>3198.0</v>
      </c>
    </row>
    <row r="24830">
      <c r="A24830" s="1" t="s">
        <v>73232</v>
      </c>
      <c r="B24830" s="1" t="s">
        <v>73233</v>
      </c>
      <c r="C24830" s="1" t="s">
        <v>73234</v>
      </c>
      <c r="D24830" s="1">
        <v>46.0</v>
      </c>
    </row>
    <row r="24831">
      <c r="A24831" s="1" t="s">
        <v>73235</v>
      </c>
      <c r="B24831" s="1" t="s">
        <v>73236</v>
      </c>
      <c r="C24831" s="1" t="s">
        <v>73237</v>
      </c>
      <c r="D24831" s="1">
        <v>75.0</v>
      </c>
    </row>
    <row r="24832">
      <c r="A24832" s="1" t="s">
        <v>73238</v>
      </c>
      <c r="B24832" s="1" t="s">
        <v>73239</v>
      </c>
      <c r="C24832" s="1" t="s">
        <v>73240</v>
      </c>
      <c r="D24832" s="1">
        <v>29.0</v>
      </c>
    </row>
    <row r="24833">
      <c r="A24833" s="1" t="s">
        <v>73241</v>
      </c>
      <c r="B24833" s="1" t="s">
        <v>73242</v>
      </c>
      <c r="C24833" s="1" t="s">
        <v>73243</v>
      </c>
      <c r="D24833" s="1">
        <v>505.0</v>
      </c>
    </row>
    <row r="24834">
      <c r="A24834" s="1" t="s">
        <v>73244</v>
      </c>
      <c r="B24834" s="1" t="s">
        <v>73245</v>
      </c>
      <c r="C24834" s="1" t="s">
        <v>73246</v>
      </c>
      <c r="D24834" s="1">
        <v>7885.0</v>
      </c>
    </row>
    <row r="24835">
      <c r="A24835" s="1" t="s">
        <v>73247</v>
      </c>
      <c r="B24835" s="1" t="s">
        <v>73248</v>
      </c>
      <c r="C24835" s="1" t="s">
        <v>73249</v>
      </c>
      <c r="D24835" s="1">
        <v>1091.0</v>
      </c>
    </row>
    <row r="24836">
      <c r="A24836" s="1" t="s">
        <v>73250</v>
      </c>
      <c r="B24836" s="1" t="s">
        <v>73251</v>
      </c>
      <c r="C24836" s="1" t="s">
        <v>73252</v>
      </c>
      <c r="D24836" s="1">
        <v>38.0</v>
      </c>
    </row>
    <row r="24837">
      <c r="A24837" s="1" t="s">
        <v>73253</v>
      </c>
      <c r="B24837" s="1" t="s">
        <v>73253</v>
      </c>
      <c r="C24837" s="1" t="s">
        <v>73254</v>
      </c>
      <c r="D24837" s="1">
        <v>800.0</v>
      </c>
    </row>
    <row r="24838">
      <c r="A24838" s="1" t="s">
        <v>73255</v>
      </c>
      <c r="B24838" s="1" t="s">
        <v>73256</v>
      </c>
      <c r="C24838" s="1" t="s">
        <v>73257</v>
      </c>
      <c r="D24838" s="1">
        <v>1941.0</v>
      </c>
    </row>
    <row r="24839">
      <c r="A24839" s="1" t="s">
        <v>73258</v>
      </c>
      <c r="B24839" s="1" t="s">
        <v>73259</v>
      </c>
      <c r="C24839" s="1" t="s">
        <v>73260</v>
      </c>
      <c r="D24839" s="1">
        <v>100.0</v>
      </c>
    </row>
    <row r="24840">
      <c r="A24840" s="1" t="s">
        <v>73261</v>
      </c>
      <c r="B24840" s="1" t="s">
        <v>73262</v>
      </c>
      <c r="C24840" s="1" t="s">
        <v>73263</v>
      </c>
      <c r="D24840" s="1">
        <v>132.0</v>
      </c>
    </row>
    <row r="24841">
      <c r="A24841" s="1" t="s">
        <v>73264</v>
      </c>
      <c r="B24841" s="1" t="s">
        <v>73265</v>
      </c>
      <c r="C24841" s="1" t="s">
        <v>73266</v>
      </c>
      <c r="D24841" s="1">
        <v>232.0</v>
      </c>
    </row>
    <row r="24842">
      <c r="A24842" s="1" t="s">
        <v>73267</v>
      </c>
      <c r="B24842" s="1" t="s">
        <v>73268</v>
      </c>
      <c r="C24842" s="1" t="s">
        <v>73269</v>
      </c>
      <c r="D24842" s="1">
        <v>688.0</v>
      </c>
    </row>
    <row r="24843">
      <c r="A24843" s="1" t="s">
        <v>73270</v>
      </c>
      <c r="B24843" s="1" t="s">
        <v>73271</v>
      </c>
      <c r="C24843" s="1" t="s">
        <v>73272</v>
      </c>
      <c r="D24843" s="1">
        <v>135.0</v>
      </c>
    </row>
    <row r="24844">
      <c r="A24844" s="1" t="s">
        <v>73273</v>
      </c>
      <c r="B24844" s="1" t="s">
        <v>73274</v>
      </c>
      <c r="C24844" s="1" t="s">
        <v>73275</v>
      </c>
      <c r="D24844" s="1">
        <v>32.0</v>
      </c>
    </row>
    <row r="24845">
      <c r="A24845" s="1" t="s">
        <v>73276</v>
      </c>
      <c r="B24845" s="1" t="s">
        <v>73277</v>
      </c>
      <c r="C24845" s="1" t="s">
        <v>73278</v>
      </c>
      <c r="D24845" s="1">
        <v>112.0</v>
      </c>
    </row>
    <row r="24846">
      <c r="A24846" s="1" t="s">
        <v>73279</v>
      </c>
      <c r="B24846" s="1" t="s">
        <v>73280</v>
      </c>
      <c r="C24846" s="1" t="s">
        <v>73281</v>
      </c>
      <c r="D24846" s="1">
        <v>70.0</v>
      </c>
    </row>
    <row r="24847">
      <c r="A24847" s="1" t="s">
        <v>73282</v>
      </c>
      <c r="B24847" s="1" t="s">
        <v>73283</v>
      </c>
      <c r="C24847" s="1" t="s">
        <v>73284</v>
      </c>
      <c r="D24847" s="1">
        <v>14.0</v>
      </c>
    </row>
    <row r="24848">
      <c r="A24848" s="1" t="s">
        <v>73285</v>
      </c>
      <c r="B24848" s="1" t="s">
        <v>73286</v>
      </c>
      <c r="C24848" s="1" t="s">
        <v>73287</v>
      </c>
      <c r="D24848" s="1">
        <v>72.0</v>
      </c>
    </row>
    <row r="24849">
      <c r="A24849" s="1" t="s">
        <v>73288</v>
      </c>
      <c r="B24849" s="1" t="s">
        <v>73289</v>
      </c>
      <c r="C24849" s="1" t="s">
        <v>73290</v>
      </c>
      <c r="D24849" s="1">
        <v>28.0</v>
      </c>
    </row>
    <row r="24850">
      <c r="A24850" s="1" t="s">
        <v>73291</v>
      </c>
      <c r="B24850" s="1" t="s">
        <v>73292</v>
      </c>
      <c r="C24850" s="1" t="s">
        <v>73293</v>
      </c>
      <c r="D24850" s="1">
        <v>150.0</v>
      </c>
    </row>
    <row r="24851">
      <c r="A24851" s="1" t="s">
        <v>73294</v>
      </c>
      <c r="B24851" s="1" t="s">
        <v>73295</v>
      </c>
      <c r="C24851" s="1" t="s">
        <v>73296</v>
      </c>
      <c r="D24851" s="1">
        <v>439.0</v>
      </c>
    </row>
    <row r="24852">
      <c r="A24852" s="1" t="s">
        <v>73297</v>
      </c>
      <c r="B24852" s="1" t="s">
        <v>73298</v>
      </c>
      <c r="C24852" s="1" t="s">
        <v>73299</v>
      </c>
      <c r="D24852" s="1">
        <v>237.0</v>
      </c>
    </row>
    <row r="24853">
      <c r="A24853" s="1" t="s">
        <v>73300</v>
      </c>
      <c r="B24853" s="1" t="s">
        <v>73301</v>
      </c>
      <c r="C24853" s="1" t="s">
        <v>73302</v>
      </c>
      <c r="D24853" s="1">
        <v>684.0</v>
      </c>
    </row>
    <row r="24854">
      <c r="A24854" s="1" t="s">
        <v>73303</v>
      </c>
      <c r="B24854" s="1" t="s">
        <v>73304</v>
      </c>
      <c r="C24854" s="1" t="s">
        <v>73305</v>
      </c>
      <c r="D24854" s="1">
        <v>258.0</v>
      </c>
    </row>
    <row r="24855">
      <c r="A24855" s="1" t="s">
        <v>73306</v>
      </c>
      <c r="B24855" s="1" t="s">
        <v>73307</v>
      </c>
      <c r="C24855" s="1" t="s">
        <v>73308</v>
      </c>
      <c r="D24855" s="1">
        <v>212.0</v>
      </c>
    </row>
    <row r="24856">
      <c r="A24856" s="1" t="s">
        <v>73309</v>
      </c>
      <c r="B24856" s="1" t="s">
        <v>73310</v>
      </c>
      <c r="C24856" s="1" t="s">
        <v>73311</v>
      </c>
      <c r="D24856" s="1">
        <v>34.0</v>
      </c>
    </row>
    <row r="24857">
      <c r="A24857" s="1" t="s">
        <v>73312</v>
      </c>
      <c r="B24857" s="1" t="s">
        <v>73313</v>
      </c>
      <c r="C24857" s="1" t="s">
        <v>73314</v>
      </c>
      <c r="D24857" s="1">
        <v>2311.0</v>
      </c>
    </row>
    <row r="24858">
      <c r="A24858" s="1" t="s">
        <v>73315</v>
      </c>
      <c r="B24858" s="1" t="s">
        <v>73316</v>
      </c>
      <c r="C24858" s="1" t="s">
        <v>73317</v>
      </c>
      <c r="D24858" s="1">
        <v>172.0</v>
      </c>
    </row>
    <row r="24859">
      <c r="A24859" s="1" t="s">
        <v>61066</v>
      </c>
      <c r="B24859" s="1" t="s">
        <v>73318</v>
      </c>
      <c r="C24859" s="1" t="s">
        <v>73319</v>
      </c>
      <c r="D24859" s="1">
        <v>335.0</v>
      </c>
    </row>
    <row r="24860">
      <c r="A24860" s="1" t="s">
        <v>73320</v>
      </c>
      <c r="B24860" s="1" t="s">
        <v>73321</v>
      </c>
      <c r="C24860" s="1" t="s">
        <v>73322</v>
      </c>
      <c r="D24860" s="1">
        <v>749.0</v>
      </c>
    </row>
    <row r="24861">
      <c r="A24861" s="1" t="s">
        <v>73323</v>
      </c>
      <c r="B24861" s="1" t="s">
        <v>73324</v>
      </c>
      <c r="C24861" s="1" t="s">
        <v>73325</v>
      </c>
      <c r="D24861" s="1">
        <v>173.0</v>
      </c>
    </row>
    <row r="24862">
      <c r="A24862" s="1" t="s">
        <v>73326</v>
      </c>
      <c r="B24862" s="1" t="s">
        <v>73327</v>
      </c>
      <c r="C24862" s="1" t="s">
        <v>73328</v>
      </c>
      <c r="D24862" s="1">
        <v>29.0</v>
      </c>
    </row>
    <row r="24863">
      <c r="A24863" s="1" t="s">
        <v>73329</v>
      </c>
      <c r="B24863" s="1" t="s">
        <v>73330</v>
      </c>
      <c r="C24863" s="1" t="s">
        <v>73331</v>
      </c>
      <c r="D24863" s="1">
        <v>59.0</v>
      </c>
    </row>
    <row r="24864">
      <c r="A24864" s="1" t="s">
        <v>73332</v>
      </c>
      <c r="B24864" s="1" t="s">
        <v>73332</v>
      </c>
      <c r="C24864" s="1" t="s">
        <v>73333</v>
      </c>
      <c r="D24864" s="1">
        <v>2089.0</v>
      </c>
    </row>
    <row r="24865">
      <c r="A24865" s="1" t="s">
        <v>73334</v>
      </c>
      <c r="B24865" s="1" t="s">
        <v>73335</v>
      </c>
      <c r="C24865" s="1" t="s">
        <v>73336</v>
      </c>
      <c r="D24865" s="1">
        <v>423.0</v>
      </c>
    </row>
    <row r="24866">
      <c r="A24866" s="1" t="s">
        <v>73337</v>
      </c>
      <c r="B24866" s="1" t="s">
        <v>73338</v>
      </c>
      <c r="C24866" s="1" t="s">
        <v>73339</v>
      </c>
      <c r="D24866" s="1">
        <v>280.0</v>
      </c>
    </row>
    <row r="24867">
      <c r="A24867" s="1" t="s">
        <v>73340</v>
      </c>
      <c r="B24867" s="1" t="s">
        <v>73341</v>
      </c>
      <c r="C24867" s="1" t="s">
        <v>73342</v>
      </c>
      <c r="D24867" s="1">
        <v>69.0</v>
      </c>
    </row>
    <row r="24868">
      <c r="A24868" s="1" t="s">
        <v>73343</v>
      </c>
      <c r="B24868" s="1" t="s">
        <v>73344</v>
      </c>
      <c r="C24868" s="1" t="s">
        <v>73345</v>
      </c>
      <c r="D24868" s="1">
        <v>566.0</v>
      </c>
    </row>
    <row r="24869">
      <c r="A24869" s="1" t="s">
        <v>73346</v>
      </c>
      <c r="B24869" s="1" t="s">
        <v>73347</v>
      </c>
      <c r="C24869" s="1" t="s">
        <v>73348</v>
      </c>
      <c r="D24869" s="1">
        <v>100.0</v>
      </c>
    </row>
    <row r="24870">
      <c r="A24870" s="1" t="s">
        <v>73349</v>
      </c>
      <c r="B24870" s="1" t="s">
        <v>73350</v>
      </c>
      <c r="C24870" s="1" t="s">
        <v>73351</v>
      </c>
      <c r="D24870" s="1">
        <v>170.0</v>
      </c>
    </row>
    <row r="24871">
      <c r="A24871" s="1" t="s">
        <v>73352</v>
      </c>
      <c r="B24871" s="1" t="s">
        <v>73353</v>
      </c>
      <c r="C24871" s="1" t="s">
        <v>73354</v>
      </c>
      <c r="D24871" s="1">
        <v>99.0</v>
      </c>
    </row>
    <row r="24872">
      <c r="A24872" s="1" t="s">
        <v>73355</v>
      </c>
      <c r="B24872" s="1" t="s">
        <v>73356</v>
      </c>
      <c r="C24872" s="1" t="s">
        <v>73357</v>
      </c>
      <c r="D24872" s="1">
        <v>562.0</v>
      </c>
    </row>
    <row r="24873">
      <c r="A24873" s="1" t="s">
        <v>73358</v>
      </c>
      <c r="B24873" s="1" t="s">
        <v>73359</v>
      </c>
      <c r="C24873" s="1" t="s">
        <v>73360</v>
      </c>
      <c r="D24873" s="1">
        <v>69.0</v>
      </c>
    </row>
    <row r="24874">
      <c r="A24874" s="1" t="s">
        <v>73361</v>
      </c>
      <c r="B24874" s="1" t="s">
        <v>73362</v>
      </c>
      <c r="C24874" s="1" t="s">
        <v>73363</v>
      </c>
      <c r="D24874" s="1">
        <v>3051.0</v>
      </c>
    </row>
    <row r="24875">
      <c r="A24875" s="1" t="s">
        <v>73364</v>
      </c>
      <c r="B24875" s="1" t="s">
        <v>73365</v>
      </c>
      <c r="C24875" s="1" t="s">
        <v>73366</v>
      </c>
      <c r="D24875" s="1">
        <v>155.0</v>
      </c>
    </row>
    <row r="24876">
      <c r="A24876" s="1" t="s">
        <v>7246</v>
      </c>
      <c r="B24876" s="1" t="s">
        <v>73367</v>
      </c>
      <c r="C24876" s="1" t="s">
        <v>73368</v>
      </c>
      <c r="D24876" s="1">
        <v>2666.0</v>
      </c>
    </row>
    <row r="24877">
      <c r="A24877" s="1" t="s">
        <v>73369</v>
      </c>
      <c r="B24877" s="1" t="s">
        <v>73370</v>
      </c>
      <c r="C24877" s="1" t="s">
        <v>73371</v>
      </c>
      <c r="D24877" s="1">
        <v>371.0</v>
      </c>
    </row>
    <row r="24878">
      <c r="A24878" s="1" t="s">
        <v>73372</v>
      </c>
      <c r="B24878" s="1" t="s">
        <v>73373</v>
      </c>
      <c r="C24878" s="1" t="s">
        <v>73374</v>
      </c>
      <c r="D24878" s="1">
        <v>46.0</v>
      </c>
    </row>
    <row r="24879">
      <c r="A24879" s="1" t="s">
        <v>73375</v>
      </c>
      <c r="B24879" s="1" t="s">
        <v>73376</v>
      </c>
      <c r="C24879" s="1" t="s">
        <v>73377</v>
      </c>
      <c r="D24879" s="1">
        <v>258.0</v>
      </c>
    </row>
    <row r="24880">
      <c r="A24880" s="1" t="s">
        <v>73378</v>
      </c>
      <c r="B24880" s="1" t="s">
        <v>73379</v>
      </c>
      <c r="C24880" s="1" t="s">
        <v>73380</v>
      </c>
      <c r="D24880" s="1">
        <v>1147.0</v>
      </c>
    </row>
    <row r="24881">
      <c r="A24881" s="1" t="s">
        <v>73381</v>
      </c>
      <c r="B24881" s="1" t="s">
        <v>73382</v>
      </c>
      <c r="C24881" s="1" t="s">
        <v>73383</v>
      </c>
      <c r="D24881" s="1">
        <v>1112.0</v>
      </c>
    </row>
    <row r="24882">
      <c r="A24882" s="1" t="s">
        <v>73384</v>
      </c>
      <c r="B24882" s="1" t="s">
        <v>73384</v>
      </c>
      <c r="C24882" s="1" t="s">
        <v>73385</v>
      </c>
      <c r="D24882" s="1">
        <v>40.0</v>
      </c>
    </row>
    <row r="24883">
      <c r="A24883" s="1" t="s">
        <v>73386</v>
      </c>
      <c r="B24883" s="1" t="s">
        <v>73387</v>
      </c>
      <c r="C24883" s="1" t="s">
        <v>73388</v>
      </c>
      <c r="D24883" s="1">
        <v>2238.0</v>
      </c>
    </row>
    <row r="24884">
      <c r="A24884" s="1" t="s">
        <v>73389</v>
      </c>
      <c r="B24884" s="1" t="s">
        <v>73390</v>
      </c>
      <c r="C24884" s="1" t="s">
        <v>73391</v>
      </c>
      <c r="D24884" s="1">
        <v>439.0</v>
      </c>
    </row>
    <row r="24885">
      <c r="A24885" s="1" t="s">
        <v>73392</v>
      </c>
      <c r="B24885" s="1" t="s">
        <v>73393</v>
      </c>
      <c r="C24885" s="1" t="s">
        <v>73394</v>
      </c>
      <c r="D24885" s="1">
        <v>525.0</v>
      </c>
    </row>
    <row r="24886">
      <c r="A24886" s="1" t="s">
        <v>73395</v>
      </c>
      <c r="B24886" s="1" t="s">
        <v>73396</v>
      </c>
      <c r="C24886" s="1" t="s">
        <v>73397</v>
      </c>
      <c r="D24886" s="1">
        <v>139.0</v>
      </c>
    </row>
    <row r="24887">
      <c r="A24887" s="1" t="s">
        <v>73398</v>
      </c>
      <c r="B24887" s="1" t="s">
        <v>73399</v>
      </c>
      <c r="C24887" s="1" t="s">
        <v>73400</v>
      </c>
      <c r="D24887" s="1">
        <v>139.0</v>
      </c>
    </row>
    <row r="24888">
      <c r="A24888" s="1" t="s">
        <v>73401</v>
      </c>
      <c r="B24888" s="1" t="s">
        <v>73402</v>
      </c>
      <c r="C24888" s="1" t="s">
        <v>73403</v>
      </c>
      <c r="D24888" s="1">
        <v>3614.0</v>
      </c>
    </row>
    <row r="24889">
      <c r="A24889" s="1" t="s">
        <v>73404</v>
      </c>
      <c r="B24889" s="1" t="s">
        <v>73405</v>
      </c>
      <c r="C24889" s="1" t="s">
        <v>73406</v>
      </c>
      <c r="D24889" s="1">
        <v>48.0</v>
      </c>
    </row>
    <row r="24890">
      <c r="A24890" s="1" t="s">
        <v>73407</v>
      </c>
      <c r="B24890" s="1" t="s">
        <v>73408</v>
      </c>
      <c r="C24890" s="1" t="s">
        <v>73409</v>
      </c>
      <c r="D24890" s="1">
        <v>205.0</v>
      </c>
    </row>
    <row r="24891">
      <c r="A24891" s="1" t="s">
        <v>73410</v>
      </c>
      <c r="B24891" s="1" t="s">
        <v>73411</v>
      </c>
      <c r="C24891" s="1" t="s">
        <v>73412</v>
      </c>
      <c r="D24891" s="1">
        <v>275.0</v>
      </c>
    </row>
    <row r="24892">
      <c r="A24892" s="1" t="s">
        <v>73413</v>
      </c>
      <c r="B24892" s="1" t="s">
        <v>73414</v>
      </c>
      <c r="C24892" s="1" t="s">
        <v>73415</v>
      </c>
      <c r="D24892" s="1">
        <v>175.0</v>
      </c>
    </row>
    <row r="24893">
      <c r="A24893" s="1" t="s">
        <v>73416</v>
      </c>
      <c r="B24893" s="1" t="s">
        <v>73417</v>
      </c>
      <c r="C24893" s="1" t="s">
        <v>73418</v>
      </c>
      <c r="D24893" s="1">
        <v>104.0</v>
      </c>
    </row>
    <row r="24894">
      <c r="A24894" s="1" t="s">
        <v>73419</v>
      </c>
      <c r="B24894" s="1" t="s">
        <v>73420</v>
      </c>
      <c r="C24894" s="1" t="s">
        <v>73421</v>
      </c>
      <c r="D24894" s="1">
        <v>27.0</v>
      </c>
    </row>
    <row r="24895">
      <c r="A24895" s="1" t="s">
        <v>73422</v>
      </c>
      <c r="B24895" s="1" t="s">
        <v>73423</v>
      </c>
      <c r="C24895" s="1" t="s">
        <v>73424</v>
      </c>
      <c r="D24895" s="1">
        <v>1029.0</v>
      </c>
    </row>
    <row r="24896">
      <c r="A24896" s="1" t="s">
        <v>73425</v>
      </c>
      <c r="B24896" s="1" t="s">
        <v>73426</v>
      </c>
      <c r="C24896" s="1" t="s">
        <v>73427</v>
      </c>
      <c r="D24896" s="1">
        <v>45.0</v>
      </c>
    </row>
    <row r="24897">
      <c r="A24897" s="1" t="s">
        <v>73428</v>
      </c>
      <c r="B24897" s="1" t="s">
        <v>73429</v>
      </c>
      <c r="C24897" s="1" t="s">
        <v>73430</v>
      </c>
      <c r="D24897" s="1">
        <v>260.0</v>
      </c>
    </row>
    <row r="24898">
      <c r="A24898" s="1" t="s">
        <v>73431</v>
      </c>
      <c r="B24898" s="1" t="s">
        <v>73432</v>
      </c>
      <c r="C24898" s="1" t="s">
        <v>73433</v>
      </c>
      <c r="D24898" s="1">
        <v>266.0</v>
      </c>
    </row>
    <row r="24899">
      <c r="A24899" s="1" t="s">
        <v>73434</v>
      </c>
      <c r="B24899" s="1" t="s">
        <v>73435</v>
      </c>
      <c r="C24899" s="1" t="s">
        <v>73436</v>
      </c>
      <c r="D24899" s="1">
        <v>30.0</v>
      </c>
    </row>
    <row r="24900">
      <c r="A24900" s="1" t="s">
        <v>73437</v>
      </c>
      <c r="B24900" s="1" t="s">
        <v>73438</v>
      </c>
      <c r="C24900" s="1" t="s">
        <v>73439</v>
      </c>
      <c r="D24900" s="1">
        <v>663.0</v>
      </c>
    </row>
    <row r="24901">
      <c r="A24901" s="1" t="s">
        <v>73440</v>
      </c>
      <c r="B24901" s="1" t="s">
        <v>73441</v>
      </c>
      <c r="C24901" s="1" t="s">
        <v>73442</v>
      </c>
      <c r="D24901" s="1">
        <v>2209.0</v>
      </c>
    </row>
    <row r="24902">
      <c r="A24902" s="1" t="s">
        <v>73443</v>
      </c>
      <c r="B24902" s="1" t="s">
        <v>73444</v>
      </c>
      <c r="C24902" s="1" t="s">
        <v>73445</v>
      </c>
      <c r="D24902" s="1">
        <v>2179.0</v>
      </c>
    </row>
    <row r="24903">
      <c r="A24903" s="1" t="s">
        <v>14061</v>
      </c>
      <c r="B24903" s="1" t="s">
        <v>73446</v>
      </c>
      <c r="C24903" s="1" t="s">
        <v>73447</v>
      </c>
      <c r="D24903" s="1">
        <v>92.0</v>
      </c>
    </row>
    <row r="24904">
      <c r="C24904" s="1" t="s">
        <v>73448</v>
      </c>
      <c r="D24904" s="1">
        <v>1144.0</v>
      </c>
    </row>
    <row r="24905">
      <c r="A24905" s="1" t="s">
        <v>73449</v>
      </c>
      <c r="B24905" s="1" t="s">
        <v>73450</v>
      </c>
      <c r="C24905" s="1" t="s">
        <v>73451</v>
      </c>
      <c r="D24905" s="1">
        <v>46.0</v>
      </c>
    </row>
    <row r="24906">
      <c r="A24906" s="1" t="s">
        <v>73452</v>
      </c>
      <c r="B24906" s="1" t="s">
        <v>73453</v>
      </c>
      <c r="C24906" s="1" t="s">
        <v>73454</v>
      </c>
      <c r="D24906" s="1">
        <v>419.0</v>
      </c>
    </row>
    <row r="24907">
      <c r="A24907" s="1" t="s">
        <v>73455</v>
      </c>
      <c r="B24907" s="1" t="s">
        <v>73456</v>
      </c>
      <c r="C24907" s="1" t="s">
        <v>73457</v>
      </c>
      <c r="D24907" s="1">
        <v>97.0</v>
      </c>
    </row>
    <row r="24908">
      <c r="A24908" s="1" t="s">
        <v>73458</v>
      </c>
      <c r="B24908" s="1" t="s">
        <v>73459</v>
      </c>
      <c r="C24908" s="1" t="s">
        <v>73460</v>
      </c>
      <c r="D24908" s="1">
        <v>186.0</v>
      </c>
    </row>
    <row r="24909">
      <c r="A24909" s="1" t="s">
        <v>73461</v>
      </c>
      <c r="B24909" s="1" t="s">
        <v>73462</v>
      </c>
      <c r="C24909" s="1" t="s">
        <v>73463</v>
      </c>
      <c r="D24909" s="1">
        <v>776.0</v>
      </c>
    </row>
    <row r="24910">
      <c r="A24910" s="1" t="s">
        <v>73464</v>
      </c>
      <c r="B24910" s="1" t="s">
        <v>73465</v>
      </c>
      <c r="C24910" s="1" t="s">
        <v>73466</v>
      </c>
      <c r="D24910" s="1">
        <v>401.0</v>
      </c>
    </row>
    <row r="24911">
      <c r="A24911" s="1" t="s">
        <v>73467</v>
      </c>
      <c r="B24911" s="1" t="s">
        <v>73468</v>
      </c>
      <c r="C24911" s="1" t="s">
        <v>73469</v>
      </c>
      <c r="D24911" s="1">
        <v>1757.0</v>
      </c>
    </row>
    <row r="24912">
      <c r="A24912" s="1" t="s">
        <v>73470</v>
      </c>
      <c r="B24912" s="1" t="s">
        <v>73471</v>
      </c>
      <c r="C24912" s="1" t="s">
        <v>73472</v>
      </c>
      <c r="D24912" s="1">
        <v>2077.0</v>
      </c>
    </row>
    <row r="24913">
      <c r="A24913" s="1" t="s">
        <v>73473</v>
      </c>
      <c r="B24913" s="1" t="s">
        <v>73474</v>
      </c>
      <c r="C24913" s="1" t="s">
        <v>73475</v>
      </c>
      <c r="D24913" s="1">
        <v>547.0</v>
      </c>
    </row>
    <row r="24914">
      <c r="A24914" s="1" t="s">
        <v>73476</v>
      </c>
      <c r="B24914" s="1" t="s">
        <v>73477</v>
      </c>
      <c r="C24914" s="1" t="s">
        <v>73478</v>
      </c>
      <c r="D24914" s="1">
        <v>545.0</v>
      </c>
    </row>
    <row r="24915">
      <c r="A24915" s="1" t="s">
        <v>73479</v>
      </c>
      <c r="B24915" s="1" t="s">
        <v>73480</v>
      </c>
      <c r="C24915" s="1" t="s">
        <v>73481</v>
      </c>
      <c r="D24915" s="1">
        <v>1473.0</v>
      </c>
    </row>
    <row r="24916">
      <c r="A24916" s="1" t="s">
        <v>73482</v>
      </c>
      <c r="B24916" s="1" t="s">
        <v>73483</v>
      </c>
      <c r="C24916" s="1" t="s">
        <v>73484</v>
      </c>
      <c r="D24916" s="1">
        <v>1037.0</v>
      </c>
    </row>
    <row r="24917">
      <c r="A24917" s="1" t="s">
        <v>73485</v>
      </c>
      <c r="B24917" s="1" t="s">
        <v>73486</v>
      </c>
      <c r="C24917" s="1" t="s">
        <v>73487</v>
      </c>
      <c r="D24917" s="1">
        <v>87.0</v>
      </c>
    </row>
    <row r="24918">
      <c r="A24918" s="1" t="s">
        <v>73488</v>
      </c>
      <c r="B24918" s="1" t="s">
        <v>73489</v>
      </c>
      <c r="C24918" s="1" t="s">
        <v>73490</v>
      </c>
      <c r="D24918" s="1">
        <v>120.0</v>
      </c>
    </row>
    <row r="24919">
      <c r="A24919" s="1" t="s">
        <v>73491</v>
      </c>
      <c r="B24919" s="1" t="s">
        <v>73492</v>
      </c>
      <c r="C24919" s="1" t="s">
        <v>73493</v>
      </c>
      <c r="D24919" s="1">
        <v>1175.0</v>
      </c>
    </row>
    <row r="24920">
      <c r="A24920" s="1" t="s">
        <v>73494</v>
      </c>
      <c r="B24920" s="1" t="s">
        <v>73495</v>
      </c>
      <c r="C24920" s="1" t="s">
        <v>73496</v>
      </c>
      <c r="D24920" s="1">
        <v>471.0</v>
      </c>
    </row>
    <row r="24921">
      <c r="A24921" s="1" t="s">
        <v>73497</v>
      </c>
      <c r="B24921" s="1" t="s">
        <v>73498</v>
      </c>
      <c r="C24921" s="1" t="s">
        <v>73499</v>
      </c>
      <c r="D24921" s="1">
        <v>198.0</v>
      </c>
    </row>
    <row r="24922">
      <c r="A24922" s="1" t="s">
        <v>73500</v>
      </c>
      <c r="B24922" s="1" t="s">
        <v>73501</v>
      </c>
      <c r="C24922" s="1" t="s">
        <v>73502</v>
      </c>
      <c r="D24922" s="1">
        <v>931.0</v>
      </c>
    </row>
    <row r="24923">
      <c r="A24923" s="1" t="s">
        <v>73503</v>
      </c>
      <c r="B24923" s="1" t="s">
        <v>73504</v>
      </c>
      <c r="C24923" s="1" t="s">
        <v>73505</v>
      </c>
      <c r="D24923" s="1">
        <v>268.0</v>
      </c>
    </row>
    <row r="24924">
      <c r="A24924" s="1" t="s">
        <v>73506</v>
      </c>
      <c r="B24924" s="1" t="s">
        <v>73507</v>
      </c>
      <c r="C24924" s="1" t="s">
        <v>73508</v>
      </c>
      <c r="D24924" s="1">
        <v>1095.0</v>
      </c>
    </row>
    <row r="24925">
      <c r="A24925" s="1" t="s">
        <v>73509</v>
      </c>
      <c r="B24925" s="1" t="s">
        <v>73510</v>
      </c>
      <c r="C24925" s="1" t="s">
        <v>73511</v>
      </c>
      <c r="D24925" s="1">
        <v>692.0</v>
      </c>
    </row>
    <row r="24926">
      <c r="A24926" s="1" t="s">
        <v>73512</v>
      </c>
      <c r="B24926" s="1" t="s">
        <v>73513</v>
      </c>
      <c r="C24926" s="1" t="s">
        <v>73514</v>
      </c>
      <c r="D24926" s="1">
        <v>906.0</v>
      </c>
    </row>
    <row r="24927">
      <c r="A24927" s="1" t="s">
        <v>73515</v>
      </c>
      <c r="B24927" s="1" t="s">
        <v>73516</v>
      </c>
      <c r="C24927" s="1" t="s">
        <v>73517</v>
      </c>
      <c r="D24927" s="1">
        <v>258.0</v>
      </c>
    </row>
    <row r="24928">
      <c r="A24928" s="1" t="s">
        <v>73518</v>
      </c>
      <c r="B24928" s="1" t="s">
        <v>73519</v>
      </c>
      <c r="C24928" s="1" t="s">
        <v>73520</v>
      </c>
      <c r="D24928" s="1">
        <v>2175.0</v>
      </c>
    </row>
    <row r="24929">
      <c r="A24929" s="1" t="s">
        <v>73521</v>
      </c>
      <c r="B24929" s="1" t="s">
        <v>73522</v>
      </c>
      <c r="C24929" s="1" t="s">
        <v>73523</v>
      </c>
      <c r="D24929" s="1">
        <v>470.0</v>
      </c>
    </row>
    <row r="24930">
      <c r="A24930" s="1" t="s">
        <v>73524</v>
      </c>
      <c r="B24930" s="1" t="s">
        <v>73525</v>
      </c>
      <c r="C24930" s="1" t="s">
        <v>73526</v>
      </c>
      <c r="D24930" s="1">
        <v>10.0</v>
      </c>
    </row>
    <row r="24931">
      <c r="A24931" s="1" t="s">
        <v>73527</v>
      </c>
      <c r="B24931" s="1" t="s">
        <v>73528</v>
      </c>
      <c r="C24931" s="1" t="s">
        <v>73529</v>
      </c>
      <c r="D24931" s="1">
        <v>47.0</v>
      </c>
    </row>
    <row r="24932">
      <c r="A24932" s="1" t="s">
        <v>73530</v>
      </c>
      <c r="B24932" s="1" t="s">
        <v>73531</v>
      </c>
      <c r="C24932" s="1" t="s">
        <v>73532</v>
      </c>
      <c r="D24932" s="1">
        <v>351.0</v>
      </c>
    </row>
    <row r="24933">
      <c r="A24933" s="1" t="s">
        <v>73533</v>
      </c>
      <c r="B24933" s="1" t="s">
        <v>73534</v>
      </c>
      <c r="C24933" s="1" t="s">
        <v>73535</v>
      </c>
      <c r="D24933" s="1">
        <v>17.0</v>
      </c>
    </row>
    <row r="24934">
      <c r="A24934" s="1" t="s">
        <v>73536</v>
      </c>
      <c r="B24934" s="1" t="s">
        <v>73536</v>
      </c>
      <c r="C24934" s="1" t="s">
        <v>73537</v>
      </c>
      <c r="D24934" s="1">
        <v>2167.0</v>
      </c>
    </row>
    <row r="24935">
      <c r="A24935" s="1" t="s">
        <v>73538</v>
      </c>
      <c r="B24935" s="1" t="s">
        <v>73539</v>
      </c>
      <c r="C24935" s="1" t="s">
        <v>73540</v>
      </c>
      <c r="D24935" s="1">
        <v>575.0</v>
      </c>
    </row>
    <row r="24936">
      <c r="A24936" s="1" t="s">
        <v>73541</v>
      </c>
      <c r="B24936" s="1" t="s">
        <v>73542</v>
      </c>
      <c r="C24936" s="1" t="s">
        <v>73543</v>
      </c>
      <c r="D24936" s="1">
        <v>42.0</v>
      </c>
    </row>
    <row r="24937">
      <c r="A24937" s="1" t="s">
        <v>73544</v>
      </c>
      <c r="B24937" s="1" t="s">
        <v>73545</v>
      </c>
      <c r="C24937" s="1" t="s">
        <v>73546</v>
      </c>
      <c r="D24937" s="1">
        <v>60.0</v>
      </c>
    </row>
    <row r="24938">
      <c r="A24938" s="1" t="s">
        <v>73547</v>
      </c>
      <c r="B24938" s="1" t="s">
        <v>73548</v>
      </c>
      <c r="C24938" s="1" t="s">
        <v>73549</v>
      </c>
      <c r="D24938" s="1">
        <v>82.0</v>
      </c>
    </row>
    <row r="24939">
      <c r="A24939" s="1" t="s">
        <v>73550</v>
      </c>
      <c r="B24939" s="1" t="s">
        <v>73551</v>
      </c>
      <c r="C24939" s="1" t="s">
        <v>73552</v>
      </c>
      <c r="D24939" s="1">
        <v>2095.0</v>
      </c>
    </row>
    <row r="24940">
      <c r="A24940" s="1" t="s">
        <v>73553</v>
      </c>
      <c r="B24940" s="1" t="s">
        <v>73554</v>
      </c>
      <c r="C24940" s="1" t="s">
        <v>73555</v>
      </c>
      <c r="D24940" s="1">
        <v>744.0</v>
      </c>
    </row>
    <row r="24941">
      <c r="A24941" s="1" t="s">
        <v>73556</v>
      </c>
      <c r="B24941" s="1" t="s">
        <v>73557</v>
      </c>
      <c r="C24941" s="1" t="s">
        <v>73558</v>
      </c>
      <c r="D24941" s="1">
        <v>25.0</v>
      </c>
    </row>
    <row r="24942">
      <c r="A24942" s="1" t="s">
        <v>73559</v>
      </c>
      <c r="B24942" s="1" t="s">
        <v>73560</v>
      </c>
      <c r="C24942" s="1" t="s">
        <v>73561</v>
      </c>
      <c r="D24942" s="1">
        <v>376.0</v>
      </c>
    </row>
    <row r="24943">
      <c r="A24943" s="1" t="s">
        <v>73562</v>
      </c>
      <c r="B24943" s="1" t="s">
        <v>73563</v>
      </c>
      <c r="C24943" s="1" t="s">
        <v>73564</v>
      </c>
      <c r="D24943" s="1">
        <v>138.0</v>
      </c>
    </row>
    <row r="24944">
      <c r="A24944" s="1" t="s">
        <v>73565</v>
      </c>
      <c r="B24944" s="1" t="s">
        <v>73566</v>
      </c>
      <c r="C24944" s="1" t="s">
        <v>73567</v>
      </c>
      <c r="D24944" s="1">
        <v>39.0</v>
      </c>
    </row>
    <row r="24945">
      <c r="A24945" s="1" t="s">
        <v>73568</v>
      </c>
      <c r="B24945" s="1" t="s">
        <v>73569</v>
      </c>
      <c r="C24945" s="1" t="s">
        <v>73570</v>
      </c>
      <c r="D24945" s="1">
        <v>712.0</v>
      </c>
    </row>
    <row r="24946">
      <c r="A24946" s="1" t="s">
        <v>73571</v>
      </c>
      <c r="B24946" s="1" t="s">
        <v>73572</v>
      </c>
      <c r="C24946" s="1" t="s">
        <v>73573</v>
      </c>
      <c r="D24946" s="1">
        <v>523.0</v>
      </c>
    </row>
    <row r="24947">
      <c r="A24947" s="1" t="s">
        <v>73574</v>
      </c>
      <c r="B24947" s="1" t="s">
        <v>73575</v>
      </c>
      <c r="C24947" s="1" t="s">
        <v>73576</v>
      </c>
      <c r="D24947" s="1">
        <v>135.0</v>
      </c>
    </row>
    <row r="24948">
      <c r="A24948" s="1" t="s">
        <v>73577</v>
      </c>
      <c r="B24948" s="1" t="s">
        <v>73578</v>
      </c>
      <c r="C24948" s="1" t="s">
        <v>73579</v>
      </c>
      <c r="D24948" s="1">
        <v>54.0</v>
      </c>
    </row>
    <row r="24949">
      <c r="A24949" s="1" t="s">
        <v>73580</v>
      </c>
      <c r="B24949" s="1" t="s">
        <v>73581</v>
      </c>
      <c r="C24949" s="1" t="s">
        <v>73582</v>
      </c>
      <c r="D24949" s="1">
        <v>90.0</v>
      </c>
    </row>
    <row r="24950">
      <c r="A24950" s="1" t="s">
        <v>73583</v>
      </c>
      <c r="B24950" s="1" t="s">
        <v>73584</v>
      </c>
      <c r="C24950" s="1" t="s">
        <v>73585</v>
      </c>
      <c r="D24950" s="1">
        <v>620.0</v>
      </c>
    </row>
    <row r="24951">
      <c r="A24951" s="1" t="s">
        <v>73586</v>
      </c>
      <c r="B24951" s="1" t="s">
        <v>73587</v>
      </c>
      <c r="C24951" s="1" t="s">
        <v>73588</v>
      </c>
      <c r="D24951" s="1">
        <v>71.0</v>
      </c>
    </row>
    <row r="24952">
      <c r="A24952" s="1" t="s">
        <v>73589</v>
      </c>
      <c r="B24952" s="1" t="s">
        <v>73590</v>
      </c>
      <c r="C24952" s="1" t="s">
        <v>73591</v>
      </c>
      <c r="D24952" s="1">
        <v>168.0</v>
      </c>
    </row>
    <row r="24953">
      <c r="A24953" s="1" t="s">
        <v>73592</v>
      </c>
      <c r="B24953" s="1" t="s">
        <v>73593</v>
      </c>
      <c r="C24953" s="1" t="s">
        <v>73594</v>
      </c>
      <c r="D24953" s="1">
        <v>632.0</v>
      </c>
    </row>
    <row r="24954">
      <c r="A24954" s="1" t="s">
        <v>73595</v>
      </c>
      <c r="B24954" s="1" t="s">
        <v>73596</v>
      </c>
      <c r="C24954" s="1" t="s">
        <v>73597</v>
      </c>
      <c r="D24954" s="1">
        <v>343.0</v>
      </c>
    </row>
    <row r="24955">
      <c r="A24955" s="1" t="s">
        <v>73598</v>
      </c>
      <c r="B24955" s="1" t="s">
        <v>73599</v>
      </c>
      <c r="C24955" s="1" t="s">
        <v>73600</v>
      </c>
      <c r="D24955" s="1">
        <v>71.0</v>
      </c>
    </row>
    <row r="24956">
      <c r="A24956" s="1" t="s">
        <v>73601</v>
      </c>
      <c r="B24956" s="1" t="s">
        <v>73602</v>
      </c>
      <c r="C24956" s="1" t="s">
        <v>73603</v>
      </c>
      <c r="D24956" s="1">
        <v>200.0</v>
      </c>
    </row>
    <row r="24957">
      <c r="A24957" s="1" t="s">
        <v>73604</v>
      </c>
      <c r="B24957" s="1" t="s">
        <v>73605</v>
      </c>
      <c r="C24957" s="1" t="s">
        <v>73606</v>
      </c>
      <c r="D24957" s="1">
        <v>541.0</v>
      </c>
    </row>
    <row r="24958">
      <c r="A24958" s="1" t="s">
        <v>73607</v>
      </c>
      <c r="B24958" s="1" t="s">
        <v>73608</v>
      </c>
      <c r="C24958" s="1" t="s">
        <v>73609</v>
      </c>
      <c r="D24958" s="1">
        <v>166.0</v>
      </c>
    </row>
    <row r="24959">
      <c r="A24959" s="1" t="s">
        <v>73610</v>
      </c>
      <c r="B24959" s="1" t="s">
        <v>73611</v>
      </c>
      <c r="C24959" s="1" t="s">
        <v>73612</v>
      </c>
      <c r="D24959" s="1">
        <v>286.0</v>
      </c>
    </row>
    <row r="24960">
      <c r="A24960" s="1" t="s">
        <v>73613</v>
      </c>
      <c r="B24960" s="1" t="s">
        <v>73614</v>
      </c>
      <c r="C24960" s="1" t="s">
        <v>73615</v>
      </c>
      <c r="D24960" s="1">
        <v>142.0</v>
      </c>
    </row>
    <row r="24961">
      <c r="A24961" s="1" t="s">
        <v>73616</v>
      </c>
      <c r="B24961" s="1" t="s">
        <v>73617</v>
      </c>
      <c r="C24961" s="1" t="s">
        <v>73618</v>
      </c>
      <c r="D24961" s="1">
        <v>190.0</v>
      </c>
    </row>
    <row r="24962">
      <c r="A24962" s="1" t="s">
        <v>73619</v>
      </c>
      <c r="B24962" s="1" t="s">
        <v>73620</v>
      </c>
      <c r="C24962" s="1" t="s">
        <v>73621</v>
      </c>
      <c r="D24962" s="1">
        <v>263.0</v>
      </c>
    </row>
    <row r="24963">
      <c r="A24963" s="1" t="s">
        <v>73622</v>
      </c>
      <c r="B24963" s="1" t="s">
        <v>73623</v>
      </c>
      <c r="C24963" s="1" t="s">
        <v>73624</v>
      </c>
      <c r="D24963" s="1">
        <v>37.0</v>
      </c>
    </row>
    <row r="24964">
      <c r="A24964" s="1" t="s">
        <v>73625</v>
      </c>
      <c r="B24964" s="1" t="s">
        <v>73626</v>
      </c>
      <c r="C24964" s="1" t="s">
        <v>73627</v>
      </c>
      <c r="D24964" s="1">
        <v>35.0</v>
      </c>
    </row>
    <row r="24965">
      <c r="A24965" s="1" t="s">
        <v>73628</v>
      </c>
      <c r="B24965" s="1" t="s">
        <v>73629</v>
      </c>
      <c r="C24965" s="1" t="s">
        <v>73630</v>
      </c>
      <c r="D24965" s="1">
        <v>2723.0</v>
      </c>
    </row>
    <row r="24966">
      <c r="A24966" s="1" t="s">
        <v>73631</v>
      </c>
      <c r="B24966" s="1" t="s">
        <v>73632</v>
      </c>
      <c r="C24966" s="1" t="s">
        <v>73633</v>
      </c>
      <c r="D24966" s="1">
        <v>814.0</v>
      </c>
    </row>
    <row r="24967">
      <c r="A24967" s="1" t="s">
        <v>73634</v>
      </c>
      <c r="B24967" s="1" t="s">
        <v>73635</v>
      </c>
      <c r="C24967" s="1" t="s">
        <v>73636</v>
      </c>
      <c r="D24967" s="1">
        <v>161.0</v>
      </c>
    </row>
    <row r="24968">
      <c r="A24968" s="1" t="s">
        <v>73637</v>
      </c>
      <c r="B24968" s="1" t="s">
        <v>73638</v>
      </c>
      <c r="C24968" s="1" t="s">
        <v>73639</v>
      </c>
      <c r="D24968" s="1">
        <v>286.0</v>
      </c>
    </row>
    <row r="24969">
      <c r="A24969" s="1" t="s">
        <v>73640</v>
      </c>
      <c r="B24969" s="1" t="s">
        <v>73641</v>
      </c>
      <c r="C24969" s="1" t="s">
        <v>73642</v>
      </c>
      <c r="D24969" s="1">
        <v>492.0</v>
      </c>
    </row>
    <row r="24970">
      <c r="A24970" s="1" t="s">
        <v>73643</v>
      </c>
      <c r="B24970" s="1" t="s">
        <v>73644</v>
      </c>
      <c r="C24970" s="1" t="s">
        <v>73645</v>
      </c>
      <c r="D24970" s="1">
        <v>70.0</v>
      </c>
    </row>
    <row r="24971">
      <c r="A24971" s="1" t="s">
        <v>73646</v>
      </c>
      <c r="B24971" s="1" t="s">
        <v>73647</v>
      </c>
      <c r="C24971" s="1" t="s">
        <v>73648</v>
      </c>
      <c r="D24971" s="1">
        <v>122.0</v>
      </c>
    </row>
    <row r="24972">
      <c r="A24972" s="1" t="s">
        <v>73649</v>
      </c>
      <c r="B24972" s="1" t="s">
        <v>73650</v>
      </c>
      <c r="C24972" s="1" t="s">
        <v>73651</v>
      </c>
      <c r="D24972" s="1">
        <v>130.0</v>
      </c>
    </row>
    <row r="24973">
      <c r="A24973" s="1" t="s">
        <v>73652</v>
      </c>
      <c r="B24973" s="1" t="s">
        <v>73653</v>
      </c>
      <c r="C24973" s="1" t="s">
        <v>73654</v>
      </c>
      <c r="D24973" s="1">
        <v>1502.0</v>
      </c>
    </row>
    <row r="24974">
      <c r="A24974" s="1" t="s">
        <v>73655</v>
      </c>
      <c r="B24974" s="1" t="s">
        <v>73656</v>
      </c>
      <c r="C24974" s="1" t="s">
        <v>73657</v>
      </c>
      <c r="D24974" s="1">
        <v>21.0</v>
      </c>
    </row>
    <row r="24975">
      <c r="A24975" s="1" t="s">
        <v>73658</v>
      </c>
      <c r="B24975" s="1" t="s">
        <v>73659</v>
      </c>
      <c r="C24975" s="1" t="s">
        <v>73660</v>
      </c>
      <c r="D24975" s="1">
        <v>128.0</v>
      </c>
    </row>
    <row r="24976">
      <c r="A24976" s="1" t="s">
        <v>73661</v>
      </c>
      <c r="B24976" s="1" t="s">
        <v>73662</v>
      </c>
      <c r="C24976" s="1" t="s">
        <v>73663</v>
      </c>
      <c r="D24976" s="1">
        <v>97.0</v>
      </c>
    </row>
    <row r="24977">
      <c r="A24977" s="1" t="s">
        <v>73664</v>
      </c>
      <c r="B24977" s="1" t="s">
        <v>73665</v>
      </c>
      <c r="C24977" s="1" t="s">
        <v>73666</v>
      </c>
      <c r="D24977" s="1">
        <v>48.0</v>
      </c>
    </row>
    <row r="24978">
      <c r="A24978" s="1" t="s">
        <v>73667</v>
      </c>
      <c r="B24978" s="1" t="s">
        <v>73668</v>
      </c>
      <c r="C24978" s="1" t="s">
        <v>73669</v>
      </c>
      <c r="D24978" s="1">
        <v>96.0</v>
      </c>
    </row>
    <row r="24979">
      <c r="A24979" s="1" t="s">
        <v>73670</v>
      </c>
      <c r="B24979" s="1" t="s">
        <v>73671</v>
      </c>
      <c r="C24979" s="1" t="s">
        <v>73672</v>
      </c>
      <c r="D24979" s="1">
        <v>98.0</v>
      </c>
    </row>
    <row r="24980">
      <c r="A24980" s="1" t="s">
        <v>73673</v>
      </c>
      <c r="B24980" s="1" t="s">
        <v>73673</v>
      </c>
      <c r="C24980" s="1" t="s">
        <v>73674</v>
      </c>
      <c r="D24980" s="1">
        <v>1218.0</v>
      </c>
    </row>
    <row r="24981">
      <c r="A24981" s="1" t="s">
        <v>73675</v>
      </c>
      <c r="B24981" s="1" t="s">
        <v>73676</v>
      </c>
      <c r="C24981" s="1" t="s">
        <v>73677</v>
      </c>
      <c r="D24981" s="1">
        <v>384.0</v>
      </c>
    </row>
    <row r="24982">
      <c r="A24982" s="1" t="s">
        <v>73678</v>
      </c>
      <c r="B24982" s="1" t="s">
        <v>73679</v>
      </c>
      <c r="C24982" s="1" t="s">
        <v>73680</v>
      </c>
      <c r="D24982" s="1">
        <v>438.0</v>
      </c>
    </row>
    <row r="24983">
      <c r="A24983" s="1" t="s">
        <v>73681</v>
      </c>
      <c r="B24983" s="1" t="s">
        <v>73682</v>
      </c>
      <c r="C24983" s="1" t="s">
        <v>73683</v>
      </c>
      <c r="D24983" s="1">
        <v>540.0</v>
      </c>
    </row>
    <row r="24984">
      <c r="A24984" s="1" t="s">
        <v>73684</v>
      </c>
      <c r="B24984" s="1" t="s">
        <v>73685</v>
      </c>
      <c r="C24984" s="1" t="s">
        <v>73686</v>
      </c>
      <c r="D24984" s="1">
        <v>137.0</v>
      </c>
    </row>
    <row r="24985">
      <c r="A24985" s="1" t="s">
        <v>73687</v>
      </c>
      <c r="B24985" s="1" t="s">
        <v>73688</v>
      </c>
      <c r="C24985" s="1" t="s">
        <v>73689</v>
      </c>
      <c r="D24985" s="1">
        <v>235.0</v>
      </c>
    </row>
    <row r="24986">
      <c r="A24986" s="1" t="s">
        <v>73690</v>
      </c>
      <c r="B24986" s="1" t="s">
        <v>73691</v>
      </c>
      <c r="C24986" s="1" t="s">
        <v>73692</v>
      </c>
      <c r="D24986" s="1">
        <v>180.0</v>
      </c>
    </row>
    <row r="24987">
      <c r="A24987" s="1" t="s">
        <v>73693</v>
      </c>
      <c r="B24987" s="1" t="s">
        <v>73694</v>
      </c>
      <c r="C24987" s="1" t="s">
        <v>73695</v>
      </c>
      <c r="D24987" s="1">
        <v>342.0</v>
      </c>
    </row>
    <row r="24988">
      <c r="A24988" s="1" t="s">
        <v>73696</v>
      </c>
      <c r="B24988" s="1" t="s">
        <v>73697</v>
      </c>
      <c r="C24988" s="1" t="s">
        <v>73698</v>
      </c>
      <c r="D24988" s="1">
        <v>71.0</v>
      </c>
    </row>
    <row r="24989">
      <c r="A24989" s="1" t="s">
        <v>73699</v>
      </c>
      <c r="B24989" s="1" t="s">
        <v>73700</v>
      </c>
      <c r="C24989" s="1" t="s">
        <v>73701</v>
      </c>
      <c r="D24989" s="1">
        <v>176.0</v>
      </c>
    </row>
    <row r="24990">
      <c r="A24990" s="1" t="s">
        <v>73702</v>
      </c>
      <c r="B24990" s="1" t="s">
        <v>73703</v>
      </c>
      <c r="C24990" s="1" t="s">
        <v>73704</v>
      </c>
      <c r="D24990" s="1">
        <v>2179.0</v>
      </c>
    </row>
    <row r="24991">
      <c r="A24991" s="1" t="s">
        <v>73705</v>
      </c>
      <c r="B24991" s="1" t="s">
        <v>73706</v>
      </c>
      <c r="C24991" s="1" t="s">
        <v>73707</v>
      </c>
      <c r="D24991" s="1">
        <v>374.0</v>
      </c>
    </row>
    <row r="24992">
      <c r="A24992" s="1" t="s">
        <v>73708</v>
      </c>
      <c r="B24992" s="1" t="s">
        <v>73709</v>
      </c>
      <c r="C24992" s="1" t="s">
        <v>73710</v>
      </c>
      <c r="D24992" s="1">
        <v>350.0</v>
      </c>
    </row>
    <row r="24993">
      <c r="A24993" s="1" t="s">
        <v>73711</v>
      </c>
      <c r="B24993" s="1" t="s">
        <v>73712</v>
      </c>
      <c r="C24993" s="1" t="s">
        <v>73713</v>
      </c>
      <c r="D24993" s="1">
        <v>92.0</v>
      </c>
    </row>
    <row r="24994">
      <c r="A24994" s="1" t="s">
        <v>73714</v>
      </c>
      <c r="B24994" s="1" t="s">
        <v>73715</v>
      </c>
      <c r="C24994" s="1" t="s">
        <v>73716</v>
      </c>
      <c r="D24994" s="1">
        <v>831.0</v>
      </c>
    </row>
    <row r="24995">
      <c r="A24995" s="1" t="s">
        <v>73717</v>
      </c>
      <c r="B24995" s="1" t="s">
        <v>73718</v>
      </c>
      <c r="C24995" s="1" t="s">
        <v>73719</v>
      </c>
      <c r="D24995" s="1">
        <v>673.0</v>
      </c>
    </row>
    <row r="24996">
      <c r="A24996" s="1" t="s">
        <v>73720</v>
      </c>
      <c r="B24996" s="1" t="s">
        <v>73721</v>
      </c>
      <c r="C24996" s="1" t="s">
        <v>73722</v>
      </c>
      <c r="D24996" s="1">
        <v>24.0</v>
      </c>
    </row>
    <row r="24997">
      <c r="A24997" s="1" t="s">
        <v>73723</v>
      </c>
      <c r="B24997" s="1" t="s">
        <v>73723</v>
      </c>
      <c r="C24997" s="1" t="s">
        <v>73724</v>
      </c>
      <c r="D24997" s="1">
        <v>65.0</v>
      </c>
    </row>
    <row r="24998">
      <c r="A24998" s="1" t="s">
        <v>73725</v>
      </c>
      <c r="B24998" s="1" t="s">
        <v>73726</v>
      </c>
      <c r="C24998" s="1" t="s">
        <v>73727</v>
      </c>
      <c r="D24998" s="1">
        <v>965.0</v>
      </c>
    </row>
    <row r="24999">
      <c r="A24999" s="1" t="s">
        <v>73728</v>
      </c>
      <c r="B24999" s="1" t="s">
        <v>73729</v>
      </c>
      <c r="C24999" s="1" t="s">
        <v>73730</v>
      </c>
      <c r="D24999" s="1">
        <v>671.0</v>
      </c>
    </row>
    <row r="25000">
      <c r="A25000" s="1" t="s">
        <v>73731</v>
      </c>
      <c r="B25000" s="1" t="s">
        <v>73732</v>
      </c>
      <c r="C25000" s="1" t="s">
        <v>73733</v>
      </c>
      <c r="D25000" s="1">
        <v>26.0</v>
      </c>
    </row>
    <row r="25001">
      <c r="A25001" s="1" t="s">
        <v>73734</v>
      </c>
      <c r="B25001" s="1" t="s">
        <v>73735</v>
      </c>
      <c r="C25001" s="1" t="s">
        <v>73736</v>
      </c>
      <c r="D25001" s="1">
        <v>1999.0</v>
      </c>
    </row>
    <row r="25002">
      <c r="A25002" s="1" t="s">
        <v>73737</v>
      </c>
      <c r="B25002" s="1" t="s">
        <v>73738</v>
      </c>
      <c r="C25002" s="1" t="s">
        <v>73739</v>
      </c>
      <c r="D25002" s="1">
        <v>311.0</v>
      </c>
    </row>
    <row r="25003">
      <c r="A25003" s="1" t="s">
        <v>73740</v>
      </c>
      <c r="B25003" s="1" t="s">
        <v>73741</v>
      </c>
      <c r="C25003" s="1" t="s">
        <v>73742</v>
      </c>
      <c r="D25003" s="1">
        <v>299.0</v>
      </c>
    </row>
    <row r="25004">
      <c r="A25004" s="1" t="s">
        <v>73743</v>
      </c>
      <c r="B25004" s="1" t="s">
        <v>73744</v>
      </c>
      <c r="C25004" s="1" t="s">
        <v>73745</v>
      </c>
      <c r="D25004" s="1">
        <v>356.0</v>
      </c>
    </row>
    <row r="25005">
      <c r="A25005" s="1" t="s">
        <v>73746</v>
      </c>
      <c r="B25005" s="1" t="s">
        <v>73747</v>
      </c>
      <c r="C25005" s="1" t="s">
        <v>73748</v>
      </c>
      <c r="D25005" s="1">
        <v>595.0</v>
      </c>
    </row>
    <row r="25006">
      <c r="A25006" s="1" t="s">
        <v>73749</v>
      </c>
      <c r="B25006" s="1" t="s">
        <v>73749</v>
      </c>
      <c r="C25006" s="1" t="s">
        <v>73750</v>
      </c>
      <c r="D25006" s="1">
        <v>90.0</v>
      </c>
    </row>
    <row r="25007">
      <c r="A25007" s="1" t="s">
        <v>73751</v>
      </c>
      <c r="B25007" s="1" t="s">
        <v>73752</v>
      </c>
      <c r="C25007" s="1" t="s">
        <v>73753</v>
      </c>
      <c r="D25007" s="1">
        <v>1706.0</v>
      </c>
    </row>
    <row r="25008">
      <c r="A25008" s="1" t="s">
        <v>73754</v>
      </c>
      <c r="B25008" s="1" t="s">
        <v>73755</v>
      </c>
      <c r="C25008" s="1" t="s">
        <v>73756</v>
      </c>
      <c r="D25008" s="1">
        <v>418.0</v>
      </c>
    </row>
    <row r="25009">
      <c r="A25009" s="1" t="s">
        <v>73757</v>
      </c>
      <c r="B25009" s="1" t="s">
        <v>73758</v>
      </c>
      <c r="C25009" s="1" t="s">
        <v>73759</v>
      </c>
      <c r="D25009" s="1">
        <v>58.0</v>
      </c>
    </row>
    <row r="25010">
      <c r="A25010" s="1" t="s">
        <v>73760</v>
      </c>
      <c r="B25010" s="1" t="s">
        <v>73761</v>
      </c>
      <c r="C25010" s="1" t="s">
        <v>73762</v>
      </c>
      <c r="D25010" s="1">
        <v>430.0</v>
      </c>
    </row>
    <row r="25011">
      <c r="A25011" s="1" t="s">
        <v>73763</v>
      </c>
      <c r="B25011" s="1" t="s">
        <v>73764</v>
      </c>
      <c r="C25011" s="1" t="s">
        <v>73765</v>
      </c>
      <c r="D25011" s="1">
        <v>6.0</v>
      </c>
    </row>
    <row r="25012">
      <c r="A25012" s="1" t="s">
        <v>73766</v>
      </c>
      <c r="B25012" s="1" t="s">
        <v>73767</v>
      </c>
      <c r="C25012" s="1" t="s">
        <v>73768</v>
      </c>
      <c r="D25012" s="1">
        <v>366.0</v>
      </c>
    </row>
    <row r="25013">
      <c r="A25013" s="1" t="s">
        <v>73769</v>
      </c>
      <c r="B25013" s="1" t="s">
        <v>73770</v>
      </c>
      <c r="C25013" s="1" t="s">
        <v>73771</v>
      </c>
      <c r="D25013" s="1">
        <v>513.0</v>
      </c>
    </row>
    <row r="25014">
      <c r="A25014" s="1" t="s">
        <v>73772</v>
      </c>
      <c r="B25014" s="1" t="s">
        <v>73773</v>
      </c>
      <c r="C25014" s="1" t="s">
        <v>73774</v>
      </c>
      <c r="D25014" s="1">
        <v>799.0</v>
      </c>
    </row>
    <row r="25015">
      <c r="A25015" s="1" t="s">
        <v>73775</v>
      </c>
      <c r="B25015" s="1" t="s">
        <v>73776</v>
      </c>
      <c r="C25015" s="1" t="s">
        <v>73777</v>
      </c>
      <c r="D25015" s="1">
        <v>33.0</v>
      </c>
    </row>
    <row r="25016">
      <c r="A25016" s="1" t="s">
        <v>73778</v>
      </c>
      <c r="B25016" s="1" t="s">
        <v>73779</v>
      </c>
      <c r="C25016" s="1" t="s">
        <v>73780</v>
      </c>
      <c r="D25016" s="1">
        <v>1194.0</v>
      </c>
    </row>
    <row r="25017">
      <c r="A25017" s="1" t="s">
        <v>73781</v>
      </c>
      <c r="B25017" s="1" t="s">
        <v>73782</v>
      </c>
      <c r="C25017" s="1" t="s">
        <v>73783</v>
      </c>
      <c r="D25017" s="1">
        <v>215.0</v>
      </c>
    </row>
    <row r="25018">
      <c r="A25018" s="1" t="s">
        <v>73784</v>
      </c>
      <c r="B25018" s="1" t="s">
        <v>73785</v>
      </c>
      <c r="C25018" s="1" t="s">
        <v>73786</v>
      </c>
      <c r="D25018" s="1">
        <v>417.0</v>
      </c>
    </row>
    <row r="25019">
      <c r="A25019" s="1" t="s">
        <v>5328</v>
      </c>
      <c r="B25019" s="1" t="s">
        <v>5329</v>
      </c>
      <c r="C25019" s="1" t="s">
        <v>73787</v>
      </c>
      <c r="D25019" s="1">
        <v>177.0</v>
      </c>
    </row>
    <row r="25020">
      <c r="A25020" s="1" t="s">
        <v>73788</v>
      </c>
      <c r="B25020" s="1" t="s">
        <v>73789</v>
      </c>
      <c r="C25020" s="1" t="s">
        <v>73790</v>
      </c>
      <c r="D25020" s="1">
        <v>38.0</v>
      </c>
    </row>
    <row r="25021">
      <c r="A25021" s="1" t="s">
        <v>73791</v>
      </c>
      <c r="B25021" s="1" t="s">
        <v>73792</v>
      </c>
      <c r="C25021" s="1" t="s">
        <v>73793</v>
      </c>
      <c r="D25021" s="1">
        <v>114.0</v>
      </c>
    </row>
    <row r="25022">
      <c r="A25022" s="1" t="s">
        <v>73794</v>
      </c>
      <c r="B25022" s="1" t="s">
        <v>73795</v>
      </c>
      <c r="C25022" s="1" t="s">
        <v>73796</v>
      </c>
      <c r="D25022" s="1">
        <v>284.0</v>
      </c>
    </row>
    <row r="25023">
      <c r="A25023" s="1" t="s">
        <v>73797</v>
      </c>
      <c r="B25023" s="1" t="s">
        <v>73798</v>
      </c>
      <c r="C25023" s="1" t="s">
        <v>73799</v>
      </c>
      <c r="D25023" s="1">
        <v>2510.0</v>
      </c>
    </row>
    <row r="25024">
      <c r="A25024" s="1" t="s">
        <v>73800</v>
      </c>
      <c r="B25024" s="1" t="s">
        <v>73801</v>
      </c>
      <c r="C25024" s="1" t="s">
        <v>73802</v>
      </c>
      <c r="D25024" s="1">
        <v>577.0</v>
      </c>
    </row>
    <row r="25025">
      <c r="A25025" s="1" t="s">
        <v>73803</v>
      </c>
      <c r="B25025" s="1" t="s">
        <v>73804</v>
      </c>
      <c r="C25025" s="1" t="s">
        <v>73805</v>
      </c>
      <c r="D25025" s="1">
        <v>67.0</v>
      </c>
    </row>
    <row r="25026">
      <c r="A25026" s="1" t="s">
        <v>73806</v>
      </c>
      <c r="B25026" s="1" t="s">
        <v>73807</v>
      </c>
      <c r="C25026" s="1" t="s">
        <v>73808</v>
      </c>
      <c r="D25026" s="1">
        <v>340.0</v>
      </c>
    </row>
    <row r="25027">
      <c r="A25027" s="1" t="s">
        <v>73809</v>
      </c>
      <c r="B25027" s="1" t="s">
        <v>73810</v>
      </c>
      <c r="C25027" s="1" t="s">
        <v>73811</v>
      </c>
      <c r="D25027" s="1">
        <v>2353.0</v>
      </c>
    </row>
    <row r="25028">
      <c r="A25028" s="1" t="s">
        <v>73812</v>
      </c>
      <c r="B25028" s="1" t="s">
        <v>73813</v>
      </c>
      <c r="C25028" s="1" t="s">
        <v>73814</v>
      </c>
      <c r="D25028" s="1">
        <v>6061.0</v>
      </c>
    </row>
    <row r="25029">
      <c r="A25029" s="1" t="s">
        <v>73815</v>
      </c>
      <c r="B25029" s="1" t="s">
        <v>73816</v>
      </c>
      <c r="C25029" s="1" t="s">
        <v>73817</v>
      </c>
      <c r="D25029" s="1">
        <v>217.0</v>
      </c>
    </row>
    <row r="25030">
      <c r="A25030" s="1" t="s">
        <v>73818</v>
      </c>
      <c r="B25030" s="1" t="s">
        <v>73819</v>
      </c>
      <c r="C25030" s="1" t="s">
        <v>73820</v>
      </c>
      <c r="D25030" s="1">
        <v>249.0</v>
      </c>
    </row>
    <row r="25031">
      <c r="A25031" s="1" t="s">
        <v>73821</v>
      </c>
      <c r="B25031" s="1" t="s">
        <v>73822</v>
      </c>
      <c r="C25031" s="1" t="s">
        <v>73823</v>
      </c>
      <c r="D25031" s="1">
        <v>200.0</v>
      </c>
    </row>
    <row r="25032">
      <c r="A25032" s="1" t="s">
        <v>73824</v>
      </c>
      <c r="B25032" s="1" t="s">
        <v>73825</v>
      </c>
      <c r="C25032" s="1" t="s">
        <v>73826</v>
      </c>
      <c r="D25032" s="1">
        <v>339.0</v>
      </c>
    </row>
    <row r="25033">
      <c r="A25033" s="1" t="s">
        <v>73827</v>
      </c>
      <c r="B25033" s="1" t="s">
        <v>73828</v>
      </c>
      <c r="C25033" s="1" t="s">
        <v>73829</v>
      </c>
      <c r="D25033" s="1">
        <v>1216.0</v>
      </c>
    </row>
    <row r="25034">
      <c r="A25034" s="1" t="s">
        <v>73830</v>
      </c>
      <c r="B25034" s="1" t="s">
        <v>73831</v>
      </c>
      <c r="C25034" s="1" t="s">
        <v>73832</v>
      </c>
      <c r="D25034" s="1">
        <v>4121.0</v>
      </c>
    </row>
    <row r="25035">
      <c r="A25035" s="1" t="s">
        <v>73833</v>
      </c>
      <c r="B25035" s="1" t="s">
        <v>73834</v>
      </c>
      <c r="C25035" s="1" t="s">
        <v>73835</v>
      </c>
      <c r="D25035" s="1">
        <v>629.0</v>
      </c>
    </row>
    <row r="25036">
      <c r="A25036" s="1" t="s">
        <v>73836</v>
      </c>
      <c r="B25036" s="1" t="s">
        <v>73837</v>
      </c>
      <c r="C25036" s="1" t="s">
        <v>73838</v>
      </c>
      <c r="D25036" s="1">
        <v>4519.0</v>
      </c>
    </row>
    <row r="25037">
      <c r="A25037" s="1" t="s">
        <v>73839</v>
      </c>
      <c r="B25037" s="1" t="s">
        <v>73840</v>
      </c>
      <c r="C25037" s="1" t="s">
        <v>73841</v>
      </c>
      <c r="D25037" s="1">
        <v>239.0</v>
      </c>
    </row>
    <row r="25038">
      <c r="A25038" s="1" t="s">
        <v>73842</v>
      </c>
      <c r="B25038" s="1" t="s">
        <v>73843</v>
      </c>
      <c r="C25038" s="1" t="s">
        <v>73844</v>
      </c>
      <c r="D25038" s="1">
        <v>415.0</v>
      </c>
    </row>
    <row r="25039">
      <c r="A25039" s="1" t="s">
        <v>19444</v>
      </c>
      <c r="B25039" s="1" t="s">
        <v>19445</v>
      </c>
      <c r="C25039" s="1" t="s">
        <v>73845</v>
      </c>
      <c r="D25039" s="1">
        <v>138.0</v>
      </c>
    </row>
    <row r="25040">
      <c r="A25040" s="1" t="s">
        <v>73846</v>
      </c>
      <c r="B25040" s="1" t="s">
        <v>73847</v>
      </c>
      <c r="C25040" s="1" t="s">
        <v>73848</v>
      </c>
      <c r="D25040" s="1">
        <v>349.0</v>
      </c>
    </row>
    <row r="25041">
      <c r="A25041" s="1" t="s">
        <v>73849</v>
      </c>
      <c r="B25041" s="1" t="s">
        <v>73850</v>
      </c>
      <c r="C25041" s="1" t="s">
        <v>73851</v>
      </c>
      <c r="D25041" s="1">
        <v>307.0</v>
      </c>
    </row>
    <row r="25042">
      <c r="A25042" s="1" t="s">
        <v>73852</v>
      </c>
      <c r="B25042" s="1" t="s">
        <v>73853</v>
      </c>
      <c r="C25042" s="1" t="s">
        <v>73854</v>
      </c>
      <c r="D25042" s="1">
        <v>14422.0</v>
      </c>
    </row>
    <row r="25043">
      <c r="A25043" s="1" t="s">
        <v>73855</v>
      </c>
      <c r="B25043" s="1" t="s">
        <v>73856</v>
      </c>
      <c r="C25043" s="1" t="s">
        <v>73857</v>
      </c>
      <c r="D25043" s="1">
        <v>279.0</v>
      </c>
    </row>
    <row r="25044">
      <c r="A25044" s="1" t="s">
        <v>73858</v>
      </c>
      <c r="B25044" s="1" t="s">
        <v>73859</v>
      </c>
      <c r="C25044" s="1" t="s">
        <v>73860</v>
      </c>
      <c r="D25044" s="1">
        <v>435.0</v>
      </c>
    </row>
    <row r="25045">
      <c r="A25045" s="1" t="s">
        <v>73861</v>
      </c>
      <c r="B25045" s="1" t="s">
        <v>73862</v>
      </c>
      <c r="C25045" s="1" t="s">
        <v>73863</v>
      </c>
      <c r="D25045" s="1">
        <v>185.0</v>
      </c>
    </row>
    <row r="25046">
      <c r="A25046" s="1" t="s">
        <v>73864</v>
      </c>
      <c r="B25046" s="1" t="s">
        <v>73864</v>
      </c>
      <c r="C25046" s="1" t="s">
        <v>73865</v>
      </c>
      <c r="D25046" s="1">
        <v>206.0</v>
      </c>
    </row>
    <row r="25047">
      <c r="A25047" s="1" t="s">
        <v>73866</v>
      </c>
      <c r="B25047" s="1" t="s">
        <v>73867</v>
      </c>
      <c r="C25047" s="1" t="s">
        <v>73868</v>
      </c>
      <c r="D25047" s="1">
        <v>649.0</v>
      </c>
    </row>
    <row r="25048">
      <c r="A25048" s="1" t="s">
        <v>73869</v>
      </c>
      <c r="B25048" s="1" t="s">
        <v>73870</v>
      </c>
      <c r="C25048" s="1" t="s">
        <v>73871</v>
      </c>
      <c r="D25048" s="1">
        <v>17.0</v>
      </c>
    </row>
    <row r="25049">
      <c r="A25049" s="1" t="s">
        <v>73872</v>
      </c>
      <c r="B25049" s="1" t="s">
        <v>73873</v>
      </c>
      <c r="C25049" s="1" t="s">
        <v>73874</v>
      </c>
      <c r="D25049" s="1">
        <v>1543.0</v>
      </c>
    </row>
    <row r="25050">
      <c r="A25050" s="1" t="s">
        <v>73875</v>
      </c>
      <c r="B25050" s="1" t="s">
        <v>73876</v>
      </c>
      <c r="C25050" s="1" t="s">
        <v>73877</v>
      </c>
      <c r="D25050" s="1">
        <v>71.0</v>
      </c>
    </row>
    <row r="25051">
      <c r="A25051" s="1" t="s">
        <v>73878</v>
      </c>
      <c r="B25051" s="1" t="s">
        <v>73879</v>
      </c>
      <c r="C25051" s="1" t="s">
        <v>73880</v>
      </c>
      <c r="D25051" s="1">
        <v>1350.0</v>
      </c>
    </row>
    <row r="25052">
      <c r="A25052" s="1" t="s">
        <v>73881</v>
      </c>
      <c r="B25052" s="1" t="s">
        <v>73882</v>
      </c>
      <c r="C25052" s="1" t="s">
        <v>73883</v>
      </c>
      <c r="D25052" s="1">
        <v>103.0</v>
      </c>
    </row>
    <row r="25053">
      <c r="A25053" s="1" t="s">
        <v>73884</v>
      </c>
      <c r="B25053" s="1" t="s">
        <v>73885</v>
      </c>
      <c r="C25053" s="1" t="s">
        <v>73886</v>
      </c>
      <c r="D25053" s="1">
        <v>97.0</v>
      </c>
    </row>
    <row r="25054">
      <c r="A25054" s="1" t="s">
        <v>73887</v>
      </c>
      <c r="B25054" s="1" t="s">
        <v>73888</v>
      </c>
      <c r="C25054" s="1" t="s">
        <v>73889</v>
      </c>
      <c r="D25054" s="1">
        <v>390.0</v>
      </c>
    </row>
    <row r="25055">
      <c r="A25055" s="1" t="s">
        <v>73890</v>
      </c>
      <c r="B25055" s="1" t="s">
        <v>73891</v>
      </c>
      <c r="C25055" s="1" t="s">
        <v>73892</v>
      </c>
      <c r="D25055" s="1">
        <v>801.0</v>
      </c>
    </row>
    <row r="25056">
      <c r="A25056" s="1" t="s">
        <v>73893</v>
      </c>
      <c r="B25056" s="1" t="s">
        <v>73894</v>
      </c>
      <c r="C25056" s="1" t="s">
        <v>73895</v>
      </c>
      <c r="D25056" s="1">
        <v>159.0</v>
      </c>
    </row>
    <row r="25057">
      <c r="A25057" s="1" t="s">
        <v>73896</v>
      </c>
      <c r="B25057" s="1" t="s">
        <v>73897</v>
      </c>
      <c r="C25057" s="1" t="s">
        <v>73898</v>
      </c>
      <c r="D25057" s="1">
        <v>247.0</v>
      </c>
    </row>
    <row r="25058">
      <c r="A25058" s="1" t="s">
        <v>73899</v>
      </c>
      <c r="B25058" s="1" t="s">
        <v>73900</v>
      </c>
      <c r="C25058" s="1" t="s">
        <v>73901</v>
      </c>
      <c r="D25058" s="1">
        <v>2069.0</v>
      </c>
    </row>
    <row r="25059">
      <c r="A25059" s="1" t="s">
        <v>73902</v>
      </c>
      <c r="B25059" s="1" t="s">
        <v>73903</v>
      </c>
      <c r="C25059" s="1" t="s">
        <v>73904</v>
      </c>
      <c r="D25059" s="1">
        <v>1639.0</v>
      </c>
    </row>
    <row r="25060">
      <c r="A25060" s="1" t="s">
        <v>73905</v>
      </c>
      <c r="B25060" s="1" t="s">
        <v>73905</v>
      </c>
      <c r="C25060" s="1" t="s">
        <v>73906</v>
      </c>
      <c r="D25060" s="1">
        <v>398.0</v>
      </c>
    </row>
    <row r="25061">
      <c r="A25061" s="1" t="s">
        <v>73907</v>
      </c>
      <c r="B25061" s="1" t="s">
        <v>73908</v>
      </c>
      <c r="C25061" s="1" t="s">
        <v>73909</v>
      </c>
      <c r="D25061" s="1">
        <v>18883.0</v>
      </c>
    </row>
    <row r="25062">
      <c r="A25062" s="1" t="s">
        <v>73910</v>
      </c>
      <c r="B25062" s="1" t="s">
        <v>73911</v>
      </c>
      <c r="C25062" s="1" t="s">
        <v>73912</v>
      </c>
      <c r="D25062" s="1">
        <v>885.0</v>
      </c>
    </row>
    <row r="25063">
      <c r="A25063" s="1" t="s">
        <v>73913</v>
      </c>
      <c r="B25063" s="1" t="s">
        <v>73914</v>
      </c>
      <c r="C25063" s="1" t="s">
        <v>73915</v>
      </c>
      <c r="D25063" s="1">
        <v>482.0</v>
      </c>
    </row>
    <row r="25064">
      <c r="A25064" s="1" t="s">
        <v>73916</v>
      </c>
      <c r="B25064" s="1" t="s">
        <v>73917</v>
      </c>
      <c r="C25064" s="1" t="s">
        <v>73918</v>
      </c>
      <c r="D25064" s="1">
        <v>311.0</v>
      </c>
    </row>
    <row r="25065">
      <c r="A25065" s="1" t="s">
        <v>73919</v>
      </c>
      <c r="B25065" s="1" t="s">
        <v>73920</v>
      </c>
      <c r="C25065" s="1" t="s">
        <v>73921</v>
      </c>
      <c r="D25065" s="1">
        <v>24.0</v>
      </c>
    </row>
    <row r="25066">
      <c r="A25066" s="1" t="s">
        <v>73922</v>
      </c>
      <c r="B25066" s="1" t="s">
        <v>73923</v>
      </c>
      <c r="C25066" s="1" t="s">
        <v>73924</v>
      </c>
      <c r="D25066" s="1">
        <v>944.0</v>
      </c>
    </row>
    <row r="25067">
      <c r="A25067" s="1" t="s">
        <v>73925</v>
      </c>
      <c r="B25067" s="1" t="s">
        <v>73926</v>
      </c>
      <c r="C25067" s="1" t="s">
        <v>73927</v>
      </c>
      <c r="D25067" s="1">
        <v>401.0</v>
      </c>
    </row>
    <row r="25068">
      <c r="A25068" s="1" t="s">
        <v>63249</v>
      </c>
      <c r="B25068" s="1" t="s">
        <v>73928</v>
      </c>
      <c r="C25068" s="1" t="s">
        <v>73929</v>
      </c>
      <c r="D25068" s="1">
        <v>374.0</v>
      </c>
    </row>
    <row r="25069">
      <c r="A25069" s="1" t="s">
        <v>73930</v>
      </c>
      <c r="B25069" s="1" t="s">
        <v>73931</v>
      </c>
      <c r="C25069" s="1" t="s">
        <v>73932</v>
      </c>
      <c r="D25069" s="1">
        <v>132.0</v>
      </c>
    </row>
    <row r="25070">
      <c r="A25070" s="1" t="s">
        <v>73933</v>
      </c>
      <c r="B25070" s="1" t="s">
        <v>73934</v>
      </c>
      <c r="C25070" s="1" t="s">
        <v>73935</v>
      </c>
      <c r="D25070" s="1">
        <v>377.0</v>
      </c>
    </row>
    <row r="25071">
      <c r="A25071" s="1" t="s">
        <v>73936</v>
      </c>
      <c r="B25071" s="1" t="s">
        <v>73937</v>
      </c>
      <c r="C25071" s="1" t="s">
        <v>73938</v>
      </c>
      <c r="D25071" s="1">
        <v>306.0</v>
      </c>
    </row>
    <row r="25072">
      <c r="A25072" s="1" t="s">
        <v>73939</v>
      </c>
      <c r="B25072" s="1" t="s">
        <v>73940</v>
      </c>
      <c r="C25072" s="1" t="s">
        <v>73941</v>
      </c>
      <c r="D25072" s="1">
        <v>269.0</v>
      </c>
    </row>
    <row r="25073">
      <c r="A25073" s="1" t="s">
        <v>73942</v>
      </c>
      <c r="B25073" s="1" t="s">
        <v>73943</v>
      </c>
      <c r="C25073" s="1" t="s">
        <v>73944</v>
      </c>
      <c r="D25073" s="1">
        <v>1053.0</v>
      </c>
    </row>
    <row r="25074">
      <c r="A25074" s="1" t="s">
        <v>73945</v>
      </c>
      <c r="B25074" s="1" t="s">
        <v>73946</v>
      </c>
      <c r="C25074" s="1" t="s">
        <v>73947</v>
      </c>
      <c r="D25074" s="1">
        <v>811.0</v>
      </c>
    </row>
    <row r="25075">
      <c r="A25075" s="1" t="s">
        <v>73948</v>
      </c>
      <c r="B25075" s="1" t="s">
        <v>73949</v>
      </c>
      <c r="C25075" s="1" t="s">
        <v>73950</v>
      </c>
      <c r="D25075" s="1">
        <v>376.0</v>
      </c>
    </row>
    <row r="25076">
      <c r="A25076" s="1" t="s">
        <v>73951</v>
      </c>
      <c r="B25076" s="1" t="s">
        <v>73952</v>
      </c>
      <c r="C25076" s="1" t="s">
        <v>73953</v>
      </c>
      <c r="D25076" s="1">
        <v>828.0</v>
      </c>
    </row>
    <row r="25077">
      <c r="A25077" s="1" t="s">
        <v>73954</v>
      </c>
      <c r="B25077" s="1" t="s">
        <v>73955</v>
      </c>
      <c r="C25077" s="1" t="s">
        <v>73956</v>
      </c>
      <c r="D25077" s="1">
        <v>8039.0</v>
      </c>
    </row>
    <row r="25078">
      <c r="A25078" s="1" t="s">
        <v>73957</v>
      </c>
      <c r="B25078" s="1" t="s">
        <v>73958</v>
      </c>
      <c r="C25078" s="1" t="s">
        <v>73959</v>
      </c>
      <c r="D25078" s="1">
        <v>141.0</v>
      </c>
    </row>
    <row r="25079">
      <c r="A25079" s="1" t="s">
        <v>73960</v>
      </c>
      <c r="B25079" s="1" t="s">
        <v>73961</v>
      </c>
      <c r="C25079" s="1" t="s">
        <v>73962</v>
      </c>
      <c r="D25079" s="1">
        <v>117.0</v>
      </c>
    </row>
    <row r="25080">
      <c r="A25080" s="1" t="s">
        <v>73963</v>
      </c>
      <c r="B25080" s="1" t="s">
        <v>73964</v>
      </c>
      <c r="C25080" s="1" t="s">
        <v>73965</v>
      </c>
      <c r="D25080" s="1">
        <v>163.0</v>
      </c>
    </row>
    <row r="25081">
      <c r="A25081" s="1" t="s">
        <v>73966</v>
      </c>
      <c r="B25081" s="1" t="s">
        <v>73967</v>
      </c>
      <c r="C25081" s="1" t="s">
        <v>73968</v>
      </c>
      <c r="D25081" s="1">
        <v>150.0</v>
      </c>
    </row>
    <row r="25082">
      <c r="A25082" s="1" t="s">
        <v>73969</v>
      </c>
      <c r="B25082" s="1" t="s">
        <v>73970</v>
      </c>
      <c r="C25082" s="1" t="s">
        <v>73971</v>
      </c>
      <c r="D25082" s="1">
        <v>208.0</v>
      </c>
    </row>
    <row r="25083">
      <c r="A25083" s="1" t="s">
        <v>54678</v>
      </c>
      <c r="B25083" s="1" t="s">
        <v>54679</v>
      </c>
      <c r="C25083" s="1" t="s">
        <v>73972</v>
      </c>
      <c r="D25083" s="1">
        <v>625.0</v>
      </c>
    </row>
    <row r="25084">
      <c r="A25084" s="1" t="s">
        <v>73973</v>
      </c>
      <c r="B25084" s="1" t="s">
        <v>73974</v>
      </c>
      <c r="C25084" s="1" t="s">
        <v>73975</v>
      </c>
      <c r="D25084" s="1">
        <v>922.0</v>
      </c>
    </row>
    <row r="25085">
      <c r="A25085" s="1" t="s">
        <v>73976</v>
      </c>
      <c r="B25085" s="1" t="s">
        <v>73977</v>
      </c>
      <c r="C25085" s="1" t="s">
        <v>73978</v>
      </c>
      <c r="D25085" s="1">
        <v>959.0</v>
      </c>
    </row>
    <row r="25086">
      <c r="A25086" s="1" t="s">
        <v>73979</v>
      </c>
      <c r="B25086" s="1" t="s">
        <v>73980</v>
      </c>
      <c r="C25086" s="1" t="s">
        <v>73981</v>
      </c>
      <c r="D25086" s="1">
        <v>269.0</v>
      </c>
    </row>
    <row r="25087">
      <c r="A25087" s="1" t="s">
        <v>73982</v>
      </c>
      <c r="B25087" s="1" t="s">
        <v>73983</v>
      </c>
      <c r="C25087" s="1" t="s">
        <v>73984</v>
      </c>
      <c r="D25087" s="1">
        <v>25.0</v>
      </c>
    </row>
    <row r="25088">
      <c r="A25088" s="1" t="s">
        <v>73985</v>
      </c>
      <c r="B25088" s="1" t="s">
        <v>73986</v>
      </c>
      <c r="C25088" s="1" t="s">
        <v>73987</v>
      </c>
      <c r="D25088" s="1">
        <v>213.0</v>
      </c>
    </row>
    <row r="25089">
      <c r="A25089" s="1" t="s">
        <v>73988</v>
      </c>
      <c r="B25089" s="1" t="s">
        <v>73989</v>
      </c>
      <c r="C25089" s="1" t="s">
        <v>73990</v>
      </c>
      <c r="D25089" s="1">
        <v>589.0</v>
      </c>
    </row>
    <row r="25090">
      <c r="A25090" s="1" t="s">
        <v>73991</v>
      </c>
      <c r="B25090" s="1" t="s">
        <v>73992</v>
      </c>
      <c r="C25090" s="1" t="s">
        <v>73993</v>
      </c>
      <c r="D25090" s="1">
        <v>73.0</v>
      </c>
    </row>
    <row r="25091">
      <c r="A25091" s="1" t="s">
        <v>55400</v>
      </c>
      <c r="B25091" s="1" t="s">
        <v>55401</v>
      </c>
      <c r="C25091" s="1" t="s">
        <v>73994</v>
      </c>
      <c r="D25091" s="1">
        <v>136.0</v>
      </c>
    </row>
    <row r="25092">
      <c r="A25092" s="1" t="s">
        <v>73995</v>
      </c>
      <c r="B25092" s="1" t="s">
        <v>73996</v>
      </c>
      <c r="C25092" s="1" t="s">
        <v>73997</v>
      </c>
      <c r="D25092" s="1">
        <v>499.0</v>
      </c>
    </row>
    <row r="25093">
      <c r="A25093" s="1" t="s">
        <v>73998</v>
      </c>
      <c r="B25093" s="1" t="s">
        <v>73999</v>
      </c>
      <c r="C25093" s="1" t="s">
        <v>74000</v>
      </c>
      <c r="D25093" s="1">
        <v>882.0</v>
      </c>
    </row>
    <row r="25094">
      <c r="A25094" s="1" t="s">
        <v>74001</v>
      </c>
      <c r="B25094" s="1" t="s">
        <v>74002</v>
      </c>
      <c r="C25094" s="1" t="s">
        <v>74003</v>
      </c>
      <c r="D25094" s="1">
        <v>1133.0</v>
      </c>
    </row>
    <row r="25095">
      <c r="A25095" s="1" t="s">
        <v>74004</v>
      </c>
      <c r="B25095" s="1" t="s">
        <v>74005</v>
      </c>
      <c r="C25095" s="1" t="s">
        <v>74006</v>
      </c>
      <c r="D25095" s="1">
        <v>3782.0</v>
      </c>
    </row>
    <row r="25096">
      <c r="A25096" s="1" t="s">
        <v>74007</v>
      </c>
      <c r="B25096" s="1" t="s">
        <v>74008</v>
      </c>
      <c r="C25096" s="1" t="s">
        <v>74009</v>
      </c>
      <c r="D25096" s="1">
        <v>157.0</v>
      </c>
    </row>
    <row r="25097">
      <c r="A25097" s="1" t="s">
        <v>74010</v>
      </c>
      <c r="B25097" s="1" t="s">
        <v>74011</v>
      </c>
      <c r="C25097" s="1" t="s">
        <v>74012</v>
      </c>
      <c r="D25097" s="1">
        <v>287.0</v>
      </c>
    </row>
    <row r="25098">
      <c r="A25098" s="1" t="s">
        <v>74013</v>
      </c>
      <c r="B25098" s="1" t="s">
        <v>74014</v>
      </c>
      <c r="C25098" s="1" t="s">
        <v>74015</v>
      </c>
      <c r="D25098" s="1">
        <v>126.0</v>
      </c>
    </row>
    <row r="25099">
      <c r="A25099" s="1" t="s">
        <v>74016</v>
      </c>
      <c r="B25099" s="1" t="s">
        <v>74017</v>
      </c>
      <c r="C25099" s="1" t="s">
        <v>74018</v>
      </c>
      <c r="D25099" s="1">
        <v>2887.0</v>
      </c>
    </row>
    <row r="25100">
      <c r="A25100" s="1" t="s">
        <v>74019</v>
      </c>
      <c r="B25100" s="1" t="s">
        <v>74020</v>
      </c>
      <c r="C25100" s="1" t="s">
        <v>74021</v>
      </c>
      <c r="D25100" s="1">
        <v>598.0</v>
      </c>
    </row>
    <row r="25101">
      <c r="A25101" s="1" t="s">
        <v>74022</v>
      </c>
      <c r="B25101" s="1" t="s">
        <v>74023</v>
      </c>
      <c r="C25101" s="1" t="s">
        <v>74024</v>
      </c>
      <c r="D25101" s="1">
        <v>2299.0</v>
      </c>
    </row>
    <row r="25102">
      <c r="A25102" s="1" t="s">
        <v>74025</v>
      </c>
      <c r="B25102" s="1" t="s">
        <v>74026</v>
      </c>
      <c r="C25102" s="1" t="s">
        <v>74027</v>
      </c>
      <c r="D25102" s="1">
        <v>156.0</v>
      </c>
    </row>
    <row r="25103">
      <c r="A25103" s="1" t="s">
        <v>74028</v>
      </c>
      <c r="B25103" s="1" t="s">
        <v>74029</v>
      </c>
      <c r="C25103" s="1" t="s">
        <v>74030</v>
      </c>
      <c r="D25103" s="1">
        <v>415.0</v>
      </c>
    </row>
    <row r="25104">
      <c r="A25104" s="1" t="s">
        <v>74031</v>
      </c>
      <c r="B25104" s="1" t="s">
        <v>74032</v>
      </c>
      <c r="C25104" s="1" t="s">
        <v>74033</v>
      </c>
      <c r="D25104" s="1">
        <v>72.0</v>
      </c>
    </row>
    <row r="25105">
      <c r="A25105" s="1" t="s">
        <v>74034</v>
      </c>
      <c r="B25105" s="1" t="s">
        <v>74035</v>
      </c>
      <c r="C25105" s="1" t="s">
        <v>74036</v>
      </c>
      <c r="D25105" s="1">
        <v>51.0</v>
      </c>
    </row>
    <row r="25106">
      <c r="A25106" s="1" t="s">
        <v>74037</v>
      </c>
      <c r="B25106" s="1" t="s">
        <v>74038</v>
      </c>
      <c r="C25106" s="1" t="s">
        <v>74039</v>
      </c>
      <c r="D25106" s="1">
        <v>14.0</v>
      </c>
    </row>
    <row r="25107">
      <c r="A25107" s="1" t="s">
        <v>31871</v>
      </c>
      <c r="B25107" s="1" t="s">
        <v>31872</v>
      </c>
      <c r="C25107" s="1" t="s">
        <v>74040</v>
      </c>
      <c r="D25107" s="1">
        <v>35.0</v>
      </c>
    </row>
    <row r="25108">
      <c r="A25108" s="1" t="s">
        <v>74041</v>
      </c>
      <c r="B25108" s="1" t="s">
        <v>74042</v>
      </c>
      <c r="C25108" s="1" t="s">
        <v>74043</v>
      </c>
      <c r="D25108" s="1">
        <v>169.0</v>
      </c>
    </row>
    <row r="25109">
      <c r="A25109" s="1" t="s">
        <v>74044</v>
      </c>
      <c r="B25109" s="1" t="s">
        <v>74045</v>
      </c>
      <c r="C25109" s="1" t="s">
        <v>74046</v>
      </c>
      <c r="D25109" s="1">
        <v>1697.0</v>
      </c>
    </row>
    <row r="25110">
      <c r="A25110" s="1" t="s">
        <v>74047</v>
      </c>
      <c r="B25110" s="1" t="s">
        <v>74048</v>
      </c>
      <c r="C25110" s="1" t="s">
        <v>74049</v>
      </c>
      <c r="D25110" s="1">
        <v>56.0</v>
      </c>
    </row>
    <row r="25111">
      <c r="A25111" s="1" t="s">
        <v>74050</v>
      </c>
      <c r="B25111" s="1" t="s">
        <v>74051</v>
      </c>
      <c r="C25111" s="1" t="s">
        <v>74052</v>
      </c>
      <c r="D25111" s="1">
        <v>2838.0</v>
      </c>
    </row>
    <row r="25112">
      <c r="A25112" s="1" t="s">
        <v>74053</v>
      </c>
      <c r="B25112" s="1" t="s">
        <v>74054</v>
      </c>
      <c r="C25112" s="1" t="s">
        <v>74055</v>
      </c>
      <c r="D25112" s="1">
        <v>415.0</v>
      </c>
    </row>
    <row r="25113">
      <c r="A25113" s="1" t="s">
        <v>74056</v>
      </c>
      <c r="B25113" s="1" t="s">
        <v>74057</v>
      </c>
      <c r="C25113" s="1" t="s">
        <v>74058</v>
      </c>
      <c r="D25113" s="1">
        <v>527.0</v>
      </c>
    </row>
    <row r="25114">
      <c r="A25114" s="1" t="s">
        <v>74059</v>
      </c>
      <c r="B25114" s="1" t="s">
        <v>74060</v>
      </c>
      <c r="C25114" s="1" t="s">
        <v>74061</v>
      </c>
      <c r="D25114" s="1">
        <v>517.0</v>
      </c>
    </row>
    <row r="25115">
      <c r="A25115" s="1" t="s">
        <v>74062</v>
      </c>
      <c r="B25115" s="1" t="s">
        <v>74062</v>
      </c>
      <c r="C25115" s="1" t="s">
        <v>74063</v>
      </c>
      <c r="D25115" s="1">
        <v>85.0</v>
      </c>
    </row>
    <row r="25116">
      <c r="A25116" s="1" t="s">
        <v>74064</v>
      </c>
      <c r="B25116" s="1" t="s">
        <v>74065</v>
      </c>
      <c r="C25116" s="1" t="s">
        <v>74066</v>
      </c>
      <c r="D25116" s="1">
        <v>159.0</v>
      </c>
    </row>
    <row r="25117">
      <c r="A25117" s="1" t="s">
        <v>636</v>
      </c>
      <c r="B25117" s="1" t="s">
        <v>637</v>
      </c>
      <c r="C25117" s="1" t="s">
        <v>74067</v>
      </c>
      <c r="D25117" s="1">
        <v>885.0</v>
      </c>
    </row>
    <row r="25118">
      <c r="A25118" s="1" t="s">
        <v>74068</v>
      </c>
      <c r="B25118" s="1" t="s">
        <v>74069</v>
      </c>
      <c r="C25118" s="1" t="s">
        <v>74070</v>
      </c>
      <c r="D25118" s="1">
        <v>515.0</v>
      </c>
    </row>
    <row r="25119">
      <c r="A25119" s="1" t="s">
        <v>74071</v>
      </c>
      <c r="B25119" s="1" t="s">
        <v>74072</v>
      </c>
      <c r="C25119" s="1" t="s">
        <v>74073</v>
      </c>
      <c r="D25119" s="1">
        <v>406.0</v>
      </c>
    </row>
    <row r="25120">
      <c r="A25120" s="1" t="s">
        <v>74074</v>
      </c>
      <c r="B25120" s="1" t="s">
        <v>74075</v>
      </c>
      <c r="C25120" s="1" t="s">
        <v>74076</v>
      </c>
      <c r="D25120" s="1">
        <v>120.0</v>
      </c>
    </row>
    <row r="25121">
      <c r="A25121" s="1" t="s">
        <v>74077</v>
      </c>
      <c r="B25121" s="1" t="s">
        <v>74078</v>
      </c>
      <c r="C25121" s="1" t="s">
        <v>74079</v>
      </c>
      <c r="D25121" s="1">
        <v>505.0</v>
      </c>
    </row>
    <row r="25122">
      <c r="A25122" s="1" t="s">
        <v>74080</v>
      </c>
      <c r="B25122" s="1" t="s">
        <v>74081</v>
      </c>
      <c r="C25122" s="1" t="s">
        <v>74082</v>
      </c>
      <c r="D25122" s="1">
        <v>97.0</v>
      </c>
    </row>
    <row r="25123">
      <c r="A25123" s="1" t="s">
        <v>74083</v>
      </c>
      <c r="B25123" s="1" t="s">
        <v>74084</v>
      </c>
      <c r="C25123" s="1" t="s">
        <v>74085</v>
      </c>
      <c r="D25123" s="1">
        <v>45.0</v>
      </c>
    </row>
    <row r="25124">
      <c r="A25124" s="1" t="s">
        <v>74086</v>
      </c>
      <c r="B25124" s="1" t="s">
        <v>74087</v>
      </c>
      <c r="C25124" s="1" t="s">
        <v>74088</v>
      </c>
      <c r="D25124" s="1">
        <v>41.0</v>
      </c>
    </row>
    <row r="25125">
      <c r="A25125" s="1" t="s">
        <v>74089</v>
      </c>
      <c r="B25125" s="1" t="s">
        <v>74090</v>
      </c>
      <c r="C25125" s="1" t="s">
        <v>74091</v>
      </c>
      <c r="D25125" s="1">
        <v>100.0</v>
      </c>
    </row>
    <row r="25126">
      <c r="A25126" s="1" t="s">
        <v>74092</v>
      </c>
      <c r="B25126" s="1" t="s">
        <v>74093</v>
      </c>
      <c r="C25126" s="1" t="s">
        <v>74094</v>
      </c>
      <c r="D25126" s="1">
        <v>238.0</v>
      </c>
    </row>
    <row r="25127">
      <c r="A25127" s="1" t="s">
        <v>74095</v>
      </c>
      <c r="B25127" s="1" t="s">
        <v>74096</v>
      </c>
      <c r="C25127" s="1" t="s">
        <v>74097</v>
      </c>
      <c r="D25127" s="1">
        <v>5704.0</v>
      </c>
    </row>
    <row r="25128">
      <c r="A25128" s="1" t="s">
        <v>74098</v>
      </c>
      <c r="B25128" s="1" t="s">
        <v>74099</v>
      </c>
      <c r="C25128" s="1" t="s">
        <v>74100</v>
      </c>
      <c r="D25128" s="1">
        <v>242.0</v>
      </c>
    </row>
    <row r="25129">
      <c r="A25129" s="1" t="s">
        <v>74101</v>
      </c>
      <c r="B25129" s="1" t="s">
        <v>74102</v>
      </c>
      <c r="C25129" s="1" t="s">
        <v>74103</v>
      </c>
      <c r="D25129" s="1">
        <v>28.0</v>
      </c>
    </row>
    <row r="25130">
      <c r="A25130" s="1" t="s">
        <v>74104</v>
      </c>
      <c r="B25130" s="1" t="s">
        <v>74105</v>
      </c>
      <c r="C25130" s="1" t="s">
        <v>74106</v>
      </c>
      <c r="D25130" s="1">
        <v>1376.0</v>
      </c>
    </row>
    <row r="25131">
      <c r="A25131" s="1" t="s">
        <v>74107</v>
      </c>
      <c r="B25131" s="1" t="s">
        <v>74108</v>
      </c>
      <c r="C25131" s="1" t="s">
        <v>74109</v>
      </c>
      <c r="D25131" s="1">
        <v>245.0</v>
      </c>
    </row>
    <row r="25132">
      <c r="A25132" s="1" t="s">
        <v>74110</v>
      </c>
      <c r="B25132" s="1" t="s">
        <v>74111</v>
      </c>
      <c r="C25132" s="1" t="s">
        <v>74112</v>
      </c>
      <c r="D25132" s="1">
        <v>315.0</v>
      </c>
    </row>
    <row r="25133">
      <c r="A25133" s="1" t="s">
        <v>74113</v>
      </c>
      <c r="B25133" s="1" t="s">
        <v>74114</v>
      </c>
      <c r="C25133" s="1" t="s">
        <v>74115</v>
      </c>
      <c r="D25133" s="1">
        <v>681.0</v>
      </c>
    </row>
    <row r="25134">
      <c r="A25134" s="1" t="s">
        <v>74116</v>
      </c>
      <c r="B25134" s="1" t="s">
        <v>74117</v>
      </c>
      <c r="C25134" s="1" t="s">
        <v>74118</v>
      </c>
      <c r="D25134" s="1">
        <v>42.0</v>
      </c>
    </row>
    <row r="25135">
      <c r="A25135" s="1" t="s">
        <v>74119</v>
      </c>
      <c r="B25135" s="1" t="s">
        <v>74120</v>
      </c>
      <c r="C25135" s="1" t="s">
        <v>74121</v>
      </c>
      <c r="D25135" s="1">
        <v>1373.0</v>
      </c>
    </row>
    <row r="25136">
      <c r="A25136" s="1" t="s">
        <v>74122</v>
      </c>
      <c r="B25136" s="1" t="s">
        <v>74122</v>
      </c>
      <c r="C25136" s="1" t="s">
        <v>74123</v>
      </c>
      <c r="D25136" s="1">
        <v>200.0</v>
      </c>
    </row>
    <row r="25137">
      <c r="A25137" s="1" t="s">
        <v>74124</v>
      </c>
      <c r="B25137" s="1" t="s">
        <v>74125</v>
      </c>
      <c r="C25137" s="1" t="s">
        <v>74126</v>
      </c>
      <c r="D25137" s="1">
        <v>724.0</v>
      </c>
    </row>
    <row r="25138">
      <c r="A25138" s="1" t="s">
        <v>74127</v>
      </c>
      <c r="B25138" s="1" t="s">
        <v>74128</v>
      </c>
      <c r="C25138" s="1" t="s">
        <v>74129</v>
      </c>
      <c r="D25138" s="1">
        <v>119.0</v>
      </c>
    </row>
    <row r="25139">
      <c r="A25139" s="1" t="s">
        <v>74130</v>
      </c>
      <c r="B25139" s="1" t="s">
        <v>74131</v>
      </c>
      <c r="C25139" s="1" t="s">
        <v>74132</v>
      </c>
      <c r="D25139" s="1">
        <v>374.0</v>
      </c>
    </row>
    <row r="25140">
      <c r="A25140" s="1" t="s">
        <v>74133</v>
      </c>
      <c r="B25140" s="1" t="s">
        <v>74134</v>
      </c>
      <c r="C25140" s="1" t="s">
        <v>74135</v>
      </c>
      <c r="D25140" s="1">
        <v>17.0</v>
      </c>
    </row>
    <row r="25141">
      <c r="A25141" s="1" t="s">
        <v>74136</v>
      </c>
      <c r="B25141" s="1" t="s">
        <v>74137</v>
      </c>
      <c r="C25141" s="1" t="s">
        <v>74138</v>
      </c>
      <c r="D25141" s="1">
        <v>64.0</v>
      </c>
    </row>
    <row r="25142">
      <c r="A25142" s="1" t="s">
        <v>74139</v>
      </c>
      <c r="B25142" s="1" t="s">
        <v>74140</v>
      </c>
      <c r="C25142" s="1" t="s">
        <v>74141</v>
      </c>
      <c r="D25142" s="1">
        <v>847.0</v>
      </c>
    </row>
    <row r="25143">
      <c r="A25143" s="1" t="s">
        <v>74142</v>
      </c>
      <c r="B25143" s="1" t="s">
        <v>74143</v>
      </c>
      <c r="C25143" s="1" t="s">
        <v>74144</v>
      </c>
      <c r="D25143" s="1">
        <v>1462.0</v>
      </c>
    </row>
    <row r="25144">
      <c r="A25144" s="1" t="s">
        <v>74145</v>
      </c>
      <c r="B25144" s="1" t="s">
        <v>74146</v>
      </c>
      <c r="C25144" s="1" t="s">
        <v>74147</v>
      </c>
      <c r="D25144" s="1">
        <v>48.0</v>
      </c>
    </row>
    <row r="25145">
      <c r="A25145" s="1" t="s">
        <v>74148</v>
      </c>
      <c r="B25145" s="1" t="s">
        <v>74149</v>
      </c>
      <c r="C25145" s="1" t="s">
        <v>74150</v>
      </c>
      <c r="D25145" s="1">
        <v>500.0</v>
      </c>
    </row>
    <row r="25146">
      <c r="A25146" s="1" t="s">
        <v>74151</v>
      </c>
      <c r="B25146" s="1" t="s">
        <v>74152</v>
      </c>
      <c r="C25146" s="1" t="s">
        <v>74153</v>
      </c>
      <c r="D25146" s="1">
        <v>113.0</v>
      </c>
    </row>
    <row r="25147">
      <c r="A25147" s="1" t="s">
        <v>74154</v>
      </c>
      <c r="B25147" s="1" t="s">
        <v>74155</v>
      </c>
      <c r="C25147" s="1" t="s">
        <v>74156</v>
      </c>
      <c r="D25147" s="1">
        <v>515.0</v>
      </c>
    </row>
    <row r="25148">
      <c r="A25148" s="1" t="s">
        <v>74157</v>
      </c>
      <c r="B25148" s="1" t="s">
        <v>74158</v>
      </c>
      <c r="C25148" s="1" t="s">
        <v>74159</v>
      </c>
      <c r="D25148" s="1">
        <v>10557.0</v>
      </c>
    </row>
    <row r="25149">
      <c r="A25149" s="1" t="s">
        <v>74160</v>
      </c>
      <c r="B25149" s="1" t="s">
        <v>74161</v>
      </c>
      <c r="C25149" s="1" t="s">
        <v>74162</v>
      </c>
      <c r="D25149" s="1">
        <v>344.0</v>
      </c>
    </row>
    <row r="25150">
      <c r="A25150" s="1" t="s">
        <v>74163</v>
      </c>
      <c r="B25150" s="1" t="s">
        <v>74164</v>
      </c>
      <c r="C25150" s="1" t="s">
        <v>74165</v>
      </c>
      <c r="D25150" s="1">
        <v>66.0</v>
      </c>
    </row>
    <row r="25151">
      <c r="A25151" s="1" t="s">
        <v>74166</v>
      </c>
      <c r="B25151" s="1" t="s">
        <v>74167</v>
      </c>
      <c r="C25151" s="1" t="s">
        <v>74168</v>
      </c>
      <c r="D25151" s="1">
        <v>230.0</v>
      </c>
    </row>
    <row r="25152">
      <c r="A25152" s="1" t="s">
        <v>74169</v>
      </c>
      <c r="B25152" s="1" t="s">
        <v>74170</v>
      </c>
      <c r="C25152" s="1" t="s">
        <v>74171</v>
      </c>
      <c r="D25152" s="1">
        <v>944.0</v>
      </c>
    </row>
    <row r="25153">
      <c r="A25153" s="1" t="s">
        <v>29348</v>
      </c>
      <c r="B25153" s="1" t="s">
        <v>74172</v>
      </c>
      <c r="C25153" s="1" t="s">
        <v>74173</v>
      </c>
      <c r="D25153" s="1">
        <v>449.0</v>
      </c>
    </row>
    <row r="25154">
      <c r="A25154" s="1" t="s">
        <v>74174</v>
      </c>
      <c r="B25154" s="1" t="s">
        <v>74175</v>
      </c>
      <c r="C25154" s="1" t="s">
        <v>74176</v>
      </c>
      <c r="D25154" s="1">
        <v>347.0</v>
      </c>
    </row>
    <row r="25155">
      <c r="A25155" s="1" t="s">
        <v>74177</v>
      </c>
      <c r="B25155" s="1" t="s">
        <v>74178</v>
      </c>
      <c r="C25155" s="1" t="s">
        <v>74179</v>
      </c>
      <c r="D25155" s="1">
        <v>394.0</v>
      </c>
    </row>
    <row r="25156">
      <c r="A25156" s="1" t="s">
        <v>74180</v>
      </c>
      <c r="B25156" s="1" t="s">
        <v>74181</v>
      </c>
      <c r="C25156" s="1" t="s">
        <v>74182</v>
      </c>
      <c r="D25156" s="1">
        <v>32.0</v>
      </c>
    </row>
    <row r="25157">
      <c r="A25157" s="1" t="s">
        <v>74183</v>
      </c>
      <c r="B25157" s="1" t="s">
        <v>74184</v>
      </c>
      <c r="C25157" s="1" t="s">
        <v>74185</v>
      </c>
      <c r="D25157" s="1">
        <v>386.0</v>
      </c>
    </row>
    <row r="25158">
      <c r="A25158" s="1" t="s">
        <v>74186</v>
      </c>
      <c r="B25158" s="1" t="s">
        <v>74187</v>
      </c>
      <c r="C25158" s="1" t="s">
        <v>74188</v>
      </c>
      <c r="D25158" s="1">
        <v>147.0</v>
      </c>
    </row>
    <row r="25159">
      <c r="A25159" s="1" t="s">
        <v>74189</v>
      </c>
      <c r="B25159" s="1" t="s">
        <v>74190</v>
      </c>
      <c r="C25159" s="1" t="s">
        <v>74191</v>
      </c>
      <c r="D25159" s="1">
        <v>182.0</v>
      </c>
    </row>
    <row r="25160">
      <c r="A25160" s="1" t="s">
        <v>74192</v>
      </c>
      <c r="B25160" s="1" t="s">
        <v>74193</v>
      </c>
      <c r="C25160" s="1" t="s">
        <v>74194</v>
      </c>
      <c r="D25160" s="1">
        <v>8.0</v>
      </c>
    </row>
    <row r="25161">
      <c r="A25161" s="1" t="s">
        <v>74195</v>
      </c>
      <c r="B25161" s="1" t="s">
        <v>74196</v>
      </c>
      <c r="C25161" s="1" t="s">
        <v>74197</v>
      </c>
      <c r="D25161" s="1">
        <v>1226.0</v>
      </c>
    </row>
    <row r="25162">
      <c r="A25162" s="1" t="s">
        <v>74198</v>
      </c>
      <c r="B25162" s="1" t="s">
        <v>74199</v>
      </c>
      <c r="C25162" s="1" t="s">
        <v>74200</v>
      </c>
      <c r="D25162" s="1">
        <v>1209.0</v>
      </c>
    </row>
    <row r="25163">
      <c r="A25163" s="1" t="s">
        <v>74201</v>
      </c>
      <c r="B25163" s="1" t="s">
        <v>74202</v>
      </c>
      <c r="C25163" s="1" t="s">
        <v>74203</v>
      </c>
      <c r="D25163" s="1">
        <v>174.0</v>
      </c>
    </row>
    <row r="25164">
      <c r="A25164" s="1" t="s">
        <v>74204</v>
      </c>
      <c r="B25164" s="1" t="s">
        <v>74205</v>
      </c>
      <c r="C25164" s="1" t="s">
        <v>74206</v>
      </c>
      <c r="D25164" s="1">
        <v>664.0</v>
      </c>
    </row>
    <row r="25165">
      <c r="A25165" s="1" t="s">
        <v>74207</v>
      </c>
      <c r="B25165" s="1" t="s">
        <v>74208</v>
      </c>
      <c r="C25165" s="1" t="s">
        <v>74209</v>
      </c>
      <c r="D25165" s="1">
        <v>820.0</v>
      </c>
    </row>
    <row r="25166">
      <c r="A25166" s="1" t="s">
        <v>74210</v>
      </c>
      <c r="B25166" s="1" t="s">
        <v>74211</v>
      </c>
      <c r="C25166" s="1" t="s">
        <v>74212</v>
      </c>
      <c r="D25166" s="1">
        <v>18675.0</v>
      </c>
    </row>
    <row r="25167">
      <c r="A25167" s="1" t="s">
        <v>74213</v>
      </c>
      <c r="B25167" s="1" t="s">
        <v>74214</v>
      </c>
      <c r="C25167" s="1" t="s">
        <v>74215</v>
      </c>
      <c r="D25167" s="1">
        <v>241.0</v>
      </c>
    </row>
    <row r="25168">
      <c r="A25168" s="1" t="s">
        <v>74216</v>
      </c>
      <c r="B25168" s="1" t="s">
        <v>74217</v>
      </c>
      <c r="C25168" s="1" t="s">
        <v>74218</v>
      </c>
      <c r="D25168" s="1">
        <v>2891.0</v>
      </c>
    </row>
    <row r="25169">
      <c r="A25169" s="1" t="s">
        <v>74219</v>
      </c>
      <c r="B25169" s="1" t="s">
        <v>74220</v>
      </c>
      <c r="C25169" s="1" t="s">
        <v>74221</v>
      </c>
      <c r="D25169" s="1">
        <v>550.0</v>
      </c>
    </row>
    <row r="25170">
      <c r="A25170" s="1" t="s">
        <v>74222</v>
      </c>
      <c r="B25170" s="1" t="s">
        <v>74223</v>
      </c>
      <c r="C25170" s="1" t="s">
        <v>74224</v>
      </c>
      <c r="D25170" s="1">
        <v>50.0</v>
      </c>
    </row>
    <row r="25171">
      <c r="A25171" s="1" t="s">
        <v>74225</v>
      </c>
      <c r="B25171" s="1" t="s">
        <v>74226</v>
      </c>
      <c r="C25171" s="1" t="s">
        <v>74227</v>
      </c>
      <c r="D25171" s="1">
        <v>299.0</v>
      </c>
    </row>
    <row r="25172">
      <c r="A25172" s="1" t="s">
        <v>74228</v>
      </c>
      <c r="B25172" s="1" t="s">
        <v>74229</v>
      </c>
      <c r="C25172" s="1" t="s">
        <v>74230</v>
      </c>
      <c r="D25172" s="1">
        <v>570.0</v>
      </c>
    </row>
    <row r="25173">
      <c r="A25173" s="1" t="s">
        <v>74231</v>
      </c>
      <c r="B25173" s="1" t="s">
        <v>74232</v>
      </c>
      <c r="C25173" s="1" t="s">
        <v>74233</v>
      </c>
      <c r="D25173" s="1">
        <v>255.0</v>
      </c>
    </row>
    <row r="25174">
      <c r="A25174" s="1" t="s">
        <v>74234</v>
      </c>
      <c r="B25174" s="1" t="s">
        <v>74235</v>
      </c>
      <c r="C25174" s="1" t="s">
        <v>74236</v>
      </c>
      <c r="D25174" s="1">
        <v>874.0</v>
      </c>
    </row>
    <row r="25175">
      <c r="A25175" s="1" t="s">
        <v>74237</v>
      </c>
      <c r="B25175" s="1" t="s">
        <v>74238</v>
      </c>
      <c r="C25175" s="1" t="s">
        <v>74239</v>
      </c>
      <c r="D25175" s="1">
        <v>146.0</v>
      </c>
    </row>
    <row r="25176">
      <c r="A25176" s="1" t="s">
        <v>74240</v>
      </c>
      <c r="B25176" s="1" t="s">
        <v>74241</v>
      </c>
      <c r="C25176" s="1" t="s">
        <v>74242</v>
      </c>
      <c r="D25176" s="1">
        <v>300.0</v>
      </c>
    </row>
    <row r="25177">
      <c r="A25177" s="1" t="s">
        <v>74243</v>
      </c>
      <c r="B25177" s="1" t="s">
        <v>74244</v>
      </c>
      <c r="C25177" s="1" t="s">
        <v>74245</v>
      </c>
      <c r="D25177" s="1">
        <v>282.0</v>
      </c>
    </row>
    <row r="25178">
      <c r="A25178" s="1" t="s">
        <v>74246</v>
      </c>
      <c r="B25178" s="1" t="s">
        <v>74247</v>
      </c>
      <c r="C25178" s="1" t="s">
        <v>74248</v>
      </c>
      <c r="D25178" s="1">
        <v>403.0</v>
      </c>
    </row>
    <row r="25179">
      <c r="A25179" s="1" t="s">
        <v>74249</v>
      </c>
      <c r="B25179" s="1" t="s">
        <v>74250</v>
      </c>
      <c r="C25179" s="1" t="s">
        <v>74251</v>
      </c>
      <c r="D25179" s="1">
        <v>121.0</v>
      </c>
    </row>
    <row r="25180">
      <c r="A25180" s="1" t="s">
        <v>74252</v>
      </c>
      <c r="B25180" s="1" t="s">
        <v>74253</v>
      </c>
      <c r="C25180" s="1" t="s">
        <v>74254</v>
      </c>
      <c r="D25180" s="1">
        <v>102.0</v>
      </c>
    </row>
    <row r="25181">
      <c r="A25181" s="1" t="s">
        <v>74255</v>
      </c>
      <c r="B25181" s="1" t="s">
        <v>74256</v>
      </c>
      <c r="C25181" s="1" t="s">
        <v>74257</v>
      </c>
      <c r="D25181" s="1">
        <v>91.0</v>
      </c>
    </row>
    <row r="25182">
      <c r="A25182" s="1" t="s">
        <v>74258</v>
      </c>
      <c r="B25182" s="1" t="s">
        <v>74259</v>
      </c>
      <c r="C25182" s="1" t="s">
        <v>74260</v>
      </c>
      <c r="D25182" s="1">
        <v>1949.0</v>
      </c>
    </row>
    <row r="25183">
      <c r="A25183" s="1" t="s">
        <v>74261</v>
      </c>
      <c r="B25183" s="1" t="s">
        <v>74262</v>
      </c>
      <c r="C25183" s="1" t="s">
        <v>74263</v>
      </c>
      <c r="D25183" s="1">
        <v>914.0</v>
      </c>
    </row>
    <row r="25184">
      <c r="A25184" s="1" t="s">
        <v>74264</v>
      </c>
      <c r="B25184" s="1" t="s">
        <v>74265</v>
      </c>
      <c r="C25184" s="1" t="s">
        <v>74266</v>
      </c>
      <c r="D25184" s="1">
        <v>113.0</v>
      </c>
    </row>
    <row r="25185">
      <c r="A25185" s="1" t="s">
        <v>74267</v>
      </c>
      <c r="B25185" s="1" t="s">
        <v>74268</v>
      </c>
      <c r="C25185" s="1" t="s">
        <v>74269</v>
      </c>
      <c r="D25185" s="1">
        <v>729.0</v>
      </c>
    </row>
    <row r="25186">
      <c r="A25186" s="1" t="s">
        <v>74270</v>
      </c>
      <c r="B25186" s="1" t="s">
        <v>74271</v>
      </c>
      <c r="C25186" s="1" t="s">
        <v>74272</v>
      </c>
      <c r="D25186" s="1">
        <v>1204.0</v>
      </c>
    </row>
    <row r="25187">
      <c r="A25187" s="1" t="s">
        <v>74273</v>
      </c>
      <c r="B25187" s="1" t="s">
        <v>74274</v>
      </c>
      <c r="C25187" s="1" t="s">
        <v>74275</v>
      </c>
      <c r="D25187" s="1">
        <v>92.0</v>
      </c>
    </row>
    <row r="25188">
      <c r="A25188" s="1" t="s">
        <v>74276</v>
      </c>
      <c r="B25188" s="1" t="s">
        <v>74277</v>
      </c>
      <c r="C25188" s="1" t="s">
        <v>74278</v>
      </c>
      <c r="D25188" s="1">
        <v>28.0</v>
      </c>
    </row>
    <row r="25189">
      <c r="A25189" s="1" t="s">
        <v>74279</v>
      </c>
      <c r="B25189" s="1" t="s">
        <v>74280</v>
      </c>
      <c r="C25189" s="1" t="s">
        <v>74281</v>
      </c>
      <c r="D25189" s="1">
        <v>258.0</v>
      </c>
    </row>
    <row r="25190">
      <c r="A25190" s="1" t="s">
        <v>74282</v>
      </c>
      <c r="B25190" s="1" t="s">
        <v>74283</v>
      </c>
      <c r="C25190" s="1" t="s">
        <v>74284</v>
      </c>
      <c r="D25190" s="1">
        <v>4010.0</v>
      </c>
    </row>
    <row r="25191">
      <c r="A25191" s="1" t="s">
        <v>74285</v>
      </c>
      <c r="B25191" s="1" t="s">
        <v>74286</v>
      </c>
      <c r="C25191" s="1" t="s">
        <v>74287</v>
      </c>
      <c r="D25191" s="1">
        <v>300.0</v>
      </c>
    </row>
    <row r="25192">
      <c r="A25192" s="1" t="s">
        <v>74288</v>
      </c>
      <c r="B25192" s="1" t="s">
        <v>74289</v>
      </c>
      <c r="C25192" s="1" t="s">
        <v>74290</v>
      </c>
      <c r="D25192" s="1">
        <v>179.0</v>
      </c>
    </row>
    <row r="25193">
      <c r="A25193" s="1" t="s">
        <v>74291</v>
      </c>
      <c r="B25193" s="1" t="s">
        <v>74292</v>
      </c>
      <c r="C25193" s="1" t="s">
        <v>74293</v>
      </c>
      <c r="D25193" s="1">
        <v>664.0</v>
      </c>
    </row>
    <row r="25194">
      <c r="A25194" s="1" t="s">
        <v>74294</v>
      </c>
      <c r="B25194" s="1" t="s">
        <v>74295</v>
      </c>
      <c r="C25194" s="1" t="s">
        <v>74296</v>
      </c>
      <c r="D25194" s="1">
        <v>33.0</v>
      </c>
    </row>
    <row r="25195">
      <c r="A25195" s="1" t="s">
        <v>74297</v>
      </c>
      <c r="B25195" s="1" t="s">
        <v>74298</v>
      </c>
      <c r="C25195" s="1" t="s">
        <v>74299</v>
      </c>
      <c r="D25195" s="1">
        <v>193.0</v>
      </c>
    </row>
    <row r="25196">
      <c r="A25196" s="1" t="s">
        <v>74300</v>
      </c>
      <c r="B25196" s="1" t="s">
        <v>74301</v>
      </c>
      <c r="C25196" s="1" t="s">
        <v>74302</v>
      </c>
      <c r="D25196" s="1">
        <v>2604.0</v>
      </c>
    </row>
    <row r="25197">
      <c r="A25197" s="1" t="s">
        <v>74303</v>
      </c>
      <c r="B25197" s="1" t="s">
        <v>74304</v>
      </c>
      <c r="C25197" s="1" t="s">
        <v>74305</v>
      </c>
      <c r="D25197" s="1">
        <v>95.0</v>
      </c>
    </row>
    <row r="25198">
      <c r="A25198" s="1" t="s">
        <v>74306</v>
      </c>
      <c r="B25198" s="1" t="s">
        <v>74307</v>
      </c>
      <c r="C25198" s="1" t="s">
        <v>74308</v>
      </c>
      <c r="D25198" s="1">
        <v>89.0</v>
      </c>
    </row>
    <row r="25199">
      <c r="A25199" s="1" t="s">
        <v>74309</v>
      </c>
      <c r="B25199" s="1" t="s">
        <v>74310</v>
      </c>
      <c r="C25199" s="1" t="s">
        <v>74311</v>
      </c>
      <c r="D25199" s="1">
        <v>49.0</v>
      </c>
    </row>
    <row r="25200">
      <c r="A25200" s="1" t="s">
        <v>74312</v>
      </c>
      <c r="B25200" s="1" t="s">
        <v>74313</v>
      </c>
      <c r="C25200" s="1" t="s">
        <v>74314</v>
      </c>
      <c r="D25200" s="1">
        <v>1944.0</v>
      </c>
    </row>
    <row r="25201">
      <c r="A25201" s="1" t="s">
        <v>74315</v>
      </c>
      <c r="B25201" s="1" t="s">
        <v>74316</v>
      </c>
      <c r="C25201" s="1" t="s">
        <v>74317</v>
      </c>
      <c r="D25201" s="1">
        <v>11.0</v>
      </c>
    </row>
    <row r="25202">
      <c r="A25202" s="1" t="s">
        <v>74318</v>
      </c>
      <c r="B25202" s="1" t="s">
        <v>74319</v>
      </c>
      <c r="C25202" s="1" t="s">
        <v>74320</v>
      </c>
      <c r="D25202" s="1">
        <v>29.0</v>
      </c>
    </row>
    <row r="25203">
      <c r="A25203" s="1" t="s">
        <v>74321</v>
      </c>
      <c r="B25203" s="1" t="s">
        <v>74321</v>
      </c>
      <c r="C25203" s="1" t="s">
        <v>74322</v>
      </c>
      <c r="D25203" s="1">
        <v>835.0</v>
      </c>
    </row>
    <row r="25204">
      <c r="A25204" s="1" t="s">
        <v>74323</v>
      </c>
      <c r="B25204" s="1" t="s">
        <v>74324</v>
      </c>
      <c r="C25204" s="1" t="s">
        <v>74325</v>
      </c>
      <c r="D25204" s="1">
        <v>70.0</v>
      </c>
    </row>
    <row r="25205">
      <c r="A25205" s="1" t="s">
        <v>49006</v>
      </c>
      <c r="B25205" s="1" t="s">
        <v>49007</v>
      </c>
      <c r="C25205" s="1" t="s">
        <v>74326</v>
      </c>
      <c r="D25205" s="1">
        <v>186.0</v>
      </c>
    </row>
    <row r="25206">
      <c r="A25206" s="1" t="s">
        <v>74327</v>
      </c>
      <c r="B25206" s="1" t="s">
        <v>74328</v>
      </c>
      <c r="C25206" s="1" t="s">
        <v>74329</v>
      </c>
      <c r="D25206" s="1">
        <v>240.0</v>
      </c>
    </row>
    <row r="25207">
      <c r="A25207" s="1" t="s">
        <v>74330</v>
      </c>
      <c r="B25207" s="1" t="s">
        <v>74331</v>
      </c>
      <c r="C25207" s="1" t="s">
        <v>74332</v>
      </c>
      <c r="D25207" s="1">
        <v>258.0</v>
      </c>
    </row>
    <row r="25208">
      <c r="A25208" s="1" t="s">
        <v>74333</v>
      </c>
      <c r="B25208" s="1" t="s">
        <v>74334</v>
      </c>
      <c r="C25208" s="1" t="s">
        <v>74335</v>
      </c>
      <c r="D25208" s="1">
        <v>228.0</v>
      </c>
    </row>
    <row r="25209">
      <c r="A25209" s="1" t="s">
        <v>74336</v>
      </c>
      <c r="B25209" s="1" t="s">
        <v>74337</v>
      </c>
      <c r="C25209" s="1" t="s">
        <v>74338</v>
      </c>
      <c r="D25209" s="1">
        <v>514.0</v>
      </c>
    </row>
    <row r="25210">
      <c r="A25210" s="1" t="s">
        <v>74339</v>
      </c>
      <c r="B25210" s="1" t="s">
        <v>74340</v>
      </c>
      <c r="C25210" s="1" t="s">
        <v>74341</v>
      </c>
      <c r="D25210" s="1">
        <v>94.0</v>
      </c>
    </row>
    <row r="25211">
      <c r="A25211" s="1" t="s">
        <v>74342</v>
      </c>
      <c r="B25211" s="1" t="s">
        <v>74343</v>
      </c>
      <c r="C25211" s="1" t="s">
        <v>74344</v>
      </c>
      <c r="D25211" s="1">
        <v>500.0</v>
      </c>
    </row>
    <row r="25212">
      <c r="A25212" s="1" t="s">
        <v>74345</v>
      </c>
      <c r="B25212" s="1" t="s">
        <v>74346</v>
      </c>
      <c r="C25212" s="1" t="s">
        <v>74347</v>
      </c>
      <c r="D25212" s="1">
        <v>256.0</v>
      </c>
    </row>
    <row r="25213">
      <c r="A25213" s="1" t="s">
        <v>74348</v>
      </c>
      <c r="B25213" s="1" t="s">
        <v>74348</v>
      </c>
      <c r="C25213" s="1" t="s">
        <v>74349</v>
      </c>
      <c r="D25213" s="1">
        <v>3259.0</v>
      </c>
    </row>
    <row r="25214">
      <c r="A25214" s="1" t="s">
        <v>74350</v>
      </c>
      <c r="B25214" s="1" t="s">
        <v>74351</v>
      </c>
      <c r="C25214" s="1" t="s">
        <v>74352</v>
      </c>
      <c r="D25214" s="1">
        <v>925.0</v>
      </c>
    </row>
    <row r="25215">
      <c r="A25215" s="1" t="s">
        <v>74353</v>
      </c>
      <c r="B25215" s="1" t="s">
        <v>74354</v>
      </c>
      <c r="C25215" s="1" t="s">
        <v>74355</v>
      </c>
      <c r="D25215" s="1">
        <v>367.0</v>
      </c>
    </row>
    <row r="25216">
      <c r="A25216" s="1" t="s">
        <v>74356</v>
      </c>
      <c r="B25216" s="1" t="s">
        <v>74357</v>
      </c>
      <c r="C25216" s="1" t="s">
        <v>74358</v>
      </c>
      <c r="D25216" s="1">
        <v>445.0</v>
      </c>
    </row>
    <row r="25217">
      <c r="A25217" s="1" t="s">
        <v>74359</v>
      </c>
      <c r="B25217" s="1" t="s">
        <v>74360</v>
      </c>
      <c r="C25217" s="1" t="s">
        <v>74361</v>
      </c>
      <c r="D25217" s="1">
        <v>156.0</v>
      </c>
    </row>
    <row r="25218">
      <c r="A25218" s="1" t="s">
        <v>74362</v>
      </c>
      <c r="B25218" s="1" t="s">
        <v>74363</v>
      </c>
      <c r="C25218" s="1" t="s">
        <v>74364</v>
      </c>
      <c r="D25218" s="1">
        <v>809.0</v>
      </c>
    </row>
    <row r="25219">
      <c r="A25219" s="1" t="s">
        <v>74365</v>
      </c>
      <c r="B25219" s="1" t="s">
        <v>74366</v>
      </c>
      <c r="C25219" s="1" t="s">
        <v>74367</v>
      </c>
      <c r="D25219" s="1">
        <v>224.0</v>
      </c>
    </row>
    <row r="25220">
      <c r="A25220" s="1" t="s">
        <v>74368</v>
      </c>
      <c r="B25220" s="1" t="s">
        <v>74369</v>
      </c>
      <c r="C25220" s="1" t="s">
        <v>74370</v>
      </c>
      <c r="D25220" s="1">
        <v>498.0</v>
      </c>
    </row>
    <row r="25221">
      <c r="A25221" s="1" t="s">
        <v>74371</v>
      </c>
      <c r="B25221" s="1" t="s">
        <v>74372</v>
      </c>
      <c r="C25221" s="1" t="s">
        <v>74373</v>
      </c>
      <c r="D25221" s="1">
        <v>480.0</v>
      </c>
    </row>
    <row r="25222">
      <c r="A25222" s="1" t="s">
        <v>74374</v>
      </c>
      <c r="B25222" s="1" t="s">
        <v>74375</v>
      </c>
      <c r="C25222" s="1" t="s">
        <v>74376</v>
      </c>
      <c r="D25222" s="1">
        <v>84.0</v>
      </c>
    </row>
    <row r="25223">
      <c r="A25223" s="1" t="s">
        <v>74377</v>
      </c>
      <c r="B25223" s="1" t="s">
        <v>74378</v>
      </c>
      <c r="C25223" s="1" t="s">
        <v>74379</v>
      </c>
      <c r="D25223" s="1">
        <v>29.0</v>
      </c>
    </row>
    <row r="25224">
      <c r="A25224" s="1" t="s">
        <v>74380</v>
      </c>
      <c r="B25224" s="1" t="s">
        <v>74381</v>
      </c>
      <c r="C25224" s="1" t="s">
        <v>74382</v>
      </c>
      <c r="D25224" s="1">
        <v>261.0</v>
      </c>
    </row>
    <row r="25225">
      <c r="A25225" s="1" t="s">
        <v>74383</v>
      </c>
      <c r="B25225" s="1" t="s">
        <v>74384</v>
      </c>
      <c r="C25225" s="1" t="s">
        <v>74385</v>
      </c>
      <c r="D25225" s="1">
        <v>208.0</v>
      </c>
    </row>
    <row r="25226">
      <c r="A25226" s="1" t="s">
        <v>74386</v>
      </c>
      <c r="B25226" s="1" t="s">
        <v>74387</v>
      </c>
      <c r="C25226" s="1" t="s">
        <v>74388</v>
      </c>
      <c r="D25226" s="1">
        <v>529.0</v>
      </c>
    </row>
    <row r="25227">
      <c r="A25227" s="1" t="s">
        <v>74389</v>
      </c>
      <c r="B25227" s="1" t="s">
        <v>74390</v>
      </c>
      <c r="C25227" s="1" t="s">
        <v>74391</v>
      </c>
      <c r="D25227" s="1">
        <v>397.0</v>
      </c>
    </row>
    <row r="25228">
      <c r="A25228" s="1" t="s">
        <v>74392</v>
      </c>
      <c r="B25228" s="1" t="s">
        <v>74393</v>
      </c>
      <c r="C25228" s="1" t="s">
        <v>74394</v>
      </c>
      <c r="D25228" s="1">
        <v>1144.0</v>
      </c>
    </row>
    <row r="25229">
      <c r="A25229" s="1" t="s">
        <v>74395</v>
      </c>
      <c r="B25229" s="1" t="s">
        <v>74396</v>
      </c>
      <c r="C25229" s="1" t="s">
        <v>74397</v>
      </c>
      <c r="D25229" s="1">
        <v>59.0</v>
      </c>
    </row>
    <row r="25230">
      <c r="A25230" s="1" t="s">
        <v>74398</v>
      </c>
      <c r="B25230" s="1" t="s">
        <v>74399</v>
      </c>
      <c r="C25230" s="1" t="s">
        <v>74400</v>
      </c>
      <c r="D25230" s="1">
        <v>77.0</v>
      </c>
    </row>
    <row r="25231">
      <c r="A25231" s="1" t="s">
        <v>74401</v>
      </c>
      <c r="B25231" s="1" t="s">
        <v>74402</v>
      </c>
      <c r="C25231" s="1" t="s">
        <v>74403</v>
      </c>
      <c r="D25231" s="1">
        <v>15.0</v>
      </c>
    </row>
    <row r="25232">
      <c r="A25232" s="1" t="s">
        <v>74404</v>
      </c>
      <c r="B25232" s="1" t="s">
        <v>74405</v>
      </c>
      <c r="C25232" s="1" t="s">
        <v>74406</v>
      </c>
      <c r="D25232" s="1">
        <v>597.0</v>
      </c>
    </row>
    <row r="25233">
      <c r="A25233" s="1" t="s">
        <v>74407</v>
      </c>
      <c r="B25233" s="1" t="s">
        <v>74408</v>
      </c>
      <c r="C25233" s="1" t="s">
        <v>74409</v>
      </c>
      <c r="D25233" s="1">
        <v>315.0</v>
      </c>
    </row>
    <row r="25234">
      <c r="A25234" s="1" t="s">
        <v>74410</v>
      </c>
      <c r="B25234" s="1" t="s">
        <v>74411</v>
      </c>
      <c r="C25234" s="1" t="s">
        <v>74412</v>
      </c>
      <c r="D25234" s="1">
        <v>429.0</v>
      </c>
    </row>
    <row r="25235">
      <c r="A25235" s="1" t="s">
        <v>74413</v>
      </c>
      <c r="B25235" s="1" t="s">
        <v>74414</v>
      </c>
      <c r="C25235" s="1" t="s">
        <v>74415</v>
      </c>
      <c r="D25235" s="1">
        <v>2369.0</v>
      </c>
    </row>
    <row r="25236">
      <c r="A25236" s="1" t="s">
        <v>74416</v>
      </c>
      <c r="B25236" s="1" t="s">
        <v>74417</v>
      </c>
      <c r="C25236" s="1" t="s">
        <v>74418</v>
      </c>
      <c r="D25236" s="1">
        <v>58.0</v>
      </c>
    </row>
    <row r="25237">
      <c r="A25237" s="1" t="s">
        <v>74419</v>
      </c>
      <c r="B25237" s="1" t="s">
        <v>74420</v>
      </c>
      <c r="C25237" s="1" t="s">
        <v>74421</v>
      </c>
      <c r="D25237" s="1">
        <v>69.0</v>
      </c>
    </row>
    <row r="25238">
      <c r="A25238" s="1" t="s">
        <v>74422</v>
      </c>
      <c r="B25238" s="1" t="s">
        <v>74422</v>
      </c>
      <c r="C25238" s="1" t="s">
        <v>74423</v>
      </c>
      <c r="D25238" s="1">
        <v>399.0</v>
      </c>
    </row>
    <row r="25239">
      <c r="A25239" s="1" t="s">
        <v>74424</v>
      </c>
      <c r="B25239" s="1" t="s">
        <v>74425</v>
      </c>
      <c r="C25239" s="1" t="s">
        <v>74426</v>
      </c>
      <c r="D25239" s="1">
        <v>58.0</v>
      </c>
    </row>
    <row r="25240">
      <c r="A25240" s="1" t="s">
        <v>74427</v>
      </c>
      <c r="B25240" s="1" t="s">
        <v>74428</v>
      </c>
      <c r="C25240" s="1" t="s">
        <v>74429</v>
      </c>
      <c r="D25240" s="1">
        <v>22.0</v>
      </c>
    </row>
    <row r="25241">
      <c r="A25241" s="1" t="s">
        <v>74430</v>
      </c>
      <c r="B25241" s="1" t="s">
        <v>74431</v>
      </c>
      <c r="C25241" s="1" t="s">
        <v>74432</v>
      </c>
      <c r="D25241" s="1">
        <v>1004.0</v>
      </c>
    </row>
    <row r="25242">
      <c r="A25242" s="1" t="s">
        <v>74433</v>
      </c>
      <c r="B25242" s="1" t="s">
        <v>74433</v>
      </c>
      <c r="C25242" s="1" t="s">
        <v>74434</v>
      </c>
      <c r="D25242" s="1">
        <v>108.0</v>
      </c>
    </row>
    <row r="25243">
      <c r="A25243" s="1" t="s">
        <v>74435</v>
      </c>
      <c r="B25243" s="1" t="s">
        <v>74436</v>
      </c>
      <c r="C25243" s="1" t="s">
        <v>74437</v>
      </c>
      <c r="D25243" s="1">
        <v>86.0</v>
      </c>
    </row>
    <row r="25244">
      <c r="A25244" s="1" t="s">
        <v>74438</v>
      </c>
      <c r="B25244" s="1" t="s">
        <v>74439</v>
      </c>
      <c r="C25244" s="1" t="s">
        <v>74440</v>
      </c>
      <c r="D25244" s="1">
        <v>1861.0</v>
      </c>
    </row>
    <row r="25245">
      <c r="A25245" s="1" t="s">
        <v>74441</v>
      </c>
      <c r="B25245" s="1" t="s">
        <v>74442</v>
      </c>
      <c r="C25245" s="1" t="s">
        <v>74443</v>
      </c>
      <c r="D25245" s="1">
        <v>149.0</v>
      </c>
    </row>
    <row r="25246">
      <c r="A25246" s="1" t="s">
        <v>74444</v>
      </c>
      <c r="B25246" s="1" t="s">
        <v>74445</v>
      </c>
      <c r="C25246" s="1" t="s">
        <v>74446</v>
      </c>
      <c r="D25246" s="1">
        <v>586.0</v>
      </c>
    </row>
    <row r="25247">
      <c r="A25247" s="1" t="s">
        <v>74447</v>
      </c>
      <c r="B25247" s="1" t="s">
        <v>74448</v>
      </c>
      <c r="C25247" s="1" t="s">
        <v>74449</v>
      </c>
      <c r="D25247" s="1">
        <v>489.0</v>
      </c>
    </row>
    <row r="25248">
      <c r="A25248" s="1" t="s">
        <v>74450</v>
      </c>
      <c r="B25248" s="1" t="s">
        <v>74451</v>
      </c>
      <c r="C25248" s="1" t="s">
        <v>74452</v>
      </c>
      <c r="D25248" s="1">
        <v>2692.0</v>
      </c>
    </row>
    <row r="25249">
      <c r="A25249" s="1" t="s">
        <v>74453</v>
      </c>
      <c r="B25249" s="1" t="s">
        <v>74454</v>
      </c>
      <c r="C25249" s="1" t="s">
        <v>74455</v>
      </c>
      <c r="D25249" s="1">
        <v>472.0</v>
      </c>
    </row>
    <row r="25250">
      <c r="A25250" s="1" t="s">
        <v>74456</v>
      </c>
      <c r="B25250" s="1" t="s">
        <v>74457</v>
      </c>
      <c r="C25250" s="1" t="s">
        <v>74458</v>
      </c>
      <c r="D25250" s="1">
        <v>94.0</v>
      </c>
    </row>
    <row r="25251">
      <c r="A25251" s="1" t="s">
        <v>74459</v>
      </c>
      <c r="B25251" s="1" t="s">
        <v>74460</v>
      </c>
      <c r="C25251" s="1" t="s">
        <v>74461</v>
      </c>
      <c r="D25251" s="1">
        <v>259.0</v>
      </c>
    </row>
    <row r="25252">
      <c r="A25252" s="1" t="s">
        <v>74462</v>
      </c>
      <c r="B25252" s="1" t="s">
        <v>74463</v>
      </c>
      <c r="C25252" s="1" t="s">
        <v>74464</v>
      </c>
      <c r="D25252" s="1">
        <v>615.0</v>
      </c>
    </row>
    <row r="25253">
      <c r="A25253" s="1" t="s">
        <v>74465</v>
      </c>
      <c r="B25253" s="1" t="s">
        <v>74466</v>
      </c>
      <c r="C25253" s="1" t="s">
        <v>74467</v>
      </c>
      <c r="D25253" s="1">
        <v>343.0</v>
      </c>
    </row>
    <row r="25254">
      <c r="A25254" s="1" t="s">
        <v>74468</v>
      </c>
      <c r="B25254" s="1" t="s">
        <v>74469</v>
      </c>
      <c r="C25254" s="1" t="s">
        <v>74470</v>
      </c>
      <c r="D25254" s="1">
        <v>68.0</v>
      </c>
    </row>
    <row r="25255">
      <c r="A25255" s="1" t="s">
        <v>74471</v>
      </c>
      <c r="B25255" s="1" t="s">
        <v>74472</v>
      </c>
      <c r="C25255" s="1" t="s">
        <v>74473</v>
      </c>
      <c r="D25255" s="1">
        <v>121.0</v>
      </c>
    </row>
    <row r="25256">
      <c r="A25256" s="1" t="s">
        <v>74474</v>
      </c>
      <c r="B25256" s="1" t="s">
        <v>74475</v>
      </c>
      <c r="C25256" s="1" t="s">
        <v>74476</v>
      </c>
      <c r="D25256" s="1">
        <v>105.0</v>
      </c>
    </row>
    <row r="25257">
      <c r="A25257" s="1" t="s">
        <v>74477</v>
      </c>
      <c r="B25257" s="1" t="s">
        <v>74478</v>
      </c>
      <c r="C25257" s="1" t="s">
        <v>74479</v>
      </c>
      <c r="D25257" s="1">
        <v>288.0</v>
      </c>
    </row>
    <row r="25258">
      <c r="A25258" s="1" t="s">
        <v>74480</v>
      </c>
      <c r="B25258" s="1" t="s">
        <v>74481</v>
      </c>
      <c r="C25258" s="1" t="s">
        <v>74482</v>
      </c>
      <c r="D25258" s="1">
        <v>33.0</v>
      </c>
    </row>
    <row r="25259">
      <c r="A25259" s="1" t="s">
        <v>74483</v>
      </c>
      <c r="B25259" s="1" t="s">
        <v>74484</v>
      </c>
      <c r="C25259" s="1" t="s">
        <v>74485</v>
      </c>
      <c r="D25259" s="1">
        <v>109.0</v>
      </c>
    </row>
    <row r="25260">
      <c r="A25260" s="1" t="s">
        <v>74486</v>
      </c>
      <c r="B25260" s="1" t="s">
        <v>74487</v>
      </c>
      <c r="C25260" s="1" t="s">
        <v>74488</v>
      </c>
      <c r="D25260" s="1">
        <v>261.0</v>
      </c>
    </row>
    <row r="25261">
      <c r="A25261" s="1" t="s">
        <v>74489</v>
      </c>
      <c r="B25261" s="1" t="s">
        <v>74490</v>
      </c>
      <c r="C25261" s="1" t="s">
        <v>74491</v>
      </c>
      <c r="D25261" s="1">
        <v>186.0</v>
      </c>
    </row>
    <row r="25262">
      <c r="A25262" s="1" t="s">
        <v>74492</v>
      </c>
      <c r="B25262" s="1" t="s">
        <v>74493</v>
      </c>
      <c r="C25262" s="1" t="s">
        <v>74494</v>
      </c>
      <c r="D25262" s="1">
        <v>126.0</v>
      </c>
    </row>
    <row r="25263">
      <c r="A25263" s="1" t="s">
        <v>74495</v>
      </c>
      <c r="B25263" s="1" t="s">
        <v>74496</v>
      </c>
      <c r="C25263" s="1" t="s">
        <v>74497</v>
      </c>
      <c r="D25263" s="1">
        <v>15.0</v>
      </c>
    </row>
    <row r="25264">
      <c r="A25264" s="1" t="s">
        <v>74498</v>
      </c>
      <c r="B25264" s="1" t="s">
        <v>74499</v>
      </c>
      <c r="C25264" s="1" t="s">
        <v>74500</v>
      </c>
      <c r="D25264" s="1">
        <v>395.0</v>
      </c>
    </row>
    <row r="25265">
      <c r="A25265" s="1" t="s">
        <v>74501</v>
      </c>
      <c r="B25265" s="1" t="s">
        <v>74502</v>
      </c>
      <c r="C25265" s="1" t="s">
        <v>74503</v>
      </c>
      <c r="D25265" s="1">
        <v>972.0</v>
      </c>
    </row>
    <row r="25266">
      <c r="A25266" s="1" t="s">
        <v>74504</v>
      </c>
      <c r="B25266" s="1" t="s">
        <v>74505</v>
      </c>
      <c r="C25266" s="1" t="s">
        <v>74506</v>
      </c>
      <c r="D25266" s="1">
        <v>589.0</v>
      </c>
    </row>
    <row r="25267">
      <c r="A25267" s="1" t="s">
        <v>74507</v>
      </c>
      <c r="B25267" s="1" t="s">
        <v>74508</v>
      </c>
      <c r="C25267" s="1" t="s">
        <v>74509</v>
      </c>
      <c r="D25267" s="1">
        <v>1788.0</v>
      </c>
    </row>
    <row r="25268">
      <c r="A25268" s="1" t="s">
        <v>74510</v>
      </c>
      <c r="B25268" s="1" t="s">
        <v>74511</v>
      </c>
      <c r="C25268" s="1" t="s">
        <v>74512</v>
      </c>
      <c r="D25268" s="1">
        <v>1041.0</v>
      </c>
    </row>
    <row r="25269">
      <c r="A25269" s="1" t="s">
        <v>74513</v>
      </c>
      <c r="B25269" s="1" t="s">
        <v>74514</v>
      </c>
      <c r="C25269" s="1" t="s">
        <v>74515</v>
      </c>
      <c r="D25269" s="1">
        <v>389.0</v>
      </c>
    </row>
    <row r="25270">
      <c r="A25270" s="1" t="s">
        <v>74516</v>
      </c>
      <c r="B25270" s="1" t="s">
        <v>74517</v>
      </c>
      <c r="C25270" s="1" t="s">
        <v>74518</v>
      </c>
      <c r="D25270" s="1">
        <v>421.0</v>
      </c>
    </row>
    <row r="25271">
      <c r="A25271" s="1" t="s">
        <v>74519</v>
      </c>
      <c r="B25271" s="1" t="s">
        <v>74520</v>
      </c>
      <c r="C25271" s="1" t="s">
        <v>74521</v>
      </c>
      <c r="D25271" s="1">
        <v>270.0</v>
      </c>
    </row>
    <row r="25272">
      <c r="A25272" s="1" t="s">
        <v>74522</v>
      </c>
      <c r="B25272" s="1" t="s">
        <v>74523</v>
      </c>
      <c r="C25272" s="1" t="s">
        <v>74524</v>
      </c>
      <c r="D25272" s="1">
        <v>399.0</v>
      </c>
    </row>
    <row r="25273">
      <c r="A25273" s="1" t="s">
        <v>74525</v>
      </c>
      <c r="B25273" s="1" t="s">
        <v>74526</v>
      </c>
      <c r="C25273" s="1" t="s">
        <v>74527</v>
      </c>
      <c r="D25273" s="1">
        <v>84.0</v>
      </c>
    </row>
    <row r="25274">
      <c r="A25274" s="1" t="s">
        <v>74528</v>
      </c>
      <c r="B25274" s="1" t="s">
        <v>74529</v>
      </c>
      <c r="C25274" s="1" t="s">
        <v>74530</v>
      </c>
      <c r="D25274" s="1">
        <v>378.0</v>
      </c>
    </row>
    <row r="25275">
      <c r="A25275" s="1" t="s">
        <v>74531</v>
      </c>
      <c r="B25275" s="1" t="s">
        <v>74532</v>
      </c>
      <c r="C25275" s="1" t="s">
        <v>74533</v>
      </c>
      <c r="D25275" s="1">
        <v>1575.0</v>
      </c>
    </row>
    <row r="25276">
      <c r="A25276" s="1" t="s">
        <v>74534</v>
      </c>
      <c r="B25276" s="1" t="s">
        <v>74535</v>
      </c>
      <c r="C25276" s="1" t="s">
        <v>74536</v>
      </c>
      <c r="D25276" s="1">
        <v>747.0</v>
      </c>
    </row>
    <row r="25277">
      <c r="A25277" s="1" t="s">
        <v>14061</v>
      </c>
      <c r="B25277" s="1" t="s">
        <v>73446</v>
      </c>
      <c r="C25277" s="1" t="s">
        <v>74537</v>
      </c>
      <c r="D25277" s="1">
        <v>115.0</v>
      </c>
    </row>
    <row r="25278">
      <c r="A25278" s="1" t="s">
        <v>74538</v>
      </c>
      <c r="B25278" s="1" t="s">
        <v>74539</v>
      </c>
      <c r="C25278" s="1" t="s">
        <v>74540</v>
      </c>
      <c r="D25278" s="1">
        <v>680.0</v>
      </c>
    </row>
    <row r="25279">
      <c r="A25279" s="1" t="s">
        <v>74541</v>
      </c>
      <c r="B25279" s="1" t="s">
        <v>74542</v>
      </c>
      <c r="C25279" s="1" t="s">
        <v>74543</v>
      </c>
      <c r="D25279" s="1">
        <v>1259.0</v>
      </c>
    </row>
    <row r="25280">
      <c r="A25280" s="1" t="s">
        <v>74544</v>
      </c>
      <c r="B25280" s="1" t="s">
        <v>74545</v>
      </c>
      <c r="C25280" s="1" t="s">
        <v>74546</v>
      </c>
      <c r="D25280" s="1">
        <v>158.0</v>
      </c>
    </row>
    <row r="25281">
      <c r="A25281" s="1" t="s">
        <v>74547</v>
      </c>
      <c r="B25281" s="1" t="s">
        <v>74548</v>
      </c>
      <c r="C25281" s="1" t="s">
        <v>74549</v>
      </c>
      <c r="D25281" s="1">
        <v>343.0</v>
      </c>
    </row>
    <row r="25282">
      <c r="A25282" s="1" t="s">
        <v>74550</v>
      </c>
      <c r="B25282" s="1" t="s">
        <v>74551</v>
      </c>
      <c r="C25282" s="1" t="s">
        <v>74552</v>
      </c>
      <c r="D25282" s="1">
        <v>63.0</v>
      </c>
    </row>
    <row r="25283">
      <c r="A25283" s="1" t="s">
        <v>74553</v>
      </c>
      <c r="B25283" s="1" t="s">
        <v>74554</v>
      </c>
      <c r="C25283" s="1" t="s">
        <v>74555</v>
      </c>
      <c r="D25283" s="1">
        <v>612.0</v>
      </c>
    </row>
    <row r="25284">
      <c r="A25284" s="1" t="s">
        <v>74556</v>
      </c>
      <c r="B25284" s="1" t="s">
        <v>74557</v>
      </c>
      <c r="C25284" s="1" t="s">
        <v>74558</v>
      </c>
      <c r="D25284" s="1">
        <v>530.0</v>
      </c>
    </row>
    <row r="25285">
      <c r="A25285" s="1" t="s">
        <v>74559</v>
      </c>
      <c r="B25285" s="1" t="s">
        <v>74560</v>
      </c>
      <c r="C25285" s="1" t="s">
        <v>74561</v>
      </c>
      <c r="D25285" s="1">
        <v>339.0</v>
      </c>
    </row>
    <row r="25286">
      <c r="A25286" s="1" t="s">
        <v>74562</v>
      </c>
      <c r="B25286" s="1" t="s">
        <v>74563</v>
      </c>
      <c r="C25286" s="1" t="s">
        <v>74564</v>
      </c>
      <c r="D25286" s="1">
        <v>213.0</v>
      </c>
    </row>
    <row r="25287">
      <c r="A25287" s="1" t="s">
        <v>74565</v>
      </c>
      <c r="B25287" s="1" t="s">
        <v>74566</v>
      </c>
      <c r="C25287" s="1" t="s">
        <v>74567</v>
      </c>
      <c r="D25287" s="1">
        <v>809.0</v>
      </c>
    </row>
    <row r="25288">
      <c r="A25288" s="1" t="s">
        <v>74568</v>
      </c>
      <c r="B25288" s="1" t="s">
        <v>74569</v>
      </c>
      <c r="C25288" s="1" t="s">
        <v>74570</v>
      </c>
      <c r="D25288" s="1">
        <v>83.0</v>
      </c>
    </row>
    <row r="25289">
      <c r="A25289" s="1" t="s">
        <v>74571</v>
      </c>
      <c r="B25289" s="1" t="s">
        <v>74572</v>
      </c>
      <c r="C25289" s="1" t="s">
        <v>74573</v>
      </c>
      <c r="D25289" s="1">
        <v>1288.0</v>
      </c>
    </row>
    <row r="25290">
      <c r="A25290" s="1" t="s">
        <v>74574</v>
      </c>
      <c r="B25290" s="1" t="s">
        <v>74575</v>
      </c>
      <c r="C25290" s="1" t="s">
        <v>74576</v>
      </c>
      <c r="D25290" s="1">
        <v>179.0</v>
      </c>
    </row>
    <row r="25291">
      <c r="A25291" s="1" t="s">
        <v>74577</v>
      </c>
      <c r="B25291" s="1" t="s">
        <v>74578</v>
      </c>
      <c r="C25291" s="1" t="s">
        <v>74579</v>
      </c>
      <c r="D25291" s="1">
        <v>179.0</v>
      </c>
    </row>
    <row r="25292">
      <c r="A25292" s="1" t="s">
        <v>74580</v>
      </c>
      <c r="B25292" s="1" t="s">
        <v>74581</v>
      </c>
      <c r="C25292" s="1" t="s">
        <v>74582</v>
      </c>
      <c r="D25292" s="1">
        <v>1819.0</v>
      </c>
    </row>
    <row r="25293">
      <c r="A25293" s="1" t="s">
        <v>31412</v>
      </c>
      <c r="B25293" s="1" t="s">
        <v>31413</v>
      </c>
      <c r="C25293" s="1" t="s">
        <v>74583</v>
      </c>
      <c r="D25293" s="1">
        <v>311.0</v>
      </c>
    </row>
    <row r="25294">
      <c r="A25294" s="1" t="s">
        <v>74584</v>
      </c>
      <c r="B25294" s="1" t="s">
        <v>74585</v>
      </c>
      <c r="C25294" s="1" t="s">
        <v>74586</v>
      </c>
      <c r="D25294" s="1">
        <v>258.0</v>
      </c>
    </row>
    <row r="25295">
      <c r="A25295" s="1" t="s">
        <v>74587</v>
      </c>
      <c r="B25295" s="1" t="s">
        <v>74588</v>
      </c>
      <c r="C25295" s="1" t="s">
        <v>74589</v>
      </c>
      <c r="D25295" s="1">
        <v>86.0</v>
      </c>
    </row>
    <row r="25296">
      <c r="A25296" s="1" t="s">
        <v>74590</v>
      </c>
      <c r="B25296" s="1" t="s">
        <v>74591</v>
      </c>
      <c r="C25296" s="1" t="s">
        <v>74592</v>
      </c>
      <c r="D25296" s="1">
        <v>2221.0</v>
      </c>
    </row>
    <row r="25297">
      <c r="A25297" s="1" t="s">
        <v>74593</v>
      </c>
      <c r="B25297" s="1" t="s">
        <v>74594</v>
      </c>
      <c r="C25297" s="1" t="s">
        <v>74595</v>
      </c>
      <c r="D25297" s="1">
        <v>41.0</v>
      </c>
    </row>
    <row r="25298">
      <c r="A25298" s="1" t="s">
        <v>74596</v>
      </c>
      <c r="B25298" s="1" t="s">
        <v>74597</v>
      </c>
      <c r="C25298" s="1" t="s">
        <v>74598</v>
      </c>
      <c r="D25298" s="1">
        <v>100.0</v>
      </c>
    </row>
    <row r="25299">
      <c r="A25299" s="1" t="s">
        <v>74599</v>
      </c>
      <c r="B25299" s="1" t="s">
        <v>74600</v>
      </c>
      <c r="C25299" s="1" t="s">
        <v>74601</v>
      </c>
      <c r="D25299" s="1">
        <v>35.0</v>
      </c>
    </row>
    <row r="25300">
      <c r="A25300" s="1" t="s">
        <v>74602</v>
      </c>
      <c r="B25300" s="1" t="s">
        <v>74603</v>
      </c>
      <c r="C25300" s="1" t="s">
        <v>74604</v>
      </c>
      <c r="D25300" s="1">
        <v>458.0</v>
      </c>
    </row>
    <row r="25301">
      <c r="A25301" s="1" t="s">
        <v>74605</v>
      </c>
      <c r="B25301" s="1" t="s">
        <v>74606</v>
      </c>
      <c r="C25301" s="1" t="s">
        <v>74607</v>
      </c>
      <c r="D25301" s="1">
        <v>105.0</v>
      </c>
    </row>
    <row r="25302">
      <c r="A25302" s="1" t="s">
        <v>74608</v>
      </c>
      <c r="B25302" s="1" t="s">
        <v>74609</v>
      </c>
      <c r="C25302" s="1" t="s">
        <v>74610</v>
      </c>
      <c r="D25302" s="1">
        <v>221.0</v>
      </c>
    </row>
    <row r="25303">
      <c r="A25303" s="1" t="s">
        <v>74611</v>
      </c>
      <c r="B25303" s="1" t="s">
        <v>74612</v>
      </c>
      <c r="C25303" s="1" t="s">
        <v>74613</v>
      </c>
      <c r="D25303" s="1">
        <v>197.0</v>
      </c>
    </row>
    <row r="25304">
      <c r="A25304" s="1" t="s">
        <v>74614</v>
      </c>
      <c r="B25304" s="1" t="s">
        <v>74615</v>
      </c>
      <c r="C25304" s="1" t="s">
        <v>74616</v>
      </c>
      <c r="D25304" s="1">
        <v>279.0</v>
      </c>
    </row>
    <row r="25305">
      <c r="A25305" s="1" t="s">
        <v>74617</v>
      </c>
      <c r="B25305" s="1" t="s">
        <v>74618</v>
      </c>
      <c r="C25305" s="1" t="s">
        <v>74619</v>
      </c>
      <c r="D25305" s="1">
        <v>1369.0</v>
      </c>
    </row>
    <row r="25306">
      <c r="A25306" s="1" t="s">
        <v>74620</v>
      </c>
      <c r="B25306" s="1" t="s">
        <v>74621</v>
      </c>
      <c r="C25306" s="1" t="s">
        <v>74622</v>
      </c>
      <c r="D25306" s="1">
        <v>233.0</v>
      </c>
    </row>
    <row r="25307">
      <c r="A25307" s="1" t="s">
        <v>74623</v>
      </c>
      <c r="B25307" s="1" t="s">
        <v>74624</v>
      </c>
      <c r="C25307" s="1" t="s">
        <v>74625</v>
      </c>
      <c r="D25307" s="1">
        <v>377.0</v>
      </c>
    </row>
    <row r="25308">
      <c r="A25308" s="1" t="s">
        <v>74626</v>
      </c>
      <c r="B25308" s="1" t="s">
        <v>74627</v>
      </c>
      <c r="C25308" s="1" t="s">
        <v>74628</v>
      </c>
      <c r="D25308" s="1">
        <v>32.0</v>
      </c>
    </row>
    <row r="25309">
      <c r="A25309" s="1" t="s">
        <v>74629</v>
      </c>
      <c r="B25309" s="1" t="s">
        <v>74630</v>
      </c>
      <c r="C25309" s="1" t="s">
        <v>74631</v>
      </c>
      <c r="D25309" s="1">
        <v>1219.0</v>
      </c>
    </row>
    <row r="25310">
      <c r="A25310" s="1" t="s">
        <v>74632</v>
      </c>
      <c r="B25310" s="1" t="s">
        <v>74633</v>
      </c>
      <c r="C25310" s="1" t="s">
        <v>74634</v>
      </c>
      <c r="D25310" s="1">
        <v>885.0</v>
      </c>
    </row>
    <row r="25311">
      <c r="A25311" s="1" t="s">
        <v>74635</v>
      </c>
      <c r="B25311" s="1" t="s">
        <v>74636</v>
      </c>
      <c r="C25311" s="1" t="s">
        <v>74637</v>
      </c>
      <c r="D25311" s="1">
        <v>170.0</v>
      </c>
    </row>
    <row r="25312">
      <c r="A25312" s="1" t="s">
        <v>74638</v>
      </c>
      <c r="B25312" s="1" t="s">
        <v>74639</v>
      </c>
      <c r="C25312" s="1" t="s">
        <v>74640</v>
      </c>
      <c r="D25312" s="1">
        <v>34.0</v>
      </c>
    </row>
    <row r="25313">
      <c r="A25313" s="1" t="s">
        <v>74641</v>
      </c>
      <c r="B25313" s="1" t="s">
        <v>74642</v>
      </c>
      <c r="C25313" s="1" t="s">
        <v>74643</v>
      </c>
      <c r="D25313" s="1">
        <v>227.0</v>
      </c>
    </row>
    <row r="25314">
      <c r="A25314" s="1" t="s">
        <v>74644</v>
      </c>
      <c r="B25314" s="1" t="s">
        <v>74645</v>
      </c>
      <c r="C25314" s="1" t="s">
        <v>74646</v>
      </c>
      <c r="D25314" s="1">
        <v>102.0</v>
      </c>
    </row>
    <row r="25315">
      <c r="A25315" s="1" t="s">
        <v>74647</v>
      </c>
      <c r="B25315" s="1" t="s">
        <v>74648</v>
      </c>
      <c r="C25315" s="1" t="s">
        <v>74649</v>
      </c>
      <c r="D25315" s="1">
        <v>1216.0</v>
      </c>
    </row>
    <row r="25316">
      <c r="A25316" s="1" t="s">
        <v>74650</v>
      </c>
      <c r="B25316" s="1" t="s">
        <v>74651</v>
      </c>
      <c r="C25316" s="1" t="s">
        <v>74652</v>
      </c>
      <c r="D25316" s="1">
        <v>152.0</v>
      </c>
    </row>
    <row r="25317">
      <c r="A25317" s="1" t="s">
        <v>74653</v>
      </c>
      <c r="B25317" s="1" t="s">
        <v>74654</v>
      </c>
      <c r="C25317" s="1" t="s">
        <v>74655</v>
      </c>
      <c r="D25317" s="1">
        <v>910.0</v>
      </c>
    </row>
    <row r="25318">
      <c r="A25318" s="1" t="s">
        <v>74656</v>
      </c>
      <c r="B25318" s="1" t="s">
        <v>74657</v>
      </c>
      <c r="C25318" s="1" t="s">
        <v>74658</v>
      </c>
      <c r="D25318" s="1">
        <v>264.0</v>
      </c>
    </row>
    <row r="25319">
      <c r="A25319" s="1" t="s">
        <v>74659</v>
      </c>
      <c r="B25319" s="1" t="s">
        <v>74660</v>
      </c>
      <c r="C25319" s="1" t="s">
        <v>74661</v>
      </c>
      <c r="D25319" s="1">
        <v>130.0</v>
      </c>
    </row>
    <row r="25320">
      <c r="A25320" s="1" t="s">
        <v>74662</v>
      </c>
      <c r="B25320" s="1" t="s">
        <v>74663</v>
      </c>
      <c r="C25320" s="1" t="s">
        <v>74664</v>
      </c>
      <c r="D25320" s="1">
        <v>23.0</v>
      </c>
    </row>
    <row r="25321">
      <c r="A25321" s="1" t="s">
        <v>74665</v>
      </c>
      <c r="B25321" s="1" t="s">
        <v>74666</v>
      </c>
      <c r="C25321" s="1" t="s">
        <v>74667</v>
      </c>
      <c r="D25321" s="1">
        <v>2090.0</v>
      </c>
    </row>
    <row r="25322">
      <c r="A25322" s="1" t="s">
        <v>74668</v>
      </c>
      <c r="B25322" s="1" t="s">
        <v>74669</v>
      </c>
      <c r="C25322" s="1" t="s">
        <v>74670</v>
      </c>
      <c r="D25322" s="1">
        <v>45.0</v>
      </c>
    </row>
    <row r="25323">
      <c r="A25323" s="1" t="s">
        <v>74671</v>
      </c>
      <c r="B25323" s="1" t="s">
        <v>74672</v>
      </c>
      <c r="C25323" s="1" t="s">
        <v>74673</v>
      </c>
      <c r="D25323" s="1">
        <v>421.0</v>
      </c>
    </row>
    <row r="25324">
      <c r="A25324" s="1" t="s">
        <v>74674</v>
      </c>
      <c r="B25324" s="1" t="s">
        <v>74675</v>
      </c>
      <c r="C25324" s="1" t="s">
        <v>74676</v>
      </c>
      <c r="D25324" s="1">
        <v>120.0</v>
      </c>
    </row>
    <row r="25325">
      <c r="A25325" s="1" t="s">
        <v>74677</v>
      </c>
      <c r="B25325" s="1" t="s">
        <v>74678</v>
      </c>
      <c r="C25325" s="1" t="s">
        <v>74679</v>
      </c>
      <c r="D25325" s="1">
        <v>115.0</v>
      </c>
    </row>
    <row r="25326">
      <c r="A25326" s="1" t="s">
        <v>74680</v>
      </c>
      <c r="B25326" s="1" t="s">
        <v>74681</v>
      </c>
      <c r="C25326" s="1" t="s">
        <v>74682</v>
      </c>
      <c r="D25326" s="1">
        <v>628.0</v>
      </c>
    </row>
    <row r="25327">
      <c r="A25327" s="1" t="s">
        <v>74683</v>
      </c>
      <c r="B25327" s="1" t="s">
        <v>74684</v>
      </c>
      <c r="C25327" s="1" t="s">
        <v>74685</v>
      </c>
      <c r="D25327" s="1">
        <v>258.0</v>
      </c>
    </row>
    <row r="25328">
      <c r="A25328" s="1" t="s">
        <v>74686</v>
      </c>
      <c r="B25328" s="1" t="s">
        <v>74687</v>
      </c>
      <c r="C25328" s="1" t="s">
        <v>74688</v>
      </c>
      <c r="D25328" s="1">
        <v>3101.0</v>
      </c>
    </row>
    <row r="25329">
      <c r="A25329" s="1" t="s">
        <v>74689</v>
      </c>
      <c r="B25329" s="1" t="s">
        <v>74690</v>
      </c>
      <c r="C25329" s="1" t="s">
        <v>74691</v>
      </c>
      <c r="D25329" s="1">
        <v>1028.0</v>
      </c>
    </row>
    <row r="25330">
      <c r="A25330" s="1" t="s">
        <v>74692</v>
      </c>
      <c r="B25330" s="1" t="s">
        <v>74693</v>
      </c>
      <c r="C25330" s="1" t="s">
        <v>74694</v>
      </c>
      <c r="D25330" s="1">
        <v>1199.0</v>
      </c>
    </row>
    <row r="25331">
      <c r="A25331" s="1" t="s">
        <v>74695</v>
      </c>
      <c r="B25331" s="1" t="s">
        <v>74696</v>
      </c>
      <c r="C25331" s="1" t="s">
        <v>74697</v>
      </c>
      <c r="D25331" s="1">
        <v>115.0</v>
      </c>
    </row>
    <row r="25332">
      <c r="A25332" s="1" t="s">
        <v>74698</v>
      </c>
      <c r="B25332" s="1" t="s">
        <v>74699</v>
      </c>
      <c r="C25332" s="1" t="s">
        <v>74700</v>
      </c>
      <c r="D25332" s="1">
        <v>181.0</v>
      </c>
    </row>
    <row r="25333">
      <c r="A25333" s="1" t="s">
        <v>74701</v>
      </c>
      <c r="B25333" s="1" t="s">
        <v>74702</v>
      </c>
      <c r="C25333" s="1" t="s">
        <v>74703</v>
      </c>
      <c r="D25333" s="1">
        <v>12.0</v>
      </c>
    </row>
    <row r="25334">
      <c r="A25334" s="1" t="s">
        <v>74704</v>
      </c>
      <c r="B25334" s="1" t="s">
        <v>74705</v>
      </c>
      <c r="C25334" s="1" t="s">
        <v>74706</v>
      </c>
      <c r="D25334" s="1">
        <v>972.0</v>
      </c>
    </row>
    <row r="25335">
      <c r="A25335" s="1" t="s">
        <v>74707</v>
      </c>
      <c r="B25335" s="1" t="s">
        <v>74708</v>
      </c>
      <c r="C25335" s="1" t="s">
        <v>74709</v>
      </c>
      <c r="D25335" s="1">
        <v>83.0</v>
      </c>
    </row>
    <row r="25336">
      <c r="A25336" s="1" t="s">
        <v>25096</v>
      </c>
      <c r="B25336" s="1" t="s">
        <v>25097</v>
      </c>
      <c r="C25336" s="1" t="s">
        <v>74710</v>
      </c>
      <c r="D25336" s="1">
        <v>396.0</v>
      </c>
    </row>
    <row r="25337">
      <c r="A25337" s="1" t="s">
        <v>74711</v>
      </c>
      <c r="B25337" s="1" t="s">
        <v>74712</v>
      </c>
      <c r="C25337" s="1" t="s">
        <v>74713</v>
      </c>
      <c r="D25337" s="1">
        <v>204.0</v>
      </c>
    </row>
    <row r="25338">
      <c r="A25338" s="1" t="s">
        <v>74714</v>
      </c>
      <c r="B25338" s="1" t="s">
        <v>74715</v>
      </c>
      <c r="C25338" s="1" t="s">
        <v>74716</v>
      </c>
      <c r="D25338" s="1">
        <v>86.0</v>
      </c>
    </row>
    <row r="25339">
      <c r="A25339" s="1" t="s">
        <v>74717</v>
      </c>
      <c r="B25339" s="1" t="s">
        <v>74718</v>
      </c>
      <c r="C25339" s="1" t="s">
        <v>74719</v>
      </c>
      <c r="D25339" s="1">
        <v>159.0</v>
      </c>
    </row>
    <row r="25340">
      <c r="A25340" s="1" t="s">
        <v>74720</v>
      </c>
      <c r="B25340" s="1" t="s">
        <v>74721</v>
      </c>
      <c r="C25340" s="1" t="s">
        <v>74722</v>
      </c>
      <c r="D25340" s="1">
        <v>1195.0</v>
      </c>
    </row>
    <row r="25341">
      <c r="A25341" s="1" t="s">
        <v>74723</v>
      </c>
      <c r="B25341" s="1" t="s">
        <v>74724</v>
      </c>
      <c r="C25341" s="1" t="s">
        <v>74725</v>
      </c>
      <c r="D25341" s="1">
        <v>14399.0</v>
      </c>
    </row>
    <row r="25342">
      <c r="A25342" s="1" t="s">
        <v>74726</v>
      </c>
      <c r="B25342" s="1" t="s">
        <v>74727</v>
      </c>
      <c r="C25342" s="1" t="s">
        <v>74728</v>
      </c>
      <c r="D25342" s="1">
        <v>576.0</v>
      </c>
    </row>
    <row r="25343">
      <c r="A25343" s="1" t="s">
        <v>74729</v>
      </c>
      <c r="B25343" s="1" t="s">
        <v>74730</v>
      </c>
      <c r="C25343" s="1" t="s">
        <v>74731</v>
      </c>
      <c r="D25343" s="1">
        <v>72.0</v>
      </c>
    </row>
    <row r="25344">
      <c r="A25344" s="1" t="s">
        <v>74732</v>
      </c>
      <c r="B25344" s="1" t="s">
        <v>74733</v>
      </c>
      <c r="C25344" s="1" t="s">
        <v>74734</v>
      </c>
      <c r="D25344" s="1">
        <v>406.0</v>
      </c>
    </row>
    <row r="25345">
      <c r="A25345" s="1" t="s">
        <v>8177</v>
      </c>
      <c r="B25345" s="1" t="s">
        <v>8178</v>
      </c>
      <c r="C25345" s="1" t="s">
        <v>74735</v>
      </c>
      <c r="D25345" s="1">
        <v>356.0</v>
      </c>
    </row>
    <row r="25346">
      <c r="A25346" s="1" t="s">
        <v>74736</v>
      </c>
      <c r="B25346" s="1" t="s">
        <v>74737</v>
      </c>
      <c r="C25346" s="1" t="s">
        <v>74738</v>
      </c>
      <c r="D25346" s="1">
        <v>252.0</v>
      </c>
    </row>
    <row r="25347">
      <c r="A25347" s="1" t="s">
        <v>74739</v>
      </c>
      <c r="B25347" s="1" t="s">
        <v>74740</v>
      </c>
      <c r="C25347" s="1" t="s">
        <v>74741</v>
      </c>
      <c r="D25347" s="1">
        <v>1086.0</v>
      </c>
    </row>
    <row r="25348">
      <c r="A25348" s="1" t="s">
        <v>74742</v>
      </c>
      <c r="B25348" s="1" t="s">
        <v>74743</v>
      </c>
      <c r="C25348" s="1" t="s">
        <v>74744</v>
      </c>
      <c r="D25348" s="1">
        <v>831.0</v>
      </c>
    </row>
    <row r="25349">
      <c r="A25349" s="1" t="s">
        <v>74745</v>
      </c>
      <c r="B25349" s="1" t="s">
        <v>74746</v>
      </c>
      <c r="C25349" s="1" t="s">
        <v>74747</v>
      </c>
      <c r="D25349" s="1">
        <v>84.0</v>
      </c>
    </row>
    <row r="25350">
      <c r="A25350" s="1" t="s">
        <v>74748</v>
      </c>
      <c r="B25350" s="1" t="s">
        <v>74749</v>
      </c>
      <c r="C25350" s="1" t="s">
        <v>74750</v>
      </c>
      <c r="D25350" s="1">
        <v>136.0</v>
      </c>
    </row>
    <row r="25351">
      <c r="A25351" s="1" t="s">
        <v>74751</v>
      </c>
      <c r="B25351" s="1" t="s">
        <v>74752</v>
      </c>
      <c r="C25351" s="1" t="s">
        <v>74753</v>
      </c>
      <c r="D25351" s="1">
        <v>1187.0</v>
      </c>
    </row>
    <row r="25352">
      <c r="A25352" s="1" t="s">
        <v>74754</v>
      </c>
      <c r="B25352" s="1" t="s">
        <v>74755</v>
      </c>
      <c r="C25352" s="1" t="s">
        <v>74756</v>
      </c>
      <c r="D25352" s="1">
        <v>422.0</v>
      </c>
    </row>
    <row r="25353">
      <c r="A25353" s="1" t="s">
        <v>74757</v>
      </c>
      <c r="B25353" s="1" t="s">
        <v>74758</v>
      </c>
      <c r="C25353" s="1" t="s">
        <v>74759</v>
      </c>
      <c r="D25353" s="1">
        <v>51.0</v>
      </c>
    </row>
    <row r="25354">
      <c r="A25354" s="1" t="s">
        <v>74760</v>
      </c>
      <c r="B25354" s="1" t="s">
        <v>74761</v>
      </c>
      <c r="C25354" s="1" t="s">
        <v>74762</v>
      </c>
      <c r="D25354" s="1">
        <v>14690.0</v>
      </c>
    </row>
    <row r="25355">
      <c r="A25355" s="1" t="s">
        <v>74763</v>
      </c>
      <c r="B25355" s="1" t="s">
        <v>74764</v>
      </c>
      <c r="C25355" s="1" t="s">
        <v>74765</v>
      </c>
      <c r="D25355" s="1">
        <v>326.0</v>
      </c>
    </row>
    <row r="25356">
      <c r="A25356" s="1" t="s">
        <v>74766</v>
      </c>
      <c r="B25356" s="1" t="s">
        <v>74767</v>
      </c>
      <c r="C25356" s="1" t="s">
        <v>74768</v>
      </c>
      <c r="D25356" s="1">
        <v>325.0</v>
      </c>
    </row>
    <row r="25357">
      <c r="A25357" s="1" t="s">
        <v>74769</v>
      </c>
      <c r="B25357" s="1" t="s">
        <v>74770</v>
      </c>
      <c r="C25357" s="1" t="s">
        <v>74771</v>
      </c>
      <c r="D25357" s="1">
        <v>249.0</v>
      </c>
    </row>
    <row r="25358">
      <c r="A25358" s="1" t="s">
        <v>74772</v>
      </c>
      <c r="B25358" s="1" t="s">
        <v>74773</v>
      </c>
      <c r="C25358" s="1" t="s">
        <v>74774</v>
      </c>
      <c r="D25358" s="1">
        <v>17.0</v>
      </c>
    </row>
    <row r="25359">
      <c r="A25359" s="1" t="s">
        <v>74775</v>
      </c>
      <c r="B25359" s="1" t="s">
        <v>74776</v>
      </c>
      <c r="C25359" s="1" t="s">
        <v>74777</v>
      </c>
      <c r="D25359" s="1">
        <v>1275.0</v>
      </c>
    </row>
    <row r="25360">
      <c r="A25360" s="1" t="s">
        <v>74778</v>
      </c>
      <c r="B25360" s="1" t="s">
        <v>74779</v>
      </c>
      <c r="C25360" s="1" t="s">
        <v>74780</v>
      </c>
      <c r="D25360" s="1">
        <v>690.0</v>
      </c>
    </row>
    <row r="25361">
      <c r="A25361" s="1" t="s">
        <v>74781</v>
      </c>
      <c r="B25361" s="1" t="s">
        <v>74782</v>
      </c>
      <c r="C25361" s="1" t="s">
        <v>74783</v>
      </c>
      <c r="D25361" s="1">
        <v>62.0</v>
      </c>
    </row>
    <row r="25362">
      <c r="A25362" s="1" t="s">
        <v>74784</v>
      </c>
      <c r="B25362" s="1" t="s">
        <v>74785</v>
      </c>
      <c r="C25362" s="1" t="s">
        <v>74786</v>
      </c>
      <c r="D25362" s="1">
        <v>25.0</v>
      </c>
    </row>
    <row r="25363">
      <c r="A25363" s="1" t="s">
        <v>74787</v>
      </c>
      <c r="B25363" s="1" t="s">
        <v>74788</v>
      </c>
      <c r="C25363" s="1" t="s">
        <v>74789</v>
      </c>
      <c r="D25363" s="1">
        <v>258.0</v>
      </c>
    </row>
    <row r="25364">
      <c r="A25364" s="1" t="s">
        <v>74790</v>
      </c>
      <c r="B25364" s="1" t="s">
        <v>74791</v>
      </c>
      <c r="C25364" s="1" t="s">
        <v>74792</v>
      </c>
      <c r="D25364" s="1">
        <v>102.0</v>
      </c>
    </row>
    <row r="25365">
      <c r="A25365" s="1" t="s">
        <v>74793</v>
      </c>
      <c r="B25365" s="1" t="s">
        <v>74794</v>
      </c>
      <c r="C25365" s="1" t="s">
        <v>74795</v>
      </c>
      <c r="D25365" s="1">
        <v>37.0</v>
      </c>
    </row>
    <row r="25366">
      <c r="A25366" s="1" t="s">
        <v>74796</v>
      </c>
      <c r="B25366" s="1" t="s">
        <v>74797</v>
      </c>
      <c r="C25366" s="1" t="s">
        <v>74798</v>
      </c>
      <c r="D25366" s="1">
        <v>492.0</v>
      </c>
    </row>
    <row r="25367">
      <c r="A25367" s="1" t="s">
        <v>74799</v>
      </c>
      <c r="B25367" s="1" t="s">
        <v>74800</v>
      </c>
      <c r="C25367" s="1" t="s">
        <v>74801</v>
      </c>
      <c r="D25367" s="1">
        <v>1313.0</v>
      </c>
    </row>
    <row r="25368">
      <c r="A25368" s="1" t="s">
        <v>74802</v>
      </c>
      <c r="B25368" s="1" t="s">
        <v>74803</v>
      </c>
      <c r="C25368" s="1" t="s">
        <v>74804</v>
      </c>
      <c r="D25368" s="1">
        <v>164.0</v>
      </c>
    </row>
    <row r="25369">
      <c r="A25369" s="1" t="s">
        <v>74805</v>
      </c>
      <c r="B25369" s="1" t="s">
        <v>74806</v>
      </c>
      <c r="C25369" s="1" t="s">
        <v>74807</v>
      </c>
      <c r="D25369" s="1">
        <v>1399.0</v>
      </c>
    </row>
    <row r="25370">
      <c r="A25370" s="1" t="s">
        <v>74808</v>
      </c>
      <c r="B25370" s="1" t="s">
        <v>74809</v>
      </c>
      <c r="C25370" s="1" t="s">
        <v>74810</v>
      </c>
      <c r="D25370" s="1">
        <v>34.0</v>
      </c>
    </row>
    <row r="25371">
      <c r="A25371" s="1" t="s">
        <v>74811</v>
      </c>
      <c r="B25371" s="1" t="s">
        <v>74812</v>
      </c>
      <c r="C25371" s="1" t="s">
        <v>74813</v>
      </c>
      <c r="D25371" s="1">
        <v>17.0</v>
      </c>
    </row>
    <row r="25372">
      <c r="A25372" s="1" t="s">
        <v>74814</v>
      </c>
      <c r="B25372" s="1" t="s">
        <v>74815</v>
      </c>
      <c r="C25372" s="1" t="s">
        <v>74816</v>
      </c>
      <c r="D25372" s="1">
        <v>86.0</v>
      </c>
    </row>
    <row r="25373">
      <c r="A25373" s="1" t="s">
        <v>74817</v>
      </c>
      <c r="B25373" s="1" t="s">
        <v>74818</v>
      </c>
      <c r="C25373" s="1" t="s">
        <v>74819</v>
      </c>
      <c r="D25373" s="1">
        <v>133.0</v>
      </c>
    </row>
    <row r="25374">
      <c r="A25374" s="1" t="s">
        <v>74820</v>
      </c>
      <c r="B25374" s="1" t="s">
        <v>74821</v>
      </c>
      <c r="C25374" s="1" t="s">
        <v>74822</v>
      </c>
      <c r="D25374" s="1">
        <v>12.0</v>
      </c>
    </row>
    <row r="25375">
      <c r="A25375" s="1" t="s">
        <v>74823</v>
      </c>
      <c r="B25375" s="1" t="s">
        <v>74824</v>
      </c>
      <c r="C25375" s="1" t="s">
        <v>74825</v>
      </c>
      <c r="D25375" s="1">
        <v>400.0</v>
      </c>
    </row>
    <row r="25376">
      <c r="A25376" s="1" t="s">
        <v>74826</v>
      </c>
      <c r="B25376" s="1" t="s">
        <v>74827</v>
      </c>
      <c r="C25376" s="1" t="s">
        <v>74828</v>
      </c>
      <c r="D25376" s="1">
        <v>55.0</v>
      </c>
    </row>
    <row r="25377">
      <c r="A25377" s="1" t="s">
        <v>74829</v>
      </c>
      <c r="B25377" s="1" t="s">
        <v>74830</v>
      </c>
      <c r="C25377" s="1" t="s">
        <v>74831</v>
      </c>
      <c r="D25377" s="1">
        <v>64.0</v>
      </c>
    </row>
    <row r="25378">
      <c r="A25378" s="1" t="s">
        <v>74832</v>
      </c>
      <c r="B25378" s="1" t="s">
        <v>74833</v>
      </c>
      <c r="C25378" s="1" t="s">
        <v>74834</v>
      </c>
      <c r="D25378" s="1">
        <v>2199.0</v>
      </c>
    </row>
    <row r="25379">
      <c r="A25379" s="1" t="s">
        <v>74835</v>
      </c>
      <c r="B25379" s="1" t="s">
        <v>74836</v>
      </c>
      <c r="C25379" s="1" t="s">
        <v>74837</v>
      </c>
      <c r="D25379" s="1">
        <v>149.0</v>
      </c>
    </row>
    <row r="25380">
      <c r="A25380" s="1" t="s">
        <v>74838</v>
      </c>
      <c r="B25380" s="1" t="s">
        <v>74839</v>
      </c>
      <c r="C25380" s="1" t="s">
        <v>74840</v>
      </c>
      <c r="D25380" s="1">
        <v>301.0</v>
      </c>
    </row>
    <row r="25381">
      <c r="A25381" s="1" t="s">
        <v>74841</v>
      </c>
      <c r="B25381" s="1" t="s">
        <v>74842</v>
      </c>
      <c r="C25381" s="1" t="s">
        <v>74843</v>
      </c>
      <c r="D25381" s="1">
        <v>576.0</v>
      </c>
    </row>
    <row r="25382">
      <c r="A25382" s="1" t="s">
        <v>74844</v>
      </c>
      <c r="B25382" s="1" t="s">
        <v>74845</v>
      </c>
      <c r="C25382" s="1" t="s">
        <v>74846</v>
      </c>
      <c r="D25382" s="1">
        <v>388.0</v>
      </c>
    </row>
    <row r="25383">
      <c r="A25383" s="1" t="s">
        <v>20813</v>
      </c>
      <c r="B25383" s="1" t="s">
        <v>20814</v>
      </c>
      <c r="C25383" s="1" t="s">
        <v>74847</v>
      </c>
      <c r="D25383" s="1">
        <v>217.0</v>
      </c>
    </row>
    <row r="25384">
      <c r="A25384" s="1" t="s">
        <v>74848</v>
      </c>
      <c r="B25384" s="1" t="s">
        <v>74849</v>
      </c>
      <c r="C25384" s="1" t="s">
        <v>74850</v>
      </c>
      <c r="D25384" s="1">
        <v>2465.0</v>
      </c>
    </row>
    <row r="25385">
      <c r="A25385" s="1" t="s">
        <v>74851</v>
      </c>
      <c r="B25385" s="1" t="s">
        <v>74852</v>
      </c>
      <c r="C25385" s="1" t="s">
        <v>74853</v>
      </c>
      <c r="D25385" s="1">
        <v>86.0</v>
      </c>
    </row>
    <row r="25386">
      <c r="A25386" s="1" t="s">
        <v>74854</v>
      </c>
      <c r="B25386" s="1" t="s">
        <v>74855</v>
      </c>
      <c r="C25386" s="1" t="s">
        <v>74856</v>
      </c>
      <c r="D25386" s="1">
        <v>616.0</v>
      </c>
    </row>
    <row r="25387">
      <c r="A25387" s="1" t="s">
        <v>74857</v>
      </c>
      <c r="B25387" s="1" t="s">
        <v>74858</v>
      </c>
      <c r="C25387" s="1" t="s">
        <v>74859</v>
      </c>
      <c r="D25387" s="1">
        <v>292.0</v>
      </c>
    </row>
    <row r="25388">
      <c r="A25388" s="1" t="s">
        <v>74860</v>
      </c>
      <c r="B25388" s="1" t="s">
        <v>74861</v>
      </c>
      <c r="C25388" s="1" t="s">
        <v>74862</v>
      </c>
      <c r="D25388" s="1">
        <v>97.0</v>
      </c>
    </row>
    <row r="25389">
      <c r="A25389" s="1" t="s">
        <v>74863</v>
      </c>
      <c r="B25389" s="1" t="s">
        <v>74864</v>
      </c>
      <c r="C25389" s="1" t="s">
        <v>74865</v>
      </c>
      <c r="D25389" s="1">
        <v>980.0</v>
      </c>
    </row>
    <row r="25390">
      <c r="A25390" s="1" t="s">
        <v>74866</v>
      </c>
      <c r="B25390" s="1" t="s">
        <v>74867</v>
      </c>
      <c r="C25390" s="1" t="s">
        <v>74868</v>
      </c>
      <c r="D25390" s="1">
        <v>1670.0</v>
      </c>
    </row>
    <row r="25391">
      <c r="A25391" s="1" t="s">
        <v>74869</v>
      </c>
      <c r="B25391" s="1" t="s">
        <v>74870</v>
      </c>
      <c r="C25391" s="1" t="s">
        <v>74871</v>
      </c>
      <c r="D25391" s="1">
        <v>212.0</v>
      </c>
    </row>
    <row r="25392">
      <c r="A25392" s="1" t="s">
        <v>74872</v>
      </c>
      <c r="B25392" s="1" t="s">
        <v>74873</v>
      </c>
      <c r="C25392" s="1" t="s">
        <v>74874</v>
      </c>
      <c r="D25392" s="1">
        <v>456.0</v>
      </c>
    </row>
    <row r="25393">
      <c r="A25393" s="1" t="s">
        <v>74875</v>
      </c>
      <c r="B25393" s="1" t="s">
        <v>74876</v>
      </c>
      <c r="C25393" s="1" t="s">
        <v>74877</v>
      </c>
      <c r="D25393" s="1">
        <v>3301.0</v>
      </c>
    </row>
    <row r="25394">
      <c r="A25394" s="1" t="s">
        <v>74878</v>
      </c>
      <c r="B25394" s="1" t="s">
        <v>74879</v>
      </c>
      <c r="C25394" s="1" t="s">
        <v>74880</v>
      </c>
      <c r="D25394" s="1">
        <v>239.0</v>
      </c>
    </row>
    <row r="25395">
      <c r="A25395" s="1" t="s">
        <v>11808</v>
      </c>
      <c r="B25395" s="1" t="s">
        <v>74881</v>
      </c>
      <c r="C25395" s="1" t="s">
        <v>74882</v>
      </c>
      <c r="D25395" s="1">
        <v>87.0</v>
      </c>
    </row>
    <row r="25396">
      <c r="A25396" s="1" t="s">
        <v>74883</v>
      </c>
      <c r="B25396" s="1" t="s">
        <v>74884</v>
      </c>
      <c r="C25396" s="1" t="s">
        <v>74885</v>
      </c>
      <c r="D25396" s="1">
        <v>130.0</v>
      </c>
    </row>
    <row r="25397">
      <c r="A25397" s="1" t="s">
        <v>74886</v>
      </c>
      <c r="B25397" s="1" t="s">
        <v>74887</v>
      </c>
      <c r="C25397" s="1" t="s">
        <v>74888</v>
      </c>
      <c r="D25397" s="1">
        <v>629.0</v>
      </c>
    </row>
    <row r="25398">
      <c r="A25398" s="1" t="s">
        <v>74889</v>
      </c>
      <c r="B25398" s="1" t="s">
        <v>74890</v>
      </c>
      <c r="C25398" s="1" t="s">
        <v>74891</v>
      </c>
      <c r="D25398" s="1">
        <v>88.0</v>
      </c>
    </row>
    <row r="25399">
      <c r="A25399" s="1" t="s">
        <v>74892</v>
      </c>
      <c r="B25399" s="1" t="s">
        <v>74893</v>
      </c>
      <c r="C25399" s="1" t="s">
        <v>74894</v>
      </c>
      <c r="D25399" s="1">
        <v>206.0</v>
      </c>
    </row>
    <row r="25400">
      <c r="A25400" s="1" t="s">
        <v>74895</v>
      </c>
      <c r="B25400" s="1" t="s">
        <v>74896</v>
      </c>
      <c r="C25400" s="1" t="s">
        <v>74897</v>
      </c>
      <c r="D25400" s="1">
        <v>308.0</v>
      </c>
    </row>
    <row r="25401">
      <c r="A25401" s="1" t="s">
        <v>74898</v>
      </c>
      <c r="B25401" s="1" t="s">
        <v>74899</v>
      </c>
      <c r="C25401" s="1" t="s">
        <v>74900</v>
      </c>
      <c r="D25401" s="1">
        <v>115.0</v>
      </c>
    </row>
    <row r="25402">
      <c r="A25402" s="1" t="s">
        <v>74901</v>
      </c>
      <c r="B25402" s="1" t="s">
        <v>74902</v>
      </c>
      <c r="C25402" s="1" t="s">
        <v>74903</v>
      </c>
      <c r="D25402" s="1">
        <v>214.0</v>
      </c>
    </row>
    <row r="25403">
      <c r="A25403" s="1" t="s">
        <v>74904</v>
      </c>
      <c r="B25403" s="1" t="s">
        <v>74905</v>
      </c>
      <c r="C25403" s="1" t="s">
        <v>74906</v>
      </c>
      <c r="D25403" s="1">
        <v>857.0</v>
      </c>
    </row>
    <row r="25404">
      <c r="A25404" s="1" t="s">
        <v>74907</v>
      </c>
      <c r="B25404" s="1" t="s">
        <v>74908</v>
      </c>
      <c r="C25404" s="1" t="s">
        <v>74909</v>
      </c>
      <c r="D25404" s="1">
        <v>256.0</v>
      </c>
    </row>
    <row r="25405">
      <c r="A25405" s="1" t="s">
        <v>74910</v>
      </c>
      <c r="B25405" s="1" t="s">
        <v>74911</v>
      </c>
      <c r="C25405" s="1" t="s">
        <v>74912</v>
      </c>
      <c r="D25405" s="1">
        <v>321.0</v>
      </c>
    </row>
    <row r="25406">
      <c r="A25406" s="1" t="s">
        <v>74913</v>
      </c>
      <c r="B25406" s="1" t="s">
        <v>74913</v>
      </c>
      <c r="C25406" s="1" t="s">
        <v>74914</v>
      </c>
      <c r="D25406" s="1">
        <v>202.0</v>
      </c>
    </row>
    <row r="25407">
      <c r="A25407" s="1" t="s">
        <v>74915</v>
      </c>
      <c r="B25407" s="1" t="s">
        <v>74916</v>
      </c>
      <c r="C25407" s="1" t="s">
        <v>74917</v>
      </c>
      <c r="D25407" s="1">
        <v>658.0</v>
      </c>
    </row>
    <row r="25408">
      <c r="A25408" s="1" t="s">
        <v>74918</v>
      </c>
      <c r="B25408" s="1" t="s">
        <v>74919</v>
      </c>
      <c r="C25408" s="1" t="s">
        <v>74920</v>
      </c>
      <c r="D25408" s="1">
        <v>196.0</v>
      </c>
    </row>
    <row r="25409">
      <c r="A25409" s="1" t="s">
        <v>74921</v>
      </c>
      <c r="B25409" s="1" t="s">
        <v>74922</v>
      </c>
      <c r="C25409" s="1" t="s">
        <v>74923</v>
      </c>
      <c r="D25409" s="1">
        <v>69.0</v>
      </c>
    </row>
    <row r="25410">
      <c r="A25410" s="1" t="s">
        <v>74924</v>
      </c>
      <c r="B25410" s="1" t="s">
        <v>74925</v>
      </c>
      <c r="C25410" s="1" t="s">
        <v>74926</v>
      </c>
      <c r="D25410" s="1">
        <v>169.0</v>
      </c>
    </row>
    <row r="25411">
      <c r="A25411" s="1" t="s">
        <v>74927</v>
      </c>
      <c r="B25411" s="1" t="s">
        <v>74928</v>
      </c>
      <c r="C25411" s="1" t="s">
        <v>74929</v>
      </c>
      <c r="D25411" s="1">
        <v>262.0</v>
      </c>
    </row>
    <row r="25412">
      <c r="A25412" s="1" t="s">
        <v>74930</v>
      </c>
      <c r="B25412" s="1" t="s">
        <v>74931</v>
      </c>
      <c r="C25412" s="1" t="s">
        <v>74932</v>
      </c>
      <c r="D25412" s="1">
        <v>51.0</v>
      </c>
    </row>
    <row r="25413">
      <c r="A25413" s="1" t="s">
        <v>74933</v>
      </c>
      <c r="B25413" s="1" t="s">
        <v>74934</v>
      </c>
      <c r="C25413" s="1" t="s">
        <v>74935</v>
      </c>
      <c r="D25413" s="1">
        <v>6.0</v>
      </c>
    </row>
    <row r="25414">
      <c r="A25414" s="1" t="s">
        <v>74936</v>
      </c>
      <c r="B25414" s="1" t="s">
        <v>74937</v>
      </c>
      <c r="C25414" s="1" t="s">
        <v>74938</v>
      </c>
      <c r="D25414" s="1">
        <v>77.0</v>
      </c>
    </row>
    <row r="25415">
      <c r="A25415" s="1" t="s">
        <v>74939</v>
      </c>
      <c r="B25415" s="1" t="s">
        <v>74940</v>
      </c>
      <c r="C25415" s="1" t="s">
        <v>74941</v>
      </c>
      <c r="D25415" s="1">
        <v>43.0</v>
      </c>
    </row>
    <row r="25416">
      <c r="A25416" s="1" t="s">
        <v>74942</v>
      </c>
      <c r="B25416" s="1" t="s">
        <v>74943</v>
      </c>
      <c r="C25416" s="1" t="s">
        <v>74944</v>
      </c>
      <c r="D25416" s="1">
        <v>287.0</v>
      </c>
    </row>
    <row r="25417">
      <c r="A25417" s="1" t="s">
        <v>74945</v>
      </c>
      <c r="B25417" s="1" t="s">
        <v>74946</v>
      </c>
      <c r="C25417" s="1" t="s">
        <v>74947</v>
      </c>
      <c r="D25417" s="1">
        <v>129.0</v>
      </c>
    </row>
    <row r="25418">
      <c r="A25418" s="1" t="s">
        <v>74948</v>
      </c>
      <c r="B25418" s="1" t="s">
        <v>74949</v>
      </c>
      <c r="C25418" s="1" t="s">
        <v>74950</v>
      </c>
      <c r="D25418" s="1">
        <v>318.0</v>
      </c>
    </row>
    <row r="25419">
      <c r="A25419" s="1" t="s">
        <v>25096</v>
      </c>
      <c r="B25419" s="1" t="s">
        <v>25097</v>
      </c>
      <c r="C25419" s="1" t="s">
        <v>74951</v>
      </c>
      <c r="D25419" s="1">
        <v>634.0</v>
      </c>
    </row>
    <row r="25420">
      <c r="A25420" s="1" t="s">
        <v>74952</v>
      </c>
      <c r="B25420" s="1" t="s">
        <v>74953</v>
      </c>
      <c r="C25420" s="1" t="s">
        <v>74954</v>
      </c>
      <c r="D25420" s="1">
        <v>840.0</v>
      </c>
    </row>
    <row r="25421">
      <c r="A25421" s="1" t="s">
        <v>74955</v>
      </c>
      <c r="B25421" s="1" t="s">
        <v>74956</v>
      </c>
      <c r="C25421" s="1" t="s">
        <v>74957</v>
      </c>
      <c r="D25421" s="1">
        <v>27.0</v>
      </c>
    </row>
    <row r="25422">
      <c r="A25422" s="1" t="s">
        <v>74958</v>
      </c>
      <c r="B25422" s="1" t="s">
        <v>74959</v>
      </c>
      <c r="C25422" s="1" t="s">
        <v>74960</v>
      </c>
      <c r="D25422" s="1">
        <v>38.0</v>
      </c>
    </row>
    <row r="25423">
      <c r="A25423" s="1" t="s">
        <v>74961</v>
      </c>
      <c r="B25423" s="1" t="s">
        <v>74962</v>
      </c>
      <c r="C25423" s="1" t="s">
        <v>74963</v>
      </c>
      <c r="D25423" s="1">
        <v>1749.0</v>
      </c>
    </row>
    <row r="25424">
      <c r="A25424" s="1" t="s">
        <v>74964</v>
      </c>
      <c r="B25424" s="1" t="s">
        <v>74965</v>
      </c>
      <c r="C25424" s="1" t="s">
        <v>74966</v>
      </c>
      <c r="D25424" s="1">
        <v>99.0</v>
      </c>
    </row>
    <row r="25425">
      <c r="A25425" s="1" t="s">
        <v>74967</v>
      </c>
      <c r="B25425" s="1" t="s">
        <v>74968</v>
      </c>
      <c r="C25425" s="1" t="s">
        <v>74969</v>
      </c>
      <c r="D25425" s="1">
        <v>112.0</v>
      </c>
    </row>
    <row r="25426">
      <c r="A25426" s="1" t="s">
        <v>74970</v>
      </c>
      <c r="B25426" s="1" t="s">
        <v>74971</v>
      </c>
      <c r="C25426" s="1" t="s">
        <v>74972</v>
      </c>
      <c r="D25426" s="1">
        <v>402.0</v>
      </c>
    </row>
    <row r="25427">
      <c r="A25427" s="1" t="s">
        <v>74973</v>
      </c>
      <c r="B25427" s="1" t="s">
        <v>74974</v>
      </c>
      <c r="C25427" s="1" t="s">
        <v>74975</v>
      </c>
      <c r="D25427" s="1">
        <v>65.0</v>
      </c>
    </row>
    <row r="25428">
      <c r="A25428" s="1" t="s">
        <v>74976</v>
      </c>
      <c r="B25428" s="1" t="s">
        <v>74977</v>
      </c>
      <c r="C25428" s="1" t="s">
        <v>74978</v>
      </c>
      <c r="D25428" s="1">
        <v>508.0</v>
      </c>
    </row>
    <row r="25429">
      <c r="A25429" s="1" t="s">
        <v>74979</v>
      </c>
      <c r="B25429" s="1" t="s">
        <v>74980</v>
      </c>
      <c r="C25429" s="1" t="s">
        <v>74981</v>
      </c>
      <c r="D25429" s="1">
        <v>34.0</v>
      </c>
    </row>
    <row r="25430">
      <c r="A25430" s="1" t="s">
        <v>74982</v>
      </c>
      <c r="B25430" s="1" t="s">
        <v>74983</v>
      </c>
      <c r="C25430" s="1" t="s">
        <v>74984</v>
      </c>
      <c r="D25430" s="1">
        <v>1741.0</v>
      </c>
    </row>
    <row r="25431">
      <c r="A25431" s="1" t="s">
        <v>74985</v>
      </c>
      <c r="B25431" s="1" t="s">
        <v>74986</v>
      </c>
      <c r="C25431" s="1" t="s">
        <v>74987</v>
      </c>
      <c r="D25431" s="1">
        <v>280.0</v>
      </c>
    </row>
    <row r="25432">
      <c r="A25432" s="1" t="s">
        <v>74988</v>
      </c>
      <c r="B25432" s="1" t="s">
        <v>74989</v>
      </c>
      <c r="C25432" s="1" t="s">
        <v>74990</v>
      </c>
      <c r="D25432" s="1">
        <v>168.0</v>
      </c>
    </row>
    <row r="25433">
      <c r="A25433" s="1" t="s">
        <v>74991</v>
      </c>
      <c r="B25433" s="1" t="s">
        <v>74992</v>
      </c>
      <c r="C25433" s="1" t="s">
        <v>74993</v>
      </c>
      <c r="D25433" s="1">
        <v>183.0</v>
      </c>
    </row>
    <row r="25434">
      <c r="A25434" s="1" t="s">
        <v>74994</v>
      </c>
      <c r="B25434" s="1" t="s">
        <v>74995</v>
      </c>
      <c r="C25434" s="1" t="s">
        <v>74996</v>
      </c>
      <c r="D25434" s="1">
        <v>258.0</v>
      </c>
    </row>
    <row r="25435">
      <c r="A25435" s="1" t="s">
        <v>74997</v>
      </c>
      <c r="B25435" s="1" t="s">
        <v>74998</v>
      </c>
      <c r="C25435" s="1" t="s">
        <v>74999</v>
      </c>
      <c r="D25435" s="1">
        <v>96.0</v>
      </c>
    </row>
    <row r="25436">
      <c r="A25436" s="1" t="s">
        <v>75000</v>
      </c>
      <c r="B25436" s="1" t="s">
        <v>75001</v>
      </c>
      <c r="C25436" s="1" t="s">
        <v>75002</v>
      </c>
      <c r="D25436" s="1">
        <v>353.0</v>
      </c>
    </row>
    <row r="25437">
      <c r="A25437" s="1" t="s">
        <v>75003</v>
      </c>
      <c r="B25437" s="1" t="s">
        <v>75004</v>
      </c>
      <c r="C25437" s="1" t="s">
        <v>75005</v>
      </c>
      <c r="D25437" s="1">
        <v>407.0</v>
      </c>
    </row>
    <row r="25438">
      <c r="A25438" s="1" t="s">
        <v>75006</v>
      </c>
      <c r="B25438" s="1" t="s">
        <v>75007</v>
      </c>
      <c r="C25438" s="1" t="s">
        <v>75008</v>
      </c>
      <c r="D25438" s="1">
        <v>815.0</v>
      </c>
    </row>
    <row r="25439">
      <c r="A25439" s="1" t="s">
        <v>75009</v>
      </c>
      <c r="B25439" s="1" t="s">
        <v>75010</v>
      </c>
      <c r="C25439" s="1" t="s">
        <v>75011</v>
      </c>
      <c r="D25439" s="1">
        <v>2475.0</v>
      </c>
    </row>
    <row r="25440">
      <c r="A25440" s="1" t="s">
        <v>75012</v>
      </c>
      <c r="B25440" s="1" t="s">
        <v>75013</v>
      </c>
      <c r="C25440" s="1" t="s">
        <v>75014</v>
      </c>
      <c r="D25440" s="1">
        <v>549.0</v>
      </c>
    </row>
    <row r="25441">
      <c r="A25441" s="1" t="s">
        <v>75015</v>
      </c>
      <c r="B25441" s="1" t="s">
        <v>75016</v>
      </c>
      <c r="C25441" s="1" t="s">
        <v>75017</v>
      </c>
      <c r="D25441" s="1">
        <v>532.0</v>
      </c>
    </row>
    <row r="25442">
      <c r="A25442" s="1" t="s">
        <v>75018</v>
      </c>
      <c r="B25442" s="1" t="s">
        <v>75019</v>
      </c>
      <c r="C25442" s="1" t="s">
        <v>75020</v>
      </c>
      <c r="D25442" s="1">
        <v>119.0</v>
      </c>
    </row>
    <row r="25443">
      <c r="A25443" s="1" t="s">
        <v>75021</v>
      </c>
      <c r="B25443" s="1" t="s">
        <v>75022</v>
      </c>
      <c r="C25443" s="1" t="s">
        <v>75023</v>
      </c>
      <c r="D25443" s="1">
        <v>395.0</v>
      </c>
    </row>
    <row r="25444">
      <c r="A25444" s="1" t="s">
        <v>75024</v>
      </c>
      <c r="B25444" s="1" t="s">
        <v>75025</v>
      </c>
      <c r="C25444" s="1" t="s">
        <v>75026</v>
      </c>
      <c r="D25444" s="1">
        <v>199.0</v>
      </c>
    </row>
    <row r="25445">
      <c r="A25445" s="1" t="s">
        <v>75027</v>
      </c>
      <c r="B25445" s="1" t="s">
        <v>75028</v>
      </c>
      <c r="C25445" s="1" t="s">
        <v>75029</v>
      </c>
      <c r="D25445" s="1">
        <v>190.0</v>
      </c>
    </row>
    <row r="25446">
      <c r="A25446" s="1" t="s">
        <v>75030</v>
      </c>
      <c r="B25446" s="1" t="s">
        <v>75031</v>
      </c>
      <c r="C25446" s="1" t="s">
        <v>75032</v>
      </c>
      <c r="D25446" s="1">
        <v>349.0</v>
      </c>
    </row>
    <row r="25447">
      <c r="A25447" s="1" t="s">
        <v>75033</v>
      </c>
      <c r="B25447" s="1" t="s">
        <v>75034</v>
      </c>
      <c r="C25447" s="1" t="s">
        <v>75035</v>
      </c>
      <c r="D25447" s="1">
        <v>349.0</v>
      </c>
    </row>
    <row r="25448">
      <c r="A25448" s="1" t="s">
        <v>75036</v>
      </c>
      <c r="B25448" s="1" t="s">
        <v>75037</v>
      </c>
      <c r="C25448" s="1" t="s">
        <v>75038</v>
      </c>
      <c r="D25448" s="1">
        <v>1000.0</v>
      </c>
    </row>
    <row r="25449">
      <c r="A25449" s="1" t="s">
        <v>75039</v>
      </c>
      <c r="B25449" s="1" t="s">
        <v>75039</v>
      </c>
      <c r="C25449" s="1" t="s">
        <v>75040</v>
      </c>
      <c r="D25449" s="1">
        <v>312.0</v>
      </c>
    </row>
    <row r="25450">
      <c r="A25450" s="1" t="s">
        <v>75041</v>
      </c>
      <c r="B25450" s="1" t="s">
        <v>75042</v>
      </c>
      <c r="C25450" s="1" t="s">
        <v>75043</v>
      </c>
      <c r="D25450" s="1">
        <v>146.0</v>
      </c>
    </row>
    <row r="25451">
      <c r="A25451" s="1" t="s">
        <v>75044</v>
      </c>
      <c r="B25451" s="1" t="s">
        <v>75044</v>
      </c>
      <c r="C25451" s="1" t="s">
        <v>75045</v>
      </c>
      <c r="D25451" s="1">
        <v>205.0</v>
      </c>
    </row>
    <row r="25452">
      <c r="A25452" s="1" t="s">
        <v>75046</v>
      </c>
      <c r="B25452" s="1" t="s">
        <v>75047</v>
      </c>
      <c r="C25452" s="1" t="s">
        <v>75048</v>
      </c>
      <c r="D25452" s="1">
        <v>57.0</v>
      </c>
    </row>
    <row r="25453">
      <c r="A25453" s="1" t="s">
        <v>75049</v>
      </c>
      <c r="B25453" s="1" t="s">
        <v>75050</v>
      </c>
      <c r="C25453" s="1" t="s">
        <v>75051</v>
      </c>
      <c r="D25453" s="1">
        <v>109.0</v>
      </c>
    </row>
    <row r="25454">
      <c r="A25454" s="1" t="s">
        <v>75052</v>
      </c>
      <c r="B25454" s="1" t="s">
        <v>75053</v>
      </c>
      <c r="C25454" s="1" t="s">
        <v>75054</v>
      </c>
      <c r="D25454" s="1">
        <v>407.0</v>
      </c>
    </row>
    <row r="25455">
      <c r="A25455" s="1" t="s">
        <v>75055</v>
      </c>
      <c r="B25455" s="1" t="s">
        <v>75056</v>
      </c>
      <c r="C25455" s="1" t="s">
        <v>75057</v>
      </c>
      <c r="D25455" s="1">
        <v>69.0</v>
      </c>
    </row>
    <row r="25456">
      <c r="A25456" s="1" t="s">
        <v>75058</v>
      </c>
      <c r="B25456" s="1" t="s">
        <v>75059</v>
      </c>
      <c r="C25456" s="1" t="s">
        <v>75060</v>
      </c>
      <c r="D25456" s="1">
        <v>42.0</v>
      </c>
    </row>
    <row r="25457">
      <c r="A25457" s="1" t="s">
        <v>75061</v>
      </c>
      <c r="B25457" s="1" t="s">
        <v>75061</v>
      </c>
      <c r="C25457" s="1" t="s">
        <v>75062</v>
      </c>
      <c r="D25457" s="1">
        <v>251.0</v>
      </c>
    </row>
    <row r="25458">
      <c r="A25458" s="1" t="s">
        <v>75063</v>
      </c>
      <c r="B25458" s="1" t="s">
        <v>75064</v>
      </c>
      <c r="C25458" s="1" t="s">
        <v>75065</v>
      </c>
      <c r="D25458" s="1">
        <v>483.0</v>
      </c>
    </row>
    <row r="25459">
      <c r="A25459" s="1" t="s">
        <v>75066</v>
      </c>
      <c r="B25459" s="1" t="s">
        <v>75066</v>
      </c>
      <c r="C25459" s="1" t="s">
        <v>75067</v>
      </c>
      <c r="D25459" s="1">
        <v>731.0</v>
      </c>
    </row>
    <row r="25460">
      <c r="A25460" s="1" t="s">
        <v>75068</v>
      </c>
      <c r="B25460" s="1" t="s">
        <v>75069</v>
      </c>
      <c r="C25460" s="1" t="s">
        <v>75070</v>
      </c>
      <c r="D25460" s="1">
        <v>33.0</v>
      </c>
    </row>
    <row r="25461">
      <c r="A25461" s="1" t="s">
        <v>75071</v>
      </c>
      <c r="B25461" s="1" t="s">
        <v>75072</v>
      </c>
      <c r="C25461" s="1" t="s">
        <v>75073</v>
      </c>
      <c r="D25461" s="1">
        <v>946.0</v>
      </c>
    </row>
    <row r="25462">
      <c r="A25462" s="1" t="s">
        <v>75074</v>
      </c>
      <c r="B25462" s="1" t="s">
        <v>75075</v>
      </c>
      <c r="C25462" s="1" t="s">
        <v>75076</v>
      </c>
      <c r="D25462" s="1">
        <v>982.0</v>
      </c>
    </row>
    <row r="25463">
      <c r="A25463" s="1" t="s">
        <v>75077</v>
      </c>
      <c r="B25463" s="1" t="s">
        <v>75078</v>
      </c>
      <c r="C25463" s="1" t="s">
        <v>75079</v>
      </c>
      <c r="D25463" s="1">
        <v>202.0</v>
      </c>
    </row>
    <row r="25464">
      <c r="A25464" s="1" t="s">
        <v>75080</v>
      </c>
      <c r="B25464" s="1" t="s">
        <v>75081</v>
      </c>
      <c r="C25464" s="1" t="s">
        <v>75082</v>
      </c>
      <c r="D25464" s="1">
        <v>80.0</v>
      </c>
    </row>
    <row r="25465">
      <c r="A25465" s="1" t="s">
        <v>75083</v>
      </c>
      <c r="B25465" s="1" t="s">
        <v>75084</v>
      </c>
      <c r="C25465" s="1" t="s">
        <v>75085</v>
      </c>
      <c r="D25465" s="1">
        <v>494.0</v>
      </c>
    </row>
    <row r="25466">
      <c r="A25466" s="1" t="s">
        <v>75086</v>
      </c>
      <c r="B25466" s="1" t="s">
        <v>75087</v>
      </c>
      <c r="C25466" s="1" t="s">
        <v>75088</v>
      </c>
      <c r="D25466" s="1">
        <v>416.0</v>
      </c>
    </row>
    <row r="25467">
      <c r="A25467" s="1" t="s">
        <v>75089</v>
      </c>
      <c r="B25467" s="1" t="s">
        <v>75090</v>
      </c>
      <c r="C25467" s="1" t="s">
        <v>75091</v>
      </c>
      <c r="D25467" s="1">
        <v>138.0</v>
      </c>
    </row>
    <row r="25468">
      <c r="A25468" s="1" t="s">
        <v>75092</v>
      </c>
      <c r="B25468" s="1" t="s">
        <v>75093</v>
      </c>
      <c r="C25468" s="1" t="s">
        <v>75094</v>
      </c>
      <c r="D25468" s="1">
        <v>89.0</v>
      </c>
    </row>
    <row r="25469">
      <c r="A25469" s="1" t="s">
        <v>75095</v>
      </c>
      <c r="B25469" s="1" t="s">
        <v>75096</v>
      </c>
      <c r="C25469" s="1" t="s">
        <v>75097</v>
      </c>
      <c r="D25469" s="1">
        <v>269.0</v>
      </c>
    </row>
    <row r="25470">
      <c r="A25470" s="1" t="s">
        <v>75098</v>
      </c>
      <c r="B25470" s="1" t="s">
        <v>75099</v>
      </c>
      <c r="C25470" s="1" t="s">
        <v>75100</v>
      </c>
      <c r="D25470" s="1">
        <v>91.0</v>
      </c>
    </row>
    <row r="25471">
      <c r="A25471" s="1" t="s">
        <v>75101</v>
      </c>
      <c r="B25471" s="1" t="s">
        <v>75102</v>
      </c>
      <c r="C25471" s="1" t="s">
        <v>75103</v>
      </c>
      <c r="D25471" s="1">
        <v>1194.0</v>
      </c>
    </row>
    <row r="25472">
      <c r="A25472" s="1" t="s">
        <v>75104</v>
      </c>
      <c r="B25472" s="1" t="s">
        <v>75105</v>
      </c>
      <c r="C25472" s="1" t="s">
        <v>75106</v>
      </c>
      <c r="D25472" s="1">
        <v>110.0</v>
      </c>
    </row>
    <row r="25473">
      <c r="A25473" s="1" t="s">
        <v>75107</v>
      </c>
      <c r="B25473" s="1" t="s">
        <v>75108</v>
      </c>
      <c r="C25473" s="1" t="s">
        <v>75109</v>
      </c>
      <c r="D25473" s="1">
        <v>185.0</v>
      </c>
    </row>
    <row r="25474">
      <c r="A25474" s="1" t="s">
        <v>75110</v>
      </c>
      <c r="B25474" s="1" t="s">
        <v>75111</v>
      </c>
      <c r="C25474" s="1" t="s">
        <v>75112</v>
      </c>
      <c r="D25474" s="1">
        <v>66.0</v>
      </c>
    </row>
    <row r="25475">
      <c r="A25475" s="1" t="s">
        <v>75113</v>
      </c>
      <c r="B25475" s="1" t="s">
        <v>75114</v>
      </c>
      <c r="C25475" s="1" t="s">
        <v>75115</v>
      </c>
      <c r="D25475" s="1">
        <v>401.0</v>
      </c>
    </row>
    <row r="25476">
      <c r="A25476" s="1" t="s">
        <v>75116</v>
      </c>
      <c r="B25476" s="1" t="s">
        <v>75117</v>
      </c>
      <c r="C25476" s="1" t="s">
        <v>75118</v>
      </c>
      <c r="D25476" s="1">
        <v>205.0</v>
      </c>
    </row>
    <row r="25477">
      <c r="A25477" s="1" t="s">
        <v>75119</v>
      </c>
      <c r="B25477" s="1" t="s">
        <v>75120</v>
      </c>
      <c r="C25477" s="1" t="s">
        <v>75121</v>
      </c>
      <c r="D25477" s="1">
        <v>346.0</v>
      </c>
    </row>
    <row r="25478">
      <c r="A25478" s="1" t="s">
        <v>75122</v>
      </c>
      <c r="B25478" s="1" t="s">
        <v>75123</v>
      </c>
      <c r="C25478" s="1" t="s">
        <v>75124</v>
      </c>
      <c r="D25478" s="1">
        <v>316.0</v>
      </c>
    </row>
    <row r="25479">
      <c r="A25479" s="1" t="s">
        <v>75125</v>
      </c>
      <c r="B25479" s="1" t="s">
        <v>75126</v>
      </c>
      <c r="C25479" s="1" t="s">
        <v>75127</v>
      </c>
      <c r="D25479" s="1">
        <v>573.0</v>
      </c>
    </row>
    <row r="25480">
      <c r="A25480" s="1" t="s">
        <v>75128</v>
      </c>
      <c r="B25480" s="1" t="s">
        <v>75129</v>
      </c>
      <c r="C25480" s="1" t="s">
        <v>75130</v>
      </c>
      <c r="D25480" s="1">
        <v>911.0</v>
      </c>
    </row>
    <row r="25481">
      <c r="A25481" s="1" t="s">
        <v>75131</v>
      </c>
      <c r="B25481" s="1" t="s">
        <v>75132</v>
      </c>
      <c r="C25481" s="1" t="s">
        <v>75133</v>
      </c>
      <c r="D25481" s="1">
        <v>527.0</v>
      </c>
    </row>
    <row r="25482">
      <c r="A25482" s="1" t="s">
        <v>75134</v>
      </c>
      <c r="B25482" s="1" t="s">
        <v>75135</v>
      </c>
      <c r="C25482" s="1" t="s">
        <v>75136</v>
      </c>
      <c r="D25482" s="1">
        <v>836.0</v>
      </c>
    </row>
    <row r="25483">
      <c r="A25483" s="1" t="s">
        <v>75137</v>
      </c>
      <c r="B25483" s="1" t="s">
        <v>75137</v>
      </c>
      <c r="C25483" s="1" t="s">
        <v>75138</v>
      </c>
      <c r="D25483" s="1">
        <v>249.0</v>
      </c>
    </row>
    <row r="25484">
      <c r="A25484" s="1" t="s">
        <v>75139</v>
      </c>
      <c r="B25484" s="1" t="s">
        <v>75140</v>
      </c>
      <c r="C25484" s="1" t="s">
        <v>75141</v>
      </c>
      <c r="D25484" s="1">
        <v>153.0</v>
      </c>
    </row>
    <row r="25485">
      <c r="A25485" s="1" t="s">
        <v>75142</v>
      </c>
      <c r="B25485" s="1" t="s">
        <v>75143</v>
      </c>
      <c r="C25485" s="1" t="s">
        <v>75144</v>
      </c>
      <c r="D25485" s="1">
        <v>266.0</v>
      </c>
    </row>
    <row r="25486">
      <c r="A25486" s="1" t="s">
        <v>75145</v>
      </c>
      <c r="B25486" s="1" t="s">
        <v>75146</v>
      </c>
      <c r="C25486" s="1" t="s">
        <v>75147</v>
      </c>
      <c r="D25486" s="1">
        <v>29.0</v>
      </c>
    </row>
    <row r="25487">
      <c r="A25487" s="1" t="s">
        <v>75148</v>
      </c>
      <c r="B25487" s="1" t="s">
        <v>75148</v>
      </c>
      <c r="C25487" s="1" t="s">
        <v>75149</v>
      </c>
      <c r="D25487" s="1">
        <v>240.0</v>
      </c>
    </row>
    <row r="25488">
      <c r="A25488" s="1" t="s">
        <v>75150</v>
      </c>
      <c r="B25488" s="1" t="s">
        <v>75151</v>
      </c>
      <c r="C25488" s="1" t="s">
        <v>75152</v>
      </c>
      <c r="D25488" s="1">
        <v>179.0</v>
      </c>
    </row>
    <row r="25489">
      <c r="A25489" s="1" t="s">
        <v>45213</v>
      </c>
      <c r="B25489" s="1" t="s">
        <v>45214</v>
      </c>
      <c r="C25489" s="1" t="s">
        <v>75153</v>
      </c>
      <c r="D25489" s="1">
        <v>164.0</v>
      </c>
    </row>
    <row r="25490">
      <c r="A25490" s="1" t="s">
        <v>75154</v>
      </c>
      <c r="B25490" s="1" t="s">
        <v>75155</v>
      </c>
      <c r="C25490" s="1" t="s">
        <v>75156</v>
      </c>
      <c r="D25490" s="1">
        <v>175.0</v>
      </c>
    </row>
    <row r="25491">
      <c r="A25491" s="1" t="s">
        <v>75157</v>
      </c>
      <c r="B25491" s="1" t="s">
        <v>75158</v>
      </c>
      <c r="C25491" s="1" t="s">
        <v>75159</v>
      </c>
      <c r="D25491" s="1">
        <v>2200.0</v>
      </c>
    </row>
    <row r="25492">
      <c r="A25492" s="1" t="s">
        <v>75160</v>
      </c>
      <c r="B25492" s="1" t="s">
        <v>75161</v>
      </c>
      <c r="C25492" s="1" t="s">
        <v>75162</v>
      </c>
      <c r="D25492" s="1">
        <v>138.0</v>
      </c>
    </row>
    <row r="25493">
      <c r="A25493" s="1" t="s">
        <v>75163</v>
      </c>
      <c r="B25493" s="1" t="s">
        <v>75164</v>
      </c>
      <c r="C25493" s="1" t="s">
        <v>75165</v>
      </c>
      <c r="D25493" s="1">
        <v>624.0</v>
      </c>
    </row>
    <row r="25494">
      <c r="A25494" s="1" t="s">
        <v>75166</v>
      </c>
      <c r="B25494" s="1" t="s">
        <v>75167</v>
      </c>
      <c r="C25494" s="1" t="s">
        <v>75168</v>
      </c>
      <c r="D25494" s="1">
        <v>11.0</v>
      </c>
    </row>
    <row r="25495">
      <c r="A25495" s="1" t="s">
        <v>75169</v>
      </c>
      <c r="B25495" s="1" t="s">
        <v>75170</v>
      </c>
      <c r="C25495" s="1" t="s">
        <v>75171</v>
      </c>
      <c r="D25495" s="1">
        <v>1559.0</v>
      </c>
    </row>
    <row r="25496">
      <c r="A25496" s="1" t="s">
        <v>75172</v>
      </c>
      <c r="B25496" s="1" t="s">
        <v>75173</v>
      </c>
      <c r="C25496" s="1" t="s">
        <v>75174</v>
      </c>
      <c r="D25496" s="1">
        <v>122.0</v>
      </c>
    </row>
    <row r="25497">
      <c r="A25497" s="1" t="s">
        <v>75175</v>
      </c>
      <c r="B25497" s="1" t="s">
        <v>75176</v>
      </c>
      <c r="C25497" s="1" t="s">
        <v>75177</v>
      </c>
      <c r="D25497" s="1">
        <v>117.0</v>
      </c>
    </row>
    <row r="25498">
      <c r="A25498" s="1" t="s">
        <v>75178</v>
      </c>
      <c r="B25498" s="1" t="s">
        <v>75179</v>
      </c>
      <c r="C25498" s="1" t="s">
        <v>75180</v>
      </c>
      <c r="D25498" s="1">
        <v>1350.0</v>
      </c>
    </row>
    <row r="25499">
      <c r="A25499" s="1" t="s">
        <v>75181</v>
      </c>
      <c r="B25499" s="1" t="s">
        <v>75182</v>
      </c>
      <c r="C25499" s="1" t="s">
        <v>75183</v>
      </c>
      <c r="D25499" s="1">
        <v>52.0</v>
      </c>
    </row>
    <row r="25500">
      <c r="A25500" s="1" t="s">
        <v>75184</v>
      </c>
      <c r="B25500" s="1" t="s">
        <v>75185</v>
      </c>
      <c r="C25500" s="1" t="s">
        <v>75186</v>
      </c>
      <c r="D25500" s="1">
        <v>213.0</v>
      </c>
    </row>
    <row r="25501">
      <c r="A25501" s="1" t="s">
        <v>75187</v>
      </c>
      <c r="B25501" s="1" t="s">
        <v>75188</v>
      </c>
      <c r="C25501" s="1" t="s">
        <v>75189</v>
      </c>
      <c r="D25501" s="1">
        <v>352.0</v>
      </c>
    </row>
    <row r="25502">
      <c r="A25502" s="1" t="s">
        <v>75190</v>
      </c>
      <c r="B25502" s="1" t="s">
        <v>75191</v>
      </c>
      <c r="C25502" s="1" t="s">
        <v>75192</v>
      </c>
      <c r="D25502" s="1">
        <v>271.0</v>
      </c>
    </row>
    <row r="25503">
      <c r="A25503" s="1" t="s">
        <v>75193</v>
      </c>
      <c r="B25503" s="1" t="s">
        <v>75194</v>
      </c>
      <c r="C25503" s="1" t="s">
        <v>75195</v>
      </c>
      <c r="D25503" s="1">
        <v>521.0</v>
      </c>
    </row>
    <row r="25504">
      <c r="A25504" s="1" t="s">
        <v>75196</v>
      </c>
      <c r="B25504" s="1" t="s">
        <v>75197</v>
      </c>
      <c r="C25504" s="1" t="s">
        <v>75198</v>
      </c>
      <c r="D25504" s="1">
        <v>103.0</v>
      </c>
    </row>
    <row r="25505">
      <c r="A25505" s="1" t="s">
        <v>75199</v>
      </c>
      <c r="B25505" s="1" t="s">
        <v>75200</v>
      </c>
      <c r="C25505" s="1" t="s">
        <v>75201</v>
      </c>
      <c r="D25505" s="1">
        <v>546.0</v>
      </c>
    </row>
    <row r="25506">
      <c r="A25506" s="1" t="s">
        <v>75202</v>
      </c>
      <c r="B25506" s="1" t="s">
        <v>75203</v>
      </c>
      <c r="C25506" s="1" t="s">
        <v>75204</v>
      </c>
      <c r="D25506" s="1">
        <v>149.0</v>
      </c>
    </row>
    <row r="25507">
      <c r="A25507" s="1" t="s">
        <v>75205</v>
      </c>
      <c r="B25507" s="1" t="s">
        <v>75206</v>
      </c>
      <c r="C25507" s="1" t="s">
        <v>75207</v>
      </c>
      <c r="D25507" s="1">
        <v>178.0</v>
      </c>
    </row>
    <row r="25508">
      <c r="A25508" s="1" t="s">
        <v>75208</v>
      </c>
      <c r="B25508" s="1" t="s">
        <v>75209</v>
      </c>
      <c r="C25508" s="1" t="s">
        <v>75210</v>
      </c>
      <c r="D25508" s="1">
        <v>523.0</v>
      </c>
    </row>
    <row r="25509">
      <c r="A25509" s="1" t="s">
        <v>75211</v>
      </c>
      <c r="B25509" s="1" t="s">
        <v>75212</v>
      </c>
      <c r="C25509" s="1" t="s">
        <v>75213</v>
      </c>
      <c r="D25509" s="1">
        <v>723.0</v>
      </c>
    </row>
    <row r="25510">
      <c r="A25510" s="1" t="s">
        <v>75214</v>
      </c>
      <c r="B25510" s="1" t="s">
        <v>75215</v>
      </c>
      <c r="C25510" s="1" t="s">
        <v>75216</v>
      </c>
      <c r="D25510" s="1">
        <v>463.0</v>
      </c>
    </row>
    <row r="25511">
      <c r="A25511" s="1" t="s">
        <v>75217</v>
      </c>
      <c r="B25511" s="1" t="s">
        <v>75218</v>
      </c>
      <c r="C25511" s="1" t="s">
        <v>75219</v>
      </c>
      <c r="D25511" s="1">
        <v>86.0</v>
      </c>
    </row>
    <row r="25512">
      <c r="A25512" s="1" t="s">
        <v>75220</v>
      </c>
      <c r="B25512" s="1" t="s">
        <v>75221</v>
      </c>
      <c r="C25512" s="1" t="s">
        <v>75222</v>
      </c>
      <c r="D25512" s="1">
        <v>177.0</v>
      </c>
    </row>
    <row r="25513">
      <c r="A25513" s="1" t="s">
        <v>75223</v>
      </c>
      <c r="B25513" s="1" t="s">
        <v>75224</v>
      </c>
      <c r="C25513" s="1" t="s">
        <v>75225</v>
      </c>
      <c r="D25513" s="1">
        <v>122.0</v>
      </c>
    </row>
    <row r="25514">
      <c r="A25514" s="1" t="s">
        <v>75226</v>
      </c>
      <c r="B25514" s="1" t="s">
        <v>75227</v>
      </c>
      <c r="C25514" s="1" t="s">
        <v>75228</v>
      </c>
      <c r="D25514" s="1">
        <v>29.0</v>
      </c>
    </row>
    <row r="25515">
      <c r="A25515" s="1" t="s">
        <v>75229</v>
      </c>
      <c r="B25515" s="1" t="s">
        <v>75230</v>
      </c>
      <c r="C25515" s="1" t="s">
        <v>75231</v>
      </c>
      <c r="D25515" s="1">
        <v>70.0</v>
      </c>
    </row>
    <row r="25516">
      <c r="A25516" s="1" t="s">
        <v>75232</v>
      </c>
      <c r="B25516" s="1" t="s">
        <v>75233</v>
      </c>
      <c r="C25516" s="1" t="s">
        <v>75234</v>
      </c>
      <c r="D25516" s="1">
        <v>11.0</v>
      </c>
    </row>
    <row r="25517">
      <c r="A25517" s="1" t="s">
        <v>75235</v>
      </c>
      <c r="B25517" s="1" t="s">
        <v>75236</v>
      </c>
      <c r="C25517" s="1" t="s">
        <v>75237</v>
      </c>
      <c r="D25517" s="1">
        <v>1724.0</v>
      </c>
    </row>
    <row r="25518">
      <c r="A25518" s="1" t="s">
        <v>75238</v>
      </c>
      <c r="B25518" s="1" t="s">
        <v>75239</v>
      </c>
      <c r="C25518" s="1" t="s">
        <v>75240</v>
      </c>
      <c r="D25518" s="1">
        <v>689.0</v>
      </c>
    </row>
    <row r="25519">
      <c r="A25519" s="1" t="s">
        <v>75241</v>
      </c>
      <c r="B25519" s="1" t="s">
        <v>75242</v>
      </c>
      <c r="C25519" s="1" t="s">
        <v>75243</v>
      </c>
      <c r="D25519" s="1">
        <v>123.0</v>
      </c>
    </row>
    <row r="25520">
      <c r="A25520" s="1" t="s">
        <v>75244</v>
      </c>
      <c r="B25520" s="1" t="s">
        <v>75245</v>
      </c>
      <c r="C25520" s="1" t="s">
        <v>75246</v>
      </c>
      <c r="D25520" s="1">
        <v>43.0</v>
      </c>
    </row>
    <row r="25521">
      <c r="A25521" s="1" t="s">
        <v>75247</v>
      </c>
      <c r="B25521" s="1" t="s">
        <v>75248</v>
      </c>
      <c r="C25521" s="1" t="s">
        <v>75249</v>
      </c>
      <c r="D25521" s="1">
        <v>3691.0</v>
      </c>
    </row>
    <row r="25522">
      <c r="A25522" s="1" t="s">
        <v>75250</v>
      </c>
      <c r="B25522" s="1" t="s">
        <v>75250</v>
      </c>
      <c r="C25522" s="1" t="s">
        <v>75251</v>
      </c>
      <c r="D25522" s="1">
        <v>263.0</v>
      </c>
    </row>
    <row r="25523">
      <c r="A25523" s="1" t="s">
        <v>75252</v>
      </c>
      <c r="B25523" s="1" t="s">
        <v>75253</v>
      </c>
      <c r="C25523" s="1" t="s">
        <v>75254</v>
      </c>
      <c r="D25523" s="1">
        <v>1778.0</v>
      </c>
    </row>
    <row r="25524">
      <c r="A25524" s="1" t="s">
        <v>75255</v>
      </c>
      <c r="B25524" s="1" t="s">
        <v>75256</v>
      </c>
      <c r="C25524" s="1" t="s">
        <v>75257</v>
      </c>
      <c r="D25524" s="1">
        <v>689.0</v>
      </c>
    </row>
    <row r="25525">
      <c r="A25525" s="1" t="s">
        <v>75258</v>
      </c>
      <c r="B25525" s="1" t="s">
        <v>75259</v>
      </c>
      <c r="C25525" s="1" t="s">
        <v>75260</v>
      </c>
      <c r="D25525" s="1">
        <v>28.0</v>
      </c>
    </row>
    <row r="25526">
      <c r="A25526" s="1" t="s">
        <v>75261</v>
      </c>
      <c r="B25526" s="1" t="s">
        <v>75262</v>
      </c>
      <c r="C25526" s="1" t="s">
        <v>75263</v>
      </c>
      <c r="D25526" s="1">
        <v>281.0</v>
      </c>
    </row>
    <row r="25527">
      <c r="A25527" s="1" t="s">
        <v>75264</v>
      </c>
      <c r="B25527" s="1" t="s">
        <v>75265</v>
      </c>
      <c r="C25527" s="1" t="s">
        <v>75266</v>
      </c>
      <c r="D25527" s="1">
        <v>209.0</v>
      </c>
    </row>
    <row r="25528">
      <c r="A25528" s="1" t="s">
        <v>75267</v>
      </c>
      <c r="B25528" s="1" t="s">
        <v>75268</v>
      </c>
      <c r="C25528" s="1" t="s">
        <v>75269</v>
      </c>
      <c r="D25528" s="1">
        <v>401.0</v>
      </c>
    </row>
    <row r="25529">
      <c r="A25529" s="1" t="s">
        <v>75270</v>
      </c>
      <c r="B25529" s="1" t="s">
        <v>75271</v>
      </c>
      <c r="C25529" s="1" t="s">
        <v>75272</v>
      </c>
      <c r="D25529" s="1">
        <v>133.0</v>
      </c>
    </row>
    <row r="25530">
      <c r="A25530" s="1" t="s">
        <v>75273</v>
      </c>
      <c r="B25530" s="1" t="s">
        <v>75274</v>
      </c>
      <c r="C25530" s="1" t="s">
        <v>75275</v>
      </c>
      <c r="D25530" s="1">
        <v>109.0</v>
      </c>
    </row>
    <row r="25531">
      <c r="A25531" s="1" t="s">
        <v>75276</v>
      </c>
      <c r="B25531" s="1" t="s">
        <v>75277</v>
      </c>
      <c r="C25531" s="1" t="s">
        <v>75278</v>
      </c>
      <c r="D25531" s="1">
        <v>229.0</v>
      </c>
    </row>
    <row r="25532">
      <c r="A25532" s="1" t="s">
        <v>75279</v>
      </c>
      <c r="B25532" s="1" t="s">
        <v>75280</v>
      </c>
      <c r="C25532" s="1" t="s">
        <v>75281</v>
      </c>
      <c r="D25532" s="1">
        <v>799.0</v>
      </c>
    </row>
    <row r="25533">
      <c r="A25533" s="1" t="s">
        <v>75282</v>
      </c>
      <c r="B25533" s="1" t="s">
        <v>75283</v>
      </c>
      <c r="C25533" s="1" t="s">
        <v>75284</v>
      </c>
      <c r="D25533" s="1">
        <v>1143.0</v>
      </c>
    </row>
    <row r="25534">
      <c r="A25534" s="1" t="s">
        <v>75285</v>
      </c>
      <c r="B25534" s="1" t="s">
        <v>75286</v>
      </c>
      <c r="C25534" s="1" t="s">
        <v>75287</v>
      </c>
      <c r="D25534" s="1">
        <v>83.0</v>
      </c>
    </row>
    <row r="25535">
      <c r="A25535" s="1" t="s">
        <v>75288</v>
      </c>
      <c r="B25535" s="1" t="s">
        <v>75289</v>
      </c>
      <c r="C25535" s="1" t="s">
        <v>75290</v>
      </c>
      <c r="D25535" s="1">
        <v>665.0</v>
      </c>
    </row>
    <row r="25536">
      <c r="A25536" s="1" t="s">
        <v>75291</v>
      </c>
      <c r="B25536" s="1" t="s">
        <v>75292</v>
      </c>
      <c r="C25536" s="1" t="s">
        <v>75293</v>
      </c>
      <c r="D25536" s="1">
        <v>311.0</v>
      </c>
    </row>
    <row r="25537">
      <c r="A25537" s="1" t="s">
        <v>75294</v>
      </c>
      <c r="B25537" s="1" t="s">
        <v>75295</v>
      </c>
      <c r="C25537" s="1" t="s">
        <v>75296</v>
      </c>
      <c r="D25537" s="1">
        <v>366.0</v>
      </c>
    </row>
    <row r="25538">
      <c r="A25538" s="1" t="s">
        <v>75297</v>
      </c>
      <c r="B25538" s="1" t="s">
        <v>75298</v>
      </c>
      <c r="C25538" s="1" t="s">
        <v>75299</v>
      </c>
      <c r="D25538" s="1">
        <v>195.0</v>
      </c>
    </row>
    <row r="25539">
      <c r="A25539" s="1" t="s">
        <v>75300</v>
      </c>
      <c r="B25539" s="1" t="s">
        <v>75301</v>
      </c>
      <c r="C25539" s="1" t="s">
        <v>75302</v>
      </c>
      <c r="D25539" s="1">
        <v>12156.0</v>
      </c>
    </row>
    <row r="25540">
      <c r="A25540" s="1" t="s">
        <v>75303</v>
      </c>
      <c r="B25540" s="1" t="s">
        <v>75304</v>
      </c>
      <c r="C25540" s="1" t="s">
        <v>75305</v>
      </c>
      <c r="D25540" s="1">
        <v>184.0</v>
      </c>
    </row>
    <row r="25541">
      <c r="A25541" s="1" t="s">
        <v>75306</v>
      </c>
      <c r="B25541" s="1" t="s">
        <v>75307</v>
      </c>
      <c r="C25541" s="1" t="s">
        <v>75308</v>
      </c>
      <c r="D25541" s="1">
        <v>839.0</v>
      </c>
    </row>
    <row r="25542">
      <c r="A25542" s="1" t="s">
        <v>75309</v>
      </c>
      <c r="B25542" s="1" t="s">
        <v>75310</v>
      </c>
      <c r="C25542" s="1" t="s">
        <v>75311</v>
      </c>
      <c r="D25542" s="1">
        <v>164.0</v>
      </c>
    </row>
    <row r="25543">
      <c r="A25543" s="1" t="s">
        <v>75312</v>
      </c>
      <c r="B25543" s="1" t="s">
        <v>75313</v>
      </c>
      <c r="C25543" s="1" t="s">
        <v>75314</v>
      </c>
      <c r="D25543" s="1">
        <v>368.0</v>
      </c>
    </row>
    <row r="25544">
      <c r="A25544" s="1" t="s">
        <v>75315</v>
      </c>
      <c r="B25544" s="1" t="s">
        <v>75316</v>
      </c>
      <c r="C25544" s="1" t="s">
        <v>75317</v>
      </c>
      <c r="D25544" s="1">
        <v>73.0</v>
      </c>
    </row>
    <row r="25545">
      <c r="A25545" s="1" t="s">
        <v>75318</v>
      </c>
      <c r="B25545" s="1" t="s">
        <v>75319</v>
      </c>
      <c r="C25545" s="1" t="s">
        <v>75320</v>
      </c>
      <c r="D25545" s="1">
        <v>48.0</v>
      </c>
    </row>
    <row r="25546">
      <c r="A25546" s="1" t="s">
        <v>75321</v>
      </c>
      <c r="B25546" s="1" t="s">
        <v>75322</v>
      </c>
      <c r="C25546" s="1" t="s">
        <v>75323</v>
      </c>
      <c r="D25546" s="1">
        <v>228.0</v>
      </c>
    </row>
    <row r="25547">
      <c r="A25547" s="1" t="s">
        <v>75324</v>
      </c>
      <c r="B25547" s="1" t="s">
        <v>75325</v>
      </c>
      <c r="C25547" s="1" t="s">
        <v>75326</v>
      </c>
      <c r="D25547" s="1">
        <v>66.0</v>
      </c>
    </row>
    <row r="25548">
      <c r="A25548" s="1" t="s">
        <v>75327</v>
      </c>
      <c r="B25548" s="1" t="s">
        <v>75328</v>
      </c>
      <c r="C25548" s="1" t="s">
        <v>75329</v>
      </c>
      <c r="D25548" s="1">
        <v>117.0</v>
      </c>
    </row>
    <row r="25549">
      <c r="A25549" s="1" t="s">
        <v>75330</v>
      </c>
      <c r="B25549" s="1" t="s">
        <v>75331</v>
      </c>
      <c r="C25549" s="1" t="s">
        <v>75332</v>
      </c>
      <c r="D25549" s="1">
        <v>141.0</v>
      </c>
    </row>
    <row r="25550">
      <c r="A25550" s="1" t="s">
        <v>75333</v>
      </c>
      <c r="B25550" s="1" t="s">
        <v>75334</v>
      </c>
      <c r="C25550" s="1" t="s">
        <v>75335</v>
      </c>
      <c r="D25550" s="1">
        <v>708.0</v>
      </c>
    </row>
    <row r="25551">
      <c r="A25551" s="1" t="s">
        <v>75336</v>
      </c>
      <c r="B25551" s="1" t="s">
        <v>75337</v>
      </c>
      <c r="C25551" s="1" t="s">
        <v>75338</v>
      </c>
      <c r="D25551" s="1">
        <v>36.0</v>
      </c>
    </row>
    <row r="25552">
      <c r="A25552" s="1" t="s">
        <v>75339</v>
      </c>
      <c r="B25552" s="1" t="s">
        <v>75340</v>
      </c>
      <c r="C25552" s="1" t="s">
        <v>75341</v>
      </c>
      <c r="D25552" s="1">
        <v>386.0</v>
      </c>
    </row>
    <row r="25553">
      <c r="A25553" s="1" t="s">
        <v>75342</v>
      </c>
      <c r="B25553" s="1" t="s">
        <v>75343</v>
      </c>
      <c r="C25553" s="1" t="s">
        <v>75344</v>
      </c>
      <c r="D25553" s="1">
        <v>446.0</v>
      </c>
    </row>
    <row r="25554">
      <c r="A25554" s="1" t="s">
        <v>75345</v>
      </c>
      <c r="B25554" s="1" t="s">
        <v>75346</v>
      </c>
      <c r="C25554" s="1" t="s">
        <v>75347</v>
      </c>
      <c r="D25554" s="1">
        <v>34.0</v>
      </c>
    </row>
    <row r="25555">
      <c r="A25555" s="1" t="s">
        <v>75348</v>
      </c>
      <c r="B25555" s="1" t="s">
        <v>75349</v>
      </c>
      <c r="C25555" s="1" t="s">
        <v>75350</v>
      </c>
      <c r="D25555" s="1">
        <v>259.0</v>
      </c>
    </row>
    <row r="25556">
      <c r="A25556" s="1" t="s">
        <v>75351</v>
      </c>
      <c r="B25556" s="1" t="s">
        <v>75352</v>
      </c>
      <c r="C25556" s="1" t="s">
        <v>75353</v>
      </c>
      <c r="D25556" s="1">
        <v>172.0</v>
      </c>
    </row>
    <row r="25557">
      <c r="A25557" s="1" t="s">
        <v>75354</v>
      </c>
      <c r="B25557" s="1" t="s">
        <v>75355</v>
      </c>
      <c r="C25557" s="1" t="s">
        <v>75356</v>
      </c>
      <c r="D25557" s="1">
        <v>857.0</v>
      </c>
    </row>
    <row r="25558">
      <c r="A25558" s="1" t="s">
        <v>75357</v>
      </c>
      <c r="B25558" s="1" t="s">
        <v>75358</v>
      </c>
      <c r="C25558" s="1" t="s">
        <v>75359</v>
      </c>
      <c r="D25558" s="1">
        <v>419.0</v>
      </c>
    </row>
    <row r="25559">
      <c r="A25559" s="1" t="s">
        <v>75360</v>
      </c>
      <c r="B25559" s="1" t="s">
        <v>75361</v>
      </c>
      <c r="C25559" s="1" t="s">
        <v>75362</v>
      </c>
      <c r="D25559" s="1">
        <v>76.0</v>
      </c>
    </row>
    <row r="25560">
      <c r="A25560" s="1" t="s">
        <v>75363</v>
      </c>
      <c r="B25560" s="1" t="s">
        <v>75364</v>
      </c>
      <c r="C25560" s="1" t="s">
        <v>75365</v>
      </c>
      <c r="D25560" s="1">
        <v>499.0</v>
      </c>
    </row>
    <row r="25561">
      <c r="A25561" s="1" t="s">
        <v>75366</v>
      </c>
      <c r="B25561" s="1" t="s">
        <v>75367</v>
      </c>
      <c r="C25561" s="1" t="s">
        <v>75368</v>
      </c>
      <c r="D25561" s="1">
        <v>4396.0</v>
      </c>
    </row>
    <row r="25562">
      <c r="A25562" s="1" t="s">
        <v>75369</v>
      </c>
      <c r="B25562" s="1" t="s">
        <v>75370</v>
      </c>
      <c r="C25562" s="1" t="s">
        <v>75371</v>
      </c>
      <c r="D25562" s="1">
        <v>70.0</v>
      </c>
    </row>
    <row r="25563">
      <c r="A25563" s="1" t="s">
        <v>75372</v>
      </c>
      <c r="B25563" s="1" t="s">
        <v>75373</v>
      </c>
      <c r="C25563" s="1" t="s">
        <v>75374</v>
      </c>
      <c r="D25563" s="1">
        <v>631.0</v>
      </c>
    </row>
    <row r="25564">
      <c r="A25564" s="1" t="s">
        <v>75375</v>
      </c>
      <c r="B25564" s="1" t="s">
        <v>75376</v>
      </c>
      <c r="C25564" s="1" t="s">
        <v>75377</v>
      </c>
      <c r="D25564" s="1">
        <v>375.0</v>
      </c>
    </row>
    <row r="25565">
      <c r="A25565" s="1" t="s">
        <v>75378</v>
      </c>
      <c r="B25565" s="1" t="s">
        <v>75379</v>
      </c>
      <c r="C25565" s="1" t="s">
        <v>75380</v>
      </c>
      <c r="D25565" s="1">
        <v>318.0</v>
      </c>
    </row>
    <row r="25566">
      <c r="A25566" s="1" t="s">
        <v>75381</v>
      </c>
      <c r="B25566" s="1" t="s">
        <v>75382</v>
      </c>
      <c r="C25566" s="1" t="s">
        <v>75383</v>
      </c>
      <c r="D25566" s="1">
        <v>252.0</v>
      </c>
    </row>
    <row r="25567">
      <c r="A25567" s="1" t="s">
        <v>75384</v>
      </c>
      <c r="B25567" s="1" t="s">
        <v>75385</v>
      </c>
      <c r="C25567" s="1" t="s">
        <v>75386</v>
      </c>
      <c r="D25567" s="1">
        <v>1747.0</v>
      </c>
    </row>
    <row r="25568">
      <c r="A25568" s="1" t="s">
        <v>75387</v>
      </c>
      <c r="B25568" s="1" t="s">
        <v>75388</v>
      </c>
      <c r="C25568" s="1" t="s">
        <v>75389</v>
      </c>
      <c r="D25568" s="1">
        <v>755.0</v>
      </c>
    </row>
    <row r="25569">
      <c r="A25569" s="1" t="s">
        <v>75390</v>
      </c>
      <c r="B25569" s="1" t="s">
        <v>75391</v>
      </c>
      <c r="C25569" s="1" t="s">
        <v>75392</v>
      </c>
      <c r="D25569" s="1">
        <v>80.0</v>
      </c>
    </row>
    <row r="25570">
      <c r="A25570" s="1" t="s">
        <v>75393</v>
      </c>
      <c r="B25570" s="1" t="s">
        <v>75394</v>
      </c>
      <c r="C25570" s="1" t="s">
        <v>75395</v>
      </c>
      <c r="D25570" s="1">
        <v>598.0</v>
      </c>
    </row>
    <row r="25571">
      <c r="A25571" s="1" t="s">
        <v>75396</v>
      </c>
      <c r="B25571" s="1" t="s">
        <v>75397</v>
      </c>
      <c r="C25571" s="1" t="s">
        <v>75398</v>
      </c>
      <c r="D25571" s="1">
        <v>23.0</v>
      </c>
    </row>
    <row r="25572">
      <c r="A25572" s="1" t="s">
        <v>75399</v>
      </c>
      <c r="B25572" s="1" t="s">
        <v>75400</v>
      </c>
      <c r="C25572" s="1" t="s">
        <v>75401</v>
      </c>
      <c r="D25572" s="1">
        <v>18.0</v>
      </c>
    </row>
    <row r="25573">
      <c r="A25573" s="1" t="s">
        <v>75402</v>
      </c>
      <c r="B25573" s="1" t="s">
        <v>75403</v>
      </c>
      <c r="C25573" s="1" t="s">
        <v>75404</v>
      </c>
      <c r="D25573" s="1">
        <v>3990.0</v>
      </c>
    </row>
    <row r="25574">
      <c r="A25574" s="1" t="s">
        <v>75405</v>
      </c>
      <c r="B25574" s="1" t="s">
        <v>75406</v>
      </c>
      <c r="C25574" s="1" t="s">
        <v>75407</v>
      </c>
      <c r="D25574" s="1">
        <v>686.0</v>
      </c>
    </row>
    <row r="25575">
      <c r="A25575" s="1" t="s">
        <v>75408</v>
      </c>
      <c r="B25575" s="1" t="s">
        <v>75409</v>
      </c>
      <c r="C25575" s="1" t="s">
        <v>75410</v>
      </c>
      <c r="D25575" s="1">
        <v>292.0</v>
      </c>
    </row>
    <row r="25576">
      <c r="A25576" s="1" t="s">
        <v>75411</v>
      </c>
      <c r="B25576" s="1" t="s">
        <v>75412</v>
      </c>
      <c r="C25576" s="1" t="s">
        <v>75413</v>
      </c>
      <c r="D25576" s="1">
        <v>42.0</v>
      </c>
    </row>
    <row r="25577">
      <c r="A25577" s="1" t="s">
        <v>75414</v>
      </c>
      <c r="B25577" s="1" t="s">
        <v>75415</v>
      </c>
      <c r="C25577" s="1" t="s">
        <v>75416</v>
      </c>
      <c r="D25577" s="1">
        <v>145.0</v>
      </c>
    </row>
    <row r="25578">
      <c r="A25578" s="1" t="s">
        <v>75417</v>
      </c>
      <c r="B25578" s="1" t="s">
        <v>75418</v>
      </c>
      <c r="C25578" s="1" t="s">
        <v>75419</v>
      </c>
      <c r="D25578" s="1">
        <v>136.0</v>
      </c>
    </row>
    <row r="25579">
      <c r="A25579" s="1" t="s">
        <v>75420</v>
      </c>
      <c r="B25579" s="1" t="s">
        <v>75421</v>
      </c>
      <c r="C25579" s="1" t="s">
        <v>75422</v>
      </c>
      <c r="D25579" s="1">
        <v>882.0</v>
      </c>
    </row>
    <row r="25580">
      <c r="A25580" s="1" t="s">
        <v>75423</v>
      </c>
      <c r="B25580" s="1" t="s">
        <v>75424</v>
      </c>
      <c r="C25580" s="1" t="s">
        <v>75425</v>
      </c>
      <c r="D25580" s="1">
        <v>172.0</v>
      </c>
    </row>
    <row r="25581">
      <c r="A25581" s="1" t="s">
        <v>75426</v>
      </c>
      <c r="B25581" s="1" t="s">
        <v>75427</v>
      </c>
      <c r="C25581" s="1" t="s">
        <v>75428</v>
      </c>
      <c r="D25581" s="1">
        <v>310.0</v>
      </c>
    </row>
    <row r="25582">
      <c r="A25582" s="1" t="s">
        <v>75429</v>
      </c>
      <c r="B25582" s="1" t="s">
        <v>75430</v>
      </c>
      <c r="C25582" s="1" t="s">
        <v>75431</v>
      </c>
      <c r="D25582" s="1">
        <v>126.0</v>
      </c>
    </row>
    <row r="25583">
      <c r="A25583" s="1" t="s">
        <v>75432</v>
      </c>
      <c r="B25583" s="1" t="s">
        <v>75432</v>
      </c>
      <c r="C25583" s="1" t="s">
        <v>75433</v>
      </c>
      <c r="D25583" s="1">
        <v>649.0</v>
      </c>
    </row>
    <row r="25584">
      <c r="A25584" s="1" t="s">
        <v>75434</v>
      </c>
      <c r="B25584" s="1" t="s">
        <v>75435</v>
      </c>
      <c r="C25584" s="1" t="s">
        <v>75436</v>
      </c>
      <c r="D25584" s="1">
        <v>1224.0</v>
      </c>
    </row>
    <row r="25585">
      <c r="A25585" s="1" t="s">
        <v>45635</v>
      </c>
      <c r="B25585" s="1" t="s">
        <v>45636</v>
      </c>
      <c r="C25585" s="1" t="s">
        <v>75437</v>
      </c>
      <c r="D25585" s="1">
        <v>257.0</v>
      </c>
    </row>
    <row r="25586">
      <c r="A25586" s="1" t="s">
        <v>75438</v>
      </c>
      <c r="B25586" s="1" t="s">
        <v>75439</v>
      </c>
      <c r="C25586" s="1" t="s">
        <v>75440</v>
      </c>
      <c r="D25586" s="1">
        <v>205.0</v>
      </c>
    </row>
    <row r="25587">
      <c r="A25587" s="1" t="s">
        <v>75441</v>
      </c>
      <c r="B25587" s="1" t="s">
        <v>75442</v>
      </c>
      <c r="C25587" s="1" t="s">
        <v>75443</v>
      </c>
      <c r="D25587" s="1">
        <v>628.0</v>
      </c>
    </row>
    <row r="25588">
      <c r="A25588" s="1" t="s">
        <v>75444</v>
      </c>
      <c r="B25588" s="1" t="s">
        <v>75445</v>
      </c>
      <c r="C25588" s="1" t="s">
        <v>75446</v>
      </c>
      <c r="D25588" s="1">
        <v>103.0</v>
      </c>
    </row>
    <row r="25589">
      <c r="A25589" s="1" t="s">
        <v>75447</v>
      </c>
      <c r="B25589" s="1" t="s">
        <v>75448</v>
      </c>
      <c r="C25589" s="1" t="s">
        <v>75449</v>
      </c>
      <c r="D25589" s="1">
        <v>1410.0</v>
      </c>
    </row>
    <row r="25590">
      <c r="A25590" s="1" t="s">
        <v>75450</v>
      </c>
      <c r="B25590" s="1" t="s">
        <v>75451</v>
      </c>
      <c r="C25590" s="1" t="s">
        <v>75452</v>
      </c>
      <c r="D25590" s="1">
        <v>126.0</v>
      </c>
    </row>
    <row r="25591">
      <c r="A25591" s="1" t="s">
        <v>75453</v>
      </c>
      <c r="B25591" s="1" t="s">
        <v>75454</v>
      </c>
      <c r="C25591" s="1" t="s">
        <v>75455</v>
      </c>
      <c r="D25591" s="1">
        <v>135.0</v>
      </c>
    </row>
    <row r="25592">
      <c r="A25592" s="1" t="s">
        <v>75456</v>
      </c>
      <c r="B25592" s="1" t="s">
        <v>75457</v>
      </c>
      <c r="C25592" s="1" t="s">
        <v>75458</v>
      </c>
      <c r="D25592" s="1">
        <v>62.0</v>
      </c>
    </row>
    <row r="25593">
      <c r="A25593" s="1" t="s">
        <v>75459</v>
      </c>
      <c r="B25593" s="1" t="s">
        <v>75460</v>
      </c>
      <c r="C25593" s="1" t="s">
        <v>75461</v>
      </c>
      <c r="D25593" s="1">
        <v>405.0</v>
      </c>
    </row>
    <row r="25594">
      <c r="A25594" s="1" t="s">
        <v>75462</v>
      </c>
      <c r="B25594" s="1" t="s">
        <v>75463</v>
      </c>
      <c r="C25594" s="1" t="s">
        <v>75464</v>
      </c>
      <c r="D25594" s="1">
        <v>17.0</v>
      </c>
    </row>
    <row r="25595">
      <c r="A25595" s="1" t="s">
        <v>75465</v>
      </c>
      <c r="B25595" s="1" t="s">
        <v>75466</v>
      </c>
      <c r="C25595" s="1" t="s">
        <v>75467</v>
      </c>
      <c r="D25595" s="1">
        <v>71.0</v>
      </c>
    </row>
    <row r="25596">
      <c r="A25596" s="1" t="s">
        <v>75468</v>
      </c>
      <c r="B25596" s="1" t="s">
        <v>75469</v>
      </c>
      <c r="C25596" s="1" t="s">
        <v>75470</v>
      </c>
      <c r="D25596" s="1">
        <v>1596.0</v>
      </c>
    </row>
    <row r="25597">
      <c r="A25597" s="1" t="s">
        <v>75471</v>
      </c>
      <c r="B25597" s="1" t="s">
        <v>75472</v>
      </c>
      <c r="C25597" s="1" t="s">
        <v>75473</v>
      </c>
      <c r="D25597" s="1">
        <v>4599.0</v>
      </c>
    </row>
    <row r="25598">
      <c r="A25598" s="1" t="s">
        <v>75474</v>
      </c>
      <c r="B25598" s="1" t="s">
        <v>75475</v>
      </c>
      <c r="C25598" s="1" t="s">
        <v>75476</v>
      </c>
      <c r="D25598" s="1">
        <v>61.0</v>
      </c>
    </row>
    <row r="25599">
      <c r="A25599" s="1" t="s">
        <v>75477</v>
      </c>
      <c r="B25599" s="1" t="s">
        <v>75478</v>
      </c>
      <c r="C25599" s="1" t="s">
        <v>75479</v>
      </c>
      <c r="D25599" s="1">
        <v>177.0</v>
      </c>
    </row>
    <row r="25600">
      <c r="A25600" s="1" t="s">
        <v>75480</v>
      </c>
      <c r="B25600" s="1" t="s">
        <v>75481</v>
      </c>
      <c r="C25600" s="1" t="s">
        <v>75482</v>
      </c>
      <c r="D25600" s="1">
        <v>329.0</v>
      </c>
    </row>
    <row r="25601">
      <c r="A25601" s="1" t="s">
        <v>75483</v>
      </c>
      <c r="B25601" s="1" t="s">
        <v>75484</v>
      </c>
      <c r="C25601" s="1" t="s">
        <v>75485</v>
      </c>
      <c r="D25601" s="1">
        <v>287.0</v>
      </c>
    </row>
    <row r="25602">
      <c r="A25602" s="1" t="s">
        <v>75486</v>
      </c>
      <c r="B25602" s="1" t="s">
        <v>75487</v>
      </c>
      <c r="C25602" s="1" t="s">
        <v>75488</v>
      </c>
      <c r="D25602" s="1">
        <v>749.0</v>
      </c>
    </row>
    <row r="25603">
      <c r="A25603" s="1" t="s">
        <v>75489</v>
      </c>
      <c r="B25603" s="1" t="s">
        <v>75490</v>
      </c>
      <c r="C25603" s="1" t="s">
        <v>75491</v>
      </c>
      <c r="D25603" s="1">
        <v>4501.0</v>
      </c>
    </row>
    <row r="25604">
      <c r="A25604" s="1" t="s">
        <v>75492</v>
      </c>
      <c r="B25604" s="1" t="s">
        <v>75493</v>
      </c>
      <c r="C25604" s="1" t="s">
        <v>75494</v>
      </c>
      <c r="D25604" s="1">
        <v>30.0</v>
      </c>
    </row>
    <row r="25605">
      <c r="A25605" s="1" t="s">
        <v>75495</v>
      </c>
      <c r="B25605" s="1" t="s">
        <v>75496</v>
      </c>
      <c r="C25605" s="1" t="s">
        <v>75497</v>
      </c>
      <c r="D25605" s="1">
        <v>149.0</v>
      </c>
    </row>
    <row r="25606">
      <c r="A25606" s="1" t="s">
        <v>75498</v>
      </c>
      <c r="B25606" s="1" t="s">
        <v>75499</v>
      </c>
      <c r="C25606" s="1" t="s">
        <v>75500</v>
      </c>
      <c r="D25606" s="1">
        <v>160.0</v>
      </c>
    </row>
    <row r="25607">
      <c r="A25607" s="1" t="s">
        <v>75501</v>
      </c>
      <c r="B25607" s="1" t="s">
        <v>75502</v>
      </c>
      <c r="C25607" s="1" t="s">
        <v>75503</v>
      </c>
      <c r="D25607" s="1">
        <v>126.0</v>
      </c>
    </row>
    <row r="25608">
      <c r="A25608" s="1" t="s">
        <v>75504</v>
      </c>
      <c r="B25608" s="1" t="s">
        <v>75505</v>
      </c>
      <c r="C25608" s="1" t="s">
        <v>75506</v>
      </c>
      <c r="D25608" s="1">
        <v>676.0</v>
      </c>
    </row>
    <row r="25609">
      <c r="A25609" s="1" t="s">
        <v>75507</v>
      </c>
      <c r="B25609" s="1" t="s">
        <v>75508</v>
      </c>
      <c r="C25609" s="1" t="s">
        <v>75509</v>
      </c>
      <c r="D25609" s="1">
        <v>739.0</v>
      </c>
    </row>
    <row r="25610">
      <c r="A25610" s="1" t="s">
        <v>75510</v>
      </c>
      <c r="B25610" s="1" t="s">
        <v>75511</v>
      </c>
      <c r="C25610" s="1" t="s">
        <v>75512</v>
      </c>
      <c r="D25610" s="1">
        <v>42.0</v>
      </c>
    </row>
    <row r="25611">
      <c r="A25611" s="1" t="s">
        <v>75513</v>
      </c>
      <c r="B25611" s="1" t="s">
        <v>75514</v>
      </c>
      <c r="C25611" s="1" t="s">
        <v>75515</v>
      </c>
      <c r="D25611" s="1">
        <v>98.0</v>
      </c>
    </row>
    <row r="25612">
      <c r="A25612" s="1" t="s">
        <v>75516</v>
      </c>
      <c r="B25612" s="1" t="s">
        <v>75517</v>
      </c>
      <c r="C25612" s="1" t="s">
        <v>75518</v>
      </c>
      <c r="D25612" s="1">
        <v>594.0</v>
      </c>
    </row>
    <row r="25613">
      <c r="A25613" s="1" t="s">
        <v>75519</v>
      </c>
      <c r="B25613" s="1" t="s">
        <v>75520</v>
      </c>
      <c r="C25613" s="1" t="s">
        <v>75521</v>
      </c>
      <c r="D25613" s="1">
        <v>86.0</v>
      </c>
    </row>
    <row r="25614">
      <c r="A25614" s="1" t="s">
        <v>75522</v>
      </c>
      <c r="B25614" s="1" t="s">
        <v>75523</v>
      </c>
      <c r="C25614" s="1" t="s">
        <v>75524</v>
      </c>
      <c r="D25614" s="1">
        <v>2456.0</v>
      </c>
    </row>
    <row r="25615">
      <c r="A25615" s="1" t="s">
        <v>75525</v>
      </c>
      <c r="B25615" s="1" t="s">
        <v>75526</v>
      </c>
      <c r="C25615" s="1" t="s">
        <v>75527</v>
      </c>
      <c r="D25615" s="1">
        <v>161.0</v>
      </c>
    </row>
    <row r="25616">
      <c r="A25616" s="1" t="s">
        <v>75528</v>
      </c>
      <c r="B25616" s="1" t="s">
        <v>75529</v>
      </c>
      <c r="C25616" s="1" t="s">
        <v>75530</v>
      </c>
      <c r="D25616" s="1">
        <v>789.0</v>
      </c>
    </row>
    <row r="25617">
      <c r="A25617" s="1" t="s">
        <v>75531</v>
      </c>
      <c r="B25617" s="1" t="s">
        <v>75532</v>
      </c>
      <c r="C25617" s="1" t="s">
        <v>75533</v>
      </c>
      <c r="D25617" s="1">
        <v>102.0</v>
      </c>
    </row>
    <row r="25618">
      <c r="A25618" s="1" t="s">
        <v>75534</v>
      </c>
      <c r="B25618" s="1" t="s">
        <v>75535</v>
      </c>
      <c r="C25618" s="1" t="s">
        <v>75536</v>
      </c>
      <c r="D25618" s="1">
        <v>204.0</v>
      </c>
    </row>
    <row r="25619">
      <c r="A25619" s="1" t="s">
        <v>75537</v>
      </c>
      <c r="B25619" s="1" t="s">
        <v>75538</v>
      </c>
      <c r="C25619" s="1" t="s">
        <v>75539</v>
      </c>
      <c r="D25619" s="1">
        <v>599.0</v>
      </c>
    </row>
    <row r="25620">
      <c r="A25620" s="1" t="s">
        <v>75540</v>
      </c>
      <c r="B25620" s="1" t="s">
        <v>75541</v>
      </c>
      <c r="C25620" s="1" t="s">
        <v>75542</v>
      </c>
      <c r="D25620" s="1">
        <v>337.0</v>
      </c>
    </row>
    <row r="25621">
      <c r="A25621" s="1" t="s">
        <v>75543</v>
      </c>
      <c r="B25621" s="1" t="s">
        <v>75544</v>
      </c>
      <c r="C25621" s="1" t="s">
        <v>75545</v>
      </c>
      <c r="D25621" s="1">
        <v>136.0</v>
      </c>
    </row>
    <row r="25622">
      <c r="A25622" s="1" t="s">
        <v>75546</v>
      </c>
      <c r="B25622" s="1" t="s">
        <v>75547</v>
      </c>
      <c r="C25622" s="1" t="s">
        <v>75548</v>
      </c>
      <c r="D25622" s="1">
        <v>51.0</v>
      </c>
    </row>
    <row r="25623">
      <c r="A25623" s="1" t="s">
        <v>75549</v>
      </c>
      <c r="B25623" s="1" t="s">
        <v>75550</v>
      </c>
      <c r="C25623" s="1" t="s">
        <v>75551</v>
      </c>
      <c r="D25623" s="1">
        <v>1193.0</v>
      </c>
    </row>
    <row r="25624">
      <c r="A25624" s="1" t="s">
        <v>75552</v>
      </c>
      <c r="B25624" s="1" t="s">
        <v>75553</v>
      </c>
      <c r="C25624" s="1" t="s">
        <v>75554</v>
      </c>
      <c r="D25624" s="1">
        <v>41.0</v>
      </c>
    </row>
    <row r="25625">
      <c r="A25625" s="1" t="s">
        <v>75555</v>
      </c>
      <c r="B25625" s="1" t="s">
        <v>75556</v>
      </c>
      <c r="C25625" s="1" t="s">
        <v>75557</v>
      </c>
      <c r="D25625" s="1">
        <v>1668.0</v>
      </c>
    </row>
    <row r="25626">
      <c r="A25626" s="1" t="s">
        <v>13387</v>
      </c>
      <c r="B25626" s="1" t="s">
        <v>13388</v>
      </c>
      <c r="C25626" s="1" t="s">
        <v>75558</v>
      </c>
      <c r="D25626" s="1">
        <v>781.0</v>
      </c>
    </row>
    <row r="25627">
      <c r="A25627" s="1" t="s">
        <v>75559</v>
      </c>
      <c r="B25627" s="1" t="s">
        <v>75560</v>
      </c>
      <c r="C25627" s="1" t="s">
        <v>75561</v>
      </c>
      <c r="D25627" s="1">
        <v>1446.0</v>
      </c>
    </row>
    <row r="25628">
      <c r="A25628" s="1" t="s">
        <v>75562</v>
      </c>
      <c r="B25628" s="1" t="s">
        <v>75563</v>
      </c>
      <c r="C25628" s="1" t="s">
        <v>75564</v>
      </c>
      <c r="D25628" s="1">
        <v>1054.0</v>
      </c>
    </row>
    <row r="25629">
      <c r="A25629" s="1" t="s">
        <v>75565</v>
      </c>
      <c r="B25629" s="1" t="s">
        <v>75566</v>
      </c>
      <c r="C25629" s="1" t="s">
        <v>75567</v>
      </c>
      <c r="D25629" s="1">
        <v>348.0</v>
      </c>
    </row>
    <row r="25630">
      <c r="A25630" s="1" t="s">
        <v>75568</v>
      </c>
      <c r="B25630" s="1" t="s">
        <v>75569</v>
      </c>
      <c r="C25630" s="1" t="s">
        <v>75570</v>
      </c>
      <c r="D25630" s="1">
        <v>98.0</v>
      </c>
    </row>
    <row r="25631">
      <c r="A25631" s="1" t="s">
        <v>75571</v>
      </c>
      <c r="B25631" s="1" t="s">
        <v>75572</v>
      </c>
      <c r="C25631" s="1" t="s">
        <v>75573</v>
      </c>
      <c r="D25631" s="1">
        <v>506.0</v>
      </c>
    </row>
    <row r="25632">
      <c r="A25632" s="1" t="s">
        <v>75574</v>
      </c>
      <c r="B25632" s="1" t="s">
        <v>75575</v>
      </c>
      <c r="C25632" s="1" t="s">
        <v>75576</v>
      </c>
      <c r="D25632" s="1">
        <v>1365.0</v>
      </c>
    </row>
    <row r="25633">
      <c r="A25633" s="1" t="s">
        <v>75577</v>
      </c>
      <c r="B25633" s="1" t="s">
        <v>75578</v>
      </c>
      <c r="C25633" s="1" t="s">
        <v>75579</v>
      </c>
      <c r="D25633" s="1">
        <v>176.0</v>
      </c>
    </row>
    <row r="25634">
      <c r="A25634" s="1" t="s">
        <v>75580</v>
      </c>
      <c r="B25634" s="1" t="s">
        <v>75581</v>
      </c>
      <c r="C25634" s="1" t="s">
        <v>75582</v>
      </c>
      <c r="D25634" s="1">
        <v>353.0</v>
      </c>
    </row>
    <row r="25635">
      <c r="A25635" s="1" t="s">
        <v>75583</v>
      </c>
      <c r="B25635" s="1" t="s">
        <v>75584</v>
      </c>
      <c r="C25635" s="1" t="s">
        <v>75585</v>
      </c>
      <c r="D25635" s="1">
        <v>598.0</v>
      </c>
    </row>
    <row r="25636">
      <c r="A25636" s="1" t="s">
        <v>75586</v>
      </c>
      <c r="B25636" s="1" t="s">
        <v>75587</v>
      </c>
      <c r="C25636" s="1" t="s">
        <v>75588</v>
      </c>
      <c r="D25636" s="1">
        <v>355.0</v>
      </c>
    </row>
    <row r="25637">
      <c r="A25637" s="1" t="s">
        <v>75589</v>
      </c>
      <c r="B25637" s="1" t="s">
        <v>75590</v>
      </c>
      <c r="C25637" s="1" t="s">
        <v>75591</v>
      </c>
      <c r="D25637" s="1">
        <v>759.0</v>
      </c>
    </row>
    <row r="25638">
      <c r="A25638" s="1" t="s">
        <v>75592</v>
      </c>
      <c r="B25638" s="1" t="s">
        <v>75593</v>
      </c>
      <c r="C25638" s="1" t="s">
        <v>75594</v>
      </c>
      <c r="D25638" s="1">
        <v>2499.0</v>
      </c>
    </row>
    <row r="25639">
      <c r="A25639" s="1" t="s">
        <v>75595</v>
      </c>
      <c r="B25639" s="1" t="s">
        <v>75596</v>
      </c>
      <c r="C25639" s="1" t="s">
        <v>75597</v>
      </c>
      <c r="D25639" s="1">
        <v>226.0</v>
      </c>
    </row>
    <row r="25640">
      <c r="A25640" s="1" t="s">
        <v>75598</v>
      </c>
      <c r="B25640" s="1" t="s">
        <v>75599</v>
      </c>
      <c r="C25640" s="1" t="s">
        <v>75600</v>
      </c>
      <c r="D25640" s="1">
        <v>494.0</v>
      </c>
    </row>
    <row r="25641">
      <c r="A25641" s="1" t="s">
        <v>75601</v>
      </c>
      <c r="B25641" s="1" t="s">
        <v>75602</v>
      </c>
      <c r="C25641" s="1" t="s">
        <v>75603</v>
      </c>
      <c r="D25641" s="1">
        <v>390.0</v>
      </c>
    </row>
    <row r="25642">
      <c r="A25642" s="1" t="s">
        <v>75604</v>
      </c>
      <c r="B25642" s="1" t="s">
        <v>75605</v>
      </c>
      <c r="C25642" s="1" t="s">
        <v>75606</v>
      </c>
      <c r="D25642" s="1">
        <v>1320.0</v>
      </c>
    </row>
    <row r="25643">
      <c r="A25643" s="1" t="s">
        <v>75607</v>
      </c>
      <c r="B25643" s="1" t="s">
        <v>75608</v>
      </c>
      <c r="C25643" s="1" t="s">
        <v>75609</v>
      </c>
      <c r="D25643" s="1">
        <v>149.0</v>
      </c>
    </row>
    <row r="25644">
      <c r="A25644" s="1" t="s">
        <v>75610</v>
      </c>
      <c r="B25644" s="1" t="s">
        <v>75611</v>
      </c>
      <c r="C25644" s="1" t="s">
        <v>75612</v>
      </c>
      <c r="D25644" s="1">
        <v>96.0</v>
      </c>
    </row>
    <row r="25645">
      <c r="A25645" s="1" t="s">
        <v>75613</v>
      </c>
      <c r="B25645" s="1" t="s">
        <v>75614</v>
      </c>
      <c r="C25645" s="1" t="s">
        <v>75615</v>
      </c>
      <c r="D25645" s="1">
        <v>58.0</v>
      </c>
    </row>
    <row r="25646">
      <c r="A25646" s="1" t="s">
        <v>75616</v>
      </c>
      <c r="B25646" s="1" t="s">
        <v>75617</v>
      </c>
      <c r="C25646" s="1" t="s">
        <v>75618</v>
      </c>
      <c r="D25646" s="1">
        <v>200.0</v>
      </c>
    </row>
    <row r="25647">
      <c r="A25647" s="1" t="s">
        <v>75619</v>
      </c>
      <c r="B25647" s="1" t="s">
        <v>75620</v>
      </c>
      <c r="C25647" s="1" t="s">
        <v>75621</v>
      </c>
      <c r="D25647" s="1">
        <v>355.0</v>
      </c>
    </row>
    <row r="25648">
      <c r="A25648" s="1" t="s">
        <v>75622</v>
      </c>
      <c r="B25648" s="1" t="s">
        <v>75623</v>
      </c>
      <c r="C25648" s="1" t="s">
        <v>75624</v>
      </c>
      <c r="D25648" s="1">
        <v>55.0</v>
      </c>
    </row>
    <row r="25649">
      <c r="A25649" s="1" t="s">
        <v>75625</v>
      </c>
      <c r="B25649" s="1" t="s">
        <v>75626</v>
      </c>
      <c r="C25649" s="1" t="s">
        <v>75627</v>
      </c>
      <c r="D25649" s="1">
        <v>1742.0</v>
      </c>
    </row>
    <row r="25650">
      <c r="A25650" s="1" t="s">
        <v>75628</v>
      </c>
      <c r="B25650" s="1" t="s">
        <v>75629</v>
      </c>
      <c r="C25650" s="1" t="s">
        <v>75630</v>
      </c>
      <c r="D25650" s="1">
        <v>86.0</v>
      </c>
    </row>
    <row r="25651">
      <c r="A25651" s="1" t="s">
        <v>75631</v>
      </c>
      <c r="B25651" s="1" t="s">
        <v>75632</v>
      </c>
      <c r="C25651" s="1" t="s">
        <v>75633</v>
      </c>
      <c r="D25651" s="1">
        <v>79.0</v>
      </c>
    </row>
    <row r="25652">
      <c r="A25652" s="1" t="s">
        <v>75634</v>
      </c>
      <c r="B25652" s="1" t="s">
        <v>75635</v>
      </c>
      <c r="C25652" s="1" t="s">
        <v>75636</v>
      </c>
      <c r="D25652" s="1">
        <v>561.0</v>
      </c>
    </row>
    <row r="25653">
      <c r="A25653" s="1" t="s">
        <v>75637</v>
      </c>
      <c r="B25653" s="1" t="s">
        <v>75638</v>
      </c>
      <c r="C25653" s="1" t="s">
        <v>75639</v>
      </c>
      <c r="D25653" s="1">
        <v>9.0</v>
      </c>
    </row>
    <row r="25654">
      <c r="A25654" s="1" t="s">
        <v>75640</v>
      </c>
      <c r="B25654" s="1" t="s">
        <v>75641</v>
      </c>
      <c r="C25654" s="1" t="s">
        <v>75642</v>
      </c>
      <c r="D25654" s="1">
        <v>1668.0</v>
      </c>
    </row>
    <row r="25655">
      <c r="A25655" s="1" t="s">
        <v>75643</v>
      </c>
      <c r="B25655" s="1" t="s">
        <v>75644</v>
      </c>
      <c r="C25655" s="1" t="s">
        <v>75645</v>
      </c>
      <c r="D25655" s="1">
        <v>257.0</v>
      </c>
    </row>
    <row r="25656">
      <c r="A25656" s="1" t="s">
        <v>75646</v>
      </c>
      <c r="B25656" s="1" t="s">
        <v>75647</v>
      </c>
      <c r="C25656" s="1" t="s">
        <v>75648</v>
      </c>
      <c r="D25656" s="1">
        <v>332.0</v>
      </c>
    </row>
    <row r="25657">
      <c r="A25657" s="1" t="s">
        <v>75649</v>
      </c>
      <c r="B25657" s="1" t="s">
        <v>75650</v>
      </c>
      <c r="C25657" s="1" t="s">
        <v>75651</v>
      </c>
      <c r="D25657" s="1">
        <v>314.0</v>
      </c>
    </row>
    <row r="25658">
      <c r="A25658" s="1" t="s">
        <v>75652</v>
      </c>
      <c r="B25658" s="1" t="s">
        <v>75653</v>
      </c>
      <c r="C25658" s="1" t="s">
        <v>75654</v>
      </c>
      <c r="D25658" s="1">
        <v>16.0</v>
      </c>
    </row>
    <row r="25659">
      <c r="A25659" s="1" t="s">
        <v>75655</v>
      </c>
      <c r="B25659" s="1" t="s">
        <v>75656</v>
      </c>
      <c r="C25659" s="1" t="s">
        <v>75657</v>
      </c>
      <c r="D25659" s="1">
        <v>172.0</v>
      </c>
    </row>
    <row r="25660">
      <c r="A25660" s="1" t="s">
        <v>75658</v>
      </c>
      <c r="B25660" s="1" t="s">
        <v>75659</v>
      </c>
      <c r="C25660" s="1" t="s">
        <v>75660</v>
      </c>
      <c r="D25660" s="1">
        <v>42.0</v>
      </c>
    </row>
    <row r="25661">
      <c r="A25661" s="1" t="s">
        <v>75661</v>
      </c>
      <c r="B25661" s="1" t="s">
        <v>75662</v>
      </c>
      <c r="C25661" s="1" t="s">
        <v>75663</v>
      </c>
      <c r="D25661" s="1">
        <v>256.0</v>
      </c>
    </row>
    <row r="25662">
      <c r="A25662" s="1" t="s">
        <v>75664</v>
      </c>
      <c r="B25662" s="1" t="s">
        <v>75665</v>
      </c>
      <c r="C25662" s="1" t="s">
        <v>75666</v>
      </c>
      <c r="D25662" s="1">
        <v>1381.0</v>
      </c>
    </row>
    <row r="25663">
      <c r="A25663" s="1" t="s">
        <v>75667</v>
      </c>
      <c r="B25663" s="1" t="s">
        <v>75668</v>
      </c>
      <c r="C25663" s="1" t="s">
        <v>75669</v>
      </c>
      <c r="D25663" s="1">
        <v>1460.0</v>
      </c>
    </row>
    <row r="25664">
      <c r="A25664" s="1" t="s">
        <v>75670</v>
      </c>
      <c r="B25664" s="1" t="s">
        <v>75671</v>
      </c>
      <c r="C25664" s="1" t="s">
        <v>75672</v>
      </c>
      <c r="D25664" s="1">
        <v>821.0</v>
      </c>
    </row>
    <row r="25665">
      <c r="A25665" s="1" t="s">
        <v>75673</v>
      </c>
      <c r="B25665" s="1" t="s">
        <v>75674</v>
      </c>
      <c r="C25665" s="1" t="s">
        <v>75675</v>
      </c>
      <c r="D25665" s="1">
        <v>706.0</v>
      </c>
    </row>
    <row r="25666">
      <c r="A25666" s="1" t="s">
        <v>75676</v>
      </c>
      <c r="B25666" s="1" t="s">
        <v>75677</v>
      </c>
      <c r="C25666" s="1" t="s">
        <v>75678</v>
      </c>
      <c r="D25666" s="1">
        <v>1940.0</v>
      </c>
    </row>
    <row r="25667">
      <c r="A25667" s="1" t="s">
        <v>75679</v>
      </c>
      <c r="B25667" s="1" t="s">
        <v>75680</v>
      </c>
      <c r="C25667" s="1" t="s">
        <v>75681</v>
      </c>
      <c r="D25667" s="1">
        <v>899.0</v>
      </c>
    </row>
    <row r="25668">
      <c r="A25668" s="1" t="s">
        <v>75682</v>
      </c>
      <c r="B25668" s="1" t="s">
        <v>75683</v>
      </c>
      <c r="C25668" s="1" t="s">
        <v>75684</v>
      </c>
      <c r="D25668" s="1">
        <v>118.0</v>
      </c>
    </row>
    <row r="25669">
      <c r="A25669" s="1" t="s">
        <v>75685</v>
      </c>
      <c r="B25669" s="1" t="s">
        <v>75686</v>
      </c>
      <c r="C25669" s="1" t="s">
        <v>75687</v>
      </c>
      <c r="D25669" s="1">
        <v>868.0</v>
      </c>
    </row>
    <row r="25670">
      <c r="A25670" s="1" t="s">
        <v>75688</v>
      </c>
      <c r="B25670" s="1" t="s">
        <v>75689</v>
      </c>
      <c r="C25670" s="1" t="s">
        <v>75690</v>
      </c>
      <c r="D25670" s="1">
        <v>76.0</v>
      </c>
    </row>
    <row r="25671">
      <c r="A25671" s="1" t="s">
        <v>75691</v>
      </c>
      <c r="B25671" s="1" t="s">
        <v>75692</v>
      </c>
      <c r="C25671" s="1" t="s">
        <v>75693</v>
      </c>
      <c r="D25671" s="1">
        <v>442.0</v>
      </c>
    </row>
    <row r="25672">
      <c r="A25672" s="1" t="s">
        <v>75694</v>
      </c>
      <c r="B25672" s="1" t="s">
        <v>75695</v>
      </c>
      <c r="C25672" s="1" t="s">
        <v>75696</v>
      </c>
      <c r="D25672" s="1">
        <v>226.0</v>
      </c>
    </row>
    <row r="25673">
      <c r="A25673" s="1" t="s">
        <v>75697</v>
      </c>
      <c r="B25673" s="1" t="s">
        <v>75698</v>
      </c>
      <c r="C25673" s="1" t="s">
        <v>75699</v>
      </c>
      <c r="D25673" s="1">
        <v>166.0</v>
      </c>
    </row>
    <row r="25674">
      <c r="A25674" s="1" t="s">
        <v>75700</v>
      </c>
      <c r="B25674" s="1" t="s">
        <v>75701</v>
      </c>
      <c r="C25674" s="1" t="s">
        <v>75702</v>
      </c>
      <c r="D25674" s="1">
        <v>1833.0</v>
      </c>
    </row>
    <row r="25675">
      <c r="A25675" s="1" t="s">
        <v>75703</v>
      </c>
      <c r="B25675" s="1" t="s">
        <v>75704</v>
      </c>
      <c r="C25675" s="1" t="s">
        <v>75705</v>
      </c>
      <c r="D25675" s="1">
        <v>3778.0</v>
      </c>
    </row>
    <row r="25676">
      <c r="A25676" s="1" t="s">
        <v>75706</v>
      </c>
      <c r="B25676" s="1" t="s">
        <v>75707</v>
      </c>
      <c r="C25676" s="1" t="s">
        <v>75708</v>
      </c>
      <c r="D25676" s="1">
        <v>885.0</v>
      </c>
    </row>
    <row r="25677">
      <c r="A25677" s="1" t="s">
        <v>75709</v>
      </c>
      <c r="B25677" s="1" t="s">
        <v>75710</v>
      </c>
      <c r="C25677" s="1" t="s">
        <v>75711</v>
      </c>
      <c r="D25677" s="1">
        <v>270.0</v>
      </c>
    </row>
    <row r="25678">
      <c r="A25678" s="1" t="s">
        <v>75712</v>
      </c>
      <c r="B25678" s="1" t="s">
        <v>75712</v>
      </c>
      <c r="C25678" s="1" t="s">
        <v>75713</v>
      </c>
      <c r="D25678" s="1">
        <v>29.0</v>
      </c>
    </row>
    <row r="25679">
      <c r="A25679" s="1" t="s">
        <v>75714</v>
      </c>
      <c r="B25679" s="1" t="s">
        <v>75715</v>
      </c>
      <c r="C25679" s="1" t="s">
        <v>75716</v>
      </c>
      <c r="D25679" s="1">
        <v>1886.0</v>
      </c>
    </row>
    <row r="25680">
      <c r="A25680" s="1" t="s">
        <v>75717</v>
      </c>
      <c r="B25680" s="1" t="s">
        <v>75718</v>
      </c>
      <c r="C25680" s="1" t="s">
        <v>75719</v>
      </c>
      <c r="D25680" s="1">
        <v>11445.0</v>
      </c>
    </row>
    <row r="25681">
      <c r="A25681" s="1" t="s">
        <v>75720</v>
      </c>
      <c r="B25681" s="1" t="s">
        <v>75721</v>
      </c>
      <c r="C25681" s="1" t="s">
        <v>75722</v>
      </c>
      <c r="D25681" s="1">
        <v>267.0</v>
      </c>
    </row>
    <row r="25682">
      <c r="A25682" s="1" t="s">
        <v>75723</v>
      </c>
      <c r="B25682" s="1" t="s">
        <v>75724</v>
      </c>
      <c r="C25682" s="1" t="s">
        <v>75725</v>
      </c>
      <c r="D25682" s="1">
        <v>4421.0</v>
      </c>
    </row>
    <row r="25683">
      <c r="A25683" s="1" t="s">
        <v>75726</v>
      </c>
      <c r="B25683" s="1" t="s">
        <v>75727</v>
      </c>
      <c r="C25683" s="1" t="s">
        <v>75728</v>
      </c>
      <c r="D25683" s="1">
        <v>900.0</v>
      </c>
    </row>
    <row r="25684">
      <c r="A25684" s="1" t="s">
        <v>75729</v>
      </c>
      <c r="B25684" s="1" t="s">
        <v>75730</v>
      </c>
      <c r="C25684" s="1" t="s">
        <v>75731</v>
      </c>
      <c r="D25684" s="1">
        <v>311.0</v>
      </c>
    </row>
    <row r="25685">
      <c r="A25685" s="1" t="s">
        <v>75732</v>
      </c>
      <c r="B25685" s="1" t="s">
        <v>75733</v>
      </c>
      <c r="C25685" s="1" t="s">
        <v>75734</v>
      </c>
      <c r="D25685" s="1">
        <v>6361.0</v>
      </c>
    </row>
    <row r="25686">
      <c r="A25686" s="1" t="s">
        <v>75735</v>
      </c>
      <c r="B25686" s="1" t="s">
        <v>75736</v>
      </c>
      <c r="C25686" s="1" t="s">
        <v>75737</v>
      </c>
      <c r="D25686" s="1">
        <v>2573.0</v>
      </c>
    </row>
    <row r="25687">
      <c r="A25687" s="1" t="s">
        <v>75738</v>
      </c>
      <c r="B25687" s="1" t="s">
        <v>75738</v>
      </c>
      <c r="C25687" s="1" t="s">
        <v>75739</v>
      </c>
      <c r="D25687" s="1">
        <v>600.0</v>
      </c>
    </row>
    <row r="25688">
      <c r="A25688" s="1" t="s">
        <v>75740</v>
      </c>
      <c r="B25688" s="1" t="s">
        <v>75741</v>
      </c>
      <c r="C25688" s="1" t="s">
        <v>75742</v>
      </c>
      <c r="D25688" s="1">
        <v>153.0</v>
      </c>
    </row>
    <row r="25689">
      <c r="A25689" s="1" t="s">
        <v>75743</v>
      </c>
      <c r="B25689" s="1" t="s">
        <v>75744</v>
      </c>
      <c r="C25689" s="1" t="s">
        <v>75745</v>
      </c>
      <c r="D25689" s="1">
        <v>35.0</v>
      </c>
    </row>
    <row r="25690">
      <c r="A25690" s="1" t="s">
        <v>75746</v>
      </c>
      <c r="B25690" s="1" t="s">
        <v>75747</v>
      </c>
      <c r="C25690" s="1" t="s">
        <v>75748</v>
      </c>
      <c r="D25690" s="1">
        <v>1112.0</v>
      </c>
    </row>
    <row r="25691">
      <c r="A25691" s="1" t="s">
        <v>75749</v>
      </c>
      <c r="B25691" s="1" t="s">
        <v>75750</v>
      </c>
      <c r="C25691" s="1" t="s">
        <v>75751</v>
      </c>
      <c r="D25691" s="1">
        <v>105.0</v>
      </c>
    </row>
    <row r="25692">
      <c r="A25692" s="1" t="s">
        <v>75752</v>
      </c>
      <c r="B25692" s="1" t="s">
        <v>75753</v>
      </c>
      <c r="C25692" s="1" t="s">
        <v>75754</v>
      </c>
      <c r="D25692" s="1">
        <v>235.0</v>
      </c>
    </row>
    <row r="25693">
      <c r="A25693" s="1" t="s">
        <v>75755</v>
      </c>
      <c r="B25693" s="1" t="s">
        <v>75756</v>
      </c>
      <c r="C25693" s="1" t="s">
        <v>75757</v>
      </c>
      <c r="D25693" s="1">
        <v>759.0</v>
      </c>
    </row>
    <row r="25694">
      <c r="A25694" s="1" t="s">
        <v>75758</v>
      </c>
      <c r="B25694" s="1" t="s">
        <v>75759</v>
      </c>
      <c r="C25694" s="1" t="s">
        <v>75760</v>
      </c>
      <c r="D25694" s="1">
        <v>32.0</v>
      </c>
    </row>
    <row r="25695">
      <c r="A25695" s="1" t="s">
        <v>75761</v>
      </c>
      <c r="B25695" s="1" t="s">
        <v>75762</v>
      </c>
      <c r="C25695" s="1" t="s">
        <v>75763</v>
      </c>
      <c r="D25695" s="1">
        <v>230.0</v>
      </c>
    </row>
    <row r="25696">
      <c r="A25696" s="1" t="s">
        <v>75764</v>
      </c>
      <c r="B25696" s="1" t="s">
        <v>75765</v>
      </c>
      <c r="C25696" s="1" t="s">
        <v>75766</v>
      </c>
      <c r="D25696" s="1">
        <v>1458.0</v>
      </c>
    </row>
    <row r="25697">
      <c r="A25697" s="1" t="s">
        <v>75767</v>
      </c>
      <c r="B25697" s="1" t="s">
        <v>75768</v>
      </c>
      <c r="C25697" s="1" t="s">
        <v>75769</v>
      </c>
      <c r="D25697" s="1">
        <v>625.0</v>
      </c>
    </row>
    <row r="25698">
      <c r="A25698" s="1" t="s">
        <v>75770</v>
      </c>
      <c r="B25698" s="1" t="s">
        <v>75771</v>
      </c>
      <c r="C25698" s="1" t="s">
        <v>75772</v>
      </c>
      <c r="D25698" s="1">
        <v>1450.0</v>
      </c>
    </row>
    <row r="25699">
      <c r="A25699" s="1" t="s">
        <v>75773</v>
      </c>
      <c r="B25699" s="1" t="s">
        <v>75774</v>
      </c>
      <c r="C25699" s="1" t="s">
        <v>75775</v>
      </c>
      <c r="D25699" s="1">
        <v>149.0</v>
      </c>
    </row>
    <row r="25700">
      <c r="A25700" s="1" t="s">
        <v>50303</v>
      </c>
      <c r="B25700" s="1" t="s">
        <v>50304</v>
      </c>
      <c r="C25700" s="1" t="s">
        <v>75776</v>
      </c>
      <c r="D25700" s="1">
        <v>210.0</v>
      </c>
    </row>
    <row r="25701">
      <c r="A25701" s="1" t="s">
        <v>75777</v>
      </c>
      <c r="B25701" s="1" t="s">
        <v>75778</v>
      </c>
      <c r="C25701" s="1" t="s">
        <v>75779</v>
      </c>
      <c r="D25701" s="1">
        <v>1999.0</v>
      </c>
    </row>
    <row r="25702">
      <c r="A25702" s="1" t="s">
        <v>75780</v>
      </c>
      <c r="B25702" s="1" t="s">
        <v>75781</v>
      </c>
      <c r="C25702" s="1" t="s">
        <v>75782</v>
      </c>
      <c r="D25702" s="1">
        <v>84.0</v>
      </c>
    </row>
    <row r="25703">
      <c r="A25703" s="1" t="s">
        <v>75783</v>
      </c>
      <c r="B25703" s="1" t="s">
        <v>75784</v>
      </c>
      <c r="C25703" s="1" t="s">
        <v>75785</v>
      </c>
      <c r="D25703" s="1">
        <v>274.0</v>
      </c>
    </row>
    <row r="25704">
      <c r="A25704" s="1" t="s">
        <v>75786</v>
      </c>
      <c r="B25704" s="1" t="s">
        <v>75787</v>
      </c>
      <c r="C25704" s="1" t="s">
        <v>75788</v>
      </c>
      <c r="D25704" s="1">
        <v>835.0</v>
      </c>
    </row>
    <row r="25705">
      <c r="A25705" s="1" t="s">
        <v>75789</v>
      </c>
      <c r="B25705" s="1" t="s">
        <v>75790</v>
      </c>
      <c r="C25705" s="1" t="s">
        <v>75791</v>
      </c>
      <c r="D25705" s="1">
        <v>1249.0</v>
      </c>
    </row>
    <row r="25706">
      <c r="A25706" s="1" t="s">
        <v>75792</v>
      </c>
      <c r="B25706" s="1" t="s">
        <v>75793</v>
      </c>
      <c r="C25706" s="1" t="s">
        <v>75794</v>
      </c>
      <c r="D25706" s="1">
        <v>89.0</v>
      </c>
    </row>
    <row r="25707">
      <c r="A25707" s="1" t="s">
        <v>75795</v>
      </c>
      <c r="B25707" s="1" t="s">
        <v>75796</v>
      </c>
      <c r="C25707" s="1" t="s">
        <v>75797</v>
      </c>
      <c r="D25707" s="1">
        <v>57.0</v>
      </c>
    </row>
    <row r="25708">
      <c r="A25708" s="1" t="s">
        <v>75798</v>
      </c>
      <c r="B25708" s="1" t="s">
        <v>75799</v>
      </c>
      <c r="C25708" s="1" t="s">
        <v>75800</v>
      </c>
      <c r="D25708" s="1">
        <v>102.0</v>
      </c>
    </row>
    <row r="25709">
      <c r="A25709" s="1" t="s">
        <v>75801</v>
      </c>
      <c r="B25709" s="1" t="s">
        <v>75802</v>
      </c>
      <c r="C25709" s="1" t="s">
        <v>75803</v>
      </c>
      <c r="D25709" s="1">
        <v>479.0</v>
      </c>
    </row>
    <row r="25710">
      <c r="A25710" s="1" t="s">
        <v>19163</v>
      </c>
      <c r="B25710" s="1" t="s">
        <v>55591</v>
      </c>
      <c r="C25710" s="1" t="s">
        <v>75804</v>
      </c>
      <c r="D25710" s="1">
        <v>137.0</v>
      </c>
    </row>
    <row r="25711">
      <c r="A25711" s="1" t="s">
        <v>75805</v>
      </c>
      <c r="B25711" s="1" t="s">
        <v>75806</v>
      </c>
      <c r="C25711" s="1" t="s">
        <v>75807</v>
      </c>
      <c r="D25711" s="1">
        <v>394.0</v>
      </c>
    </row>
    <row r="25712">
      <c r="A25712" s="1" t="s">
        <v>75808</v>
      </c>
      <c r="B25712" s="1" t="s">
        <v>75809</v>
      </c>
      <c r="C25712" s="1" t="s">
        <v>75810</v>
      </c>
      <c r="D25712" s="1">
        <v>1222.0</v>
      </c>
    </row>
    <row r="25713">
      <c r="A25713" s="1" t="s">
        <v>75811</v>
      </c>
      <c r="B25713" s="1" t="s">
        <v>75812</v>
      </c>
      <c r="C25713" s="1" t="s">
        <v>75813</v>
      </c>
      <c r="D25713" s="1">
        <v>686.0</v>
      </c>
    </row>
    <row r="25714">
      <c r="A25714" s="1" t="s">
        <v>75814</v>
      </c>
      <c r="B25714" s="1" t="s">
        <v>75815</v>
      </c>
      <c r="C25714" s="1" t="s">
        <v>75816</v>
      </c>
      <c r="D25714" s="1">
        <v>299.0</v>
      </c>
    </row>
    <row r="25715">
      <c r="A25715" s="1" t="s">
        <v>75817</v>
      </c>
      <c r="B25715" s="1" t="s">
        <v>75818</v>
      </c>
      <c r="C25715" s="1" t="s">
        <v>75819</v>
      </c>
      <c r="D25715" s="1">
        <v>2192.0</v>
      </c>
    </row>
    <row r="25716">
      <c r="A25716" s="1" t="s">
        <v>75820</v>
      </c>
      <c r="B25716" s="1" t="s">
        <v>75821</v>
      </c>
      <c r="C25716" s="1" t="s">
        <v>75822</v>
      </c>
      <c r="D25716" s="1">
        <v>113.0</v>
      </c>
    </row>
    <row r="25717">
      <c r="A25717" s="1" t="s">
        <v>75823</v>
      </c>
      <c r="B25717" s="1" t="s">
        <v>75824</v>
      </c>
      <c r="C25717" s="1" t="s">
        <v>75825</v>
      </c>
      <c r="D25717" s="1">
        <v>132.0</v>
      </c>
    </row>
    <row r="25718">
      <c r="A25718" s="1" t="s">
        <v>75826</v>
      </c>
      <c r="B25718" s="1" t="s">
        <v>75827</v>
      </c>
      <c r="C25718" s="1" t="s">
        <v>75828</v>
      </c>
      <c r="D25718" s="1">
        <v>58.0</v>
      </c>
    </row>
    <row r="25719">
      <c r="A25719" s="1" t="s">
        <v>75829</v>
      </c>
      <c r="B25719" s="1" t="s">
        <v>75830</v>
      </c>
      <c r="C25719" s="1" t="s">
        <v>75831</v>
      </c>
      <c r="D25719" s="1">
        <v>57.0</v>
      </c>
    </row>
    <row r="25720">
      <c r="A25720" s="1" t="s">
        <v>75832</v>
      </c>
      <c r="B25720" s="1" t="s">
        <v>75832</v>
      </c>
      <c r="C25720" s="1" t="s">
        <v>75833</v>
      </c>
      <c r="D25720" s="1">
        <v>183.0</v>
      </c>
    </row>
    <row r="25721">
      <c r="A25721" s="1" t="s">
        <v>75834</v>
      </c>
      <c r="B25721" s="1" t="s">
        <v>75835</v>
      </c>
      <c r="C25721" s="1" t="s">
        <v>75836</v>
      </c>
      <c r="D25721" s="1">
        <v>319.0</v>
      </c>
    </row>
    <row r="25722">
      <c r="A25722" s="1" t="s">
        <v>75837</v>
      </c>
      <c r="B25722" s="1" t="s">
        <v>75838</v>
      </c>
      <c r="C25722" s="1" t="s">
        <v>75839</v>
      </c>
      <c r="D25722" s="1">
        <v>394.0</v>
      </c>
    </row>
    <row r="25723">
      <c r="A25723" s="1" t="s">
        <v>75840</v>
      </c>
      <c r="B25723" s="1" t="s">
        <v>75841</v>
      </c>
      <c r="C25723" s="1" t="s">
        <v>75842</v>
      </c>
      <c r="D25723" s="1">
        <v>68.0</v>
      </c>
    </row>
    <row r="25724">
      <c r="A25724" s="1" t="s">
        <v>75843</v>
      </c>
      <c r="B25724" s="1" t="s">
        <v>75844</v>
      </c>
      <c r="C25724" s="1" t="s">
        <v>75845</v>
      </c>
      <c r="D25724" s="1">
        <v>235.0</v>
      </c>
    </row>
    <row r="25725">
      <c r="A25725" s="1" t="s">
        <v>75846</v>
      </c>
      <c r="B25725" s="1" t="s">
        <v>75847</v>
      </c>
      <c r="C25725" s="1" t="s">
        <v>75848</v>
      </c>
      <c r="D25725" s="1">
        <v>40.0</v>
      </c>
    </row>
    <row r="25726">
      <c r="A25726" s="1" t="s">
        <v>75849</v>
      </c>
      <c r="B25726" s="1" t="s">
        <v>75850</v>
      </c>
      <c r="C25726" s="1" t="s">
        <v>75851</v>
      </c>
      <c r="D25726" s="1">
        <v>1694.0</v>
      </c>
    </row>
    <row r="25727">
      <c r="A25727" s="1" t="s">
        <v>75852</v>
      </c>
      <c r="B25727" s="1" t="s">
        <v>75853</v>
      </c>
      <c r="C25727" s="1" t="s">
        <v>75854</v>
      </c>
      <c r="D25727" s="1">
        <v>402.0</v>
      </c>
    </row>
    <row r="25728">
      <c r="A25728" s="1" t="s">
        <v>75855</v>
      </c>
      <c r="B25728" s="1" t="s">
        <v>75856</v>
      </c>
      <c r="C25728" s="1" t="s">
        <v>75857</v>
      </c>
      <c r="D25728" s="1">
        <v>394.0</v>
      </c>
    </row>
    <row r="25729">
      <c r="A25729" s="1" t="s">
        <v>75858</v>
      </c>
      <c r="B25729" s="1" t="s">
        <v>75859</v>
      </c>
      <c r="C25729" s="1" t="s">
        <v>75860</v>
      </c>
      <c r="D25729" s="1">
        <v>455.0</v>
      </c>
    </row>
    <row r="25730">
      <c r="A25730" s="1" t="s">
        <v>75861</v>
      </c>
      <c r="B25730" s="1" t="s">
        <v>75862</v>
      </c>
      <c r="C25730" s="1" t="s">
        <v>75863</v>
      </c>
      <c r="D25730" s="1">
        <v>332.0</v>
      </c>
    </row>
    <row r="25731">
      <c r="A25731" s="1" t="s">
        <v>75864</v>
      </c>
      <c r="B25731" s="1" t="s">
        <v>75865</v>
      </c>
      <c r="C25731" s="1" t="s">
        <v>75866</v>
      </c>
      <c r="D25731" s="1">
        <v>46.0</v>
      </c>
    </row>
    <row r="25732">
      <c r="A25732" s="1" t="s">
        <v>75867</v>
      </c>
      <c r="B25732" s="1" t="s">
        <v>75868</v>
      </c>
      <c r="C25732" s="1" t="s">
        <v>75869</v>
      </c>
      <c r="D25732" s="1">
        <v>220.0</v>
      </c>
    </row>
    <row r="25733">
      <c r="A25733" s="1" t="s">
        <v>75870</v>
      </c>
      <c r="B25733" s="1" t="s">
        <v>75871</v>
      </c>
      <c r="C25733" s="1" t="s">
        <v>75872</v>
      </c>
      <c r="D25733" s="1">
        <v>4132.0</v>
      </c>
    </row>
    <row r="25734">
      <c r="A25734" s="1" t="s">
        <v>75873</v>
      </c>
      <c r="B25734" s="1" t="s">
        <v>75874</v>
      </c>
      <c r="C25734" s="1" t="s">
        <v>75875</v>
      </c>
      <c r="D25734" s="1">
        <v>48.0</v>
      </c>
    </row>
    <row r="25735">
      <c r="A25735" s="1" t="s">
        <v>75876</v>
      </c>
      <c r="B25735" s="1" t="s">
        <v>75877</v>
      </c>
      <c r="C25735" s="1" t="s">
        <v>75878</v>
      </c>
      <c r="D25735" s="1">
        <v>1020.0</v>
      </c>
    </row>
    <row r="25736">
      <c r="A25736" s="1" t="s">
        <v>75879</v>
      </c>
      <c r="B25736" s="1" t="s">
        <v>75880</v>
      </c>
      <c r="C25736" s="1" t="s">
        <v>75881</v>
      </c>
      <c r="D25736" s="1">
        <v>2449.0</v>
      </c>
    </row>
    <row r="25737">
      <c r="A25737" s="1" t="s">
        <v>75882</v>
      </c>
      <c r="B25737" s="1" t="s">
        <v>75883</v>
      </c>
      <c r="C25737" s="1" t="s">
        <v>75884</v>
      </c>
      <c r="D25737" s="1">
        <v>194.0</v>
      </c>
    </row>
    <row r="25738">
      <c r="A25738" s="1" t="s">
        <v>75885</v>
      </c>
      <c r="B25738" s="1" t="s">
        <v>75886</v>
      </c>
      <c r="C25738" s="1" t="s">
        <v>75887</v>
      </c>
      <c r="D25738" s="1">
        <v>122.0</v>
      </c>
    </row>
    <row r="25739">
      <c r="A25739" s="1" t="s">
        <v>75888</v>
      </c>
      <c r="B25739" s="1" t="s">
        <v>75889</v>
      </c>
      <c r="C25739" s="1" t="s">
        <v>75890</v>
      </c>
      <c r="D25739" s="1">
        <v>610.0</v>
      </c>
    </row>
    <row r="25740">
      <c r="A25740" s="1" t="s">
        <v>75891</v>
      </c>
      <c r="B25740" s="1" t="s">
        <v>75892</v>
      </c>
      <c r="C25740" s="1" t="s">
        <v>75893</v>
      </c>
      <c r="D25740" s="1">
        <v>4999.0</v>
      </c>
    </row>
    <row r="25741">
      <c r="A25741" s="1" t="s">
        <v>75894</v>
      </c>
      <c r="B25741" s="1" t="s">
        <v>75895</v>
      </c>
      <c r="C25741" s="1" t="s">
        <v>75896</v>
      </c>
      <c r="D25741" s="1">
        <v>84.0</v>
      </c>
    </row>
    <row r="25742">
      <c r="A25742" s="1" t="s">
        <v>75897</v>
      </c>
      <c r="B25742" s="1" t="s">
        <v>75898</v>
      </c>
      <c r="C25742" s="1" t="s">
        <v>75899</v>
      </c>
      <c r="D25742" s="1">
        <v>363.0</v>
      </c>
    </row>
    <row r="25743">
      <c r="A25743" s="1" t="s">
        <v>75900</v>
      </c>
      <c r="B25743" s="1" t="s">
        <v>75901</v>
      </c>
      <c r="C25743" s="1" t="s">
        <v>75902</v>
      </c>
      <c r="D25743" s="1">
        <v>69.0</v>
      </c>
    </row>
    <row r="25744">
      <c r="A25744" s="1" t="s">
        <v>75903</v>
      </c>
      <c r="B25744" s="1" t="s">
        <v>75904</v>
      </c>
      <c r="C25744" s="1" t="s">
        <v>75905</v>
      </c>
      <c r="D25744" s="1">
        <v>25.0</v>
      </c>
    </row>
    <row r="25745">
      <c r="A25745" s="1" t="s">
        <v>75906</v>
      </c>
      <c r="B25745" s="1" t="s">
        <v>75906</v>
      </c>
      <c r="C25745" s="1" t="s">
        <v>75907</v>
      </c>
      <c r="D25745" s="1">
        <v>380.0</v>
      </c>
    </row>
    <row r="25746">
      <c r="A25746" s="1" t="s">
        <v>75908</v>
      </c>
      <c r="B25746" s="1" t="s">
        <v>75909</v>
      </c>
      <c r="C25746" s="1" t="s">
        <v>75910</v>
      </c>
      <c r="D25746" s="1">
        <v>433.0</v>
      </c>
    </row>
    <row r="25747">
      <c r="A25747" s="1" t="s">
        <v>75911</v>
      </c>
      <c r="B25747" s="1" t="s">
        <v>75912</v>
      </c>
      <c r="C25747" s="1" t="s">
        <v>75913</v>
      </c>
      <c r="D25747" s="1">
        <v>728.0</v>
      </c>
    </row>
    <row r="25748">
      <c r="A25748" s="1" t="s">
        <v>75914</v>
      </c>
      <c r="B25748" s="1" t="s">
        <v>75915</v>
      </c>
      <c r="C25748" s="1" t="s">
        <v>75916</v>
      </c>
      <c r="D25748" s="1">
        <v>3141.0</v>
      </c>
    </row>
    <row r="25749">
      <c r="A25749" s="1" t="s">
        <v>75917</v>
      </c>
      <c r="B25749" s="1" t="s">
        <v>75918</v>
      </c>
      <c r="C25749" s="1" t="s">
        <v>75919</v>
      </c>
      <c r="D25749" s="1">
        <v>142.0</v>
      </c>
    </row>
    <row r="25750">
      <c r="A25750" s="1" t="s">
        <v>75920</v>
      </c>
      <c r="B25750" s="1" t="s">
        <v>75921</v>
      </c>
      <c r="C25750" s="1" t="s">
        <v>75922</v>
      </c>
      <c r="D25750" s="1">
        <v>33.0</v>
      </c>
    </row>
    <row r="25751">
      <c r="A25751" s="1" t="s">
        <v>75923</v>
      </c>
      <c r="B25751" s="1" t="s">
        <v>75924</v>
      </c>
      <c r="C25751" s="1" t="s">
        <v>75925</v>
      </c>
      <c r="D25751" s="1">
        <v>165.0</v>
      </c>
    </row>
    <row r="25752">
      <c r="A25752" s="1" t="s">
        <v>75926</v>
      </c>
      <c r="B25752" s="1" t="s">
        <v>75927</v>
      </c>
      <c r="C25752" s="1" t="s">
        <v>75928</v>
      </c>
      <c r="D25752" s="1">
        <v>150.0</v>
      </c>
    </row>
    <row r="25753">
      <c r="A25753" s="1" t="s">
        <v>75929</v>
      </c>
      <c r="B25753" s="1" t="s">
        <v>75930</v>
      </c>
      <c r="C25753" s="1" t="s">
        <v>75931</v>
      </c>
      <c r="D25753" s="1">
        <v>573.0</v>
      </c>
    </row>
    <row r="25754">
      <c r="A25754" s="1" t="s">
        <v>75932</v>
      </c>
      <c r="B25754" s="1" t="s">
        <v>75933</v>
      </c>
      <c r="C25754" s="1" t="s">
        <v>75934</v>
      </c>
      <c r="D25754" s="1">
        <v>195.0</v>
      </c>
    </row>
    <row r="25755">
      <c r="A25755" s="1" t="s">
        <v>75935</v>
      </c>
      <c r="B25755" s="1" t="s">
        <v>75936</v>
      </c>
      <c r="C25755" s="1" t="s">
        <v>75937</v>
      </c>
      <c r="D25755" s="1">
        <v>48.0</v>
      </c>
    </row>
    <row r="25756">
      <c r="A25756" s="1" t="s">
        <v>75938</v>
      </c>
      <c r="B25756" s="1" t="s">
        <v>75939</v>
      </c>
      <c r="C25756" s="1" t="s">
        <v>75940</v>
      </c>
      <c r="D25756" s="1">
        <v>859.0</v>
      </c>
    </row>
    <row r="25757">
      <c r="A25757" s="1" t="s">
        <v>75941</v>
      </c>
      <c r="B25757" s="1" t="s">
        <v>75942</v>
      </c>
      <c r="C25757" s="1" t="s">
        <v>75943</v>
      </c>
      <c r="D25757" s="1">
        <v>266.0</v>
      </c>
    </row>
    <row r="25758">
      <c r="A25758" s="1" t="s">
        <v>75944</v>
      </c>
      <c r="B25758" s="1" t="s">
        <v>29364</v>
      </c>
      <c r="C25758" s="1" t="s">
        <v>75945</v>
      </c>
      <c r="D25758" s="1">
        <v>278.0</v>
      </c>
    </row>
    <row r="25759">
      <c r="A25759" s="1" t="s">
        <v>75946</v>
      </c>
      <c r="B25759" s="1" t="s">
        <v>75947</v>
      </c>
      <c r="C25759" s="1" t="s">
        <v>75948</v>
      </c>
      <c r="D25759" s="1">
        <v>168.0</v>
      </c>
    </row>
    <row r="25760">
      <c r="A25760" s="1" t="s">
        <v>35439</v>
      </c>
      <c r="B25760" s="1" t="s">
        <v>35440</v>
      </c>
      <c r="C25760" s="1" t="s">
        <v>75949</v>
      </c>
      <c r="D25760" s="1">
        <v>598.0</v>
      </c>
    </row>
    <row r="25761">
      <c r="A25761" s="1" t="s">
        <v>75950</v>
      </c>
      <c r="B25761" s="1" t="s">
        <v>75951</v>
      </c>
      <c r="C25761" s="1" t="s">
        <v>75952</v>
      </c>
      <c r="D25761" s="1">
        <v>290.0</v>
      </c>
    </row>
    <row r="25762">
      <c r="A25762" s="1" t="s">
        <v>75953</v>
      </c>
      <c r="B25762" s="1" t="s">
        <v>75954</v>
      </c>
      <c r="C25762" s="1" t="s">
        <v>75955</v>
      </c>
      <c r="D25762" s="1">
        <v>69.0</v>
      </c>
    </row>
    <row r="25763">
      <c r="A25763" s="1" t="s">
        <v>75956</v>
      </c>
      <c r="B25763" s="1" t="s">
        <v>75957</v>
      </c>
      <c r="C25763" s="1" t="s">
        <v>75958</v>
      </c>
      <c r="D25763" s="1">
        <v>524.0</v>
      </c>
    </row>
    <row r="25764">
      <c r="A25764" s="1" t="s">
        <v>75959</v>
      </c>
      <c r="B25764" s="1" t="s">
        <v>75960</v>
      </c>
      <c r="C25764" s="1" t="s">
        <v>75961</v>
      </c>
      <c r="D25764" s="1">
        <v>31.0</v>
      </c>
    </row>
    <row r="25765">
      <c r="A25765" s="1" t="s">
        <v>75962</v>
      </c>
      <c r="B25765" s="1" t="s">
        <v>75963</v>
      </c>
      <c r="C25765" s="1" t="s">
        <v>75964</v>
      </c>
      <c r="D25765" s="1">
        <v>240.0</v>
      </c>
    </row>
    <row r="25766">
      <c r="A25766" s="1" t="s">
        <v>75965</v>
      </c>
      <c r="B25766" s="1" t="s">
        <v>75966</v>
      </c>
      <c r="C25766" s="1" t="s">
        <v>75967</v>
      </c>
      <c r="D25766" s="1">
        <v>96.0</v>
      </c>
    </row>
    <row r="25767">
      <c r="A25767" s="1" t="s">
        <v>75968</v>
      </c>
      <c r="B25767" s="1" t="s">
        <v>75969</v>
      </c>
      <c r="C25767" s="1" t="s">
        <v>75970</v>
      </c>
      <c r="D25767" s="1">
        <v>87.0</v>
      </c>
    </row>
    <row r="25768">
      <c r="A25768" s="1" t="s">
        <v>75971</v>
      </c>
      <c r="B25768" s="1" t="s">
        <v>75972</v>
      </c>
      <c r="C25768" s="1" t="s">
        <v>75973</v>
      </c>
      <c r="D25768" s="1">
        <v>453.0</v>
      </c>
    </row>
    <row r="25769">
      <c r="A25769" s="1" t="s">
        <v>75974</v>
      </c>
      <c r="B25769" s="1" t="s">
        <v>75975</v>
      </c>
      <c r="C25769" s="1" t="s">
        <v>75976</v>
      </c>
      <c r="D25769" s="1">
        <v>333.0</v>
      </c>
    </row>
    <row r="25770">
      <c r="A25770" s="1" t="s">
        <v>75977</v>
      </c>
      <c r="B25770" s="1" t="s">
        <v>75978</v>
      </c>
      <c r="C25770" s="1" t="s">
        <v>75979</v>
      </c>
      <c r="D25770" s="1">
        <v>600.0</v>
      </c>
    </row>
    <row r="25771">
      <c r="A25771" s="1" t="s">
        <v>75980</v>
      </c>
      <c r="B25771" s="1" t="s">
        <v>75981</v>
      </c>
      <c r="C25771" s="1" t="s">
        <v>75982</v>
      </c>
      <c r="D25771" s="1">
        <v>695.0</v>
      </c>
    </row>
    <row r="25772">
      <c r="A25772" s="1" t="s">
        <v>75983</v>
      </c>
      <c r="B25772" s="1" t="s">
        <v>75984</v>
      </c>
      <c r="C25772" s="1" t="s">
        <v>75985</v>
      </c>
      <c r="D25772" s="1">
        <v>260.0</v>
      </c>
    </row>
    <row r="25773">
      <c r="A25773" s="1" t="s">
        <v>51142</v>
      </c>
      <c r="B25773" s="1" t="s">
        <v>51143</v>
      </c>
      <c r="C25773" s="1" t="s">
        <v>75986</v>
      </c>
      <c r="D25773" s="1">
        <v>130.0</v>
      </c>
    </row>
    <row r="25774">
      <c r="A25774" s="1" t="s">
        <v>75987</v>
      </c>
      <c r="B25774" s="1" t="s">
        <v>75988</v>
      </c>
      <c r="C25774" s="1" t="s">
        <v>75989</v>
      </c>
      <c r="D25774" s="1">
        <v>261.0</v>
      </c>
    </row>
    <row r="25775">
      <c r="A25775" s="1" t="s">
        <v>75990</v>
      </c>
      <c r="B25775" s="1" t="s">
        <v>75991</v>
      </c>
      <c r="C25775" s="1" t="s">
        <v>75992</v>
      </c>
      <c r="D25775" s="1">
        <v>737.0</v>
      </c>
    </row>
    <row r="25776">
      <c r="A25776" s="1" t="s">
        <v>75993</v>
      </c>
      <c r="B25776" s="1" t="s">
        <v>75994</v>
      </c>
      <c r="C25776" s="1" t="s">
        <v>75995</v>
      </c>
      <c r="D25776" s="1">
        <v>1355.0</v>
      </c>
    </row>
    <row r="25777">
      <c r="A25777" s="1" t="s">
        <v>75996</v>
      </c>
      <c r="B25777" s="1" t="s">
        <v>75997</v>
      </c>
      <c r="C25777" s="1" t="s">
        <v>75998</v>
      </c>
      <c r="D25777" s="1">
        <v>424.0</v>
      </c>
    </row>
    <row r="25778">
      <c r="A25778" s="1" t="s">
        <v>75999</v>
      </c>
      <c r="B25778" s="1" t="s">
        <v>76000</v>
      </c>
      <c r="C25778" s="1" t="s">
        <v>76001</v>
      </c>
      <c r="D25778" s="1">
        <v>57.0</v>
      </c>
    </row>
    <row r="25779">
      <c r="A25779" s="1" t="s">
        <v>76002</v>
      </c>
      <c r="B25779" s="1" t="s">
        <v>76003</v>
      </c>
      <c r="C25779" s="1" t="s">
        <v>76004</v>
      </c>
      <c r="D25779" s="1">
        <v>521.0</v>
      </c>
    </row>
    <row r="25780">
      <c r="A25780" s="1" t="s">
        <v>76005</v>
      </c>
      <c r="B25780" s="1" t="s">
        <v>76006</v>
      </c>
      <c r="C25780" s="1" t="s">
        <v>76007</v>
      </c>
      <c r="D25780" s="1">
        <v>89.0</v>
      </c>
    </row>
    <row r="25781">
      <c r="A25781" s="1" t="s">
        <v>76008</v>
      </c>
      <c r="B25781" s="1" t="s">
        <v>76009</v>
      </c>
      <c r="C25781" s="1" t="s">
        <v>76010</v>
      </c>
      <c r="D25781" s="1">
        <v>27.0</v>
      </c>
    </row>
    <row r="25782">
      <c r="A25782" s="1" t="s">
        <v>76011</v>
      </c>
      <c r="B25782" s="1" t="s">
        <v>76012</v>
      </c>
      <c r="C25782" s="1" t="s">
        <v>76013</v>
      </c>
      <c r="D25782" s="1">
        <v>436.0</v>
      </c>
    </row>
    <row r="25783">
      <c r="A25783" s="1" t="s">
        <v>76014</v>
      </c>
      <c r="B25783" s="1" t="s">
        <v>76015</v>
      </c>
      <c r="C25783" s="1" t="s">
        <v>76016</v>
      </c>
      <c r="D25783" s="1">
        <v>336.0</v>
      </c>
    </row>
    <row r="25784">
      <c r="A25784" s="1" t="s">
        <v>76017</v>
      </c>
      <c r="B25784" s="1" t="s">
        <v>76018</v>
      </c>
      <c r="C25784" s="1" t="s">
        <v>76019</v>
      </c>
      <c r="D25784" s="1">
        <v>1301.0</v>
      </c>
    </row>
    <row r="25785">
      <c r="A25785" s="1" t="s">
        <v>76020</v>
      </c>
      <c r="B25785" s="1" t="s">
        <v>76021</v>
      </c>
      <c r="C25785" s="1" t="s">
        <v>76022</v>
      </c>
      <c r="D25785" s="1">
        <v>242.0</v>
      </c>
    </row>
    <row r="25786">
      <c r="A25786" s="1" t="s">
        <v>76023</v>
      </c>
      <c r="B25786" s="1" t="s">
        <v>76024</v>
      </c>
      <c r="C25786" s="1" t="s">
        <v>76025</v>
      </c>
      <c r="D25786" s="1">
        <v>1087.0</v>
      </c>
    </row>
    <row r="25787">
      <c r="A25787" s="1" t="s">
        <v>76026</v>
      </c>
      <c r="B25787" s="1" t="s">
        <v>76027</v>
      </c>
      <c r="C25787" s="1" t="s">
        <v>76028</v>
      </c>
      <c r="D25787" s="1">
        <v>1796.0</v>
      </c>
    </row>
    <row r="25788">
      <c r="A25788" s="1" t="s">
        <v>76029</v>
      </c>
      <c r="B25788" s="1" t="s">
        <v>76030</v>
      </c>
      <c r="C25788" s="1" t="s">
        <v>76031</v>
      </c>
      <c r="D25788" s="1">
        <v>227.0</v>
      </c>
    </row>
    <row r="25789">
      <c r="A25789" s="1" t="s">
        <v>76032</v>
      </c>
      <c r="B25789" s="1" t="s">
        <v>76033</v>
      </c>
      <c r="C25789" s="1" t="s">
        <v>76034</v>
      </c>
      <c r="D25789" s="1">
        <v>1605.0</v>
      </c>
    </row>
    <row r="25790">
      <c r="A25790" s="1" t="s">
        <v>76035</v>
      </c>
      <c r="B25790" s="1" t="s">
        <v>76036</v>
      </c>
      <c r="C25790" s="1" t="s">
        <v>76037</v>
      </c>
      <c r="D25790" s="1">
        <v>172.0</v>
      </c>
    </row>
    <row r="25791">
      <c r="A25791" s="1" t="s">
        <v>76038</v>
      </c>
      <c r="B25791" s="1" t="s">
        <v>76039</v>
      </c>
      <c r="C25791" s="1" t="s">
        <v>76040</v>
      </c>
      <c r="D25791" s="1">
        <v>2680.0</v>
      </c>
    </row>
    <row r="25792">
      <c r="A25792" s="1" t="s">
        <v>76041</v>
      </c>
      <c r="B25792" s="1" t="s">
        <v>76042</v>
      </c>
      <c r="C25792" s="1" t="s">
        <v>76043</v>
      </c>
      <c r="D25792" s="1">
        <v>47.0</v>
      </c>
    </row>
    <row r="25793">
      <c r="A25793" s="1" t="s">
        <v>76044</v>
      </c>
      <c r="B25793" s="1" t="s">
        <v>76045</v>
      </c>
      <c r="C25793" s="1" t="s">
        <v>76046</v>
      </c>
      <c r="D25793" s="1">
        <v>1723.0</v>
      </c>
    </row>
    <row r="25794">
      <c r="A25794" s="1" t="s">
        <v>31409</v>
      </c>
      <c r="B25794" s="1" t="s">
        <v>31410</v>
      </c>
      <c r="C25794" s="1" t="s">
        <v>76047</v>
      </c>
      <c r="D25794" s="1">
        <v>472.0</v>
      </c>
    </row>
    <row r="25795">
      <c r="A25795" s="1" t="s">
        <v>76048</v>
      </c>
      <c r="B25795" s="1" t="s">
        <v>76049</v>
      </c>
      <c r="C25795" s="1" t="s">
        <v>76050</v>
      </c>
      <c r="D25795" s="1">
        <v>98.0</v>
      </c>
    </row>
    <row r="25796">
      <c r="A25796" s="1" t="s">
        <v>76051</v>
      </c>
      <c r="B25796" s="1" t="s">
        <v>76052</v>
      </c>
      <c r="C25796" s="1" t="s">
        <v>76053</v>
      </c>
      <c r="D25796" s="1">
        <v>430.0</v>
      </c>
    </row>
    <row r="25797">
      <c r="A25797" s="1" t="s">
        <v>76054</v>
      </c>
      <c r="B25797" s="1" t="s">
        <v>76055</v>
      </c>
      <c r="C25797" s="1" t="s">
        <v>76056</v>
      </c>
      <c r="D25797" s="1">
        <v>259.0</v>
      </c>
    </row>
    <row r="25798">
      <c r="A25798" s="1" t="s">
        <v>76057</v>
      </c>
      <c r="B25798" s="1" t="s">
        <v>76057</v>
      </c>
      <c r="C25798" s="1" t="s">
        <v>76058</v>
      </c>
      <c r="D25798" s="1">
        <v>951.0</v>
      </c>
    </row>
    <row r="25799">
      <c r="A25799" s="1" t="s">
        <v>76059</v>
      </c>
      <c r="B25799" s="1" t="s">
        <v>76060</v>
      </c>
      <c r="C25799" s="1" t="s">
        <v>76061</v>
      </c>
      <c r="D25799" s="1">
        <v>295.0</v>
      </c>
    </row>
    <row r="25800">
      <c r="A25800" s="1" t="s">
        <v>76062</v>
      </c>
      <c r="B25800" s="1" t="s">
        <v>76063</v>
      </c>
      <c r="C25800" s="1" t="s">
        <v>76064</v>
      </c>
      <c r="D25800" s="1">
        <v>2354.0</v>
      </c>
    </row>
    <row r="25801">
      <c r="A25801" s="1" t="s">
        <v>76065</v>
      </c>
      <c r="B25801" s="1" t="s">
        <v>76066</v>
      </c>
      <c r="C25801" s="1" t="s">
        <v>76067</v>
      </c>
      <c r="D25801" s="1">
        <v>1809.0</v>
      </c>
    </row>
    <row r="25802">
      <c r="A25802" s="1" t="s">
        <v>76068</v>
      </c>
      <c r="B25802" s="1" t="s">
        <v>76069</v>
      </c>
      <c r="C25802" s="1" t="s">
        <v>76070</v>
      </c>
      <c r="D25802" s="1">
        <v>351.0</v>
      </c>
    </row>
    <row r="25803">
      <c r="A25803" s="1" t="s">
        <v>76071</v>
      </c>
      <c r="B25803" s="1" t="s">
        <v>76072</v>
      </c>
      <c r="C25803" s="1" t="s">
        <v>76073</v>
      </c>
      <c r="D25803" s="1">
        <v>959.0</v>
      </c>
    </row>
    <row r="25804">
      <c r="A25804" s="1" t="s">
        <v>76074</v>
      </c>
      <c r="B25804" s="1" t="s">
        <v>76075</v>
      </c>
      <c r="C25804" s="1" t="s">
        <v>76076</v>
      </c>
      <c r="D25804" s="1">
        <v>38.0</v>
      </c>
    </row>
    <row r="25805">
      <c r="A25805" s="1" t="s">
        <v>76077</v>
      </c>
      <c r="B25805" s="1" t="s">
        <v>76078</v>
      </c>
      <c r="C25805" s="1" t="s">
        <v>76079</v>
      </c>
      <c r="D25805" s="1">
        <v>323.0</v>
      </c>
    </row>
    <row r="25806">
      <c r="A25806" s="1" t="s">
        <v>76080</v>
      </c>
      <c r="B25806" s="1" t="s">
        <v>76081</v>
      </c>
      <c r="C25806" s="1" t="s">
        <v>76082</v>
      </c>
      <c r="D25806" s="1">
        <v>646.0</v>
      </c>
    </row>
    <row r="25807">
      <c r="A25807" s="1" t="s">
        <v>76083</v>
      </c>
      <c r="B25807" s="1" t="s">
        <v>76084</v>
      </c>
      <c r="C25807" s="1" t="s">
        <v>76085</v>
      </c>
      <c r="D25807" s="1">
        <v>831.0</v>
      </c>
    </row>
    <row r="25808">
      <c r="A25808" s="1" t="s">
        <v>76086</v>
      </c>
      <c r="B25808" s="1" t="s">
        <v>76087</v>
      </c>
      <c r="C25808" s="1" t="s">
        <v>76088</v>
      </c>
      <c r="D25808" s="1">
        <v>1790.0</v>
      </c>
    </row>
    <row r="25809">
      <c r="A25809" s="1" t="s">
        <v>76089</v>
      </c>
      <c r="B25809" s="1" t="s">
        <v>76090</v>
      </c>
      <c r="C25809" s="1" t="s">
        <v>76091</v>
      </c>
      <c r="D25809" s="1">
        <v>600.0</v>
      </c>
    </row>
    <row r="25810">
      <c r="A25810" s="1" t="s">
        <v>4527</v>
      </c>
      <c r="B25810" s="1" t="s">
        <v>76092</v>
      </c>
      <c r="C25810" s="1" t="s">
        <v>76093</v>
      </c>
      <c r="D25810" s="1">
        <v>671.0</v>
      </c>
    </row>
    <row r="25811">
      <c r="A25811" s="1" t="s">
        <v>76094</v>
      </c>
      <c r="B25811" s="1" t="s">
        <v>76095</v>
      </c>
      <c r="C25811" s="1" t="s">
        <v>76096</v>
      </c>
      <c r="D25811" s="1">
        <v>212.0</v>
      </c>
    </row>
    <row r="25812">
      <c r="A25812" s="1" t="s">
        <v>76097</v>
      </c>
      <c r="B25812" s="1" t="s">
        <v>76098</v>
      </c>
      <c r="C25812" s="1" t="s">
        <v>76099</v>
      </c>
      <c r="D25812" s="1">
        <v>56.0</v>
      </c>
    </row>
    <row r="25813">
      <c r="A25813" s="1" t="s">
        <v>76100</v>
      </c>
      <c r="B25813" s="1" t="s">
        <v>76101</v>
      </c>
      <c r="C25813" s="1" t="s">
        <v>76102</v>
      </c>
      <c r="D25813" s="1">
        <v>265.0</v>
      </c>
    </row>
    <row r="25814">
      <c r="A25814" s="1" t="s">
        <v>76103</v>
      </c>
      <c r="B25814" s="1" t="s">
        <v>76104</v>
      </c>
      <c r="C25814" s="1" t="s">
        <v>76105</v>
      </c>
      <c r="D25814" s="1">
        <v>246.0</v>
      </c>
    </row>
    <row r="25815">
      <c r="A25815" s="1" t="s">
        <v>76106</v>
      </c>
      <c r="B25815" s="1" t="s">
        <v>76107</v>
      </c>
      <c r="C25815" s="1" t="s">
        <v>76108</v>
      </c>
      <c r="D25815" s="1">
        <v>115.0</v>
      </c>
    </row>
    <row r="25816">
      <c r="A25816" s="1" t="s">
        <v>76109</v>
      </c>
      <c r="B25816" s="1" t="s">
        <v>76110</v>
      </c>
      <c r="C25816" s="1" t="s">
        <v>76111</v>
      </c>
      <c r="D25816" s="1">
        <v>151.0</v>
      </c>
    </row>
    <row r="25817">
      <c r="A25817" s="1" t="s">
        <v>76112</v>
      </c>
      <c r="B25817" s="1" t="s">
        <v>76113</v>
      </c>
      <c r="C25817" s="1" t="s">
        <v>76114</v>
      </c>
      <c r="D25817" s="1">
        <v>109.0</v>
      </c>
    </row>
    <row r="25818">
      <c r="A25818" s="1" t="s">
        <v>76115</v>
      </c>
      <c r="B25818" s="1" t="s">
        <v>76116</v>
      </c>
      <c r="C25818" s="1" t="s">
        <v>76117</v>
      </c>
      <c r="D25818" s="1">
        <v>435.0</v>
      </c>
    </row>
    <row r="25819">
      <c r="A25819" s="1" t="s">
        <v>76118</v>
      </c>
      <c r="B25819" s="1" t="s">
        <v>76119</v>
      </c>
      <c r="C25819" s="1" t="s">
        <v>76120</v>
      </c>
      <c r="D25819" s="1">
        <v>51.0</v>
      </c>
    </row>
    <row r="25820">
      <c r="A25820" s="1" t="s">
        <v>76121</v>
      </c>
      <c r="B25820" s="1" t="s">
        <v>76122</v>
      </c>
      <c r="C25820" s="1" t="s">
        <v>76123</v>
      </c>
      <c r="D25820" s="1">
        <v>115.0</v>
      </c>
    </row>
    <row r="25821">
      <c r="A25821" s="1" t="s">
        <v>76124</v>
      </c>
      <c r="B25821" s="1" t="s">
        <v>76125</v>
      </c>
      <c r="C25821" s="1" t="s">
        <v>76126</v>
      </c>
      <c r="D25821" s="1">
        <v>2338.0</v>
      </c>
    </row>
    <row r="25822">
      <c r="A25822" s="1" t="s">
        <v>76127</v>
      </c>
      <c r="B25822" s="1" t="s">
        <v>76128</v>
      </c>
      <c r="C25822" s="1" t="s">
        <v>76129</v>
      </c>
      <c r="D25822" s="1">
        <v>2404.0</v>
      </c>
    </row>
    <row r="25823">
      <c r="A25823" s="1" t="s">
        <v>76130</v>
      </c>
      <c r="B25823" s="1" t="s">
        <v>76131</v>
      </c>
      <c r="C25823" s="1" t="s">
        <v>76132</v>
      </c>
      <c r="D25823" s="1">
        <v>83.0</v>
      </c>
    </row>
    <row r="25824">
      <c r="A25824" s="1" t="s">
        <v>76133</v>
      </c>
      <c r="B25824" s="1" t="s">
        <v>76134</v>
      </c>
      <c r="C25824" s="1" t="s">
        <v>76135</v>
      </c>
      <c r="D25824" s="1">
        <v>115.0</v>
      </c>
    </row>
    <row r="25825">
      <c r="A25825" s="1" t="s">
        <v>76136</v>
      </c>
      <c r="B25825" s="1" t="s">
        <v>76137</v>
      </c>
      <c r="C25825" s="1" t="s">
        <v>76138</v>
      </c>
      <c r="D25825" s="1">
        <v>1229.0</v>
      </c>
    </row>
    <row r="25826">
      <c r="A25826" s="1" t="s">
        <v>76139</v>
      </c>
      <c r="B25826" s="1" t="s">
        <v>76140</v>
      </c>
      <c r="C25826" s="1" t="s">
        <v>76141</v>
      </c>
      <c r="D25826" s="1">
        <v>244.0</v>
      </c>
    </row>
    <row r="25827">
      <c r="A25827" s="1" t="s">
        <v>76142</v>
      </c>
      <c r="B25827" s="1" t="s">
        <v>76143</v>
      </c>
      <c r="C25827" s="1" t="s">
        <v>76144</v>
      </c>
      <c r="D25827" s="1">
        <v>79.0</v>
      </c>
    </row>
    <row r="25828">
      <c r="A25828" s="1" t="s">
        <v>76145</v>
      </c>
      <c r="B25828" s="1" t="s">
        <v>76146</v>
      </c>
      <c r="C25828" s="1" t="s">
        <v>76147</v>
      </c>
      <c r="D25828" s="1">
        <v>172.0</v>
      </c>
    </row>
    <row r="25829">
      <c r="A25829" s="1" t="s">
        <v>76148</v>
      </c>
      <c r="B25829" s="1" t="s">
        <v>76149</v>
      </c>
      <c r="C25829" s="1" t="s">
        <v>76150</v>
      </c>
      <c r="D25829" s="1">
        <v>31.0</v>
      </c>
    </row>
    <row r="25830">
      <c r="A25830" s="1" t="s">
        <v>76151</v>
      </c>
      <c r="B25830" s="1" t="s">
        <v>76152</v>
      </c>
      <c r="C25830" s="1" t="s">
        <v>76153</v>
      </c>
      <c r="D25830" s="1">
        <v>687.0</v>
      </c>
    </row>
    <row r="25831">
      <c r="A25831" s="1" t="s">
        <v>76154</v>
      </c>
      <c r="B25831" s="1" t="s">
        <v>76155</v>
      </c>
      <c r="C25831" s="1" t="s">
        <v>76156</v>
      </c>
      <c r="D25831" s="1">
        <v>63.0</v>
      </c>
    </row>
    <row r="25832">
      <c r="A25832" s="1" t="s">
        <v>76157</v>
      </c>
      <c r="B25832" s="1" t="s">
        <v>76158</v>
      </c>
      <c r="C25832" s="1" t="s">
        <v>76159</v>
      </c>
      <c r="D25832" s="1">
        <v>101.0</v>
      </c>
    </row>
    <row r="25833">
      <c r="A25833" s="1" t="s">
        <v>76160</v>
      </c>
      <c r="B25833" s="1" t="s">
        <v>76161</v>
      </c>
      <c r="C25833" s="1" t="s">
        <v>76162</v>
      </c>
      <c r="D25833" s="1">
        <v>104.0</v>
      </c>
    </row>
    <row r="25834">
      <c r="A25834" s="1" t="s">
        <v>76163</v>
      </c>
      <c r="B25834" s="1" t="s">
        <v>76164</v>
      </c>
      <c r="C25834" s="1" t="s">
        <v>76165</v>
      </c>
      <c r="D25834" s="1">
        <v>38.0</v>
      </c>
    </row>
    <row r="25835">
      <c r="A25835" s="1" t="s">
        <v>76166</v>
      </c>
      <c r="B25835" s="1" t="s">
        <v>76167</v>
      </c>
      <c r="C25835" s="1" t="s">
        <v>76168</v>
      </c>
      <c r="D25835" s="1">
        <v>174.0</v>
      </c>
    </row>
    <row r="25836">
      <c r="A25836" s="1" t="s">
        <v>76169</v>
      </c>
      <c r="B25836" s="1" t="s">
        <v>76170</v>
      </c>
      <c r="C25836" s="1" t="s">
        <v>76171</v>
      </c>
      <c r="D25836" s="1">
        <v>12.0</v>
      </c>
    </row>
    <row r="25837">
      <c r="A25837" s="1" t="s">
        <v>76172</v>
      </c>
      <c r="B25837" s="1" t="s">
        <v>76173</v>
      </c>
      <c r="C25837" s="1" t="s">
        <v>76174</v>
      </c>
      <c r="D25837" s="1">
        <v>132.0</v>
      </c>
    </row>
    <row r="25838">
      <c r="A25838" s="1" t="s">
        <v>76175</v>
      </c>
      <c r="B25838" s="1" t="s">
        <v>76176</v>
      </c>
      <c r="C25838" s="1" t="s">
        <v>76177</v>
      </c>
      <c r="D25838" s="1">
        <v>156.0</v>
      </c>
    </row>
    <row r="25839">
      <c r="A25839" s="1" t="s">
        <v>76178</v>
      </c>
      <c r="B25839" s="1" t="s">
        <v>76179</v>
      </c>
      <c r="C25839" s="1" t="s">
        <v>76180</v>
      </c>
      <c r="D25839" s="1">
        <v>620.0</v>
      </c>
    </row>
    <row r="25840">
      <c r="A25840" s="1" t="s">
        <v>76181</v>
      </c>
      <c r="B25840" s="1" t="s">
        <v>76182</v>
      </c>
      <c r="C25840" s="1" t="s">
        <v>76183</v>
      </c>
      <c r="D25840" s="1">
        <v>395.0</v>
      </c>
    </row>
    <row r="25841">
      <c r="A25841" s="1" t="s">
        <v>76184</v>
      </c>
      <c r="B25841" s="1" t="s">
        <v>76185</v>
      </c>
      <c r="C25841" s="1" t="s">
        <v>76186</v>
      </c>
      <c r="D25841" s="1">
        <v>13.0</v>
      </c>
    </row>
    <row r="25842">
      <c r="A25842" s="1" t="s">
        <v>76187</v>
      </c>
      <c r="B25842" s="1" t="s">
        <v>76188</v>
      </c>
      <c r="C25842" s="1" t="s">
        <v>76189</v>
      </c>
      <c r="D25842" s="1">
        <v>496.0</v>
      </c>
    </row>
    <row r="25843">
      <c r="A25843" s="1" t="s">
        <v>76190</v>
      </c>
      <c r="B25843" s="1" t="s">
        <v>76191</v>
      </c>
      <c r="C25843" s="1" t="s">
        <v>76192</v>
      </c>
      <c r="D25843" s="1">
        <v>103.0</v>
      </c>
    </row>
    <row r="25844">
      <c r="A25844" s="1" t="s">
        <v>76193</v>
      </c>
      <c r="B25844" s="1" t="s">
        <v>76194</v>
      </c>
      <c r="C25844" s="1" t="s">
        <v>76195</v>
      </c>
      <c r="D25844" s="1">
        <v>52.0</v>
      </c>
    </row>
    <row r="25845">
      <c r="A25845" s="1" t="s">
        <v>17755</v>
      </c>
      <c r="B25845" s="1" t="s">
        <v>17756</v>
      </c>
      <c r="C25845" s="1" t="s">
        <v>76196</v>
      </c>
      <c r="D25845" s="1">
        <v>600.0</v>
      </c>
    </row>
    <row r="25846">
      <c r="A25846" s="1" t="s">
        <v>76197</v>
      </c>
      <c r="B25846" s="1" t="s">
        <v>76198</v>
      </c>
      <c r="C25846" s="1" t="s">
        <v>76199</v>
      </c>
      <c r="D25846" s="1">
        <v>187.0</v>
      </c>
    </row>
    <row r="25847">
      <c r="A25847" s="1" t="s">
        <v>76200</v>
      </c>
      <c r="B25847" s="1" t="s">
        <v>76201</v>
      </c>
      <c r="C25847" s="1" t="s">
        <v>76202</v>
      </c>
      <c r="D25847" s="1">
        <v>90.0</v>
      </c>
    </row>
    <row r="25848">
      <c r="A25848" s="1" t="s">
        <v>76203</v>
      </c>
      <c r="B25848" s="1" t="s">
        <v>76204</v>
      </c>
      <c r="C25848" s="1" t="s">
        <v>76205</v>
      </c>
      <c r="D25848" s="1">
        <v>2999.0</v>
      </c>
    </row>
    <row r="25849">
      <c r="A25849" s="1" t="s">
        <v>76206</v>
      </c>
      <c r="B25849" s="1" t="s">
        <v>76207</v>
      </c>
      <c r="C25849" s="1" t="s">
        <v>76208</v>
      </c>
      <c r="D25849" s="1">
        <v>115.0</v>
      </c>
    </row>
    <row r="25850">
      <c r="A25850" s="1" t="s">
        <v>76209</v>
      </c>
      <c r="B25850" s="1" t="s">
        <v>76210</v>
      </c>
      <c r="C25850" s="1" t="s">
        <v>76211</v>
      </c>
      <c r="D25850" s="1">
        <v>37.0</v>
      </c>
    </row>
    <row r="25851">
      <c r="A25851" s="1" t="s">
        <v>76212</v>
      </c>
      <c r="B25851" s="1" t="s">
        <v>76213</v>
      </c>
      <c r="C25851" s="1" t="s">
        <v>76214</v>
      </c>
      <c r="D25851" s="1">
        <v>318.0</v>
      </c>
    </row>
    <row r="25852">
      <c r="A25852" s="1" t="s">
        <v>76215</v>
      </c>
      <c r="B25852" s="1" t="s">
        <v>76216</v>
      </c>
      <c r="C25852" s="1" t="s">
        <v>76217</v>
      </c>
      <c r="D25852" s="1">
        <v>68.0</v>
      </c>
    </row>
    <row r="25853">
      <c r="A25853" s="1" t="s">
        <v>76218</v>
      </c>
      <c r="B25853" s="1" t="s">
        <v>76219</v>
      </c>
      <c r="C25853" s="1" t="s">
        <v>76220</v>
      </c>
      <c r="D25853" s="1">
        <v>28.0</v>
      </c>
    </row>
    <row r="25854">
      <c r="A25854" s="1" t="s">
        <v>76221</v>
      </c>
      <c r="B25854" s="1" t="s">
        <v>76222</v>
      </c>
      <c r="C25854" s="1" t="s">
        <v>76223</v>
      </c>
      <c r="D25854" s="1">
        <v>586.0</v>
      </c>
    </row>
    <row r="25855">
      <c r="A25855" s="1" t="s">
        <v>76224</v>
      </c>
      <c r="B25855" s="1" t="s">
        <v>76225</v>
      </c>
      <c r="C25855" s="1" t="s">
        <v>76226</v>
      </c>
      <c r="D25855" s="1">
        <v>2699.0</v>
      </c>
    </row>
    <row r="25856">
      <c r="A25856" s="1" t="s">
        <v>76227</v>
      </c>
      <c r="B25856" s="1" t="s">
        <v>76228</v>
      </c>
      <c r="C25856" s="1" t="s">
        <v>76229</v>
      </c>
      <c r="D25856" s="1">
        <v>389.0</v>
      </c>
    </row>
    <row r="25857">
      <c r="A25857" s="1" t="s">
        <v>76230</v>
      </c>
      <c r="B25857" s="1" t="s">
        <v>76231</v>
      </c>
      <c r="C25857" s="1" t="s">
        <v>76232</v>
      </c>
      <c r="D25857" s="1">
        <v>671.0</v>
      </c>
    </row>
    <row r="25858">
      <c r="A25858" s="1" t="s">
        <v>59924</v>
      </c>
      <c r="B25858" s="1" t="s">
        <v>59925</v>
      </c>
      <c r="C25858" s="1" t="s">
        <v>76233</v>
      </c>
      <c r="D25858" s="1">
        <v>49.0</v>
      </c>
    </row>
    <row r="25859">
      <c r="A25859" s="1" t="s">
        <v>76234</v>
      </c>
      <c r="B25859" s="1" t="s">
        <v>76235</v>
      </c>
      <c r="C25859" s="1" t="s">
        <v>76236</v>
      </c>
      <c r="D25859" s="1">
        <v>491.0</v>
      </c>
    </row>
    <row r="25860">
      <c r="A25860" s="1" t="s">
        <v>76237</v>
      </c>
      <c r="B25860" s="1" t="s">
        <v>76238</v>
      </c>
      <c r="C25860" s="1" t="s">
        <v>76239</v>
      </c>
      <c r="D25860" s="1">
        <v>175.0</v>
      </c>
    </row>
    <row r="25861">
      <c r="A25861" s="1" t="s">
        <v>76240</v>
      </c>
      <c r="B25861" s="1" t="s">
        <v>76241</v>
      </c>
      <c r="C25861" s="1" t="s">
        <v>76242</v>
      </c>
      <c r="D25861" s="1">
        <v>1483.0</v>
      </c>
    </row>
    <row r="25862">
      <c r="A25862" s="1" t="s">
        <v>76243</v>
      </c>
      <c r="B25862" s="1" t="s">
        <v>76244</v>
      </c>
      <c r="C25862" s="1" t="s">
        <v>76245</v>
      </c>
      <c r="D25862" s="1">
        <v>1216.0</v>
      </c>
    </row>
    <row r="25863">
      <c r="A25863" s="1" t="s">
        <v>76246</v>
      </c>
      <c r="B25863" s="1" t="s">
        <v>76247</v>
      </c>
      <c r="C25863" s="1" t="s">
        <v>76248</v>
      </c>
      <c r="D25863" s="1">
        <v>126.0</v>
      </c>
    </row>
    <row r="25864">
      <c r="A25864" s="1" t="s">
        <v>76249</v>
      </c>
      <c r="B25864" s="1" t="s">
        <v>76250</v>
      </c>
      <c r="C25864" s="1" t="s">
        <v>76251</v>
      </c>
      <c r="D25864" s="1">
        <v>13.0</v>
      </c>
    </row>
    <row r="25865">
      <c r="A25865" s="1" t="s">
        <v>76252</v>
      </c>
      <c r="B25865" s="1" t="s">
        <v>76253</v>
      </c>
      <c r="C25865" s="1" t="s">
        <v>76254</v>
      </c>
      <c r="D25865" s="1">
        <v>576.0</v>
      </c>
    </row>
    <row r="25866">
      <c r="A25866" s="1" t="s">
        <v>76255</v>
      </c>
      <c r="B25866" s="1" t="s">
        <v>76256</v>
      </c>
      <c r="C25866" s="1" t="s">
        <v>76257</v>
      </c>
      <c r="D25866" s="1">
        <v>2008.0</v>
      </c>
    </row>
    <row r="25867">
      <c r="A25867" s="1" t="s">
        <v>76258</v>
      </c>
      <c r="B25867" s="1" t="s">
        <v>76259</v>
      </c>
      <c r="C25867" s="1" t="s">
        <v>76260</v>
      </c>
      <c r="D25867" s="1">
        <v>22.0</v>
      </c>
    </row>
    <row r="25868">
      <c r="A25868" s="1" t="s">
        <v>76261</v>
      </c>
      <c r="B25868" s="1" t="s">
        <v>76262</v>
      </c>
      <c r="C25868" s="1" t="s">
        <v>76263</v>
      </c>
      <c r="D25868" s="1">
        <v>1300.0</v>
      </c>
    </row>
    <row r="25869">
      <c r="A25869" s="1" t="s">
        <v>76264</v>
      </c>
      <c r="B25869" s="1" t="s">
        <v>76265</v>
      </c>
      <c r="C25869" s="1" t="s">
        <v>76266</v>
      </c>
      <c r="D25869" s="1">
        <v>1149.0</v>
      </c>
    </row>
    <row r="25870">
      <c r="A25870" s="1" t="s">
        <v>76267</v>
      </c>
      <c r="B25870" s="1" t="s">
        <v>76268</v>
      </c>
      <c r="C25870" s="1" t="s">
        <v>76269</v>
      </c>
      <c r="D25870" s="1">
        <v>240.0</v>
      </c>
    </row>
    <row r="25871">
      <c r="A25871" s="1" t="s">
        <v>76270</v>
      </c>
      <c r="B25871" s="1" t="s">
        <v>76271</v>
      </c>
      <c r="C25871" s="1" t="s">
        <v>76272</v>
      </c>
      <c r="D25871" s="1">
        <v>551.0</v>
      </c>
    </row>
    <row r="25872">
      <c r="A25872" s="1" t="s">
        <v>76273</v>
      </c>
      <c r="B25872" s="1" t="s">
        <v>76274</v>
      </c>
      <c r="C25872" s="1" t="s">
        <v>76275</v>
      </c>
      <c r="D25872" s="1">
        <v>40.0</v>
      </c>
    </row>
    <row r="25873">
      <c r="A25873" s="1" t="s">
        <v>76276</v>
      </c>
      <c r="B25873" s="1" t="s">
        <v>76277</v>
      </c>
      <c r="C25873" s="1" t="s">
        <v>76278</v>
      </c>
      <c r="D25873" s="1">
        <v>63.0</v>
      </c>
    </row>
    <row r="25874">
      <c r="A25874" s="1" t="s">
        <v>76279</v>
      </c>
      <c r="B25874" s="1" t="s">
        <v>76280</v>
      </c>
      <c r="C25874" s="1" t="s">
        <v>76281</v>
      </c>
      <c r="D25874" s="1">
        <v>356.0</v>
      </c>
    </row>
    <row r="25875">
      <c r="A25875" s="1" t="s">
        <v>76282</v>
      </c>
      <c r="B25875" s="1" t="s">
        <v>76283</v>
      </c>
      <c r="C25875" s="1" t="s">
        <v>76284</v>
      </c>
      <c r="D25875" s="1">
        <v>43.0</v>
      </c>
    </row>
    <row r="25876">
      <c r="A25876" s="1" t="s">
        <v>76285</v>
      </c>
      <c r="B25876" s="1" t="s">
        <v>76286</v>
      </c>
      <c r="C25876" s="1" t="s">
        <v>76287</v>
      </c>
      <c r="D25876" s="1">
        <v>600.0</v>
      </c>
    </row>
    <row r="25877">
      <c r="A25877" s="1" t="s">
        <v>76288</v>
      </c>
      <c r="B25877" s="1" t="s">
        <v>76289</v>
      </c>
      <c r="C25877" s="1" t="s">
        <v>76290</v>
      </c>
      <c r="D25877" s="1">
        <v>891.0</v>
      </c>
    </row>
    <row r="25878">
      <c r="A25878" s="1" t="s">
        <v>76291</v>
      </c>
      <c r="B25878" s="1" t="s">
        <v>76292</v>
      </c>
      <c r="C25878" s="1" t="s">
        <v>76293</v>
      </c>
      <c r="D25878" s="1">
        <v>179.0</v>
      </c>
    </row>
    <row r="25879">
      <c r="A25879" s="1" t="s">
        <v>76294</v>
      </c>
      <c r="B25879" s="1" t="s">
        <v>76295</v>
      </c>
      <c r="C25879" s="1" t="s">
        <v>76296</v>
      </c>
      <c r="D25879" s="1">
        <v>147.0</v>
      </c>
    </row>
    <row r="25880">
      <c r="A25880" s="1" t="s">
        <v>76297</v>
      </c>
      <c r="B25880" s="1" t="s">
        <v>76298</v>
      </c>
      <c r="C25880" s="1" t="s">
        <v>76299</v>
      </c>
      <c r="D25880" s="1">
        <v>3709.0</v>
      </c>
    </row>
    <row r="25881">
      <c r="A25881" s="1" t="s">
        <v>76300</v>
      </c>
      <c r="B25881" s="1" t="s">
        <v>76301</v>
      </c>
      <c r="C25881" s="1" t="s">
        <v>76302</v>
      </c>
      <c r="D25881" s="1">
        <v>3.0</v>
      </c>
    </row>
    <row r="25882">
      <c r="A25882" s="1" t="s">
        <v>76303</v>
      </c>
      <c r="B25882" s="1" t="s">
        <v>76303</v>
      </c>
      <c r="C25882" s="1" t="s">
        <v>76304</v>
      </c>
      <c r="D25882" s="1">
        <v>108.0</v>
      </c>
    </row>
    <row r="25883">
      <c r="A25883" s="1" t="s">
        <v>76305</v>
      </c>
      <c r="B25883" s="1" t="s">
        <v>76306</v>
      </c>
      <c r="C25883" s="1" t="s">
        <v>76307</v>
      </c>
      <c r="D25883" s="1">
        <v>401.0</v>
      </c>
    </row>
    <row r="25884">
      <c r="A25884" s="1" t="s">
        <v>76308</v>
      </c>
      <c r="B25884" s="1" t="s">
        <v>76309</v>
      </c>
      <c r="C25884" s="1" t="s">
        <v>76310</v>
      </c>
      <c r="D25884" s="1">
        <v>186.0</v>
      </c>
    </row>
    <row r="25885">
      <c r="A25885" s="1" t="s">
        <v>76311</v>
      </c>
      <c r="B25885" s="1" t="s">
        <v>76312</v>
      </c>
      <c r="C25885" s="1" t="s">
        <v>76313</v>
      </c>
      <c r="D25885" s="1">
        <v>402.0</v>
      </c>
    </row>
    <row r="25886">
      <c r="A25886" s="1" t="s">
        <v>76314</v>
      </c>
      <c r="B25886" s="1" t="s">
        <v>76315</v>
      </c>
      <c r="C25886" s="1" t="s">
        <v>76316</v>
      </c>
      <c r="D25886" s="1">
        <v>57.0</v>
      </c>
    </row>
    <row r="25887">
      <c r="A25887" s="1" t="s">
        <v>76317</v>
      </c>
      <c r="B25887" s="1" t="s">
        <v>76318</v>
      </c>
      <c r="C25887" s="1" t="s">
        <v>76319</v>
      </c>
      <c r="D25887" s="1">
        <v>698.0</v>
      </c>
    </row>
    <row r="25888">
      <c r="A25888" s="1" t="s">
        <v>76320</v>
      </c>
      <c r="B25888" s="1" t="s">
        <v>76321</v>
      </c>
      <c r="C25888" s="1" t="s">
        <v>76322</v>
      </c>
      <c r="D25888" s="1">
        <v>315.0</v>
      </c>
    </row>
    <row r="25889">
      <c r="A25889" s="1" t="s">
        <v>76323</v>
      </c>
      <c r="B25889" s="1" t="s">
        <v>76324</v>
      </c>
      <c r="C25889" s="1" t="s">
        <v>76325</v>
      </c>
      <c r="D25889" s="1">
        <v>341.0</v>
      </c>
    </row>
    <row r="25890">
      <c r="A25890" s="1" t="s">
        <v>76326</v>
      </c>
      <c r="B25890" s="1" t="s">
        <v>76327</v>
      </c>
      <c r="C25890" s="1" t="s">
        <v>76328</v>
      </c>
      <c r="D25890" s="1">
        <v>1145.0</v>
      </c>
    </row>
    <row r="25891">
      <c r="A25891" s="1" t="s">
        <v>76329</v>
      </c>
      <c r="B25891" s="1" t="s">
        <v>76330</v>
      </c>
      <c r="C25891" s="1" t="s">
        <v>76331</v>
      </c>
      <c r="D25891" s="1">
        <v>1155.0</v>
      </c>
    </row>
    <row r="25892">
      <c r="A25892" s="1" t="s">
        <v>76332</v>
      </c>
      <c r="B25892" s="1" t="s">
        <v>76333</v>
      </c>
      <c r="C25892" s="1" t="s">
        <v>76334</v>
      </c>
      <c r="D25892" s="1">
        <v>58.0</v>
      </c>
    </row>
    <row r="25893">
      <c r="A25893" s="1" t="s">
        <v>76335</v>
      </c>
      <c r="B25893" s="1" t="s">
        <v>76336</v>
      </c>
      <c r="C25893" s="1" t="s">
        <v>76337</v>
      </c>
      <c r="D25893" s="1">
        <v>495.0</v>
      </c>
    </row>
    <row r="25894">
      <c r="A25894" s="1" t="s">
        <v>76338</v>
      </c>
      <c r="B25894" s="1" t="s">
        <v>76339</v>
      </c>
      <c r="C25894" s="1" t="s">
        <v>76340</v>
      </c>
      <c r="D25894" s="1">
        <v>147.0</v>
      </c>
    </row>
    <row r="25895">
      <c r="A25895" s="1" t="s">
        <v>76341</v>
      </c>
      <c r="B25895" s="1" t="s">
        <v>76342</v>
      </c>
      <c r="C25895" s="1" t="s">
        <v>76343</v>
      </c>
      <c r="D25895" s="1">
        <v>379.0</v>
      </c>
    </row>
    <row r="25896">
      <c r="A25896" s="1" t="s">
        <v>76344</v>
      </c>
      <c r="B25896" s="1" t="s">
        <v>76345</v>
      </c>
      <c r="C25896" s="1" t="s">
        <v>76346</v>
      </c>
      <c r="D25896" s="1">
        <v>7009.0</v>
      </c>
    </row>
    <row r="25897">
      <c r="A25897" s="1" t="s">
        <v>76347</v>
      </c>
      <c r="B25897" s="1" t="s">
        <v>76348</v>
      </c>
      <c r="C25897" s="1" t="s">
        <v>76349</v>
      </c>
      <c r="D25897" s="1">
        <v>275.0</v>
      </c>
    </row>
    <row r="25898">
      <c r="A25898" s="1" t="s">
        <v>76350</v>
      </c>
      <c r="B25898" s="1" t="s">
        <v>76350</v>
      </c>
      <c r="C25898" s="1" t="s">
        <v>76351</v>
      </c>
      <c r="D25898" s="1">
        <v>345.0</v>
      </c>
    </row>
    <row r="25899">
      <c r="A25899" s="1" t="s">
        <v>76352</v>
      </c>
      <c r="B25899" s="1" t="s">
        <v>76353</v>
      </c>
      <c r="C25899" s="1" t="s">
        <v>76354</v>
      </c>
      <c r="D25899" s="1">
        <v>230.0</v>
      </c>
    </row>
    <row r="25900">
      <c r="A25900" s="1" t="s">
        <v>76355</v>
      </c>
      <c r="B25900" s="1" t="s">
        <v>76356</v>
      </c>
      <c r="C25900" s="1" t="s">
        <v>76357</v>
      </c>
      <c r="D25900" s="1">
        <v>168.0</v>
      </c>
    </row>
    <row r="25901">
      <c r="A25901" s="1" t="s">
        <v>76358</v>
      </c>
      <c r="B25901" s="1" t="s">
        <v>76359</v>
      </c>
      <c r="C25901" s="1" t="s">
        <v>76360</v>
      </c>
      <c r="D25901" s="1">
        <v>1969.0</v>
      </c>
    </row>
    <row r="25902">
      <c r="A25902" s="1" t="s">
        <v>76361</v>
      </c>
      <c r="B25902" s="1" t="s">
        <v>76362</v>
      </c>
      <c r="C25902" s="1" t="s">
        <v>76363</v>
      </c>
      <c r="D25902" s="1">
        <v>19.0</v>
      </c>
    </row>
    <row r="25903">
      <c r="A25903" s="1" t="s">
        <v>76364</v>
      </c>
      <c r="B25903" s="1" t="s">
        <v>76365</v>
      </c>
      <c r="C25903" s="1" t="s">
        <v>76366</v>
      </c>
      <c r="D25903" s="1">
        <v>919.0</v>
      </c>
    </row>
    <row r="25904">
      <c r="A25904" s="1" t="s">
        <v>76367</v>
      </c>
      <c r="B25904" s="1" t="s">
        <v>76368</v>
      </c>
      <c r="C25904" s="1" t="s">
        <v>76369</v>
      </c>
      <c r="D25904" s="1">
        <v>187.0</v>
      </c>
    </row>
    <row r="25905">
      <c r="A25905" s="1" t="s">
        <v>76370</v>
      </c>
      <c r="B25905" s="1" t="s">
        <v>76371</v>
      </c>
      <c r="C25905" s="1" t="s">
        <v>76372</v>
      </c>
      <c r="D25905" s="1">
        <v>8.0</v>
      </c>
    </row>
    <row r="25906">
      <c r="A25906" s="1" t="s">
        <v>76373</v>
      </c>
      <c r="B25906" s="1" t="s">
        <v>76374</v>
      </c>
      <c r="C25906" s="1" t="s">
        <v>76375</v>
      </c>
      <c r="D25906" s="1">
        <v>15.0</v>
      </c>
    </row>
    <row r="25907">
      <c r="A25907" s="1" t="s">
        <v>76376</v>
      </c>
      <c r="B25907" s="1" t="s">
        <v>76377</v>
      </c>
      <c r="C25907" s="1" t="s">
        <v>76378</v>
      </c>
      <c r="D25907" s="1">
        <v>624.0</v>
      </c>
    </row>
    <row r="25908">
      <c r="A25908" s="1" t="s">
        <v>76379</v>
      </c>
      <c r="B25908" s="1" t="s">
        <v>76380</v>
      </c>
      <c r="C25908" s="1" t="s">
        <v>76381</v>
      </c>
      <c r="D25908" s="1">
        <v>2850.0</v>
      </c>
    </row>
    <row r="25909">
      <c r="A25909" s="1" t="s">
        <v>68119</v>
      </c>
      <c r="B25909" s="1" t="s">
        <v>68120</v>
      </c>
      <c r="C25909" s="1" t="s">
        <v>76382</v>
      </c>
      <c r="D25909" s="1">
        <v>1425.0</v>
      </c>
    </row>
    <row r="25910">
      <c r="A25910" s="1" t="s">
        <v>76383</v>
      </c>
      <c r="B25910" s="1" t="s">
        <v>76384</v>
      </c>
      <c r="C25910" s="1" t="s">
        <v>76385</v>
      </c>
      <c r="D25910" s="1">
        <v>141.0</v>
      </c>
    </row>
    <row r="25911">
      <c r="A25911" s="1" t="s">
        <v>76386</v>
      </c>
      <c r="B25911" s="1" t="s">
        <v>76387</v>
      </c>
      <c r="C25911" s="1" t="s">
        <v>76388</v>
      </c>
      <c r="D25911" s="1">
        <v>327.0</v>
      </c>
    </row>
    <row r="25912">
      <c r="A25912" s="1" t="s">
        <v>76389</v>
      </c>
      <c r="B25912" s="1" t="s">
        <v>76390</v>
      </c>
      <c r="C25912" s="1" t="s">
        <v>76391</v>
      </c>
      <c r="D25912" s="1">
        <v>2414.0</v>
      </c>
    </row>
    <row r="25913">
      <c r="A25913" s="1" t="s">
        <v>76392</v>
      </c>
      <c r="B25913" s="1" t="s">
        <v>76393</v>
      </c>
      <c r="C25913" s="1" t="s">
        <v>76394</v>
      </c>
      <c r="D25913" s="1">
        <v>60.0</v>
      </c>
    </row>
    <row r="25914">
      <c r="A25914" s="1" t="s">
        <v>76395</v>
      </c>
      <c r="B25914" s="1" t="s">
        <v>76396</v>
      </c>
      <c r="C25914" s="1" t="s">
        <v>76397</v>
      </c>
      <c r="D25914" s="1">
        <v>527.0</v>
      </c>
    </row>
    <row r="25915">
      <c r="A25915" s="1" t="s">
        <v>76398</v>
      </c>
      <c r="B25915" s="1" t="s">
        <v>76399</v>
      </c>
      <c r="C25915" s="1" t="s">
        <v>76400</v>
      </c>
      <c r="D25915" s="1">
        <v>63.0</v>
      </c>
    </row>
    <row r="25916">
      <c r="A25916" s="1" t="s">
        <v>76401</v>
      </c>
      <c r="B25916" s="1" t="s">
        <v>76402</v>
      </c>
      <c r="C25916" s="1" t="s">
        <v>76403</v>
      </c>
      <c r="D25916" s="1">
        <v>614.0</v>
      </c>
    </row>
    <row r="25917">
      <c r="A25917" s="1" t="s">
        <v>76404</v>
      </c>
      <c r="B25917" s="1" t="s">
        <v>76405</v>
      </c>
      <c r="C25917" s="1" t="s">
        <v>76406</v>
      </c>
      <c r="D25917" s="1">
        <v>288.0</v>
      </c>
    </row>
    <row r="25918">
      <c r="A25918" s="1" t="s">
        <v>76407</v>
      </c>
      <c r="B25918" s="1" t="s">
        <v>76408</v>
      </c>
      <c r="C25918" s="1" t="s">
        <v>76409</v>
      </c>
      <c r="D25918" s="1">
        <v>296.0</v>
      </c>
    </row>
    <row r="25919">
      <c r="A25919" s="1" t="s">
        <v>76410</v>
      </c>
      <c r="B25919" s="1" t="s">
        <v>76411</v>
      </c>
      <c r="C25919" s="1" t="s">
        <v>76412</v>
      </c>
      <c r="D25919" s="1">
        <v>29.0</v>
      </c>
    </row>
    <row r="25920">
      <c r="A25920" s="1" t="s">
        <v>76413</v>
      </c>
      <c r="B25920" s="1" t="s">
        <v>76414</v>
      </c>
      <c r="C25920" s="1" t="s">
        <v>76415</v>
      </c>
      <c r="D25920" s="1">
        <v>40.0</v>
      </c>
    </row>
    <row r="25921">
      <c r="A25921" s="1" t="s">
        <v>76416</v>
      </c>
      <c r="B25921" s="1" t="s">
        <v>76417</v>
      </c>
      <c r="C25921" s="1" t="s">
        <v>76418</v>
      </c>
      <c r="D25921" s="1">
        <v>1661.0</v>
      </c>
    </row>
    <row r="25922">
      <c r="A25922" s="1" t="s">
        <v>76419</v>
      </c>
      <c r="B25922" s="1" t="s">
        <v>76420</v>
      </c>
      <c r="C25922" s="1" t="s">
        <v>76421</v>
      </c>
      <c r="D25922" s="1">
        <v>1081.0</v>
      </c>
    </row>
    <row r="25923">
      <c r="A25923" s="1" t="s">
        <v>76422</v>
      </c>
      <c r="B25923" s="1" t="s">
        <v>76423</v>
      </c>
      <c r="C25923" s="1" t="s">
        <v>76424</v>
      </c>
      <c r="D25923" s="1">
        <v>194.0</v>
      </c>
    </row>
    <row r="25924">
      <c r="A25924" s="1" t="s">
        <v>76425</v>
      </c>
      <c r="B25924" s="1" t="s">
        <v>76426</v>
      </c>
      <c r="C25924" s="1" t="s">
        <v>76427</v>
      </c>
      <c r="D25924" s="1">
        <v>668.0</v>
      </c>
    </row>
    <row r="25925">
      <c r="A25925" s="1" t="s">
        <v>76428</v>
      </c>
      <c r="B25925" s="1" t="s">
        <v>76429</v>
      </c>
      <c r="C25925" s="1" t="s">
        <v>76430</v>
      </c>
      <c r="D25925" s="1">
        <v>430.0</v>
      </c>
    </row>
    <row r="25926">
      <c r="A25926" s="1" t="s">
        <v>76431</v>
      </c>
      <c r="B25926" s="1" t="s">
        <v>76432</v>
      </c>
      <c r="C25926" s="1" t="s">
        <v>76433</v>
      </c>
      <c r="D25926" s="1">
        <v>1022.0</v>
      </c>
    </row>
    <row r="25927">
      <c r="A25927" s="1" t="s">
        <v>76434</v>
      </c>
      <c r="B25927" s="1" t="s">
        <v>76434</v>
      </c>
      <c r="C25927" s="1" t="s">
        <v>76435</v>
      </c>
      <c r="D25927" s="1">
        <v>1145.0</v>
      </c>
    </row>
    <row r="25928">
      <c r="A25928" s="1" t="s">
        <v>76436</v>
      </c>
      <c r="B25928" s="1" t="s">
        <v>76437</v>
      </c>
      <c r="C25928" s="1" t="s">
        <v>76438</v>
      </c>
      <c r="D25928" s="1">
        <v>20.0</v>
      </c>
    </row>
    <row r="25929">
      <c r="A25929" s="1" t="s">
        <v>76439</v>
      </c>
      <c r="B25929" s="1" t="s">
        <v>76440</v>
      </c>
      <c r="C25929" s="1" t="s">
        <v>76441</v>
      </c>
      <c r="D25929" s="1">
        <v>37.0</v>
      </c>
    </row>
    <row r="25930">
      <c r="A25930" s="1" t="s">
        <v>76442</v>
      </c>
      <c r="B25930" s="1" t="s">
        <v>76443</v>
      </c>
      <c r="C25930" s="1" t="s">
        <v>76444</v>
      </c>
      <c r="D25930" s="1">
        <v>723.0</v>
      </c>
    </row>
    <row r="25931">
      <c r="A25931" s="1" t="s">
        <v>76445</v>
      </c>
      <c r="B25931" s="1" t="s">
        <v>76446</v>
      </c>
      <c r="C25931" s="1" t="s">
        <v>76447</v>
      </c>
      <c r="D25931" s="1">
        <v>23.0</v>
      </c>
    </row>
    <row r="25932">
      <c r="A25932" s="1" t="s">
        <v>76448</v>
      </c>
      <c r="B25932" s="1" t="s">
        <v>76449</v>
      </c>
      <c r="C25932" s="1" t="s">
        <v>76450</v>
      </c>
      <c r="D25932" s="1">
        <v>37.0</v>
      </c>
    </row>
    <row r="25933">
      <c r="A25933" s="1" t="s">
        <v>76451</v>
      </c>
      <c r="B25933" s="1" t="s">
        <v>76452</v>
      </c>
      <c r="C25933" s="1" t="s">
        <v>76453</v>
      </c>
      <c r="D25933" s="1">
        <v>503.0</v>
      </c>
    </row>
    <row r="25934">
      <c r="A25934" s="1" t="s">
        <v>76454</v>
      </c>
      <c r="B25934" s="1" t="s">
        <v>76455</v>
      </c>
      <c r="C25934" s="1" t="s">
        <v>76456</v>
      </c>
      <c r="D25934" s="1">
        <v>1720.0</v>
      </c>
    </row>
    <row r="25935">
      <c r="A25935" s="1" t="s">
        <v>76457</v>
      </c>
      <c r="B25935" s="1" t="s">
        <v>76458</v>
      </c>
      <c r="C25935" s="1" t="s">
        <v>76459</v>
      </c>
      <c r="D25935" s="1">
        <v>1085.0</v>
      </c>
    </row>
    <row r="25936">
      <c r="A25936" s="1" t="s">
        <v>76460</v>
      </c>
      <c r="B25936" s="1" t="s">
        <v>76461</v>
      </c>
      <c r="C25936" s="1" t="s">
        <v>76462</v>
      </c>
      <c r="D25936" s="1">
        <v>259.0</v>
      </c>
    </row>
    <row r="25937">
      <c r="A25937" s="1" t="s">
        <v>76463</v>
      </c>
      <c r="B25937" s="1" t="s">
        <v>76464</v>
      </c>
      <c r="C25937" s="1" t="s">
        <v>76465</v>
      </c>
      <c r="D25937" s="1">
        <v>1707.0</v>
      </c>
    </row>
    <row r="25938">
      <c r="A25938" s="1" t="s">
        <v>76466</v>
      </c>
      <c r="B25938" s="1" t="s">
        <v>76467</v>
      </c>
      <c r="C25938" s="1" t="s">
        <v>76468</v>
      </c>
      <c r="D25938" s="1">
        <v>49.0</v>
      </c>
    </row>
    <row r="25939">
      <c r="A25939" s="1" t="s">
        <v>76469</v>
      </c>
      <c r="B25939" s="1" t="s">
        <v>76470</v>
      </c>
      <c r="C25939" s="1" t="s">
        <v>76471</v>
      </c>
      <c r="D25939" s="1">
        <v>190.0</v>
      </c>
    </row>
    <row r="25940">
      <c r="A25940" s="1" t="s">
        <v>76472</v>
      </c>
      <c r="B25940" s="1" t="s">
        <v>76473</v>
      </c>
      <c r="C25940" s="1" t="s">
        <v>76474</v>
      </c>
      <c r="D25940" s="1">
        <v>136.0</v>
      </c>
    </row>
    <row r="25941">
      <c r="A25941" s="1" t="s">
        <v>76475</v>
      </c>
      <c r="B25941" s="1" t="s">
        <v>76476</v>
      </c>
      <c r="C25941" s="1" t="s">
        <v>76477</v>
      </c>
      <c r="D25941" s="1">
        <v>332.0</v>
      </c>
    </row>
    <row r="25942">
      <c r="A25942" s="1" t="s">
        <v>76478</v>
      </c>
      <c r="B25942" s="1" t="s">
        <v>76479</v>
      </c>
      <c r="C25942" s="1" t="s">
        <v>76480</v>
      </c>
      <c r="D25942" s="1">
        <v>354.0</v>
      </c>
    </row>
    <row r="25943">
      <c r="A25943" s="1" t="s">
        <v>76481</v>
      </c>
      <c r="B25943" s="1" t="s">
        <v>76482</v>
      </c>
      <c r="C25943" s="1" t="s">
        <v>76483</v>
      </c>
      <c r="D25943" s="1">
        <v>204.0</v>
      </c>
    </row>
    <row r="25944">
      <c r="A25944" s="1" t="s">
        <v>76484</v>
      </c>
      <c r="B25944" s="1" t="s">
        <v>76485</v>
      </c>
      <c r="C25944" s="1" t="s">
        <v>76486</v>
      </c>
      <c r="D25944" s="1">
        <v>1109.0</v>
      </c>
    </row>
    <row r="25945">
      <c r="A25945" s="1" t="s">
        <v>76487</v>
      </c>
      <c r="B25945" s="1" t="s">
        <v>76488</v>
      </c>
      <c r="C25945" s="1" t="s">
        <v>76489</v>
      </c>
      <c r="D25945" s="1">
        <v>296.0</v>
      </c>
    </row>
    <row r="25946">
      <c r="A25946" s="1" t="s">
        <v>76490</v>
      </c>
      <c r="B25946" s="1" t="s">
        <v>76491</v>
      </c>
      <c r="C25946" s="1" t="s">
        <v>76492</v>
      </c>
      <c r="D25946" s="1">
        <v>166.0</v>
      </c>
    </row>
    <row r="25947">
      <c r="A25947" s="1" t="s">
        <v>76493</v>
      </c>
      <c r="B25947" s="1" t="s">
        <v>76494</v>
      </c>
      <c r="C25947" s="1" t="s">
        <v>76495</v>
      </c>
      <c r="D25947" s="1">
        <v>962.0</v>
      </c>
    </row>
    <row r="25948">
      <c r="A25948" s="1" t="s">
        <v>76496</v>
      </c>
      <c r="B25948" s="1" t="s">
        <v>76497</v>
      </c>
      <c r="C25948" s="1" t="s">
        <v>76498</v>
      </c>
      <c r="D25948" s="1">
        <v>130.0</v>
      </c>
    </row>
    <row r="25949">
      <c r="A25949" s="1" t="s">
        <v>76499</v>
      </c>
      <c r="B25949" s="1" t="s">
        <v>76500</v>
      </c>
      <c r="C25949" s="1" t="s">
        <v>76501</v>
      </c>
      <c r="D25949" s="1">
        <v>1089.0</v>
      </c>
    </row>
    <row r="25950">
      <c r="A25950" s="1" t="s">
        <v>76502</v>
      </c>
      <c r="B25950" s="1" t="s">
        <v>76503</v>
      </c>
      <c r="C25950" s="1" t="s">
        <v>76504</v>
      </c>
      <c r="D25950" s="1">
        <v>799.0</v>
      </c>
    </row>
    <row r="25951">
      <c r="A25951" s="1" t="s">
        <v>76505</v>
      </c>
      <c r="B25951" s="1" t="s">
        <v>76506</v>
      </c>
      <c r="C25951" s="1" t="s">
        <v>76507</v>
      </c>
      <c r="D25951" s="1">
        <v>15668.0</v>
      </c>
    </row>
    <row r="25952">
      <c r="A25952" s="1" t="s">
        <v>76508</v>
      </c>
      <c r="B25952" s="1" t="s">
        <v>76509</v>
      </c>
      <c r="C25952" s="1" t="s">
        <v>76510</v>
      </c>
      <c r="D25952" s="1">
        <v>802.0</v>
      </c>
    </row>
    <row r="25953">
      <c r="A25953" s="1" t="s">
        <v>76511</v>
      </c>
      <c r="B25953" s="1" t="s">
        <v>76512</v>
      </c>
      <c r="C25953" s="1" t="s">
        <v>76513</v>
      </c>
      <c r="D25953" s="1">
        <v>161.0</v>
      </c>
    </row>
    <row r="25954">
      <c r="A25954" s="1" t="s">
        <v>76514</v>
      </c>
      <c r="B25954" s="1" t="s">
        <v>76515</v>
      </c>
      <c r="C25954" s="1" t="s">
        <v>76516</v>
      </c>
      <c r="D25954" s="1">
        <v>375.0</v>
      </c>
    </row>
    <row r="25955">
      <c r="A25955" s="1" t="s">
        <v>76517</v>
      </c>
      <c r="B25955" s="1" t="s">
        <v>76518</v>
      </c>
      <c r="C25955" s="1" t="s">
        <v>76519</v>
      </c>
      <c r="D25955" s="1">
        <v>1749.0</v>
      </c>
    </row>
    <row r="25956">
      <c r="A25956" s="1" t="s">
        <v>76520</v>
      </c>
      <c r="B25956" s="1" t="s">
        <v>76521</v>
      </c>
      <c r="C25956" s="1" t="s">
        <v>76522</v>
      </c>
      <c r="D25956" s="1">
        <v>574.0</v>
      </c>
    </row>
    <row r="25957">
      <c r="A25957" s="1" t="s">
        <v>76523</v>
      </c>
      <c r="B25957" s="1" t="s">
        <v>76524</v>
      </c>
      <c r="C25957" s="1" t="s">
        <v>76525</v>
      </c>
      <c r="D25957" s="1">
        <v>240.0</v>
      </c>
    </row>
    <row r="25958">
      <c r="A25958" s="1" t="s">
        <v>76526</v>
      </c>
      <c r="B25958" s="1" t="s">
        <v>76527</v>
      </c>
      <c r="C25958" s="1" t="s">
        <v>76528</v>
      </c>
      <c r="D25958" s="1">
        <v>675.0</v>
      </c>
    </row>
    <row r="25959">
      <c r="A25959" s="1" t="s">
        <v>76529</v>
      </c>
      <c r="B25959" s="1" t="s">
        <v>76530</v>
      </c>
      <c r="C25959" s="1" t="s">
        <v>76531</v>
      </c>
      <c r="D25959" s="1">
        <v>123.0</v>
      </c>
    </row>
    <row r="25960">
      <c r="A25960" s="1" t="s">
        <v>76532</v>
      </c>
      <c r="B25960" s="1" t="s">
        <v>76533</v>
      </c>
      <c r="C25960" s="1" t="s">
        <v>76534</v>
      </c>
      <c r="D25960" s="1">
        <v>1616.0</v>
      </c>
    </row>
    <row r="25961">
      <c r="A25961" s="1" t="s">
        <v>76535</v>
      </c>
      <c r="B25961" s="1" t="s">
        <v>76536</v>
      </c>
      <c r="C25961" s="1" t="s">
        <v>76537</v>
      </c>
      <c r="D25961" s="1">
        <v>68.0</v>
      </c>
    </row>
    <row r="25962">
      <c r="A25962" s="1" t="s">
        <v>76538</v>
      </c>
      <c r="B25962" s="1" t="s">
        <v>76539</v>
      </c>
      <c r="C25962" s="1" t="s">
        <v>76540</v>
      </c>
      <c r="D25962" s="1">
        <v>147.0</v>
      </c>
    </row>
    <row r="25963">
      <c r="A25963" s="1" t="s">
        <v>76541</v>
      </c>
      <c r="B25963" s="1" t="s">
        <v>76541</v>
      </c>
      <c r="C25963" s="1" t="s">
        <v>76542</v>
      </c>
      <c r="D25963" s="1">
        <v>179.0</v>
      </c>
    </row>
    <row r="25964">
      <c r="A25964" s="1" t="s">
        <v>76543</v>
      </c>
      <c r="B25964" s="1" t="s">
        <v>76544</v>
      </c>
      <c r="C25964" s="1" t="s">
        <v>76545</v>
      </c>
      <c r="D25964" s="1">
        <v>220.0</v>
      </c>
    </row>
    <row r="25965">
      <c r="A25965" s="1" t="s">
        <v>76546</v>
      </c>
      <c r="B25965" s="1" t="s">
        <v>76547</v>
      </c>
      <c r="C25965" s="1" t="s">
        <v>76548</v>
      </c>
      <c r="D25965" s="1">
        <v>188.0</v>
      </c>
    </row>
    <row r="25966">
      <c r="A25966" s="1" t="s">
        <v>76549</v>
      </c>
      <c r="B25966" s="1" t="s">
        <v>76550</v>
      </c>
      <c r="C25966" s="1" t="s">
        <v>76551</v>
      </c>
      <c r="D25966" s="1">
        <v>60.0</v>
      </c>
    </row>
    <row r="25967">
      <c r="A25967" s="1" t="s">
        <v>76552</v>
      </c>
      <c r="B25967" s="1" t="s">
        <v>76553</v>
      </c>
      <c r="C25967" s="1" t="s">
        <v>76554</v>
      </c>
      <c r="D25967" s="1">
        <v>58.0</v>
      </c>
    </row>
    <row r="25968">
      <c r="A25968" s="1" t="s">
        <v>76555</v>
      </c>
      <c r="B25968" s="1" t="s">
        <v>76556</v>
      </c>
      <c r="C25968" s="1" t="s">
        <v>76557</v>
      </c>
      <c r="D25968" s="1">
        <v>2604.0</v>
      </c>
    </row>
    <row r="25969">
      <c r="A25969" s="1" t="s">
        <v>76558</v>
      </c>
      <c r="B25969" s="1" t="s">
        <v>76559</v>
      </c>
      <c r="C25969" s="1" t="s">
        <v>76560</v>
      </c>
      <c r="D25969" s="1">
        <v>84.0</v>
      </c>
    </row>
    <row r="25970">
      <c r="A25970" s="1" t="s">
        <v>76561</v>
      </c>
      <c r="B25970" s="1" t="s">
        <v>76562</v>
      </c>
      <c r="C25970" s="1" t="s">
        <v>76563</v>
      </c>
      <c r="D25970" s="1">
        <v>891.0</v>
      </c>
    </row>
    <row r="25971">
      <c r="A25971" s="1" t="s">
        <v>76564</v>
      </c>
      <c r="B25971" s="1" t="s">
        <v>76565</v>
      </c>
      <c r="C25971" s="1" t="s">
        <v>76566</v>
      </c>
      <c r="D25971" s="1">
        <v>29.0</v>
      </c>
    </row>
    <row r="25972">
      <c r="A25972" s="1" t="s">
        <v>76567</v>
      </c>
      <c r="B25972" s="1" t="s">
        <v>76568</v>
      </c>
      <c r="C25972" s="1" t="s">
        <v>76569</v>
      </c>
      <c r="D25972" s="1">
        <v>345.0</v>
      </c>
    </row>
    <row r="25973">
      <c r="A25973" s="1" t="s">
        <v>76570</v>
      </c>
      <c r="B25973" s="1" t="s">
        <v>76571</v>
      </c>
      <c r="C25973" s="1" t="s">
        <v>76572</v>
      </c>
      <c r="D25973" s="1">
        <v>389.0</v>
      </c>
    </row>
    <row r="25974">
      <c r="A25974" s="1" t="s">
        <v>76573</v>
      </c>
      <c r="B25974" s="1" t="s">
        <v>76574</v>
      </c>
      <c r="C25974" s="1" t="s">
        <v>76575</v>
      </c>
      <c r="D25974" s="1">
        <v>27.0</v>
      </c>
    </row>
    <row r="25975">
      <c r="A25975" s="1" t="s">
        <v>76576</v>
      </c>
      <c r="B25975" s="1" t="s">
        <v>76577</v>
      </c>
      <c r="C25975" s="1" t="s">
        <v>76578</v>
      </c>
      <c r="D25975" s="1">
        <v>481.0</v>
      </c>
    </row>
    <row r="25976">
      <c r="A25976" s="1" t="s">
        <v>76579</v>
      </c>
      <c r="B25976" s="1" t="s">
        <v>76580</v>
      </c>
      <c r="C25976" s="1" t="s">
        <v>76581</v>
      </c>
      <c r="D25976" s="1">
        <v>61.0</v>
      </c>
    </row>
    <row r="25977">
      <c r="A25977" s="1" t="s">
        <v>55626</v>
      </c>
      <c r="B25977" s="1" t="s">
        <v>55627</v>
      </c>
      <c r="C25977" s="1" t="s">
        <v>76582</v>
      </c>
      <c r="D25977" s="1">
        <v>323.0</v>
      </c>
    </row>
    <row r="25978">
      <c r="A25978" s="1" t="s">
        <v>76583</v>
      </c>
      <c r="B25978" s="1" t="s">
        <v>76584</v>
      </c>
      <c r="C25978" s="1" t="s">
        <v>76585</v>
      </c>
      <c r="D25978" s="1">
        <v>10853.0</v>
      </c>
    </row>
    <row r="25979">
      <c r="A25979" s="1" t="s">
        <v>76586</v>
      </c>
      <c r="B25979" s="1" t="s">
        <v>76587</v>
      </c>
      <c r="C25979" s="1" t="s">
        <v>76588</v>
      </c>
      <c r="D25979" s="1">
        <v>166.0</v>
      </c>
    </row>
    <row r="25980">
      <c r="A25980" s="1" t="s">
        <v>76589</v>
      </c>
      <c r="B25980" s="1" t="s">
        <v>76590</v>
      </c>
      <c r="C25980" s="1" t="s">
        <v>76591</v>
      </c>
      <c r="D25980" s="1">
        <v>402.0</v>
      </c>
    </row>
    <row r="25981">
      <c r="A25981" s="1" t="s">
        <v>76592</v>
      </c>
      <c r="B25981" s="1" t="s">
        <v>76593</v>
      </c>
      <c r="C25981" s="1" t="s">
        <v>76594</v>
      </c>
      <c r="D25981" s="1">
        <v>123.0</v>
      </c>
    </row>
    <row r="25982">
      <c r="A25982" s="1" t="s">
        <v>76595</v>
      </c>
      <c r="B25982" s="1" t="s">
        <v>76596</v>
      </c>
      <c r="C25982" s="1" t="s">
        <v>76597</v>
      </c>
      <c r="D25982" s="1">
        <v>415.0</v>
      </c>
    </row>
    <row r="25983">
      <c r="A25983" s="1" t="s">
        <v>76598</v>
      </c>
      <c r="B25983" s="1" t="s">
        <v>76599</v>
      </c>
      <c r="C25983" s="1" t="s">
        <v>76600</v>
      </c>
      <c r="D25983" s="1">
        <v>514.0</v>
      </c>
    </row>
    <row r="25984">
      <c r="A25984" s="1" t="s">
        <v>76601</v>
      </c>
      <c r="B25984" s="1" t="s">
        <v>76602</v>
      </c>
      <c r="C25984" s="1" t="s">
        <v>76603</v>
      </c>
      <c r="D25984" s="1">
        <v>198.0</v>
      </c>
    </row>
    <row r="25985">
      <c r="A25985" s="1" t="s">
        <v>76604</v>
      </c>
      <c r="B25985" s="1" t="s">
        <v>76604</v>
      </c>
      <c r="C25985" s="1" t="s">
        <v>76605</v>
      </c>
      <c r="D25985" s="1">
        <v>358.0</v>
      </c>
    </row>
    <row r="25986">
      <c r="A25986" s="1" t="s">
        <v>76606</v>
      </c>
      <c r="B25986" s="1" t="s">
        <v>76607</v>
      </c>
      <c r="C25986" s="1" t="s">
        <v>76608</v>
      </c>
      <c r="D25986" s="1">
        <v>510.0</v>
      </c>
    </row>
    <row r="25987">
      <c r="A25987" s="1" t="s">
        <v>76609</v>
      </c>
      <c r="B25987" s="1" t="s">
        <v>76610</v>
      </c>
      <c r="C25987" s="1" t="s">
        <v>76611</v>
      </c>
      <c r="D25987" s="1">
        <v>257.0</v>
      </c>
    </row>
    <row r="25988">
      <c r="A25988" s="1" t="s">
        <v>76612</v>
      </c>
      <c r="B25988" s="1" t="s">
        <v>76613</v>
      </c>
      <c r="C25988" s="1" t="s">
        <v>76614</v>
      </c>
      <c r="D25988" s="1">
        <v>103.0</v>
      </c>
    </row>
    <row r="25989">
      <c r="A25989" s="1" t="s">
        <v>76615</v>
      </c>
      <c r="B25989" s="1" t="s">
        <v>76616</v>
      </c>
      <c r="C25989" s="1" t="s">
        <v>76617</v>
      </c>
      <c r="D25989" s="1">
        <v>709.0</v>
      </c>
    </row>
    <row r="25990">
      <c r="A25990" s="1" t="s">
        <v>76618</v>
      </c>
      <c r="B25990" s="1" t="s">
        <v>76619</v>
      </c>
      <c r="C25990" s="1" t="s">
        <v>76620</v>
      </c>
      <c r="D25990" s="1">
        <v>203.0</v>
      </c>
    </row>
    <row r="25991">
      <c r="A25991" s="1" t="s">
        <v>76621</v>
      </c>
      <c r="B25991" s="1" t="s">
        <v>76622</v>
      </c>
      <c r="C25991" s="1" t="s">
        <v>76623</v>
      </c>
      <c r="D25991" s="1">
        <v>214.0</v>
      </c>
    </row>
    <row r="25992">
      <c r="A25992" s="1" t="s">
        <v>76624</v>
      </c>
      <c r="B25992" s="1" t="s">
        <v>76625</v>
      </c>
      <c r="C25992" s="1" t="s">
        <v>76626</v>
      </c>
      <c r="D25992" s="1">
        <v>120.0</v>
      </c>
    </row>
    <row r="25993">
      <c r="A25993" s="1" t="s">
        <v>76627</v>
      </c>
      <c r="B25993" s="1" t="s">
        <v>76628</v>
      </c>
      <c r="C25993" s="1" t="s">
        <v>76629</v>
      </c>
      <c r="D25993" s="1">
        <v>552.0</v>
      </c>
    </row>
    <row r="25994">
      <c r="A25994" s="1" t="s">
        <v>76630</v>
      </c>
      <c r="B25994" s="1" t="s">
        <v>76630</v>
      </c>
      <c r="C25994" s="1" t="s">
        <v>76631</v>
      </c>
      <c r="D25994" s="1">
        <v>332.0</v>
      </c>
    </row>
    <row r="25995">
      <c r="A25995" s="1" t="s">
        <v>76632</v>
      </c>
      <c r="B25995" s="1" t="s">
        <v>76633</v>
      </c>
      <c r="C25995" s="1" t="s">
        <v>76634</v>
      </c>
      <c r="D25995" s="1">
        <v>33.0</v>
      </c>
    </row>
    <row r="25996">
      <c r="A25996" s="1" t="s">
        <v>76635</v>
      </c>
      <c r="B25996" s="1" t="s">
        <v>76636</v>
      </c>
      <c r="C25996" s="1" t="s">
        <v>76637</v>
      </c>
      <c r="D25996" s="1">
        <v>980.0</v>
      </c>
    </row>
    <row r="25997">
      <c r="A25997" s="1" t="s">
        <v>76638</v>
      </c>
      <c r="B25997" s="1" t="s">
        <v>76639</v>
      </c>
      <c r="C25997" s="1" t="s">
        <v>76640</v>
      </c>
      <c r="D25997" s="1">
        <v>633.0</v>
      </c>
    </row>
    <row r="25998">
      <c r="A25998" s="1" t="s">
        <v>76641</v>
      </c>
      <c r="B25998" s="1" t="s">
        <v>76642</v>
      </c>
      <c r="C25998" s="1" t="s">
        <v>76643</v>
      </c>
      <c r="D25998" s="1">
        <v>1219.0</v>
      </c>
    </row>
    <row r="25999">
      <c r="A25999" s="1" t="s">
        <v>76644</v>
      </c>
      <c r="B25999" s="1" t="s">
        <v>76645</v>
      </c>
      <c r="C25999" s="1" t="s">
        <v>76646</v>
      </c>
      <c r="D25999" s="1">
        <v>361.0</v>
      </c>
    </row>
    <row r="26000">
      <c r="A26000" s="1" t="s">
        <v>76647</v>
      </c>
      <c r="B26000" s="1" t="s">
        <v>76648</v>
      </c>
      <c r="C26000" s="1" t="s">
        <v>76649</v>
      </c>
      <c r="D26000" s="1">
        <v>439.0</v>
      </c>
    </row>
    <row r="26001">
      <c r="A26001" s="1" t="s">
        <v>76650</v>
      </c>
      <c r="B26001" s="1" t="s">
        <v>76651</v>
      </c>
      <c r="C26001" s="1" t="s">
        <v>76652</v>
      </c>
      <c r="D26001" s="1">
        <v>6499.0</v>
      </c>
    </row>
    <row r="26002">
      <c r="A26002" s="1" t="s">
        <v>76653</v>
      </c>
      <c r="B26002" s="1" t="s">
        <v>76654</v>
      </c>
      <c r="C26002" s="1" t="s">
        <v>76655</v>
      </c>
      <c r="D26002" s="1">
        <v>151.0</v>
      </c>
    </row>
    <row r="26003">
      <c r="A26003" s="1" t="s">
        <v>76656</v>
      </c>
      <c r="B26003" s="1" t="s">
        <v>76657</v>
      </c>
      <c r="C26003" s="1" t="s">
        <v>76658</v>
      </c>
      <c r="D26003" s="1">
        <v>76.0</v>
      </c>
    </row>
    <row r="26004">
      <c r="A26004" s="1" t="s">
        <v>76659</v>
      </c>
      <c r="B26004" s="1" t="s">
        <v>76660</v>
      </c>
      <c r="C26004" s="1" t="s">
        <v>76661</v>
      </c>
      <c r="D26004" s="1">
        <v>573.0</v>
      </c>
    </row>
    <row r="26005">
      <c r="A26005" s="1" t="s">
        <v>76662</v>
      </c>
      <c r="B26005" s="1" t="s">
        <v>76663</v>
      </c>
      <c r="C26005" s="1" t="s">
        <v>76664</v>
      </c>
      <c r="D26005" s="1">
        <v>60.0</v>
      </c>
    </row>
    <row r="26006">
      <c r="A26006" s="1" t="s">
        <v>76665</v>
      </c>
      <c r="B26006" s="1" t="s">
        <v>76666</v>
      </c>
      <c r="C26006" s="1" t="s">
        <v>76667</v>
      </c>
      <c r="D26006" s="1">
        <v>708.0</v>
      </c>
    </row>
    <row r="26007">
      <c r="A26007" s="1" t="s">
        <v>76668</v>
      </c>
      <c r="B26007" s="1" t="s">
        <v>76669</v>
      </c>
      <c r="C26007" s="1" t="s">
        <v>76670</v>
      </c>
      <c r="D26007" s="1">
        <v>74.0</v>
      </c>
    </row>
    <row r="26008">
      <c r="A26008" s="1" t="s">
        <v>76671</v>
      </c>
      <c r="B26008" s="1" t="s">
        <v>76672</v>
      </c>
      <c r="C26008" s="1" t="s">
        <v>76673</v>
      </c>
      <c r="D26008" s="1">
        <v>359.0</v>
      </c>
    </row>
    <row r="26009">
      <c r="A26009" s="1" t="s">
        <v>76674</v>
      </c>
      <c r="B26009" s="1" t="s">
        <v>76674</v>
      </c>
      <c r="C26009" s="1" t="s">
        <v>76675</v>
      </c>
      <c r="D26009" s="1">
        <v>52.0</v>
      </c>
    </row>
    <row r="26010">
      <c r="A26010" s="1" t="s">
        <v>76676</v>
      </c>
      <c r="B26010" s="1" t="s">
        <v>76677</v>
      </c>
      <c r="C26010" s="1" t="s">
        <v>76678</v>
      </c>
      <c r="D26010" s="1">
        <v>906.0</v>
      </c>
    </row>
    <row r="26011">
      <c r="A26011" s="1" t="s">
        <v>76679</v>
      </c>
      <c r="B26011" s="1" t="s">
        <v>76680</v>
      </c>
      <c r="C26011" s="1" t="s">
        <v>76681</v>
      </c>
      <c r="D26011" s="1">
        <v>160.0</v>
      </c>
    </row>
    <row r="26012">
      <c r="A26012" s="1" t="s">
        <v>76682</v>
      </c>
      <c r="B26012" s="1" t="s">
        <v>76683</v>
      </c>
      <c r="C26012" s="1" t="s">
        <v>76684</v>
      </c>
      <c r="D26012" s="1">
        <v>926.0</v>
      </c>
    </row>
    <row r="26013">
      <c r="A26013" s="1" t="s">
        <v>76685</v>
      </c>
      <c r="B26013" s="1" t="s">
        <v>76686</v>
      </c>
      <c r="C26013" s="1" t="s">
        <v>76687</v>
      </c>
      <c r="D26013" s="1">
        <v>117.0</v>
      </c>
    </row>
    <row r="26014">
      <c r="A26014" s="1" t="s">
        <v>76688</v>
      </c>
      <c r="B26014" s="1" t="s">
        <v>76689</v>
      </c>
      <c r="C26014" s="1" t="s">
        <v>76690</v>
      </c>
      <c r="D26014" s="1">
        <v>454.0</v>
      </c>
    </row>
    <row r="26015">
      <c r="A26015" s="1" t="s">
        <v>76691</v>
      </c>
      <c r="B26015" s="1" t="s">
        <v>76692</v>
      </c>
      <c r="C26015" s="1" t="s">
        <v>76693</v>
      </c>
      <c r="D26015" s="1">
        <v>203.0</v>
      </c>
    </row>
    <row r="26016">
      <c r="A26016" s="1" t="s">
        <v>76694</v>
      </c>
      <c r="B26016" s="1" t="s">
        <v>76695</v>
      </c>
      <c r="C26016" s="1" t="s">
        <v>76696</v>
      </c>
      <c r="D26016" s="1">
        <v>140.0</v>
      </c>
    </row>
    <row r="26017">
      <c r="A26017" s="1" t="s">
        <v>76697</v>
      </c>
      <c r="B26017" s="1" t="s">
        <v>76698</v>
      </c>
      <c r="C26017" s="1" t="s">
        <v>76699</v>
      </c>
      <c r="D26017" s="1">
        <v>639.0</v>
      </c>
    </row>
    <row r="26018">
      <c r="A26018" s="1" t="s">
        <v>76700</v>
      </c>
      <c r="B26018" s="1" t="s">
        <v>76701</v>
      </c>
      <c r="C26018" s="1" t="s">
        <v>76702</v>
      </c>
      <c r="D26018" s="1">
        <v>159.0</v>
      </c>
    </row>
    <row r="26019">
      <c r="A26019" s="1" t="s">
        <v>65904</v>
      </c>
      <c r="B26019" s="1" t="s">
        <v>76703</v>
      </c>
      <c r="C26019" s="1" t="s">
        <v>76704</v>
      </c>
      <c r="D26019" s="1">
        <v>458.0</v>
      </c>
    </row>
    <row r="26020">
      <c r="A26020" s="1" t="s">
        <v>76705</v>
      </c>
      <c r="B26020" s="1" t="s">
        <v>76706</v>
      </c>
      <c r="C26020" s="1" t="s">
        <v>76707</v>
      </c>
      <c r="D26020" s="1">
        <v>86.0</v>
      </c>
    </row>
    <row r="26021">
      <c r="A26021" s="1" t="s">
        <v>76708</v>
      </c>
      <c r="B26021" s="1" t="s">
        <v>76709</v>
      </c>
      <c r="C26021" s="1" t="s">
        <v>76710</v>
      </c>
      <c r="D26021" s="1">
        <v>148.0</v>
      </c>
    </row>
    <row r="26022">
      <c r="A26022" s="1" t="s">
        <v>76711</v>
      </c>
      <c r="B26022" s="1" t="s">
        <v>76712</v>
      </c>
      <c r="C26022" s="1" t="s">
        <v>76713</v>
      </c>
      <c r="D26022" s="1">
        <v>79.0</v>
      </c>
    </row>
    <row r="26023">
      <c r="A26023" s="1" t="s">
        <v>76714</v>
      </c>
      <c r="B26023" s="1" t="s">
        <v>76715</v>
      </c>
      <c r="C26023" s="1" t="s">
        <v>76716</v>
      </c>
      <c r="D26023" s="1">
        <v>126.0</v>
      </c>
    </row>
    <row r="26024">
      <c r="A26024" s="1" t="s">
        <v>76717</v>
      </c>
      <c r="B26024" s="1" t="s">
        <v>76718</v>
      </c>
      <c r="C26024" s="1" t="s">
        <v>76719</v>
      </c>
      <c r="D26024" s="1">
        <v>399.0</v>
      </c>
    </row>
    <row r="26025">
      <c r="A26025" s="1" t="s">
        <v>76720</v>
      </c>
      <c r="B26025" s="1" t="s">
        <v>76721</v>
      </c>
      <c r="C26025" s="1" t="s">
        <v>76722</v>
      </c>
      <c r="D26025" s="1">
        <v>952.0</v>
      </c>
    </row>
    <row r="26026">
      <c r="A26026" s="1" t="s">
        <v>76723</v>
      </c>
      <c r="B26026" s="1" t="s">
        <v>76724</v>
      </c>
      <c r="C26026" s="1" t="s">
        <v>76725</v>
      </c>
      <c r="D26026" s="1">
        <v>60.0</v>
      </c>
    </row>
    <row r="26027">
      <c r="A26027" s="1" t="s">
        <v>76726</v>
      </c>
      <c r="B26027" s="1" t="s">
        <v>76727</v>
      </c>
      <c r="C26027" s="1" t="s">
        <v>76728</v>
      </c>
      <c r="D26027" s="1">
        <v>925.0</v>
      </c>
    </row>
    <row r="26028">
      <c r="A26028" s="1" t="s">
        <v>76729</v>
      </c>
      <c r="B26028" s="1" t="s">
        <v>76730</v>
      </c>
      <c r="C26028" s="1" t="s">
        <v>76731</v>
      </c>
      <c r="D26028" s="1">
        <v>211.0</v>
      </c>
    </row>
    <row r="26029">
      <c r="A26029" s="1" t="s">
        <v>76732</v>
      </c>
      <c r="B26029" s="1" t="s">
        <v>76733</v>
      </c>
      <c r="C26029" s="1" t="s">
        <v>76734</v>
      </c>
      <c r="D26029" s="1">
        <v>3804.0</v>
      </c>
    </row>
    <row r="26030">
      <c r="A26030" s="1" t="s">
        <v>76735</v>
      </c>
      <c r="B26030" s="1" t="s">
        <v>76736</v>
      </c>
      <c r="C26030" s="1" t="s">
        <v>76737</v>
      </c>
      <c r="D26030" s="1">
        <v>144.0</v>
      </c>
    </row>
    <row r="26031">
      <c r="A26031" s="1" t="s">
        <v>76738</v>
      </c>
      <c r="B26031" s="1" t="s">
        <v>67391</v>
      </c>
      <c r="C26031" s="1" t="s">
        <v>76739</v>
      </c>
      <c r="D26031" s="1">
        <v>1523.0</v>
      </c>
    </row>
    <row r="26032">
      <c r="A26032" s="1" t="s">
        <v>76740</v>
      </c>
      <c r="B26032" s="1" t="s">
        <v>76741</v>
      </c>
      <c r="C26032" s="1" t="s">
        <v>76742</v>
      </c>
      <c r="D26032" s="1">
        <v>195.0</v>
      </c>
    </row>
    <row r="26033">
      <c r="A26033" s="1" t="s">
        <v>76743</v>
      </c>
      <c r="B26033" s="1" t="s">
        <v>76744</v>
      </c>
      <c r="C26033" s="1" t="s">
        <v>76745</v>
      </c>
      <c r="D26033" s="1">
        <v>1834.0</v>
      </c>
    </row>
    <row r="26034">
      <c r="A26034" s="1" t="s">
        <v>76746</v>
      </c>
      <c r="B26034" s="1" t="s">
        <v>76747</v>
      </c>
      <c r="C26034" s="1" t="s">
        <v>76748</v>
      </c>
      <c r="D26034" s="1">
        <v>16616.0</v>
      </c>
    </row>
    <row r="26035">
      <c r="A26035" s="1" t="s">
        <v>76749</v>
      </c>
      <c r="B26035" s="1" t="s">
        <v>76750</v>
      </c>
      <c r="C26035" s="1" t="s">
        <v>76751</v>
      </c>
      <c r="D26035" s="1">
        <v>120.0</v>
      </c>
    </row>
    <row r="26036">
      <c r="A26036" s="1" t="s">
        <v>76752</v>
      </c>
      <c r="B26036" s="1" t="s">
        <v>76753</v>
      </c>
      <c r="C26036" s="1" t="s">
        <v>76754</v>
      </c>
      <c r="D26036" s="1">
        <v>510.0</v>
      </c>
    </row>
    <row r="26037">
      <c r="A26037" s="1" t="s">
        <v>76755</v>
      </c>
      <c r="B26037" s="1" t="s">
        <v>76756</v>
      </c>
      <c r="C26037" s="1" t="s">
        <v>76757</v>
      </c>
      <c r="D26037" s="1">
        <v>260.0</v>
      </c>
    </row>
    <row r="26038">
      <c r="A26038" s="1" t="s">
        <v>76758</v>
      </c>
      <c r="B26038" s="1" t="s">
        <v>76759</v>
      </c>
      <c r="C26038" s="1" t="s">
        <v>76760</v>
      </c>
      <c r="D26038" s="1">
        <v>444.0</v>
      </c>
    </row>
    <row r="26039">
      <c r="A26039" s="1" t="s">
        <v>76761</v>
      </c>
      <c r="B26039" s="1" t="s">
        <v>76762</v>
      </c>
      <c r="C26039" s="1" t="s">
        <v>76763</v>
      </c>
      <c r="D26039" s="1">
        <v>342.0</v>
      </c>
    </row>
    <row r="26040">
      <c r="A26040" s="1" t="s">
        <v>76764</v>
      </c>
      <c r="B26040" s="1" t="s">
        <v>76765</v>
      </c>
      <c r="C26040" s="1" t="s">
        <v>76766</v>
      </c>
      <c r="D26040" s="1">
        <v>205.0</v>
      </c>
    </row>
    <row r="26041">
      <c r="A26041" s="1" t="s">
        <v>76767</v>
      </c>
      <c r="B26041" s="1" t="s">
        <v>76768</v>
      </c>
      <c r="C26041" s="1" t="s">
        <v>76769</v>
      </c>
      <c r="D26041" s="1">
        <v>198.0</v>
      </c>
    </row>
    <row r="26042">
      <c r="A26042" s="1" t="s">
        <v>76770</v>
      </c>
      <c r="B26042" s="1" t="s">
        <v>76771</v>
      </c>
      <c r="C26042" s="1" t="s">
        <v>76772</v>
      </c>
      <c r="D26042" s="1">
        <v>1089.0</v>
      </c>
    </row>
    <row r="26043">
      <c r="A26043" s="1" t="s">
        <v>76773</v>
      </c>
      <c r="B26043" s="1" t="s">
        <v>76774</v>
      </c>
      <c r="C26043" s="1" t="s">
        <v>76775</v>
      </c>
      <c r="D26043" s="1">
        <v>1261.0</v>
      </c>
    </row>
    <row r="26044">
      <c r="A26044" s="1" t="s">
        <v>76776</v>
      </c>
      <c r="B26044" s="1" t="s">
        <v>76776</v>
      </c>
      <c r="C26044" s="1" t="s">
        <v>76777</v>
      </c>
      <c r="D26044" s="1">
        <v>75.0</v>
      </c>
    </row>
    <row r="26045">
      <c r="A26045" s="1" t="s">
        <v>76778</v>
      </c>
      <c r="B26045" s="1" t="s">
        <v>76778</v>
      </c>
      <c r="C26045" s="1" t="s">
        <v>76779</v>
      </c>
      <c r="D26045" s="1">
        <v>636.0</v>
      </c>
    </row>
    <row r="26046">
      <c r="A26046" s="1" t="s">
        <v>76780</v>
      </c>
      <c r="B26046" s="1" t="s">
        <v>76781</v>
      </c>
      <c r="C26046" s="1" t="s">
        <v>76782</v>
      </c>
      <c r="D26046" s="1">
        <v>369.0</v>
      </c>
    </row>
    <row r="26047">
      <c r="A26047" s="1" t="s">
        <v>76783</v>
      </c>
      <c r="B26047" s="1" t="s">
        <v>76784</v>
      </c>
      <c r="C26047" s="1" t="s">
        <v>76785</v>
      </c>
      <c r="D26047" s="1">
        <v>115.0</v>
      </c>
    </row>
    <row r="26048">
      <c r="A26048" s="1" t="s">
        <v>76786</v>
      </c>
      <c r="B26048" s="1" t="s">
        <v>76787</v>
      </c>
      <c r="C26048" s="1" t="s">
        <v>76788</v>
      </c>
      <c r="D26048" s="1">
        <v>825.0</v>
      </c>
    </row>
    <row r="26049">
      <c r="A26049" s="1" t="s">
        <v>76789</v>
      </c>
      <c r="B26049" s="1" t="s">
        <v>76790</v>
      </c>
      <c r="C26049" s="1" t="s">
        <v>76791</v>
      </c>
      <c r="D26049" s="1">
        <v>474.0</v>
      </c>
    </row>
    <row r="26050">
      <c r="A26050" s="1" t="s">
        <v>76792</v>
      </c>
      <c r="B26050" s="1" t="s">
        <v>76793</v>
      </c>
      <c r="C26050" s="1" t="s">
        <v>76794</v>
      </c>
      <c r="D26050" s="1">
        <v>338.0</v>
      </c>
    </row>
    <row r="26051">
      <c r="A26051" s="1" t="s">
        <v>76795</v>
      </c>
      <c r="B26051" s="1" t="s">
        <v>76796</v>
      </c>
      <c r="C26051" s="1" t="s">
        <v>76797</v>
      </c>
      <c r="D26051" s="1">
        <v>94.0</v>
      </c>
    </row>
    <row r="26052">
      <c r="A26052" s="1" t="s">
        <v>76798</v>
      </c>
      <c r="B26052" s="1" t="s">
        <v>76799</v>
      </c>
      <c r="C26052" s="1" t="s">
        <v>76800</v>
      </c>
      <c r="D26052" s="1">
        <v>963.0</v>
      </c>
    </row>
    <row r="26053">
      <c r="A26053" s="1" t="s">
        <v>76801</v>
      </c>
      <c r="B26053" s="1" t="s">
        <v>76802</v>
      </c>
      <c r="C26053" s="1" t="s">
        <v>76803</v>
      </c>
      <c r="D26053" s="1">
        <v>8518.0</v>
      </c>
    </row>
    <row r="26054">
      <c r="A26054" s="1" t="s">
        <v>76804</v>
      </c>
      <c r="B26054" s="1" t="s">
        <v>76805</v>
      </c>
      <c r="C26054" s="1" t="s">
        <v>76806</v>
      </c>
      <c r="D26054" s="1">
        <v>165.0</v>
      </c>
    </row>
    <row r="26055">
      <c r="A26055" s="1" t="s">
        <v>76807</v>
      </c>
      <c r="B26055" s="1" t="s">
        <v>76808</v>
      </c>
      <c r="C26055" s="1" t="s">
        <v>76809</v>
      </c>
      <c r="D26055" s="1">
        <v>441.0</v>
      </c>
    </row>
    <row r="26056">
      <c r="A26056" s="1" t="s">
        <v>21231</v>
      </c>
      <c r="B26056" s="1" t="s">
        <v>76810</v>
      </c>
      <c r="C26056" s="1" t="s">
        <v>76811</v>
      </c>
      <c r="D26056" s="1">
        <v>27.0</v>
      </c>
    </row>
    <row r="26057">
      <c r="A26057" s="1" t="s">
        <v>76812</v>
      </c>
      <c r="B26057" s="1" t="s">
        <v>76813</v>
      </c>
      <c r="C26057" s="1" t="s">
        <v>76814</v>
      </c>
      <c r="D26057" s="1">
        <v>206.0</v>
      </c>
    </row>
    <row r="26058">
      <c r="A26058" s="1" t="s">
        <v>76815</v>
      </c>
      <c r="B26058" s="1" t="s">
        <v>76816</v>
      </c>
      <c r="C26058" s="1" t="s">
        <v>76817</v>
      </c>
      <c r="D26058" s="1">
        <v>19.0</v>
      </c>
    </row>
    <row r="26059">
      <c r="A26059" s="1" t="s">
        <v>76818</v>
      </c>
      <c r="B26059" s="1" t="s">
        <v>76819</v>
      </c>
      <c r="C26059" s="1" t="s">
        <v>76820</v>
      </c>
      <c r="D26059" s="1">
        <v>249.0</v>
      </c>
    </row>
    <row r="26060">
      <c r="A26060" s="1" t="s">
        <v>76821</v>
      </c>
      <c r="B26060" s="1" t="s">
        <v>76822</v>
      </c>
      <c r="C26060" s="1" t="s">
        <v>76823</v>
      </c>
      <c r="D26060" s="1">
        <v>68.0</v>
      </c>
    </row>
    <row r="26061">
      <c r="A26061" s="1" t="s">
        <v>76824</v>
      </c>
      <c r="B26061" s="1" t="s">
        <v>76825</v>
      </c>
      <c r="C26061" s="1" t="s">
        <v>76826</v>
      </c>
      <c r="D26061" s="1">
        <v>115.0</v>
      </c>
    </row>
    <row r="26062">
      <c r="A26062" s="1" t="s">
        <v>76827</v>
      </c>
      <c r="B26062" s="1" t="s">
        <v>76828</v>
      </c>
      <c r="C26062" s="1" t="s">
        <v>76829</v>
      </c>
      <c r="D26062" s="1">
        <v>705.0</v>
      </c>
    </row>
    <row r="26063">
      <c r="A26063" s="1" t="s">
        <v>76830</v>
      </c>
      <c r="B26063" s="1" t="s">
        <v>76831</v>
      </c>
      <c r="C26063" s="1" t="s">
        <v>76832</v>
      </c>
      <c r="D26063" s="1">
        <v>204.0</v>
      </c>
    </row>
    <row r="26064">
      <c r="A26064" s="1" t="s">
        <v>76833</v>
      </c>
      <c r="B26064" s="1" t="s">
        <v>76834</v>
      </c>
      <c r="C26064" s="1" t="s">
        <v>76835</v>
      </c>
      <c r="D26064" s="1">
        <v>2079.0</v>
      </c>
    </row>
    <row r="26065">
      <c r="A26065" s="1" t="s">
        <v>76836</v>
      </c>
      <c r="B26065" s="1" t="s">
        <v>76837</v>
      </c>
      <c r="C26065" s="1" t="s">
        <v>76838</v>
      </c>
      <c r="D26065" s="1">
        <v>290.0</v>
      </c>
    </row>
    <row r="26066">
      <c r="A26066" s="1" t="s">
        <v>76839</v>
      </c>
      <c r="B26066" s="1" t="s">
        <v>76840</v>
      </c>
      <c r="C26066" s="1" t="s">
        <v>76841</v>
      </c>
      <c r="D26066" s="1">
        <v>1259.0</v>
      </c>
    </row>
    <row r="26067">
      <c r="A26067" s="1" t="s">
        <v>76842</v>
      </c>
      <c r="B26067" s="1" t="s">
        <v>76843</v>
      </c>
      <c r="C26067" s="1" t="s">
        <v>76844</v>
      </c>
      <c r="D26067" s="1">
        <v>1714.0</v>
      </c>
    </row>
    <row r="26068">
      <c r="A26068" s="1" t="s">
        <v>76845</v>
      </c>
      <c r="B26068" s="1" t="s">
        <v>76846</v>
      </c>
      <c r="C26068" s="1" t="s">
        <v>76847</v>
      </c>
      <c r="D26068" s="1">
        <v>713.0</v>
      </c>
    </row>
    <row r="26069">
      <c r="A26069" s="1" t="s">
        <v>76848</v>
      </c>
      <c r="B26069" s="1" t="s">
        <v>76849</v>
      </c>
      <c r="C26069" s="1" t="s">
        <v>76850</v>
      </c>
      <c r="D26069" s="1">
        <v>469.0</v>
      </c>
    </row>
    <row r="26070">
      <c r="A26070" s="1" t="s">
        <v>76851</v>
      </c>
      <c r="B26070" s="1" t="s">
        <v>76852</v>
      </c>
      <c r="C26070" s="1" t="s">
        <v>76853</v>
      </c>
      <c r="D26070" s="1">
        <v>524.0</v>
      </c>
    </row>
    <row r="26071">
      <c r="A26071" s="1" t="s">
        <v>76854</v>
      </c>
      <c r="B26071" s="1" t="s">
        <v>76855</v>
      </c>
      <c r="C26071" s="1" t="s">
        <v>76856</v>
      </c>
      <c r="D26071" s="1">
        <v>131.0</v>
      </c>
    </row>
    <row r="26072">
      <c r="A26072" s="1" t="s">
        <v>76857</v>
      </c>
      <c r="B26072" s="1" t="s">
        <v>76858</v>
      </c>
      <c r="C26072" s="1" t="s">
        <v>76859</v>
      </c>
      <c r="D26072" s="1">
        <v>598.0</v>
      </c>
    </row>
    <row r="26073">
      <c r="A26073" s="1" t="s">
        <v>76860</v>
      </c>
      <c r="B26073" s="1" t="s">
        <v>76861</v>
      </c>
      <c r="C26073" s="1" t="s">
        <v>76862</v>
      </c>
      <c r="D26073" s="1">
        <v>1015.0</v>
      </c>
    </row>
    <row r="26074">
      <c r="A26074" s="1" t="s">
        <v>76863</v>
      </c>
      <c r="B26074" s="1" t="s">
        <v>76864</v>
      </c>
      <c r="C26074" s="1" t="s">
        <v>76865</v>
      </c>
      <c r="D26074" s="1">
        <v>578.0</v>
      </c>
    </row>
    <row r="26075">
      <c r="A26075" s="1" t="s">
        <v>76866</v>
      </c>
      <c r="B26075" s="1" t="s">
        <v>76867</v>
      </c>
      <c r="C26075" s="1" t="s">
        <v>76868</v>
      </c>
      <c r="D26075" s="1">
        <v>114.0</v>
      </c>
    </row>
    <row r="26076">
      <c r="A26076" s="1" t="s">
        <v>76869</v>
      </c>
      <c r="B26076" s="1" t="s">
        <v>76869</v>
      </c>
      <c r="C26076" s="1" t="s">
        <v>76870</v>
      </c>
      <c r="D26076" s="1">
        <v>1909.0</v>
      </c>
    </row>
    <row r="26077">
      <c r="A26077" s="1" t="s">
        <v>76871</v>
      </c>
      <c r="B26077" s="1" t="s">
        <v>76872</v>
      </c>
      <c r="C26077" s="1" t="s">
        <v>76873</v>
      </c>
      <c r="D26077" s="1">
        <v>240.0</v>
      </c>
    </row>
    <row r="26078">
      <c r="A26078" s="1" t="s">
        <v>76874</v>
      </c>
      <c r="B26078" s="1" t="s">
        <v>76875</v>
      </c>
      <c r="C26078" s="1" t="s">
        <v>76876</v>
      </c>
      <c r="D26078" s="1">
        <v>185.0</v>
      </c>
    </row>
    <row r="26079">
      <c r="A26079" s="1" t="s">
        <v>76877</v>
      </c>
      <c r="B26079" s="1" t="s">
        <v>76878</v>
      </c>
      <c r="C26079" s="1" t="s">
        <v>76879</v>
      </c>
      <c r="D26079" s="1">
        <v>352.0</v>
      </c>
    </row>
    <row r="26080">
      <c r="A26080" s="1" t="s">
        <v>76880</v>
      </c>
      <c r="B26080" s="1" t="s">
        <v>76881</v>
      </c>
      <c r="C26080" s="1" t="s">
        <v>76882</v>
      </c>
      <c r="D26080" s="1">
        <v>145.0</v>
      </c>
    </row>
    <row r="26081">
      <c r="A26081" s="1" t="s">
        <v>76883</v>
      </c>
      <c r="B26081" s="1" t="s">
        <v>76884</v>
      </c>
      <c r="C26081" s="1" t="s">
        <v>76885</v>
      </c>
      <c r="D26081" s="1">
        <v>530.0</v>
      </c>
    </row>
    <row r="26082">
      <c r="A26082" s="1" t="s">
        <v>76886</v>
      </c>
      <c r="B26082" s="1" t="s">
        <v>76887</v>
      </c>
      <c r="C26082" s="1" t="s">
        <v>76888</v>
      </c>
      <c r="D26082" s="1">
        <v>799.0</v>
      </c>
    </row>
    <row r="26083">
      <c r="A26083" s="1" t="s">
        <v>76889</v>
      </c>
      <c r="B26083" s="1" t="s">
        <v>76890</v>
      </c>
      <c r="C26083" s="1" t="s">
        <v>76891</v>
      </c>
      <c r="D26083" s="1">
        <v>1261.0</v>
      </c>
    </row>
    <row r="26084">
      <c r="A26084" s="1" t="s">
        <v>76892</v>
      </c>
      <c r="B26084" s="1" t="s">
        <v>76893</v>
      </c>
      <c r="C26084" s="1" t="s">
        <v>76894</v>
      </c>
      <c r="D26084" s="1">
        <v>1087.0</v>
      </c>
    </row>
    <row r="26085">
      <c r="A26085" s="1" t="s">
        <v>76895</v>
      </c>
      <c r="B26085" s="1" t="s">
        <v>76896</v>
      </c>
      <c r="C26085" s="1" t="s">
        <v>76897</v>
      </c>
      <c r="D26085" s="1">
        <v>245.0</v>
      </c>
    </row>
    <row r="26086">
      <c r="A26086" s="1" t="s">
        <v>76898</v>
      </c>
      <c r="B26086" s="1" t="s">
        <v>76899</v>
      </c>
      <c r="C26086" s="1" t="s">
        <v>76900</v>
      </c>
      <c r="D26086" s="1">
        <v>117.0</v>
      </c>
    </row>
    <row r="26087">
      <c r="A26087" s="1" t="s">
        <v>76901</v>
      </c>
      <c r="B26087" s="1" t="s">
        <v>76902</v>
      </c>
      <c r="C26087" s="1" t="s">
        <v>76903</v>
      </c>
      <c r="D26087" s="1">
        <v>1406.0</v>
      </c>
    </row>
    <row r="26088">
      <c r="A26088" s="1" t="s">
        <v>76904</v>
      </c>
      <c r="B26088" s="1" t="s">
        <v>76905</v>
      </c>
      <c r="C26088" s="1" t="s">
        <v>76906</v>
      </c>
      <c r="D26088" s="1">
        <v>2085.0</v>
      </c>
    </row>
    <row r="26089">
      <c r="A26089" s="1" t="s">
        <v>76907</v>
      </c>
      <c r="B26089" s="1" t="s">
        <v>76908</v>
      </c>
      <c r="C26089" s="1" t="s">
        <v>76909</v>
      </c>
      <c r="D26089" s="1">
        <v>126.0</v>
      </c>
    </row>
    <row r="26090">
      <c r="A26090" s="1" t="s">
        <v>76910</v>
      </c>
      <c r="B26090" s="1" t="s">
        <v>76911</v>
      </c>
      <c r="C26090" s="1" t="s">
        <v>76912</v>
      </c>
      <c r="D26090" s="1">
        <v>104.0</v>
      </c>
    </row>
    <row r="26091">
      <c r="A26091" s="1" t="s">
        <v>76913</v>
      </c>
      <c r="B26091" s="1" t="s">
        <v>76914</v>
      </c>
      <c r="C26091" s="1" t="s">
        <v>76915</v>
      </c>
      <c r="D26091" s="1">
        <v>143.0</v>
      </c>
    </row>
    <row r="26092">
      <c r="A26092" s="1" t="s">
        <v>76916</v>
      </c>
      <c r="B26092" s="1" t="s">
        <v>76917</v>
      </c>
      <c r="C26092" s="1" t="s">
        <v>76918</v>
      </c>
      <c r="D26092" s="1">
        <v>500.0</v>
      </c>
    </row>
    <row r="26093">
      <c r="A26093" s="1" t="s">
        <v>76919</v>
      </c>
      <c r="B26093" s="1" t="s">
        <v>76920</v>
      </c>
      <c r="C26093" s="1" t="s">
        <v>76921</v>
      </c>
      <c r="D26093" s="1">
        <v>540.0</v>
      </c>
    </row>
    <row r="26094">
      <c r="A26094" s="1" t="s">
        <v>76922</v>
      </c>
      <c r="B26094" s="1" t="s">
        <v>76923</v>
      </c>
      <c r="C26094" s="1" t="s">
        <v>76924</v>
      </c>
      <c r="D26094" s="1">
        <v>664.0</v>
      </c>
    </row>
    <row r="26095">
      <c r="A26095" s="1" t="s">
        <v>76925</v>
      </c>
      <c r="B26095" s="1" t="s">
        <v>76926</v>
      </c>
      <c r="C26095" s="1" t="s">
        <v>76927</v>
      </c>
      <c r="D26095" s="1">
        <v>533.0</v>
      </c>
    </row>
    <row r="26096">
      <c r="A26096" s="1" t="s">
        <v>76928</v>
      </c>
      <c r="B26096" s="1" t="s">
        <v>76929</v>
      </c>
      <c r="C26096" s="1" t="s">
        <v>76930</v>
      </c>
      <c r="D26096" s="1">
        <v>12.0</v>
      </c>
    </row>
    <row r="26097">
      <c r="A26097" s="1" t="s">
        <v>76931</v>
      </c>
      <c r="B26097" s="1" t="s">
        <v>76932</v>
      </c>
      <c r="C26097" s="1" t="s">
        <v>76933</v>
      </c>
      <c r="D26097" s="1">
        <v>199.0</v>
      </c>
    </row>
    <row r="26098">
      <c r="A26098" s="1" t="s">
        <v>76934</v>
      </c>
      <c r="B26098" s="1" t="s">
        <v>76935</v>
      </c>
      <c r="C26098" s="1" t="s">
        <v>76936</v>
      </c>
      <c r="D26098" s="1">
        <v>16.0</v>
      </c>
    </row>
    <row r="26099">
      <c r="A26099" s="1" t="s">
        <v>76937</v>
      </c>
      <c r="B26099" s="1" t="s">
        <v>76938</v>
      </c>
      <c r="C26099" s="1" t="s">
        <v>76939</v>
      </c>
      <c r="D26099" s="1">
        <v>1038.0</v>
      </c>
    </row>
    <row r="26100">
      <c r="A26100" s="1" t="s">
        <v>76940</v>
      </c>
      <c r="B26100" s="1" t="s">
        <v>76941</v>
      </c>
      <c r="C26100" s="1" t="s">
        <v>76942</v>
      </c>
      <c r="D26100" s="1">
        <v>158.0</v>
      </c>
    </row>
    <row r="26101">
      <c r="A26101" s="1" t="s">
        <v>76943</v>
      </c>
      <c r="B26101" s="1" t="s">
        <v>76944</v>
      </c>
      <c r="C26101" s="1" t="s">
        <v>76945</v>
      </c>
      <c r="D26101" s="1">
        <v>48.0</v>
      </c>
    </row>
    <row r="26102">
      <c r="A26102" s="1" t="s">
        <v>76946</v>
      </c>
      <c r="B26102" s="1" t="s">
        <v>76947</v>
      </c>
      <c r="C26102" s="1" t="s">
        <v>76948</v>
      </c>
      <c r="D26102" s="1">
        <v>290.0</v>
      </c>
    </row>
    <row r="26103">
      <c r="A26103" s="1" t="s">
        <v>76949</v>
      </c>
      <c r="B26103" s="1" t="s">
        <v>76950</v>
      </c>
      <c r="C26103" s="1" t="s">
        <v>76951</v>
      </c>
      <c r="D26103" s="1">
        <v>308.0</v>
      </c>
    </row>
    <row r="26104">
      <c r="A26104" s="1" t="s">
        <v>76952</v>
      </c>
      <c r="B26104" s="1" t="s">
        <v>76953</v>
      </c>
      <c r="C26104" s="1" t="s">
        <v>76954</v>
      </c>
      <c r="D26104" s="1">
        <v>551.0</v>
      </c>
    </row>
    <row r="26105">
      <c r="A26105" s="1" t="s">
        <v>76955</v>
      </c>
      <c r="B26105" s="1" t="s">
        <v>76956</v>
      </c>
      <c r="C26105" s="1" t="s">
        <v>76957</v>
      </c>
      <c r="D26105" s="1">
        <v>165.0</v>
      </c>
    </row>
    <row r="26106">
      <c r="A26106" s="1" t="s">
        <v>76958</v>
      </c>
      <c r="B26106" s="1" t="s">
        <v>76959</v>
      </c>
      <c r="C26106" s="1" t="s">
        <v>76960</v>
      </c>
      <c r="D26106" s="1">
        <v>911.0</v>
      </c>
    </row>
    <row r="26107">
      <c r="A26107" s="1" t="s">
        <v>76961</v>
      </c>
      <c r="B26107" s="1" t="s">
        <v>76962</v>
      </c>
      <c r="C26107" s="1" t="s">
        <v>76963</v>
      </c>
      <c r="D26107" s="1">
        <v>315.0</v>
      </c>
    </row>
    <row r="26108">
      <c r="A26108" s="1" t="s">
        <v>76964</v>
      </c>
      <c r="B26108" s="1" t="s">
        <v>76965</v>
      </c>
      <c r="C26108" s="1" t="s">
        <v>76966</v>
      </c>
      <c r="D26108" s="1">
        <v>149.0</v>
      </c>
    </row>
    <row r="26109">
      <c r="A26109" s="1" t="s">
        <v>76967</v>
      </c>
      <c r="B26109" s="1" t="s">
        <v>76968</v>
      </c>
      <c r="C26109" s="1" t="s">
        <v>76969</v>
      </c>
      <c r="D26109" s="1">
        <v>1341.0</v>
      </c>
    </row>
    <row r="26110">
      <c r="A26110" s="1" t="s">
        <v>76970</v>
      </c>
      <c r="B26110" s="1" t="s">
        <v>76971</v>
      </c>
      <c r="C26110" s="1" t="s">
        <v>76972</v>
      </c>
      <c r="D26110" s="1">
        <v>156.0</v>
      </c>
    </row>
    <row r="26111">
      <c r="A26111" s="1" t="s">
        <v>76973</v>
      </c>
      <c r="B26111" s="1" t="s">
        <v>76973</v>
      </c>
      <c r="C26111" s="1" t="s">
        <v>76974</v>
      </c>
      <c r="D26111" s="1">
        <v>894.0</v>
      </c>
    </row>
    <row r="26112">
      <c r="A26112" s="1" t="s">
        <v>76975</v>
      </c>
      <c r="B26112" s="1" t="s">
        <v>76976</v>
      </c>
      <c r="C26112" s="1" t="s">
        <v>76977</v>
      </c>
      <c r="D26112" s="1">
        <v>46.0</v>
      </c>
    </row>
    <row r="26113">
      <c r="A26113" s="1" t="s">
        <v>76978</v>
      </c>
      <c r="B26113" s="1" t="s">
        <v>76978</v>
      </c>
      <c r="C26113" s="1" t="s">
        <v>76979</v>
      </c>
      <c r="D26113" s="1">
        <v>1082.0</v>
      </c>
    </row>
    <row r="26114">
      <c r="A26114" s="1" t="s">
        <v>76980</v>
      </c>
      <c r="B26114" s="1" t="s">
        <v>76981</v>
      </c>
      <c r="C26114" s="1" t="s">
        <v>76982</v>
      </c>
      <c r="D26114" s="1">
        <v>951.0</v>
      </c>
    </row>
    <row r="26115">
      <c r="A26115" s="1" t="s">
        <v>76983</v>
      </c>
      <c r="B26115" s="1" t="s">
        <v>76984</v>
      </c>
      <c r="C26115" s="1" t="s">
        <v>76985</v>
      </c>
      <c r="D26115" s="1">
        <v>2033.0</v>
      </c>
    </row>
    <row r="26116">
      <c r="A26116" s="1" t="s">
        <v>76986</v>
      </c>
      <c r="B26116" s="1" t="s">
        <v>76987</v>
      </c>
      <c r="C26116" s="1" t="s">
        <v>76988</v>
      </c>
      <c r="D26116" s="1">
        <v>3734.0</v>
      </c>
    </row>
    <row r="26117">
      <c r="A26117" s="1" t="s">
        <v>76989</v>
      </c>
      <c r="B26117" s="1" t="s">
        <v>76990</v>
      </c>
      <c r="C26117" s="1" t="s">
        <v>76991</v>
      </c>
      <c r="D26117" s="1">
        <v>39.0</v>
      </c>
    </row>
    <row r="26118">
      <c r="A26118" s="1" t="s">
        <v>76992</v>
      </c>
      <c r="B26118" s="1" t="s">
        <v>76993</v>
      </c>
      <c r="C26118" s="1" t="s">
        <v>76994</v>
      </c>
      <c r="D26118" s="1">
        <v>849.0</v>
      </c>
    </row>
    <row r="26119">
      <c r="A26119" s="1" t="s">
        <v>76995</v>
      </c>
      <c r="B26119" s="1" t="s">
        <v>76996</v>
      </c>
      <c r="C26119" s="1" t="s">
        <v>76997</v>
      </c>
      <c r="D26119" s="1">
        <v>19.0</v>
      </c>
    </row>
    <row r="26120">
      <c r="A26120" s="1" t="s">
        <v>76998</v>
      </c>
      <c r="B26120" s="1" t="s">
        <v>76999</v>
      </c>
      <c r="C26120" s="1" t="s">
        <v>77000</v>
      </c>
      <c r="D26120" s="1">
        <v>257.0</v>
      </c>
    </row>
    <row r="26121">
      <c r="A26121" s="1" t="s">
        <v>77001</v>
      </c>
      <c r="B26121" s="1" t="s">
        <v>77002</v>
      </c>
      <c r="C26121" s="1" t="s">
        <v>77003</v>
      </c>
      <c r="D26121" s="1">
        <v>1066.0</v>
      </c>
    </row>
    <row r="26122">
      <c r="A26122" s="1" t="s">
        <v>77004</v>
      </c>
      <c r="B26122" s="1" t="s">
        <v>77005</v>
      </c>
      <c r="C26122" s="1" t="s">
        <v>77006</v>
      </c>
      <c r="D26122" s="1">
        <v>220.0</v>
      </c>
    </row>
    <row r="26123">
      <c r="A26123" s="1" t="s">
        <v>77007</v>
      </c>
      <c r="B26123" s="1" t="s">
        <v>77008</v>
      </c>
      <c r="C26123" s="1" t="s">
        <v>77009</v>
      </c>
      <c r="D26123" s="1">
        <v>459.0</v>
      </c>
    </row>
    <row r="26124">
      <c r="A26124" s="1" t="s">
        <v>77010</v>
      </c>
      <c r="B26124" s="1" t="s">
        <v>77011</v>
      </c>
      <c r="C26124" s="1" t="s">
        <v>77012</v>
      </c>
      <c r="D26124" s="1">
        <v>624.0</v>
      </c>
    </row>
    <row r="26125">
      <c r="A26125" s="1" t="s">
        <v>77013</v>
      </c>
      <c r="B26125" s="1" t="s">
        <v>77014</v>
      </c>
      <c r="C26125" s="1" t="s">
        <v>77015</v>
      </c>
      <c r="D26125" s="1">
        <v>332.0</v>
      </c>
    </row>
    <row r="26126">
      <c r="A26126" s="1" t="s">
        <v>77016</v>
      </c>
      <c r="B26126" s="1" t="s">
        <v>77017</v>
      </c>
      <c r="C26126" s="1" t="s">
        <v>77018</v>
      </c>
      <c r="D26126" s="1">
        <v>131.0</v>
      </c>
    </row>
    <row r="26127">
      <c r="A26127" s="1" t="s">
        <v>77019</v>
      </c>
      <c r="B26127" s="1" t="s">
        <v>77020</v>
      </c>
      <c r="C26127" s="1" t="s">
        <v>77021</v>
      </c>
      <c r="D26127" s="1">
        <v>494.0</v>
      </c>
    </row>
    <row r="26128">
      <c r="A26128" s="1" t="s">
        <v>77022</v>
      </c>
      <c r="B26128" s="1" t="s">
        <v>77023</v>
      </c>
      <c r="C26128" s="1" t="s">
        <v>77024</v>
      </c>
      <c r="D26128" s="1">
        <v>425.0</v>
      </c>
    </row>
    <row r="26129">
      <c r="A26129" s="1" t="s">
        <v>77025</v>
      </c>
      <c r="B26129" s="1" t="s">
        <v>77026</v>
      </c>
      <c r="C26129" s="1" t="s">
        <v>77027</v>
      </c>
      <c r="D26129" s="1">
        <v>1073.0</v>
      </c>
    </row>
    <row r="26130">
      <c r="A26130" s="1" t="s">
        <v>77028</v>
      </c>
      <c r="B26130" s="1" t="s">
        <v>77029</v>
      </c>
      <c r="C26130" s="1" t="s">
        <v>77030</v>
      </c>
      <c r="D26130" s="1">
        <v>246.0</v>
      </c>
    </row>
    <row r="26131">
      <c r="A26131" s="1" t="s">
        <v>77031</v>
      </c>
      <c r="B26131" s="1" t="s">
        <v>77032</v>
      </c>
      <c r="C26131" s="1" t="s">
        <v>77033</v>
      </c>
      <c r="D26131" s="1">
        <v>198.0</v>
      </c>
    </row>
    <row r="26132">
      <c r="A26132" s="1" t="s">
        <v>77034</v>
      </c>
      <c r="B26132" s="1" t="s">
        <v>77035</v>
      </c>
      <c r="C26132" s="1" t="s">
        <v>77036</v>
      </c>
      <c r="D26132" s="1">
        <v>2927.0</v>
      </c>
    </row>
    <row r="26133">
      <c r="A26133" s="1" t="s">
        <v>77037</v>
      </c>
      <c r="B26133" s="1" t="s">
        <v>77038</v>
      </c>
      <c r="C26133" s="1" t="s">
        <v>77039</v>
      </c>
      <c r="D26133" s="1">
        <v>166.0</v>
      </c>
    </row>
    <row r="26134">
      <c r="A26134" s="1" t="s">
        <v>77040</v>
      </c>
      <c r="B26134" s="1" t="s">
        <v>77041</v>
      </c>
      <c r="C26134" s="1" t="s">
        <v>77042</v>
      </c>
      <c r="D26134" s="1">
        <v>1029.0</v>
      </c>
    </row>
    <row r="26135">
      <c r="A26135" s="1" t="s">
        <v>77043</v>
      </c>
      <c r="B26135" s="1" t="s">
        <v>77044</v>
      </c>
      <c r="C26135" s="1" t="s">
        <v>77045</v>
      </c>
      <c r="D26135" s="1">
        <v>162.0</v>
      </c>
    </row>
    <row r="26136">
      <c r="A26136" s="1" t="s">
        <v>77046</v>
      </c>
      <c r="B26136" s="1" t="s">
        <v>77047</v>
      </c>
      <c r="C26136" s="1" t="s">
        <v>77048</v>
      </c>
      <c r="D26136" s="1">
        <v>2637.0</v>
      </c>
    </row>
    <row r="26137">
      <c r="A26137" s="1" t="s">
        <v>77049</v>
      </c>
      <c r="B26137" s="1" t="s">
        <v>77050</v>
      </c>
      <c r="C26137" s="1" t="s">
        <v>77051</v>
      </c>
      <c r="D26137" s="1">
        <v>2009.0</v>
      </c>
    </row>
    <row r="26138">
      <c r="A26138" s="1" t="s">
        <v>77052</v>
      </c>
      <c r="B26138" s="1" t="s">
        <v>77053</v>
      </c>
      <c r="C26138" s="1" t="s">
        <v>77054</v>
      </c>
      <c r="D26138" s="1">
        <v>75.0</v>
      </c>
    </row>
    <row r="26139">
      <c r="A26139" s="1" t="s">
        <v>77055</v>
      </c>
      <c r="B26139" s="1" t="s">
        <v>77056</v>
      </c>
      <c r="C26139" s="1" t="s">
        <v>77057</v>
      </c>
      <c r="D26139" s="1">
        <v>198.0</v>
      </c>
    </row>
    <row r="26140">
      <c r="A26140" s="1" t="s">
        <v>77058</v>
      </c>
      <c r="B26140" s="1" t="s">
        <v>77059</v>
      </c>
      <c r="C26140" s="1" t="s">
        <v>77060</v>
      </c>
      <c r="D26140" s="1">
        <v>1349.0</v>
      </c>
    </row>
    <row r="26141">
      <c r="A26141" s="1" t="s">
        <v>77061</v>
      </c>
      <c r="B26141" s="1" t="s">
        <v>77062</v>
      </c>
      <c r="C26141" s="1" t="s">
        <v>77063</v>
      </c>
      <c r="D26141" s="1">
        <v>96.0</v>
      </c>
    </row>
    <row r="26142">
      <c r="A26142" s="1" t="s">
        <v>77064</v>
      </c>
      <c r="B26142" s="1" t="s">
        <v>77065</v>
      </c>
      <c r="C26142" s="1" t="s">
        <v>77066</v>
      </c>
      <c r="D26142" s="1">
        <v>114.0</v>
      </c>
    </row>
    <row r="26143">
      <c r="A26143" s="1" t="s">
        <v>77067</v>
      </c>
      <c r="B26143" s="1" t="s">
        <v>77068</v>
      </c>
      <c r="C26143" s="1" t="s">
        <v>77069</v>
      </c>
      <c r="D26143" s="1">
        <v>78.0</v>
      </c>
    </row>
    <row r="26144">
      <c r="A26144" s="1" t="s">
        <v>77070</v>
      </c>
      <c r="B26144" s="1" t="s">
        <v>77071</v>
      </c>
      <c r="C26144" s="1" t="s">
        <v>77072</v>
      </c>
      <c r="D26144" s="1">
        <v>59.0</v>
      </c>
    </row>
    <row r="26145">
      <c r="A26145" s="1" t="s">
        <v>77073</v>
      </c>
      <c r="B26145" s="1" t="s">
        <v>77074</v>
      </c>
      <c r="C26145" s="1" t="s">
        <v>77075</v>
      </c>
      <c r="D26145" s="1">
        <v>54.0</v>
      </c>
    </row>
    <row r="26146">
      <c r="A26146" s="1" t="s">
        <v>77076</v>
      </c>
      <c r="B26146" s="1" t="s">
        <v>77077</v>
      </c>
      <c r="C26146" s="1" t="s">
        <v>77078</v>
      </c>
      <c r="D26146" s="1">
        <v>195.0</v>
      </c>
    </row>
    <row r="26147">
      <c r="A26147" s="1" t="s">
        <v>77079</v>
      </c>
      <c r="B26147" s="1" t="s">
        <v>77079</v>
      </c>
      <c r="C26147" s="1" t="s">
        <v>77080</v>
      </c>
      <c r="D26147" s="1">
        <v>58.0</v>
      </c>
    </row>
    <row r="26148">
      <c r="A26148" s="1" t="s">
        <v>77081</v>
      </c>
      <c r="B26148" s="1" t="s">
        <v>77081</v>
      </c>
      <c r="C26148" s="1" t="s">
        <v>77082</v>
      </c>
      <c r="D26148" s="1">
        <v>781.0</v>
      </c>
    </row>
    <row r="26149">
      <c r="A26149" s="1" t="s">
        <v>77083</v>
      </c>
      <c r="B26149" s="1" t="s">
        <v>77084</v>
      </c>
      <c r="C26149" s="1" t="s">
        <v>77085</v>
      </c>
      <c r="D26149" s="1">
        <v>454.0</v>
      </c>
    </row>
    <row r="26150">
      <c r="A26150" s="1" t="s">
        <v>77086</v>
      </c>
      <c r="B26150" s="1" t="s">
        <v>77087</v>
      </c>
      <c r="C26150" s="1" t="s">
        <v>77088</v>
      </c>
      <c r="D26150" s="1">
        <v>453.0</v>
      </c>
    </row>
    <row r="26151">
      <c r="A26151" s="1" t="s">
        <v>77089</v>
      </c>
      <c r="B26151" s="1" t="s">
        <v>77090</v>
      </c>
      <c r="C26151" s="1" t="s">
        <v>77091</v>
      </c>
      <c r="D26151" s="1">
        <v>681.0</v>
      </c>
    </row>
    <row r="26152">
      <c r="A26152" s="1" t="s">
        <v>77092</v>
      </c>
      <c r="B26152" s="1" t="s">
        <v>77093</v>
      </c>
      <c r="C26152" s="1" t="s">
        <v>77094</v>
      </c>
      <c r="D26152" s="1">
        <v>333.0</v>
      </c>
    </row>
    <row r="26153">
      <c r="A26153" s="1" t="s">
        <v>77095</v>
      </c>
      <c r="B26153" s="1" t="s">
        <v>77096</v>
      </c>
      <c r="C26153" s="1" t="s">
        <v>77097</v>
      </c>
      <c r="D26153" s="1">
        <v>69.0</v>
      </c>
    </row>
    <row r="26154">
      <c r="A26154" s="1" t="s">
        <v>77098</v>
      </c>
      <c r="B26154" s="1" t="s">
        <v>77099</v>
      </c>
      <c r="C26154" s="1" t="s">
        <v>77100</v>
      </c>
      <c r="D26154" s="1">
        <v>1054.0</v>
      </c>
    </row>
    <row r="26155">
      <c r="A26155" s="1" t="s">
        <v>77101</v>
      </c>
      <c r="B26155" s="1" t="s">
        <v>77102</v>
      </c>
      <c r="C26155" s="1" t="s">
        <v>77103</v>
      </c>
      <c r="D26155" s="1">
        <v>86.0</v>
      </c>
    </row>
    <row r="26156">
      <c r="A26156" s="1" t="s">
        <v>77104</v>
      </c>
      <c r="B26156" s="1" t="s">
        <v>77105</v>
      </c>
      <c r="C26156" s="1" t="s">
        <v>77106</v>
      </c>
      <c r="D26156" s="1">
        <v>22565.0</v>
      </c>
    </row>
    <row r="26157">
      <c r="A26157" s="1" t="s">
        <v>77107</v>
      </c>
      <c r="B26157" s="1" t="s">
        <v>77108</v>
      </c>
      <c r="C26157" s="1" t="s">
        <v>77109</v>
      </c>
      <c r="D26157" s="1">
        <v>439.0</v>
      </c>
    </row>
    <row r="26158">
      <c r="A26158" s="1" t="s">
        <v>77110</v>
      </c>
      <c r="B26158" s="1" t="s">
        <v>77111</v>
      </c>
      <c r="C26158" s="1" t="s">
        <v>77112</v>
      </c>
      <c r="D26158" s="1">
        <v>72.0</v>
      </c>
    </row>
    <row r="26159">
      <c r="A26159" s="1" t="s">
        <v>45926</v>
      </c>
      <c r="B26159" s="1" t="s">
        <v>45927</v>
      </c>
      <c r="C26159" s="1" t="s">
        <v>77113</v>
      </c>
      <c r="D26159" s="1">
        <v>2237.0</v>
      </c>
    </row>
    <row r="26160">
      <c r="A26160" s="1" t="s">
        <v>77114</v>
      </c>
      <c r="B26160" s="1" t="s">
        <v>77115</v>
      </c>
      <c r="C26160" s="1" t="s">
        <v>77116</v>
      </c>
      <c r="D26160" s="1">
        <v>83.0</v>
      </c>
    </row>
    <row r="26161">
      <c r="A26161" s="1" t="s">
        <v>77117</v>
      </c>
      <c r="B26161" s="1" t="s">
        <v>77118</v>
      </c>
      <c r="C26161" s="1" t="s">
        <v>77119</v>
      </c>
      <c r="D26161" s="1">
        <v>647.0</v>
      </c>
    </row>
    <row r="26162">
      <c r="A26162" s="1" t="s">
        <v>77120</v>
      </c>
      <c r="B26162" s="1" t="s">
        <v>77121</v>
      </c>
      <c r="C26162" s="1" t="s">
        <v>77122</v>
      </c>
      <c r="D26162" s="1">
        <v>181.0</v>
      </c>
    </row>
    <row r="26163">
      <c r="A26163" s="1" t="s">
        <v>77123</v>
      </c>
      <c r="B26163" s="1" t="s">
        <v>77124</v>
      </c>
      <c r="C26163" s="1" t="s">
        <v>77125</v>
      </c>
      <c r="D26163" s="1">
        <v>163.0</v>
      </c>
    </row>
    <row r="26164">
      <c r="A26164" s="1" t="s">
        <v>77126</v>
      </c>
      <c r="B26164" s="1" t="s">
        <v>77127</v>
      </c>
      <c r="C26164" s="1" t="s">
        <v>77128</v>
      </c>
      <c r="D26164" s="1">
        <v>589.0</v>
      </c>
    </row>
    <row r="26165">
      <c r="A26165" s="1" t="s">
        <v>77129</v>
      </c>
      <c r="B26165" s="1" t="s">
        <v>77130</v>
      </c>
      <c r="C26165" s="1" t="s">
        <v>77131</v>
      </c>
      <c r="D26165" s="1">
        <v>429.0</v>
      </c>
    </row>
    <row r="26166">
      <c r="A26166" s="1" t="s">
        <v>25096</v>
      </c>
      <c r="B26166" s="1" t="s">
        <v>77132</v>
      </c>
      <c r="C26166" s="1" t="s">
        <v>77133</v>
      </c>
      <c r="D26166" s="1">
        <v>345.0</v>
      </c>
    </row>
    <row r="26167">
      <c r="A26167" s="1" t="s">
        <v>77134</v>
      </c>
      <c r="B26167" s="1" t="s">
        <v>77135</v>
      </c>
      <c r="C26167" s="1" t="s">
        <v>77136</v>
      </c>
      <c r="D26167" s="1">
        <v>188.0</v>
      </c>
    </row>
    <row r="26168">
      <c r="A26168" s="1" t="s">
        <v>77137</v>
      </c>
      <c r="B26168" s="1" t="s">
        <v>77138</v>
      </c>
      <c r="C26168" s="1" t="s">
        <v>77139</v>
      </c>
      <c r="D26168" s="1">
        <v>11.0</v>
      </c>
    </row>
    <row r="26169">
      <c r="A26169" s="1" t="s">
        <v>77140</v>
      </c>
      <c r="B26169" s="1" t="s">
        <v>77141</v>
      </c>
      <c r="C26169" s="1" t="s">
        <v>77142</v>
      </c>
      <c r="D26169" s="1">
        <v>180.0</v>
      </c>
    </row>
    <row r="26170">
      <c r="A26170" s="1" t="s">
        <v>77143</v>
      </c>
      <c r="B26170" s="1" t="s">
        <v>77144</v>
      </c>
      <c r="C26170" s="1" t="s">
        <v>77145</v>
      </c>
      <c r="D26170" s="1">
        <v>94.0</v>
      </c>
    </row>
    <row r="26171">
      <c r="A26171" s="1" t="s">
        <v>77146</v>
      </c>
      <c r="B26171" s="1" t="s">
        <v>77147</v>
      </c>
      <c r="C26171" s="1" t="s">
        <v>77148</v>
      </c>
      <c r="D26171" s="1">
        <v>710.0</v>
      </c>
    </row>
    <row r="26172">
      <c r="A26172" s="1" t="s">
        <v>77149</v>
      </c>
      <c r="B26172" s="1" t="s">
        <v>77150</v>
      </c>
      <c r="C26172" s="1" t="s">
        <v>77151</v>
      </c>
      <c r="D26172" s="1">
        <v>569.0</v>
      </c>
    </row>
    <row r="26173">
      <c r="A26173" s="1" t="s">
        <v>77152</v>
      </c>
      <c r="B26173" s="1" t="s">
        <v>77153</v>
      </c>
      <c r="C26173" s="1" t="s">
        <v>77154</v>
      </c>
      <c r="D26173" s="1">
        <v>183.0</v>
      </c>
    </row>
    <row r="26174">
      <c r="A26174" s="1" t="s">
        <v>77155</v>
      </c>
      <c r="B26174" s="1" t="s">
        <v>77156</v>
      </c>
      <c r="C26174" s="1" t="s">
        <v>77157</v>
      </c>
      <c r="D26174" s="1">
        <v>1599.0</v>
      </c>
    </row>
    <row r="26175">
      <c r="A26175" s="1" t="s">
        <v>77158</v>
      </c>
      <c r="B26175" s="1" t="s">
        <v>77159</v>
      </c>
      <c r="C26175" s="1" t="s">
        <v>77160</v>
      </c>
      <c r="D26175" s="1">
        <v>65.0</v>
      </c>
    </row>
    <row r="26176">
      <c r="A26176" s="1" t="s">
        <v>77161</v>
      </c>
      <c r="B26176" s="1" t="s">
        <v>77162</v>
      </c>
      <c r="C26176" s="1" t="s">
        <v>77163</v>
      </c>
      <c r="D26176" s="1">
        <v>63.0</v>
      </c>
    </row>
    <row r="26177">
      <c r="A26177" s="1" t="s">
        <v>77164</v>
      </c>
      <c r="B26177" s="1" t="s">
        <v>77165</v>
      </c>
      <c r="C26177" s="1" t="s">
        <v>77166</v>
      </c>
      <c r="D26177" s="1">
        <v>80.0</v>
      </c>
    </row>
    <row r="26178">
      <c r="A26178" s="1" t="s">
        <v>77167</v>
      </c>
      <c r="B26178" s="1" t="s">
        <v>77168</v>
      </c>
      <c r="C26178" s="1" t="s">
        <v>77169</v>
      </c>
      <c r="D26178" s="1">
        <v>258.0</v>
      </c>
    </row>
    <row r="26179">
      <c r="A26179" s="1" t="s">
        <v>77170</v>
      </c>
      <c r="B26179" s="1" t="s">
        <v>77171</v>
      </c>
      <c r="C26179" s="1" t="s">
        <v>77172</v>
      </c>
      <c r="D26179" s="1">
        <v>249.0</v>
      </c>
    </row>
    <row r="26180">
      <c r="A26180" s="1" t="s">
        <v>77173</v>
      </c>
      <c r="B26180" s="1" t="s">
        <v>77174</v>
      </c>
      <c r="C26180" s="1" t="s">
        <v>77175</v>
      </c>
      <c r="D26180" s="1">
        <v>399.0</v>
      </c>
    </row>
    <row r="26181">
      <c r="A26181" s="1" t="s">
        <v>77176</v>
      </c>
      <c r="B26181" s="1" t="s">
        <v>77177</v>
      </c>
      <c r="C26181" s="1" t="s">
        <v>77178</v>
      </c>
      <c r="D26181" s="1">
        <v>649.0</v>
      </c>
    </row>
    <row r="26182">
      <c r="A26182" s="1" t="s">
        <v>77179</v>
      </c>
      <c r="B26182" s="1" t="s">
        <v>77180</v>
      </c>
      <c r="C26182" s="1" t="s">
        <v>77181</v>
      </c>
      <c r="D26182" s="1">
        <v>72.0</v>
      </c>
    </row>
    <row r="26183">
      <c r="A26183" s="1" t="s">
        <v>77182</v>
      </c>
      <c r="B26183" s="1" t="s">
        <v>77182</v>
      </c>
      <c r="C26183" s="1" t="s">
        <v>77183</v>
      </c>
      <c r="D26183" s="1">
        <v>315.0</v>
      </c>
    </row>
    <row r="26184">
      <c r="A26184" s="1" t="s">
        <v>77184</v>
      </c>
      <c r="B26184" s="1" t="s">
        <v>77185</v>
      </c>
      <c r="C26184" s="1" t="s">
        <v>77186</v>
      </c>
      <c r="D26184" s="1">
        <v>849.0</v>
      </c>
    </row>
    <row r="26185">
      <c r="A26185" s="1" t="s">
        <v>77187</v>
      </c>
      <c r="B26185" s="1" t="s">
        <v>77188</v>
      </c>
      <c r="C26185" s="1" t="s">
        <v>77189</v>
      </c>
      <c r="D26185" s="1">
        <v>85.0</v>
      </c>
    </row>
    <row r="26186">
      <c r="A26186" s="1" t="s">
        <v>77190</v>
      </c>
      <c r="B26186" s="1" t="s">
        <v>77191</v>
      </c>
      <c r="C26186" s="1" t="s">
        <v>77192</v>
      </c>
      <c r="D26186" s="1">
        <v>379.0</v>
      </c>
    </row>
    <row r="26187">
      <c r="A26187" s="1" t="s">
        <v>77193</v>
      </c>
      <c r="B26187" s="1" t="s">
        <v>77194</v>
      </c>
      <c r="C26187" s="1" t="s">
        <v>77195</v>
      </c>
      <c r="D26187" s="1">
        <v>335.0</v>
      </c>
    </row>
    <row r="26188">
      <c r="A26188" s="1" t="s">
        <v>77196</v>
      </c>
      <c r="B26188" s="1" t="s">
        <v>77197</v>
      </c>
      <c r="C26188" s="1" t="s">
        <v>77198</v>
      </c>
      <c r="D26188" s="1">
        <v>195.0</v>
      </c>
    </row>
    <row r="26189">
      <c r="A26189" s="1" t="s">
        <v>77199</v>
      </c>
      <c r="B26189" s="1" t="s">
        <v>77200</v>
      </c>
      <c r="C26189" s="1" t="s">
        <v>77201</v>
      </c>
      <c r="D26189" s="1">
        <v>77.0</v>
      </c>
    </row>
    <row r="26190">
      <c r="A26190" s="1" t="s">
        <v>77202</v>
      </c>
      <c r="B26190" s="1" t="s">
        <v>77203</v>
      </c>
      <c r="C26190" s="1" t="s">
        <v>77204</v>
      </c>
      <c r="D26190" s="1">
        <v>356.0</v>
      </c>
    </row>
    <row r="26191">
      <c r="A26191" s="1" t="s">
        <v>77205</v>
      </c>
      <c r="B26191" s="1" t="s">
        <v>77206</v>
      </c>
      <c r="C26191" s="1" t="s">
        <v>77207</v>
      </c>
      <c r="D26191" s="1">
        <v>1972.0</v>
      </c>
    </row>
    <row r="26192">
      <c r="A26192" s="1" t="s">
        <v>77208</v>
      </c>
      <c r="B26192" s="1" t="s">
        <v>77209</v>
      </c>
      <c r="C26192" s="1" t="s">
        <v>77210</v>
      </c>
      <c r="D26192" s="1">
        <v>443.0</v>
      </c>
    </row>
    <row r="26193">
      <c r="A26193" s="1" t="s">
        <v>77211</v>
      </c>
      <c r="B26193" s="1" t="s">
        <v>77212</v>
      </c>
      <c r="C26193" s="1" t="s">
        <v>77213</v>
      </c>
      <c r="D26193" s="1">
        <v>402.0</v>
      </c>
    </row>
    <row r="26194">
      <c r="A26194" s="1" t="s">
        <v>77214</v>
      </c>
      <c r="B26194" s="1" t="s">
        <v>77215</v>
      </c>
      <c r="C26194" s="1" t="s">
        <v>77216</v>
      </c>
      <c r="D26194" s="1">
        <v>7.0</v>
      </c>
    </row>
    <row r="26195">
      <c r="A26195" s="1" t="s">
        <v>77217</v>
      </c>
      <c r="B26195" s="1" t="s">
        <v>77218</v>
      </c>
      <c r="C26195" s="1" t="s">
        <v>77219</v>
      </c>
      <c r="D26195" s="1">
        <v>1615.0</v>
      </c>
    </row>
    <row r="26196">
      <c r="A26196" s="1" t="s">
        <v>77220</v>
      </c>
      <c r="B26196" s="1" t="s">
        <v>77221</v>
      </c>
      <c r="C26196" s="1" t="s">
        <v>77222</v>
      </c>
      <c r="D26196" s="1">
        <v>915.0</v>
      </c>
    </row>
    <row r="26197">
      <c r="A26197" s="1" t="s">
        <v>77223</v>
      </c>
      <c r="B26197" s="1" t="s">
        <v>77224</v>
      </c>
      <c r="C26197" s="1" t="s">
        <v>77225</v>
      </c>
      <c r="D26197" s="1">
        <v>300.0</v>
      </c>
    </row>
    <row r="26198">
      <c r="A26198" s="1" t="s">
        <v>77226</v>
      </c>
      <c r="B26198" s="1" t="s">
        <v>77227</v>
      </c>
      <c r="C26198" s="1" t="s">
        <v>77228</v>
      </c>
      <c r="D26198" s="1">
        <v>103.0</v>
      </c>
    </row>
    <row r="26199">
      <c r="A26199" s="1" t="s">
        <v>77229</v>
      </c>
      <c r="B26199" s="1" t="s">
        <v>77230</v>
      </c>
      <c r="C26199" s="1" t="s">
        <v>77231</v>
      </c>
      <c r="D26199" s="1">
        <v>1790.0</v>
      </c>
    </row>
    <row r="26200">
      <c r="A26200" s="1" t="s">
        <v>77232</v>
      </c>
      <c r="B26200" s="1" t="s">
        <v>77233</v>
      </c>
      <c r="C26200" s="1" t="s">
        <v>77234</v>
      </c>
      <c r="D26200" s="1">
        <v>107.0</v>
      </c>
    </row>
    <row r="26201">
      <c r="A26201" s="1" t="s">
        <v>77235</v>
      </c>
      <c r="B26201" s="1" t="s">
        <v>77236</v>
      </c>
      <c r="C26201" s="1" t="s">
        <v>77237</v>
      </c>
      <c r="D26201" s="1">
        <v>199.0</v>
      </c>
    </row>
    <row r="26202">
      <c r="A26202" s="1" t="s">
        <v>77238</v>
      </c>
      <c r="B26202" s="1" t="s">
        <v>77239</v>
      </c>
      <c r="C26202" s="1" t="s">
        <v>77240</v>
      </c>
      <c r="D26202" s="1">
        <v>510.0</v>
      </c>
    </row>
    <row r="26203">
      <c r="A26203" s="1" t="s">
        <v>77241</v>
      </c>
      <c r="B26203" s="1" t="s">
        <v>77242</v>
      </c>
      <c r="C26203" s="1" t="s">
        <v>77243</v>
      </c>
      <c r="D26203" s="1">
        <v>853.0</v>
      </c>
    </row>
    <row r="26204">
      <c r="A26204" s="1" t="s">
        <v>77244</v>
      </c>
      <c r="B26204" s="1" t="s">
        <v>77245</v>
      </c>
      <c r="C26204" s="1" t="s">
        <v>77246</v>
      </c>
      <c r="D26204" s="1">
        <v>350.0</v>
      </c>
    </row>
    <row r="26205">
      <c r="A26205" s="1" t="s">
        <v>77247</v>
      </c>
      <c r="B26205" s="1" t="s">
        <v>77248</v>
      </c>
      <c r="C26205" s="1" t="s">
        <v>77249</v>
      </c>
      <c r="D26205" s="1">
        <v>334.0</v>
      </c>
    </row>
    <row r="26206">
      <c r="A26206" s="1" t="s">
        <v>77250</v>
      </c>
      <c r="B26206" s="1" t="s">
        <v>77251</v>
      </c>
      <c r="C26206" s="1" t="s">
        <v>77252</v>
      </c>
      <c r="D26206" s="1">
        <v>19.0</v>
      </c>
    </row>
    <row r="26207">
      <c r="A26207" s="1" t="s">
        <v>77253</v>
      </c>
      <c r="B26207" s="1" t="s">
        <v>77254</v>
      </c>
      <c r="C26207" s="1" t="s">
        <v>77255</v>
      </c>
      <c r="D26207" s="1">
        <v>139.0</v>
      </c>
    </row>
    <row r="26208">
      <c r="A26208" s="1" t="s">
        <v>77256</v>
      </c>
      <c r="B26208" s="1" t="s">
        <v>77257</v>
      </c>
      <c r="C26208" s="1" t="s">
        <v>77258</v>
      </c>
      <c r="D26208" s="1">
        <v>89.0</v>
      </c>
    </row>
    <row r="26209">
      <c r="A26209" s="1" t="s">
        <v>77259</v>
      </c>
      <c r="B26209" s="1" t="s">
        <v>77260</v>
      </c>
      <c r="C26209" s="1" t="s">
        <v>77261</v>
      </c>
      <c r="D26209" s="1">
        <v>170.0</v>
      </c>
    </row>
    <row r="26210">
      <c r="A26210" s="1" t="s">
        <v>77262</v>
      </c>
      <c r="B26210" s="1" t="s">
        <v>77263</v>
      </c>
      <c r="C26210" s="1" t="s">
        <v>77264</v>
      </c>
      <c r="D26210" s="1">
        <v>87.0</v>
      </c>
    </row>
    <row r="26211">
      <c r="A26211" s="1" t="s">
        <v>77265</v>
      </c>
      <c r="B26211" s="1" t="s">
        <v>77266</v>
      </c>
      <c r="C26211" s="1" t="s">
        <v>77267</v>
      </c>
      <c r="D26211" s="1">
        <v>468.0</v>
      </c>
    </row>
    <row r="26212">
      <c r="A26212" s="1" t="s">
        <v>77268</v>
      </c>
      <c r="B26212" s="1" t="s">
        <v>77269</v>
      </c>
      <c r="C26212" s="1" t="s">
        <v>77270</v>
      </c>
      <c r="D26212" s="1">
        <v>1339.0</v>
      </c>
    </row>
    <row r="26213">
      <c r="A26213" s="1" t="s">
        <v>77271</v>
      </c>
      <c r="B26213" s="1" t="s">
        <v>77272</v>
      </c>
      <c r="C26213" s="1" t="s">
        <v>77273</v>
      </c>
      <c r="D26213" s="1">
        <v>424.0</v>
      </c>
    </row>
    <row r="26214">
      <c r="A26214" s="1" t="s">
        <v>77274</v>
      </c>
      <c r="B26214" s="1" t="s">
        <v>77275</v>
      </c>
      <c r="C26214" s="1" t="s">
        <v>77276</v>
      </c>
      <c r="D26214" s="1">
        <v>772.0</v>
      </c>
    </row>
    <row r="26215">
      <c r="A26215" s="1" t="s">
        <v>77277</v>
      </c>
      <c r="B26215" s="1" t="s">
        <v>77278</v>
      </c>
      <c r="C26215" s="1" t="s">
        <v>77279</v>
      </c>
      <c r="D26215" s="1">
        <v>549.0</v>
      </c>
    </row>
    <row r="26216">
      <c r="A26216" s="1" t="s">
        <v>77280</v>
      </c>
      <c r="B26216" s="1" t="s">
        <v>77281</v>
      </c>
      <c r="C26216" s="1" t="s">
        <v>77282</v>
      </c>
      <c r="D26216" s="1">
        <v>13.0</v>
      </c>
    </row>
    <row r="26217">
      <c r="A26217" s="1" t="s">
        <v>77283</v>
      </c>
      <c r="B26217" s="1" t="s">
        <v>77284</v>
      </c>
      <c r="C26217" s="1" t="s">
        <v>77285</v>
      </c>
      <c r="D26217" s="1">
        <v>24.0</v>
      </c>
    </row>
    <row r="26218">
      <c r="A26218" s="1" t="s">
        <v>77286</v>
      </c>
      <c r="B26218" s="1" t="s">
        <v>77287</v>
      </c>
      <c r="C26218" s="1" t="s">
        <v>77288</v>
      </c>
      <c r="D26218" s="1">
        <v>4271.0</v>
      </c>
    </row>
    <row r="26219">
      <c r="A26219" s="1" t="s">
        <v>77289</v>
      </c>
      <c r="B26219" s="1" t="s">
        <v>77290</v>
      </c>
      <c r="C26219" s="1" t="s">
        <v>77291</v>
      </c>
      <c r="D26219" s="1">
        <v>99.0</v>
      </c>
    </row>
    <row r="26220">
      <c r="A26220" s="1" t="s">
        <v>77292</v>
      </c>
      <c r="B26220" s="1" t="s">
        <v>77293</v>
      </c>
      <c r="C26220" s="1" t="s">
        <v>77294</v>
      </c>
      <c r="D26220" s="1">
        <v>1168.0</v>
      </c>
    </row>
    <row r="26221">
      <c r="A26221" s="1" t="s">
        <v>77295</v>
      </c>
      <c r="B26221" s="1" t="s">
        <v>77296</v>
      </c>
      <c r="C26221" s="1" t="s">
        <v>77297</v>
      </c>
      <c r="D26221" s="1">
        <v>419.0</v>
      </c>
    </row>
    <row r="26222">
      <c r="A26222" s="1" t="s">
        <v>77298</v>
      </c>
      <c r="B26222" s="1" t="s">
        <v>77299</v>
      </c>
      <c r="C26222" s="1" t="s">
        <v>77300</v>
      </c>
      <c r="D26222" s="1">
        <v>132.0</v>
      </c>
    </row>
    <row r="26223">
      <c r="A26223" s="1" t="s">
        <v>77301</v>
      </c>
      <c r="B26223" s="1" t="s">
        <v>77302</v>
      </c>
      <c r="C26223" s="1" t="s">
        <v>77303</v>
      </c>
      <c r="D26223" s="1">
        <v>65.0</v>
      </c>
    </row>
    <row r="26224">
      <c r="A26224" s="1" t="s">
        <v>77304</v>
      </c>
      <c r="B26224" s="1" t="s">
        <v>77305</v>
      </c>
      <c r="C26224" s="1" t="s">
        <v>77306</v>
      </c>
      <c r="D26224" s="1">
        <v>163.0</v>
      </c>
    </row>
    <row r="26225">
      <c r="A26225" s="1" t="s">
        <v>77307</v>
      </c>
      <c r="B26225" s="1" t="s">
        <v>77308</v>
      </c>
      <c r="C26225" s="1" t="s">
        <v>77309</v>
      </c>
      <c r="D26225" s="1">
        <v>261.0</v>
      </c>
    </row>
    <row r="26226">
      <c r="A26226" s="1" t="s">
        <v>77310</v>
      </c>
      <c r="B26226" s="1" t="s">
        <v>77311</v>
      </c>
      <c r="C26226" s="1" t="s">
        <v>77312</v>
      </c>
      <c r="D26226" s="1">
        <v>1394.0</v>
      </c>
    </row>
    <row r="26227">
      <c r="A26227" s="1" t="s">
        <v>77313</v>
      </c>
      <c r="B26227" s="1" t="s">
        <v>77314</v>
      </c>
      <c r="C26227" s="1" t="s">
        <v>77315</v>
      </c>
      <c r="D26227" s="1">
        <v>5624.0</v>
      </c>
    </row>
    <row r="26228">
      <c r="A26228" s="1" t="s">
        <v>77316</v>
      </c>
      <c r="B26228" s="1" t="s">
        <v>77317</v>
      </c>
      <c r="C26228" s="1" t="s">
        <v>77318</v>
      </c>
      <c r="D26228" s="1">
        <v>153.0</v>
      </c>
    </row>
    <row r="26229">
      <c r="A26229" s="1" t="s">
        <v>77319</v>
      </c>
      <c r="B26229" s="1" t="s">
        <v>77320</v>
      </c>
      <c r="C26229" s="1" t="s">
        <v>77321</v>
      </c>
      <c r="D26229" s="1">
        <v>333.0</v>
      </c>
    </row>
    <row r="26230">
      <c r="A26230" s="1" t="s">
        <v>77322</v>
      </c>
      <c r="B26230" s="1" t="s">
        <v>77323</v>
      </c>
      <c r="C26230" s="1" t="s">
        <v>77324</v>
      </c>
      <c r="D26230" s="1">
        <v>653.0</v>
      </c>
    </row>
    <row r="26231">
      <c r="A26231" s="1" t="s">
        <v>77325</v>
      </c>
      <c r="B26231" s="1" t="s">
        <v>77326</v>
      </c>
      <c r="C26231" s="1" t="s">
        <v>77327</v>
      </c>
      <c r="D26231" s="1">
        <v>4119.0</v>
      </c>
    </row>
    <row r="26232">
      <c r="A26232" s="1" t="s">
        <v>77328</v>
      </c>
      <c r="B26232" s="1" t="s">
        <v>77329</v>
      </c>
      <c r="C26232" s="1" t="s">
        <v>77330</v>
      </c>
      <c r="D26232" s="1">
        <v>253.0</v>
      </c>
    </row>
    <row r="26233">
      <c r="A26233" s="1" t="s">
        <v>77331</v>
      </c>
      <c r="B26233" s="1" t="s">
        <v>77332</v>
      </c>
      <c r="C26233" s="1" t="s">
        <v>77333</v>
      </c>
      <c r="D26233" s="1">
        <v>24.0</v>
      </c>
    </row>
    <row r="26234">
      <c r="A26234" s="1" t="s">
        <v>77334</v>
      </c>
      <c r="B26234" s="1" t="s">
        <v>77335</v>
      </c>
      <c r="C26234" s="1" t="s">
        <v>77336</v>
      </c>
      <c r="D26234" s="1">
        <v>1108.0</v>
      </c>
    </row>
    <row r="26235">
      <c r="A26235" s="1" t="s">
        <v>77337</v>
      </c>
      <c r="B26235" s="1" t="s">
        <v>77338</v>
      </c>
      <c r="C26235" s="1" t="s">
        <v>77339</v>
      </c>
      <c r="D26235" s="1">
        <v>391.0</v>
      </c>
    </row>
    <row r="26236">
      <c r="A26236" s="1" t="s">
        <v>77340</v>
      </c>
      <c r="B26236" s="1" t="s">
        <v>77341</v>
      </c>
      <c r="C26236" s="1" t="s">
        <v>77342</v>
      </c>
      <c r="D26236" s="1">
        <v>218.0</v>
      </c>
    </row>
    <row r="26237">
      <c r="A26237" s="1" t="s">
        <v>77343</v>
      </c>
      <c r="B26237" s="1" t="s">
        <v>77344</v>
      </c>
      <c r="C26237" s="1" t="s">
        <v>77345</v>
      </c>
      <c r="D26237" s="1">
        <v>48.0</v>
      </c>
    </row>
    <row r="26238">
      <c r="A26238" s="1" t="s">
        <v>77346</v>
      </c>
      <c r="B26238" s="1" t="s">
        <v>77347</v>
      </c>
      <c r="C26238" s="1" t="s">
        <v>77348</v>
      </c>
      <c r="D26238" s="1">
        <v>1110.0</v>
      </c>
    </row>
    <row r="26239">
      <c r="A26239" s="1" t="s">
        <v>77349</v>
      </c>
      <c r="B26239" s="1" t="s">
        <v>77350</v>
      </c>
      <c r="C26239" s="1" t="s">
        <v>77351</v>
      </c>
      <c r="D26239" s="1">
        <v>18.0</v>
      </c>
    </row>
    <row r="26240">
      <c r="A26240" s="1" t="s">
        <v>76804</v>
      </c>
      <c r="B26240" s="1" t="s">
        <v>76805</v>
      </c>
      <c r="C26240" s="1" t="s">
        <v>77352</v>
      </c>
      <c r="D26240" s="1">
        <v>192.0</v>
      </c>
    </row>
    <row r="26241">
      <c r="A26241" s="1" t="s">
        <v>77353</v>
      </c>
      <c r="B26241" s="1" t="s">
        <v>77354</v>
      </c>
      <c r="C26241" s="1" t="s">
        <v>77355</v>
      </c>
      <c r="D26241" s="1">
        <v>37.0</v>
      </c>
    </row>
    <row r="26242">
      <c r="A26242" s="1" t="s">
        <v>77356</v>
      </c>
      <c r="B26242" s="1" t="s">
        <v>77357</v>
      </c>
      <c r="C26242" s="1" t="s">
        <v>77358</v>
      </c>
      <c r="D26242" s="1">
        <v>286.0</v>
      </c>
    </row>
    <row r="26243">
      <c r="A26243" s="1" t="s">
        <v>77359</v>
      </c>
      <c r="B26243" s="1" t="s">
        <v>77360</v>
      </c>
      <c r="C26243" s="1" t="s">
        <v>77361</v>
      </c>
      <c r="D26243" s="1">
        <v>48.0</v>
      </c>
    </row>
    <row r="26244">
      <c r="A26244" s="1" t="s">
        <v>77362</v>
      </c>
      <c r="B26244" s="1" t="s">
        <v>77363</v>
      </c>
      <c r="C26244" s="1" t="s">
        <v>77364</v>
      </c>
      <c r="D26244" s="1">
        <v>120.0</v>
      </c>
    </row>
    <row r="26245">
      <c r="A26245" s="1" t="s">
        <v>77365</v>
      </c>
      <c r="B26245" s="1" t="s">
        <v>77366</v>
      </c>
      <c r="C26245" s="1" t="s">
        <v>77367</v>
      </c>
      <c r="D26245" s="1">
        <v>91.0</v>
      </c>
    </row>
    <row r="26246">
      <c r="A26246" s="1" t="s">
        <v>77368</v>
      </c>
      <c r="B26246" s="1" t="s">
        <v>77369</v>
      </c>
      <c r="C26246" s="1" t="s">
        <v>77370</v>
      </c>
      <c r="D26246" s="1">
        <v>39.0</v>
      </c>
    </row>
    <row r="26247">
      <c r="A26247" s="1" t="s">
        <v>77371</v>
      </c>
      <c r="B26247" s="1" t="s">
        <v>77372</v>
      </c>
      <c r="C26247" s="1" t="s">
        <v>77373</v>
      </c>
      <c r="D26247" s="1">
        <v>600.0</v>
      </c>
    </row>
    <row r="26248">
      <c r="A26248" s="1" t="s">
        <v>77374</v>
      </c>
      <c r="B26248" s="1" t="s">
        <v>77375</v>
      </c>
      <c r="C26248" s="1" t="s">
        <v>77376</v>
      </c>
      <c r="D26248" s="1">
        <v>5535.0</v>
      </c>
    </row>
    <row r="26249">
      <c r="A26249" s="1" t="s">
        <v>77377</v>
      </c>
      <c r="B26249" s="1" t="s">
        <v>77378</v>
      </c>
      <c r="C26249" s="1" t="s">
        <v>77379</v>
      </c>
      <c r="D26249" s="1">
        <v>398.0</v>
      </c>
    </row>
    <row r="26250">
      <c r="A26250" s="1" t="s">
        <v>77380</v>
      </c>
      <c r="B26250" s="1" t="s">
        <v>77381</v>
      </c>
      <c r="C26250" s="1" t="s">
        <v>77382</v>
      </c>
      <c r="D26250" s="1">
        <v>3768.0</v>
      </c>
    </row>
    <row r="26251">
      <c r="A26251" s="1" t="s">
        <v>77383</v>
      </c>
      <c r="B26251" s="1" t="s">
        <v>77384</v>
      </c>
      <c r="C26251" s="1" t="s">
        <v>77385</v>
      </c>
      <c r="D26251" s="1">
        <v>311.0</v>
      </c>
    </row>
    <row r="26252">
      <c r="A26252" s="1" t="s">
        <v>77386</v>
      </c>
      <c r="B26252" s="1" t="s">
        <v>77387</v>
      </c>
      <c r="C26252" s="1" t="s">
        <v>77388</v>
      </c>
      <c r="D26252" s="1">
        <v>257.0</v>
      </c>
    </row>
    <row r="26253">
      <c r="A26253" s="1" t="s">
        <v>77389</v>
      </c>
      <c r="B26253" s="1" t="s">
        <v>77390</v>
      </c>
      <c r="C26253" s="1" t="s">
        <v>77391</v>
      </c>
      <c r="D26253" s="1">
        <v>187.0</v>
      </c>
    </row>
    <row r="26254">
      <c r="A26254" s="1" t="s">
        <v>77392</v>
      </c>
      <c r="B26254" s="1" t="s">
        <v>77393</v>
      </c>
      <c r="C26254" s="1" t="s">
        <v>77394</v>
      </c>
      <c r="D26254" s="1">
        <v>910.0</v>
      </c>
    </row>
    <row r="26255">
      <c r="A26255" s="1" t="s">
        <v>77395</v>
      </c>
      <c r="B26255" s="1" t="s">
        <v>77396</v>
      </c>
      <c r="C26255" s="1" t="s">
        <v>77397</v>
      </c>
      <c r="D26255" s="1">
        <v>1087.0</v>
      </c>
    </row>
    <row r="26256">
      <c r="A26256" s="1" t="s">
        <v>77398</v>
      </c>
      <c r="B26256" s="1" t="s">
        <v>77399</v>
      </c>
      <c r="C26256" s="1" t="s">
        <v>77400</v>
      </c>
      <c r="D26256" s="1">
        <v>161.0</v>
      </c>
    </row>
    <row r="26257">
      <c r="A26257" s="1" t="s">
        <v>31871</v>
      </c>
      <c r="B26257" s="1" t="s">
        <v>77401</v>
      </c>
      <c r="C26257" s="1" t="s">
        <v>77402</v>
      </c>
      <c r="D26257" s="1">
        <v>74.0</v>
      </c>
    </row>
    <row r="26258">
      <c r="A26258" s="1" t="s">
        <v>77403</v>
      </c>
      <c r="B26258" s="1" t="s">
        <v>77404</v>
      </c>
      <c r="C26258" s="1" t="s">
        <v>77405</v>
      </c>
      <c r="D26258" s="1">
        <v>936.0</v>
      </c>
    </row>
    <row r="26259">
      <c r="A26259" s="1" t="s">
        <v>77406</v>
      </c>
      <c r="B26259" s="1" t="s">
        <v>77407</v>
      </c>
      <c r="C26259" s="1" t="s">
        <v>77408</v>
      </c>
      <c r="D26259" s="1">
        <v>149.0</v>
      </c>
    </row>
    <row r="26260">
      <c r="A26260" s="1" t="s">
        <v>77409</v>
      </c>
      <c r="B26260" s="1" t="s">
        <v>77410</v>
      </c>
      <c r="C26260" s="1" t="s">
        <v>77411</v>
      </c>
      <c r="D26260" s="1">
        <v>1344.0</v>
      </c>
    </row>
    <row r="26261">
      <c r="A26261" s="1" t="s">
        <v>77412</v>
      </c>
      <c r="B26261" s="1" t="s">
        <v>77413</v>
      </c>
      <c r="C26261" s="1" t="s">
        <v>77414</v>
      </c>
      <c r="D26261" s="1">
        <v>131.0</v>
      </c>
    </row>
    <row r="26262">
      <c r="A26262" s="1" t="s">
        <v>77415</v>
      </c>
      <c r="B26262" s="1" t="s">
        <v>77416</v>
      </c>
      <c r="C26262" s="1" t="s">
        <v>77417</v>
      </c>
      <c r="D26262" s="1">
        <v>340.0</v>
      </c>
    </row>
    <row r="26263">
      <c r="A26263" s="1" t="s">
        <v>77418</v>
      </c>
      <c r="B26263" s="1" t="s">
        <v>77419</v>
      </c>
      <c r="C26263" s="1" t="s">
        <v>77420</v>
      </c>
      <c r="D26263" s="1">
        <v>259.0</v>
      </c>
    </row>
    <row r="26264">
      <c r="A26264" s="1" t="s">
        <v>77421</v>
      </c>
      <c r="B26264" s="1" t="s">
        <v>77422</v>
      </c>
      <c r="C26264" s="1" t="s">
        <v>77423</v>
      </c>
      <c r="D26264" s="1">
        <v>1723.0</v>
      </c>
    </row>
    <row r="26265">
      <c r="A26265" s="1" t="s">
        <v>77424</v>
      </c>
      <c r="B26265" s="1" t="s">
        <v>77425</v>
      </c>
      <c r="C26265" s="1" t="s">
        <v>77426</v>
      </c>
      <c r="D26265" s="1">
        <v>20.0</v>
      </c>
    </row>
    <row r="26266">
      <c r="A26266" s="1" t="s">
        <v>77427</v>
      </c>
      <c r="B26266" s="1" t="s">
        <v>77428</v>
      </c>
      <c r="C26266" s="1" t="s">
        <v>77429</v>
      </c>
      <c r="D26266" s="1">
        <v>671.0</v>
      </c>
    </row>
    <row r="26267">
      <c r="A26267" s="1" t="s">
        <v>77430</v>
      </c>
      <c r="B26267" s="1" t="s">
        <v>77430</v>
      </c>
      <c r="C26267" s="1" t="s">
        <v>77431</v>
      </c>
      <c r="D26267" s="1">
        <v>169.0</v>
      </c>
    </row>
    <row r="26268">
      <c r="A26268" s="1" t="s">
        <v>77432</v>
      </c>
      <c r="B26268" s="1" t="s">
        <v>77433</v>
      </c>
      <c r="C26268" s="1" t="s">
        <v>77434</v>
      </c>
      <c r="D26268" s="1">
        <v>362.0</v>
      </c>
    </row>
    <row r="26269">
      <c r="A26269" s="1" t="s">
        <v>77435</v>
      </c>
      <c r="B26269" s="1" t="s">
        <v>77436</v>
      </c>
      <c r="C26269" s="1" t="s">
        <v>77437</v>
      </c>
      <c r="D26269" s="1">
        <v>853.0</v>
      </c>
    </row>
    <row r="26270">
      <c r="A26270" s="1" t="s">
        <v>77438</v>
      </c>
      <c r="B26270" s="1" t="s">
        <v>77439</v>
      </c>
      <c r="C26270" s="1" t="s">
        <v>77440</v>
      </c>
      <c r="D26270" s="1">
        <v>1670.0</v>
      </c>
    </row>
    <row r="26271">
      <c r="A26271" s="1" t="s">
        <v>77441</v>
      </c>
      <c r="B26271" s="1" t="s">
        <v>77442</v>
      </c>
      <c r="C26271" s="1" t="s">
        <v>77443</v>
      </c>
      <c r="D26271" s="1">
        <v>425.0</v>
      </c>
    </row>
    <row r="26272">
      <c r="A26272" s="1" t="s">
        <v>77444</v>
      </c>
      <c r="B26272" s="1" t="s">
        <v>77445</v>
      </c>
      <c r="C26272" s="1" t="s">
        <v>77446</v>
      </c>
      <c r="D26272" s="1">
        <v>94.0</v>
      </c>
    </row>
    <row r="26273">
      <c r="A26273" s="1" t="s">
        <v>77447</v>
      </c>
      <c r="B26273" s="1" t="s">
        <v>77448</v>
      </c>
      <c r="C26273" s="1" t="s">
        <v>77449</v>
      </c>
      <c r="D26273" s="1">
        <v>122.0</v>
      </c>
    </row>
    <row r="26274">
      <c r="A26274" s="1" t="s">
        <v>77450</v>
      </c>
      <c r="B26274" s="1" t="s">
        <v>77451</v>
      </c>
      <c r="C26274" s="1" t="s">
        <v>77452</v>
      </c>
      <c r="D26274" s="1">
        <v>32.0</v>
      </c>
    </row>
    <row r="26275">
      <c r="A26275" s="1" t="s">
        <v>77453</v>
      </c>
      <c r="B26275" s="1" t="s">
        <v>77454</v>
      </c>
      <c r="C26275" s="1" t="s">
        <v>77455</v>
      </c>
      <c r="D26275" s="1">
        <v>1081.0</v>
      </c>
    </row>
    <row r="26276">
      <c r="A26276" s="1" t="s">
        <v>77456</v>
      </c>
      <c r="B26276" s="1" t="s">
        <v>77457</v>
      </c>
      <c r="C26276" s="1" t="s">
        <v>77458</v>
      </c>
      <c r="D26276" s="1">
        <v>34.0</v>
      </c>
    </row>
    <row r="26277">
      <c r="A26277" s="1" t="s">
        <v>77459</v>
      </c>
      <c r="B26277" s="1" t="s">
        <v>77460</v>
      </c>
      <c r="C26277" s="1" t="s">
        <v>77461</v>
      </c>
      <c r="D26277" s="1">
        <v>38.0</v>
      </c>
    </row>
    <row r="26278">
      <c r="A26278" s="1" t="s">
        <v>77462</v>
      </c>
      <c r="B26278" s="1" t="s">
        <v>77463</v>
      </c>
      <c r="C26278" s="1" t="s">
        <v>77464</v>
      </c>
      <c r="D26278" s="1">
        <v>57.0</v>
      </c>
    </row>
    <row r="26279">
      <c r="A26279" s="1" t="s">
        <v>77465</v>
      </c>
      <c r="B26279" s="1" t="s">
        <v>77466</v>
      </c>
      <c r="C26279" s="1" t="s">
        <v>77467</v>
      </c>
      <c r="D26279" s="1">
        <v>89.0</v>
      </c>
    </row>
    <row r="26280">
      <c r="A26280" s="1" t="s">
        <v>77468</v>
      </c>
      <c r="B26280" s="1" t="s">
        <v>77469</v>
      </c>
      <c r="C26280" s="1" t="s">
        <v>77470</v>
      </c>
      <c r="D26280" s="1">
        <v>103.0</v>
      </c>
    </row>
    <row r="26281">
      <c r="A26281" s="1" t="s">
        <v>77471</v>
      </c>
      <c r="B26281" s="1" t="s">
        <v>77472</v>
      </c>
      <c r="C26281" s="1" t="s">
        <v>77473</v>
      </c>
      <c r="D26281" s="1">
        <v>343.0</v>
      </c>
    </row>
    <row r="26282">
      <c r="A26282" s="1" t="s">
        <v>77474</v>
      </c>
      <c r="B26282" s="1" t="s">
        <v>77475</v>
      </c>
      <c r="C26282" s="1" t="s">
        <v>77476</v>
      </c>
      <c r="D26282" s="1">
        <v>5099.0</v>
      </c>
    </row>
    <row r="26283">
      <c r="A26283" s="1" t="s">
        <v>77477</v>
      </c>
      <c r="B26283" s="1" t="s">
        <v>77478</v>
      </c>
      <c r="C26283" s="1" t="s">
        <v>77479</v>
      </c>
      <c r="D26283" s="1">
        <v>34.0</v>
      </c>
    </row>
    <row r="26284">
      <c r="A26284" s="1" t="s">
        <v>77480</v>
      </c>
      <c r="B26284" s="1" t="s">
        <v>77481</v>
      </c>
      <c r="C26284" s="1" t="s">
        <v>77482</v>
      </c>
      <c r="D26284" s="1">
        <v>452.0</v>
      </c>
    </row>
    <row r="26285">
      <c r="A26285" s="1" t="s">
        <v>77483</v>
      </c>
      <c r="B26285" s="1" t="s">
        <v>77484</v>
      </c>
      <c r="C26285" s="1" t="s">
        <v>77485</v>
      </c>
      <c r="D26285" s="1">
        <v>571.0</v>
      </c>
    </row>
    <row r="26286">
      <c r="A26286" s="1" t="s">
        <v>77486</v>
      </c>
      <c r="B26286" s="1" t="s">
        <v>77487</v>
      </c>
      <c r="C26286" s="1" t="s">
        <v>77488</v>
      </c>
      <c r="D26286" s="1">
        <v>240.0</v>
      </c>
    </row>
    <row r="26287">
      <c r="A26287" s="1" t="s">
        <v>77489</v>
      </c>
      <c r="B26287" s="1" t="s">
        <v>77490</v>
      </c>
      <c r="C26287" s="1" t="s">
        <v>77491</v>
      </c>
      <c r="D26287" s="1">
        <v>100.0</v>
      </c>
    </row>
    <row r="26288">
      <c r="A26288" s="1" t="s">
        <v>77492</v>
      </c>
      <c r="B26288" s="1" t="s">
        <v>77493</v>
      </c>
      <c r="C26288" s="1" t="s">
        <v>77494</v>
      </c>
      <c r="D26288" s="1">
        <v>1526.0</v>
      </c>
    </row>
    <row r="26289">
      <c r="A26289" s="1" t="s">
        <v>77495</v>
      </c>
      <c r="B26289" s="1" t="s">
        <v>77496</v>
      </c>
      <c r="C26289" s="1" t="s">
        <v>77497</v>
      </c>
      <c r="D26289" s="1">
        <v>353.0</v>
      </c>
    </row>
    <row r="26290">
      <c r="A26290" s="1" t="s">
        <v>77498</v>
      </c>
      <c r="B26290" s="1" t="s">
        <v>77499</v>
      </c>
      <c r="C26290" s="1" t="s">
        <v>77500</v>
      </c>
      <c r="D26290" s="1">
        <v>354.0</v>
      </c>
    </row>
    <row r="26291">
      <c r="A26291" s="1" t="s">
        <v>77501</v>
      </c>
      <c r="B26291" s="1" t="s">
        <v>77502</v>
      </c>
      <c r="C26291" s="1" t="s">
        <v>77503</v>
      </c>
      <c r="D26291" s="1">
        <v>3167.0</v>
      </c>
    </row>
    <row r="26292">
      <c r="A26292" s="1" t="s">
        <v>36445</v>
      </c>
      <c r="B26292" s="1" t="s">
        <v>36446</v>
      </c>
      <c r="C26292" s="1" t="s">
        <v>77504</v>
      </c>
      <c r="D26292" s="1">
        <v>208.0</v>
      </c>
    </row>
    <row r="26293">
      <c r="A26293" s="1" t="s">
        <v>77505</v>
      </c>
      <c r="B26293" s="1" t="s">
        <v>77506</v>
      </c>
      <c r="C26293" s="1" t="s">
        <v>77507</v>
      </c>
      <c r="D26293" s="1">
        <v>632.0</v>
      </c>
    </row>
    <row r="26294">
      <c r="A26294" s="1" t="s">
        <v>77508</v>
      </c>
      <c r="B26294" s="1" t="s">
        <v>77509</v>
      </c>
      <c r="C26294" s="1" t="s">
        <v>77510</v>
      </c>
      <c r="D26294" s="1">
        <v>2823.0</v>
      </c>
    </row>
    <row r="26295">
      <c r="A26295" s="1" t="s">
        <v>77511</v>
      </c>
      <c r="B26295" s="1" t="s">
        <v>77512</v>
      </c>
      <c r="C26295" s="1" t="s">
        <v>77513</v>
      </c>
      <c r="D26295" s="1">
        <v>782.0</v>
      </c>
    </row>
    <row r="26296">
      <c r="A26296" s="1" t="s">
        <v>77514</v>
      </c>
      <c r="B26296" s="1" t="s">
        <v>77515</v>
      </c>
      <c r="C26296" s="1" t="s">
        <v>77516</v>
      </c>
      <c r="D26296" s="1">
        <v>204.0</v>
      </c>
    </row>
    <row r="26297">
      <c r="A26297" s="1" t="s">
        <v>77517</v>
      </c>
      <c r="B26297" s="1" t="s">
        <v>77518</v>
      </c>
      <c r="C26297" s="1" t="s">
        <v>77519</v>
      </c>
      <c r="D26297" s="1">
        <v>51.0</v>
      </c>
    </row>
    <row r="26298">
      <c r="A26298" s="1" t="s">
        <v>77520</v>
      </c>
      <c r="B26298" s="1" t="s">
        <v>77521</v>
      </c>
      <c r="C26298" s="1" t="s">
        <v>77522</v>
      </c>
      <c r="D26298" s="1">
        <v>999.0</v>
      </c>
    </row>
    <row r="26299">
      <c r="A26299" s="1" t="s">
        <v>77523</v>
      </c>
      <c r="B26299" s="1" t="s">
        <v>77524</v>
      </c>
      <c r="C26299" s="1" t="s">
        <v>77525</v>
      </c>
      <c r="D26299" s="1">
        <v>106.0</v>
      </c>
    </row>
    <row r="26300">
      <c r="A26300" s="1" t="s">
        <v>77526</v>
      </c>
      <c r="B26300" s="1" t="s">
        <v>77527</v>
      </c>
      <c r="C26300" s="1" t="s">
        <v>77528</v>
      </c>
      <c r="D26300" s="1">
        <v>1323.0</v>
      </c>
    </row>
    <row r="26301">
      <c r="A26301" s="1" t="s">
        <v>77529</v>
      </c>
      <c r="B26301" s="1" t="s">
        <v>77530</v>
      </c>
      <c r="C26301" s="1" t="s">
        <v>77531</v>
      </c>
      <c r="D26301" s="1">
        <v>352.0</v>
      </c>
    </row>
    <row r="26302">
      <c r="A26302" s="1" t="s">
        <v>77532</v>
      </c>
      <c r="B26302" s="1" t="s">
        <v>77533</v>
      </c>
      <c r="C26302" s="1" t="s">
        <v>77534</v>
      </c>
      <c r="D26302" s="1">
        <v>24.0</v>
      </c>
    </row>
    <row r="26303">
      <c r="A26303" s="1" t="s">
        <v>77535</v>
      </c>
      <c r="B26303" s="1" t="s">
        <v>77536</v>
      </c>
      <c r="C26303" s="1" t="s">
        <v>77537</v>
      </c>
      <c r="D26303" s="1">
        <v>311.0</v>
      </c>
    </row>
    <row r="26304">
      <c r="A26304" s="1" t="s">
        <v>77538</v>
      </c>
      <c r="B26304" s="1" t="s">
        <v>77539</v>
      </c>
      <c r="C26304" s="1" t="s">
        <v>77540</v>
      </c>
      <c r="D26304" s="1">
        <v>129.0</v>
      </c>
    </row>
    <row r="26305">
      <c r="A26305" s="1" t="s">
        <v>77541</v>
      </c>
      <c r="B26305" s="1" t="s">
        <v>77542</v>
      </c>
      <c r="C26305" s="1" t="s">
        <v>77543</v>
      </c>
      <c r="D26305" s="1">
        <v>91.0</v>
      </c>
    </row>
    <row r="26306">
      <c r="A26306" s="1" t="s">
        <v>77544</v>
      </c>
      <c r="B26306" s="1" t="s">
        <v>77545</v>
      </c>
      <c r="C26306" s="1" t="s">
        <v>77546</v>
      </c>
      <c r="D26306" s="1">
        <v>63.0</v>
      </c>
    </row>
    <row r="26307">
      <c r="A26307" s="1" t="s">
        <v>77547</v>
      </c>
      <c r="B26307" s="1" t="s">
        <v>77548</v>
      </c>
      <c r="C26307" s="1" t="s">
        <v>77549</v>
      </c>
      <c r="D26307" s="1">
        <v>171.0</v>
      </c>
    </row>
    <row r="26308">
      <c r="A26308" s="1" t="s">
        <v>77550</v>
      </c>
      <c r="B26308" s="1" t="s">
        <v>77551</v>
      </c>
      <c r="C26308" s="1" t="s">
        <v>77552</v>
      </c>
      <c r="D26308" s="1">
        <v>124.0</v>
      </c>
    </row>
    <row r="26309">
      <c r="A26309" s="1" t="s">
        <v>77553</v>
      </c>
      <c r="B26309" s="1" t="s">
        <v>77554</v>
      </c>
      <c r="C26309" s="1" t="s">
        <v>77555</v>
      </c>
      <c r="D26309" s="1">
        <v>798.0</v>
      </c>
    </row>
    <row r="26310">
      <c r="A26310" s="1" t="s">
        <v>77556</v>
      </c>
      <c r="B26310" s="1" t="s">
        <v>77557</v>
      </c>
      <c r="C26310" s="1" t="s">
        <v>77558</v>
      </c>
      <c r="D26310" s="1">
        <v>67.0</v>
      </c>
    </row>
    <row r="26311">
      <c r="A26311" s="1" t="s">
        <v>77559</v>
      </c>
      <c r="B26311" s="1" t="s">
        <v>77560</v>
      </c>
      <c r="C26311" s="1" t="s">
        <v>77561</v>
      </c>
      <c r="D26311" s="1">
        <v>7.0</v>
      </c>
    </row>
    <row r="26312">
      <c r="A26312" s="1" t="s">
        <v>77562</v>
      </c>
      <c r="B26312" s="1" t="s">
        <v>77563</v>
      </c>
      <c r="C26312" s="1" t="s">
        <v>77564</v>
      </c>
      <c r="D26312" s="1">
        <v>415.0</v>
      </c>
    </row>
    <row r="26313">
      <c r="A26313" s="1" t="s">
        <v>77565</v>
      </c>
      <c r="B26313" s="1" t="s">
        <v>77566</v>
      </c>
      <c r="C26313" s="1" t="s">
        <v>77567</v>
      </c>
      <c r="D26313" s="1">
        <v>32.0</v>
      </c>
    </row>
    <row r="26314">
      <c r="A26314" s="1" t="s">
        <v>77568</v>
      </c>
      <c r="B26314" s="1" t="s">
        <v>77569</v>
      </c>
      <c r="C26314" s="1" t="s">
        <v>77570</v>
      </c>
      <c r="D26314" s="1">
        <v>623.0</v>
      </c>
    </row>
    <row r="26315">
      <c r="A26315" s="1" t="s">
        <v>77571</v>
      </c>
      <c r="B26315" s="1" t="s">
        <v>77572</v>
      </c>
      <c r="C26315" s="1" t="s">
        <v>77573</v>
      </c>
      <c r="D26315" s="1">
        <v>217.0</v>
      </c>
    </row>
    <row r="26316">
      <c r="A26316" s="1" t="s">
        <v>77574</v>
      </c>
      <c r="B26316" s="1" t="s">
        <v>77575</v>
      </c>
      <c r="C26316" s="1" t="s">
        <v>77576</v>
      </c>
      <c r="D26316" s="1">
        <v>216.0</v>
      </c>
    </row>
    <row r="26317">
      <c r="A26317" s="1" t="s">
        <v>77577</v>
      </c>
      <c r="B26317" s="1" t="s">
        <v>77578</v>
      </c>
      <c r="C26317" s="1" t="s">
        <v>77579</v>
      </c>
      <c r="D26317" s="1">
        <v>165.0</v>
      </c>
    </row>
    <row r="26318">
      <c r="A26318" s="1" t="s">
        <v>77580</v>
      </c>
      <c r="B26318" s="1" t="s">
        <v>77581</v>
      </c>
      <c r="C26318" s="1" t="s">
        <v>77582</v>
      </c>
      <c r="D26318" s="1">
        <v>1834.0</v>
      </c>
    </row>
    <row r="26319">
      <c r="A26319" s="1" t="s">
        <v>77583</v>
      </c>
      <c r="B26319" s="1" t="s">
        <v>77584</v>
      </c>
      <c r="C26319" s="1" t="s">
        <v>77585</v>
      </c>
      <c r="D26319" s="1">
        <v>101.0</v>
      </c>
    </row>
    <row r="26320">
      <c r="A26320" s="1" t="s">
        <v>77586</v>
      </c>
      <c r="B26320" s="1" t="s">
        <v>77587</v>
      </c>
      <c r="C26320" s="1" t="s">
        <v>77588</v>
      </c>
      <c r="D26320" s="1">
        <v>129.0</v>
      </c>
    </row>
    <row r="26321">
      <c r="A26321" s="1" t="s">
        <v>77589</v>
      </c>
      <c r="B26321" s="1" t="s">
        <v>77590</v>
      </c>
      <c r="C26321" s="1" t="s">
        <v>77591</v>
      </c>
      <c r="D26321" s="1">
        <v>198.0</v>
      </c>
    </row>
    <row r="26322">
      <c r="A26322" s="1" t="s">
        <v>77592</v>
      </c>
      <c r="B26322" s="1" t="s">
        <v>77593</v>
      </c>
      <c r="C26322" s="1" t="s">
        <v>77594</v>
      </c>
      <c r="D26322" s="1">
        <v>63.0</v>
      </c>
    </row>
    <row r="26323">
      <c r="A26323" s="1" t="s">
        <v>77595</v>
      </c>
      <c r="B26323" s="1" t="s">
        <v>77596</v>
      </c>
      <c r="C26323" s="1" t="s">
        <v>77597</v>
      </c>
      <c r="D26323" s="1">
        <v>2075.0</v>
      </c>
    </row>
    <row r="26324">
      <c r="A26324" s="1" t="s">
        <v>77598</v>
      </c>
      <c r="B26324" s="1" t="s">
        <v>77599</v>
      </c>
      <c r="C26324" s="1" t="s">
        <v>77600</v>
      </c>
      <c r="D26324" s="1">
        <v>129.0</v>
      </c>
    </row>
    <row r="26325">
      <c r="A26325" s="1" t="s">
        <v>77601</v>
      </c>
      <c r="B26325" s="1" t="s">
        <v>77602</v>
      </c>
      <c r="C26325" s="1" t="s">
        <v>77603</v>
      </c>
      <c r="D26325" s="1">
        <v>4584.0</v>
      </c>
    </row>
    <row r="26326">
      <c r="A26326" s="1" t="s">
        <v>77604</v>
      </c>
      <c r="B26326" s="1" t="s">
        <v>77605</v>
      </c>
      <c r="C26326" s="1" t="s">
        <v>77606</v>
      </c>
      <c r="D26326" s="1">
        <v>33.0</v>
      </c>
    </row>
    <row r="26327">
      <c r="A26327" s="1" t="s">
        <v>77607</v>
      </c>
      <c r="B26327" s="1" t="s">
        <v>77608</v>
      </c>
      <c r="C26327" s="1" t="s">
        <v>77609</v>
      </c>
      <c r="D26327" s="1">
        <v>297.0</v>
      </c>
    </row>
    <row r="26328">
      <c r="A26328" s="1" t="s">
        <v>77610</v>
      </c>
      <c r="B26328" s="1" t="s">
        <v>77611</v>
      </c>
      <c r="C26328" s="1" t="s">
        <v>77612</v>
      </c>
      <c r="D26328" s="1">
        <v>237.0</v>
      </c>
    </row>
    <row r="26329">
      <c r="A26329" s="1" t="s">
        <v>77613</v>
      </c>
      <c r="B26329" s="1" t="s">
        <v>77614</v>
      </c>
      <c r="C26329" s="1" t="s">
        <v>77615</v>
      </c>
      <c r="D26329" s="1">
        <v>120.0</v>
      </c>
    </row>
    <row r="26330">
      <c r="A26330" s="1" t="s">
        <v>77616</v>
      </c>
      <c r="B26330" s="1" t="s">
        <v>77617</v>
      </c>
      <c r="C26330" s="1" t="s">
        <v>77618</v>
      </c>
      <c r="D26330" s="1">
        <v>199.0</v>
      </c>
    </row>
    <row r="26331">
      <c r="A26331" s="1" t="s">
        <v>77619</v>
      </c>
      <c r="B26331" s="1" t="s">
        <v>77620</v>
      </c>
      <c r="C26331" s="1" t="s">
        <v>77621</v>
      </c>
      <c r="D26331" s="1">
        <v>823.0</v>
      </c>
    </row>
    <row r="26332">
      <c r="A26332" s="1" t="s">
        <v>77622</v>
      </c>
      <c r="B26332" s="1" t="s">
        <v>77623</v>
      </c>
      <c r="C26332" s="1" t="s">
        <v>77624</v>
      </c>
      <c r="D26332" s="1">
        <v>134.0</v>
      </c>
    </row>
    <row r="26333">
      <c r="A26333" s="1" t="s">
        <v>77625</v>
      </c>
      <c r="B26333" s="1" t="s">
        <v>77626</v>
      </c>
      <c r="C26333" s="1" t="s">
        <v>77627</v>
      </c>
      <c r="D26333" s="1">
        <v>578.0</v>
      </c>
    </row>
    <row r="26334">
      <c r="A26334" s="1" t="s">
        <v>77628</v>
      </c>
      <c r="B26334" s="1" t="s">
        <v>77629</v>
      </c>
      <c r="C26334" s="1" t="s">
        <v>77630</v>
      </c>
      <c r="D26334" s="1">
        <v>440.0</v>
      </c>
    </row>
    <row r="26335">
      <c r="A26335" s="1" t="s">
        <v>77631</v>
      </c>
      <c r="B26335" s="1" t="s">
        <v>77632</v>
      </c>
      <c r="C26335" s="1" t="s">
        <v>77633</v>
      </c>
      <c r="D26335" s="1">
        <v>565.0</v>
      </c>
    </row>
    <row r="26336">
      <c r="A26336" s="1" t="s">
        <v>77634</v>
      </c>
      <c r="B26336" s="1" t="s">
        <v>77635</v>
      </c>
      <c r="C26336" s="1" t="s">
        <v>77636</v>
      </c>
      <c r="D26336" s="1">
        <v>443.0</v>
      </c>
    </row>
    <row r="26337">
      <c r="A26337" s="1" t="s">
        <v>77637</v>
      </c>
      <c r="B26337" s="1" t="s">
        <v>77638</v>
      </c>
      <c r="C26337" s="1" t="s">
        <v>77639</v>
      </c>
      <c r="D26337" s="1">
        <v>33.0</v>
      </c>
    </row>
    <row r="26338">
      <c r="A26338" s="1" t="s">
        <v>77640</v>
      </c>
      <c r="B26338" s="1" t="s">
        <v>77641</v>
      </c>
      <c r="C26338" s="1" t="s">
        <v>77642</v>
      </c>
      <c r="D26338" s="1">
        <v>48.0</v>
      </c>
    </row>
    <row r="26339">
      <c r="A26339" s="1" t="s">
        <v>77643</v>
      </c>
      <c r="B26339" s="1" t="s">
        <v>77644</v>
      </c>
      <c r="C26339" s="1" t="s">
        <v>77645</v>
      </c>
      <c r="D26339" s="1">
        <v>272.0</v>
      </c>
    </row>
    <row r="26340">
      <c r="A26340" s="1" t="s">
        <v>77646</v>
      </c>
      <c r="B26340" s="1" t="s">
        <v>77646</v>
      </c>
      <c r="C26340" s="1" t="s">
        <v>77647</v>
      </c>
      <c r="D26340" s="1">
        <v>320.0</v>
      </c>
    </row>
    <row r="26341">
      <c r="A26341" s="1" t="s">
        <v>77648</v>
      </c>
      <c r="B26341" s="1" t="s">
        <v>77649</v>
      </c>
      <c r="C26341" s="1" t="s">
        <v>77650</v>
      </c>
      <c r="D26341" s="1">
        <v>771.0</v>
      </c>
    </row>
    <row r="26342">
      <c r="A26342" s="1" t="s">
        <v>77651</v>
      </c>
      <c r="B26342" s="1" t="s">
        <v>77652</v>
      </c>
      <c r="C26342" s="1" t="s">
        <v>77653</v>
      </c>
      <c r="D26342" s="1">
        <v>180.0</v>
      </c>
    </row>
    <row r="26343">
      <c r="A26343" s="1" t="s">
        <v>77654</v>
      </c>
      <c r="B26343" s="1" t="s">
        <v>77655</v>
      </c>
      <c r="C26343" s="1" t="s">
        <v>77656</v>
      </c>
      <c r="D26343" s="1">
        <v>437.0</v>
      </c>
    </row>
    <row r="26344">
      <c r="A26344" s="1" t="s">
        <v>77657</v>
      </c>
      <c r="B26344" s="1" t="s">
        <v>77658</v>
      </c>
      <c r="C26344" s="1" t="s">
        <v>77659</v>
      </c>
      <c r="D26344" s="1">
        <v>120.0</v>
      </c>
    </row>
    <row r="26345">
      <c r="A26345" s="1" t="s">
        <v>77660</v>
      </c>
      <c r="B26345" s="1" t="s">
        <v>77661</v>
      </c>
      <c r="C26345" s="1" t="s">
        <v>77662</v>
      </c>
      <c r="D26345" s="1">
        <v>243.0</v>
      </c>
    </row>
    <row r="26346">
      <c r="A26346" s="1" t="s">
        <v>77663</v>
      </c>
      <c r="B26346" s="1" t="s">
        <v>77664</v>
      </c>
      <c r="C26346" s="1" t="s">
        <v>77665</v>
      </c>
      <c r="D26346" s="1">
        <v>376.0</v>
      </c>
    </row>
    <row r="26347">
      <c r="A26347" s="1" t="s">
        <v>77666</v>
      </c>
      <c r="B26347" s="1" t="s">
        <v>77666</v>
      </c>
      <c r="C26347" s="1" t="s">
        <v>77667</v>
      </c>
      <c r="D26347" s="1">
        <v>945.0</v>
      </c>
    </row>
    <row r="26348">
      <c r="A26348" s="1" t="s">
        <v>77668</v>
      </c>
      <c r="B26348" s="1" t="s">
        <v>77669</v>
      </c>
      <c r="C26348" s="1" t="s">
        <v>77670</v>
      </c>
      <c r="D26348" s="1">
        <v>363.0</v>
      </c>
    </row>
    <row r="26349">
      <c r="A26349" s="1" t="s">
        <v>77671</v>
      </c>
      <c r="B26349" s="1" t="s">
        <v>77671</v>
      </c>
      <c r="C26349" s="1" t="s">
        <v>77672</v>
      </c>
      <c r="D26349" s="1">
        <v>354.0</v>
      </c>
    </row>
    <row r="26350">
      <c r="A26350" s="1" t="s">
        <v>77673</v>
      </c>
      <c r="B26350" s="1" t="s">
        <v>77674</v>
      </c>
      <c r="C26350" s="1" t="s">
        <v>77675</v>
      </c>
      <c r="D26350" s="1">
        <v>549.0</v>
      </c>
    </row>
    <row r="26351">
      <c r="A26351" s="1" t="s">
        <v>66463</v>
      </c>
      <c r="B26351" s="1" t="s">
        <v>66464</v>
      </c>
      <c r="C26351" s="1" t="s">
        <v>77676</v>
      </c>
      <c r="D26351" s="1">
        <v>228.0</v>
      </c>
    </row>
    <row r="26352">
      <c r="A26352" s="1" t="s">
        <v>77677</v>
      </c>
      <c r="B26352" s="1" t="s">
        <v>77677</v>
      </c>
      <c r="C26352" s="1" t="s">
        <v>77678</v>
      </c>
      <c r="D26352" s="1">
        <v>199.0</v>
      </c>
    </row>
    <row r="26353">
      <c r="A26353" s="1" t="s">
        <v>77679</v>
      </c>
      <c r="B26353" s="1" t="s">
        <v>77680</v>
      </c>
      <c r="C26353" s="1" t="s">
        <v>77681</v>
      </c>
      <c r="D26353" s="1">
        <v>55.0</v>
      </c>
    </row>
    <row r="26354">
      <c r="A26354" s="1" t="s">
        <v>77682</v>
      </c>
      <c r="B26354" s="1" t="s">
        <v>77683</v>
      </c>
      <c r="C26354" s="1" t="s">
        <v>77684</v>
      </c>
      <c r="D26354" s="1">
        <v>149.0</v>
      </c>
    </row>
    <row r="26355">
      <c r="A26355" s="1" t="s">
        <v>77685</v>
      </c>
      <c r="B26355" s="1" t="s">
        <v>77686</v>
      </c>
      <c r="C26355" s="1" t="s">
        <v>77687</v>
      </c>
      <c r="D26355" s="1">
        <v>135.0</v>
      </c>
    </row>
    <row r="26356">
      <c r="A26356" s="1" t="s">
        <v>77688</v>
      </c>
      <c r="B26356" s="1" t="s">
        <v>77689</v>
      </c>
      <c r="C26356" s="1" t="s">
        <v>77690</v>
      </c>
      <c r="D26356" s="1">
        <v>25.0</v>
      </c>
    </row>
    <row r="26357">
      <c r="A26357" s="1" t="s">
        <v>77691</v>
      </c>
      <c r="B26357" s="1" t="s">
        <v>77692</v>
      </c>
      <c r="C26357" s="1" t="s">
        <v>77693</v>
      </c>
      <c r="D26357" s="1">
        <v>872.0</v>
      </c>
    </row>
    <row r="26358">
      <c r="A26358" s="1" t="s">
        <v>77694</v>
      </c>
      <c r="B26358" s="1" t="s">
        <v>77695</v>
      </c>
      <c r="C26358" s="1" t="s">
        <v>77696</v>
      </c>
      <c r="D26358" s="1">
        <v>214.0</v>
      </c>
    </row>
    <row r="26359">
      <c r="A26359" s="1" t="s">
        <v>77697</v>
      </c>
      <c r="B26359" s="1" t="s">
        <v>77698</v>
      </c>
      <c r="C26359" s="1" t="s">
        <v>77699</v>
      </c>
      <c r="D26359" s="1">
        <v>1790.0</v>
      </c>
    </row>
    <row r="26360">
      <c r="A26360" s="1" t="s">
        <v>77700</v>
      </c>
      <c r="B26360" s="1" t="s">
        <v>77701</v>
      </c>
      <c r="C26360" s="1" t="s">
        <v>77702</v>
      </c>
      <c r="D26360" s="1">
        <v>250.0</v>
      </c>
    </row>
    <row r="26361">
      <c r="A26361" s="1" t="s">
        <v>77703</v>
      </c>
      <c r="B26361" s="1" t="s">
        <v>77704</v>
      </c>
      <c r="C26361" s="1" t="s">
        <v>77705</v>
      </c>
      <c r="D26361" s="1">
        <v>57.0</v>
      </c>
    </row>
    <row r="26362">
      <c r="A26362" s="1" t="s">
        <v>77706</v>
      </c>
      <c r="B26362" s="1" t="s">
        <v>77707</v>
      </c>
      <c r="C26362" s="1" t="s">
        <v>77708</v>
      </c>
      <c r="D26362" s="1">
        <v>874.0</v>
      </c>
    </row>
    <row r="26363">
      <c r="A26363" s="1" t="s">
        <v>77709</v>
      </c>
      <c r="B26363" s="1" t="s">
        <v>77710</v>
      </c>
      <c r="C26363" s="1" t="s">
        <v>77711</v>
      </c>
      <c r="D26363" s="1">
        <v>127.0</v>
      </c>
    </row>
    <row r="26364">
      <c r="A26364" s="1" t="s">
        <v>77712</v>
      </c>
      <c r="B26364" s="1" t="s">
        <v>77713</v>
      </c>
      <c r="C26364" s="1" t="s">
        <v>77714</v>
      </c>
      <c r="D26364" s="1">
        <v>1383.0</v>
      </c>
    </row>
    <row r="26365">
      <c r="A26365" s="1" t="s">
        <v>77715</v>
      </c>
      <c r="B26365" s="1" t="s">
        <v>77716</v>
      </c>
      <c r="C26365" s="1" t="s">
        <v>77717</v>
      </c>
      <c r="D26365" s="1">
        <v>1115.0</v>
      </c>
    </row>
    <row r="26366">
      <c r="A26366" s="1" t="s">
        <v>77718</v>
      </c>
      <c r="B26366" s="1" t="s">
        <v>77719</v>
      </c>
      <c r="C26366" s="1" t="s">
        <v>77720</v>
      </c>
      <c r="D26366" s="1">
        <v>166.0</v>
      </c>
    </row>
    <row r="26367">
      <c r="A26367" s="1" t="s">
        <v>77721</v>
      </c>
      <c r="B26367" s="1" t="s">
        <v>77722</v>
      </c>
      <c r="C26367" s="1" t="s">
        <v>77723</v>
      </c>
      <c r="D26367" s="1">
        <v>14.0</v>
      </c>
    </row>
    <row r="26368">
      <c r="A26368" s="1" t="s">
        <v>77724</v>
      </c>
      <c r="B26368" s="1" t="s">
        <v>77725</v>
      </c>
      <c r="C26368" s="1" t="s">
        <v>77726</v>
      </c>
      <c r="D26368" s="1">
        <v>699.0</v>
      </c>
    </row>
    <row r="26369">
      <c r="A26369" s="1" t="s">
        <v>77727</v>
      </c>
      <c r="B26369" s="1" t="s">
        <v>77728</v>
      </c>
      <c r="C26369" s="1" t="s">
        <v>77729</v>
      </c>
      <c r="D26369" s="1">
        <v>1566.0</v>
      </c>
    </row>
    <row r="26370">
      <c r="A26370" s="1" t="s">
        <v>77730</v>
      </c>
      <c r="B26370" s="1" t="s">
        <v>77731</v>
      </c>
      <c r="C26370" s="1" t="s">
        <v>77732</v>
      </c>
      <c r="D26370" s="1">
        <v>45.0</v>
      </c>
    </row>
    <row r="26371">
      <c r="A26371" s="1" t="s">
        <v>77733</v>
      </c>
      <c r="B26371" s="1" t="s">
        <v>77734</v>
      </c>
      <c r="C26371" s="1" t="s">
        <v>77735</v>
      </c>
      <c r="D26371" s="1">
        <v>211.0</v>
      </c>
    </row>
    <row r="26372">
      <c r="A26372" s="1" t="s">
        <v>77736</v>
      </c>
      <c r="B26372" s="1" t="s">
        <v>77737</v>
      </c>
      <c r="C26372" s="1" t="s">
        <v>77738</v>
      </c>
      <c r="D26372" s="1">
        <v>230.0</v>
      </c>
    </row>
    <row r="26373">
      <c r="A26373" s="1" t="s">
        <v>77739</v>
      </c>
      <c r="B26373" s="1" t="s">
        <v>77740</v>
      </c>
      <c r="C26373" s="1" t="s">
        <v>77741</v>
      </c>
      <c r="D26373" s="1">
        <v>98.0</v>
      </c>
    </row>
    <row r="26374">
      <c r="A26374" s="1" t="s">
        <v>77742</v>
      </c>
      <c r="B26374" s="1" t="s">
        <v>77743</v>
      </c>
      <c r="C26374" s="1" t="s">
        <v>77744</v>
      </c>
      <c r="D26374" s="1">
        <v>77.0</v>
      </c>
    </row>
    <row r="26375">
      <c r="A26375" s="1" t="s">
        <v>77745</v>
      </c>
      <c r="B26375" s="1" t="s">
        <v>77746</v>
      </c>
      <c r="C26375" s="1" t="s">
        <v>77747</v>
      </c>
      <c r="D26375" s="1">
        <v>493.0</v>
      </c>
    </row>
    <row r="26376">
      <c r="A26376" s="1" t="s">
        <v>77748</v>
      </c>
      <c r="B26376" s="1" t="s">
        <v>77749</v>
      </c>
      <c r="C26376" s="1" t="s">
        <v>77750</v>
      </c>
      <c r="D26376" s="1">
        <v>747.0</v>
      </c>
    </row>
    <row r="26377">
      <c r="A26377" s="1" t="s">
        <v>77751</v>
      </c>
      <c r="B26377" s="1" t="s">
        <v>77752</v>
      </c>
      <c r="C26377" s="1" t="s">
        <v>77753</v>
      </c>
      <c r="D26377" s="1">
        <v>257.0</v>
      </c>
    </row>
    <row r="26378">
      <c r="A26378" s="1" t="s">
        <v>77754</v>
      </c>
      <c r="B26378" s="1" t="s">
        <v>77755</v>
      </c>
      <c r="C26378" s="1" t="s">
        <v>77756</v>
      </c>
      <c r="D26378" s="1">
        <v>22.0</v>
      </c>
    </row>
    <row r="26379">
      <c r="A26379" s="1" t="s">
        <v>77757</v>
      </c>
      <c r="B26379" s="1" t="s">
        <v>77758</v>
      </c>
      <c r="C26379" s="1" t="s">
        <v>77759</v>
      </c>
      <c r="D26379" s="1">
        <v>366.0</v>
      </c>
    </row>
    <row r="26380">
      <c r="A26380" s="1" t="s">
        <v>77760</v>
      </c>
      <c r="B26380" s="1" t="s">
        <v>77761</v>
      </c>
      <c r="C26380" s="1" t="s">
        <v>77762</v>
      </c>
      <c r="D26380" s="1">
        <v>2341.0</v>
      </c>
    </row>
    <row r="26381">
      <c r="A26381" s="1" t="s">
        <v>77763</v>
      </c>
      <c r="B26381" s="1" t="s">
        <v>77764</v>
      </c>
      <c r="C26381" s="1" t="s">
        <v>77765</v>
      </c>
      <c r="D26381" s="1">
        <v>266.0</v>
      </c>
    </row>
    <row r="26382">
      <c r="A26382" s="1" t="s">
        <v>77766</v>
      </c>
      <c r="B26382" s="1" t="s">
        <v>77767</v>
      </c>
      <c r="C26382" s="1" t="s">
        <v>77768</v>
      </c>
      <c r="D26382" s="1">
        <v>389.0</v>
      </c>
    </row>
    <row r="26383">
      <c r="A26383" s="1" t="s">
        <v>44172</v>
      </c>
      <c r="B26383" s="1" t="s">
        <v>77769</v>
      </c>
      <c r="C26383" s="1" t="s">
        <v>77770</v>
      </c>
      <c r="D26383" s="1">
        <v>59.0</v>
      </c>
    </row>
    <row r="26384">
      <c r="A26384" s="1" t="s">
        <v>77771</v>
      </c>
      <c r="B26384" s="1" t="s">
        <v>77772</v>
      </c>
      <c r="C26384" s="1" t="s">
        <v>77773</v>
      </c>
      <c r="D26384" s="1">
        <v>65.0</v>
      </c>
    </row>
    <row r="26385">
      <c r="A26385" s="1" t="s">
        <v>77774</v>
      </c>
      <c r="B26385" s="1" t="s">
        <v>77775</v>
      </c>
      <c r="C26385" s="1" t="s">
        <v>77776</v>
      </c>
      <c r="D26385" s="1">
        <v>909.0</v>
      </c>
    </row>
    <row r="26386">
      <c r="A26386" s="1" t="s">
        <v>77777</v>
      </c>
      <c r="B26386" s="1" t="s">
        <v>77778</v>
      </c>
      <c r="C26386" s="1" t="s">
        <v>77779</v>
      </c>
      <c r="D26386" s="1">
        <v>6379.0</v>
      </c>
    </row>
    <row r="26387">
      <c r="A26387" s="1" t="s">
        <v>77780</v>
      </c>
      <c r="B26387" s="1" t="s">
        <v>77781</v>
      </c>
      <c r="C26387" s="1" t="s">
        <v>77782</v>
      </c>
      <c r="D26387" s="1">
        <v>234.0</v>
      </c>
    </row>
    <row r="26388">
      <c r="A26388" s="1" t="s">
        <v>6632</v>
      </c>
      <c r="B26388" s="1" t="s">
        <v>6633</v>
      </c>
      <c r="C26388" s="1" t="s">
        <v>77783</v>
      </c>
      <c r="D26388" s="1">
        <v>505.0</v>
      </c>
    </row>
    <row r="26389">
      <c r="A26389" s="1" t="s">
        <v>77784</v>
      </c>
      <c r="B26389" s="1" t="s">
        <v>77785</v>
      </c>
      <c r="C26389" s="1" t="s">
        <v>77786</v>
      </c>
      <c r="D26389" s="1">
        <v>659.0</v>
      </c>
    </row>
    <row r="26390">
      <c r="A26390" s="1" t="s">
        <v>77787</v>
      </c>
      <c r="B26390" s="1" t="s">
        <v>77788</v>
      </c>
      <c r="C26390" s="1" t="s">
        <v>77789</v>
      </c>
      <c r="D26390" s="1">
        <v>79.0</v>
      </c>
    </row>
    <row r="26391">
      <c r="A26391" s="1" t="s">
        <v>77790</v>
      </c>
      <c r="B26391" s="1" t="s">
        <v>77791</v>
      </c>
      <c r="C26391" s="1" t="s">
        <v>77792</v>
      </c>
      <c r="D26391" s="1">
        <v>569.0</v>
      </c>
    </row>
    <row r="26392">
      <c r="A26392" s="1" t="s">
        <v>77793</v>
      </c>
      <c r="B26392" s="1" t="s">
        <v>77794</v>
      </c>
      <c r="C26392" s="1" t="s">
        <v>77795</v>
      </c>
      <c r="D26392" s="1">
        <v>259.0</v>
      </c>
    </row>
    <row r="26393">
      <c r="A26393" s="1" t="s">
        <v>77796</v>
      </c>
      <c r="B26393" s="1" t="s">
        <v>77797</v>
      </c>
      <c r="C26393" s="1" t="s">
        <v>77798</v>
      </c>
      <c r="D26393" s="1">
        <v>1220.0</v>
      </c>
    </row>
    <row r="26394">
      <c r="A26394" s="1" t="s">
        <v>77799</v>
      </c>
      <c r="B26394" s="1" t="s">
        <v>77800</v>
      </c>
      <c r="C26394" s="1" t="s">
        <v>77801</v>
      </c>
      <c r="D26394" s="1">
        <v>218.0</v>
      </c>
    </row>
    <row r="26395">
      <c r="A26395" s="1" t="s">
        <v>77802</v>
      </c>
      <c r="B26395" s="1" t="s">
        <v>77803</v>
      </c>
      <c r="C26395" s="1" t="s">
        <v>77804</v>
      </c>
      <c r="D26395" s="1">
        <v>929.0</v>
      </c>
    </row>
    <row r="26396">
      <c r="A26396" s="1" t="s">
        <v>77805</v>
      </c>
      <c r="B26396" s="1" t="s">
        <v>77806</v>
      </c>
      <c r="C26396" s="1" t="s">
        <v>77807</v>
      </c>
      <c r="D26396" s="1">
        <v>632.0</v>
      </c>
    </row>
    <row r="26397">
      <c r="A26397" s="1" t="s">
        <v>77808</v>
      </c>
      <c r="B26397" s="1" t="s">
        <v>77809</v>
      </c>
      <c r="C26397" s="1" t="s">
        <v>77810</v>
      </c>
      <c r="D26397" s="1">
        <v>592.0</v>
      </c>
    </row>
    <row r="26398">
      <c r="A26398" s="1" t="s">
        <v>77811</v>
      </c>
      <c r="B26398" s="1" t="s">
        <v>77812</v>
      </c>
      <c r="C26398" s="1" t="s">
        <v>77813</v>
      </c>
      <c r="D26398" s="1">
        <v>65.0</v>
      </c>
    </row>
    <row r="26399">
      <c r="A26399" s="1" t="s">
        <v>77814</v>
      </c>
      <c r="B26399" s="1" t="s">
        <v>77815</v>
      </c>
      <c r="C26399" s="1" t="s">
        <v>77816</v>
      </c>
      <c r="D26399" s="1">
        <v>22.0</v>
      </c>
    </row>
    <row r="26400">
      <c r="A26400" s="1" t="s">
        <v>77817</v>
      </c>
      <c r="B26400" s="1" t="s">
        <v>77818</v>
      </c>
      <c r="C26400" s="1" t="s">
        <v>77819</v>
      </c>
      <c r="D26400" s="1">
        <v>311.0</v>
      </c>
    </row>
    <row r="26401">
      <c r="A26401" s="1" t="s">
        <v>77820</v>
      </c>
      <c r="B26401" s="1" t="s">
        <v>77821</v>
      </c>
      <c r="C26401" s="1" t="s">
        <v>77822</v>
      </c>
      <c r="D26401" s="1">
        <v>199.0</v>
      </c>
    </row>
    <row r="26402">
      <c r="A26402" s="1" t="s">
        <v>77823</v>
      </c>
      <c r="B26402" s="1" t="s">
        <v>77824</v>
      </c>
      <c r="C26402" s="1" t="s">
        <v>77825</v>
      </c>
      <c r="D26402" s="1">
        <v>430.0</v>
      </c>
    </row>
    <row r="26403">
      <c r="A26403" s="1" t="s">
        <v>77826</v>
      </c>
      <c r="B26403" s="1" t="s">
        <v>77827</v>
      </c>
      <c r="C26403" s="1" t="s">
        <v>77828</v>
      </c>
      <c r="D26403" s="1">
        <v>51.0</v>
      </c>
    </row>
    <row r="26404">
      <c r="A26404" s="1" t="s">
        <v>77829</v>
      </c>
      <c r="B26404" s="1" t="s">
        <v>77830</v>
      </c>
      <c r="C26404" s="1" t="s">
        <v>77831</v>
      </c>
      <c r="D26404" s="1">
        <v>1057.0</v>
      </c>
    </row>
    <row r="26405">
      <c r="A26405" s="1" t="s">
        <v>77832</v>
      </c>
      <c r="B26405" s="1" t="s">
        <v>77833</v>
      </c>
      <c r="C26405" s="1" t="s">
        <v>77834</v>
      </c>
      <c r="D26405" s="1">
        <v>2311.0</v>
      </c>
    </row>
    <row r="26406">
      <c r="A26406" s="1" t="s">
        <v>77835</v>
      </c>
      <c r="B26406" s="1" t="s">
        <v>77836</v>
      </c>
      <c r="C26406" s="1" t="s">
        <v>77837</v>
      </c>
      <c r="D26406" s="1">
        <v>406.0</v>
      </c>
    </row>
    <row r="26407">
      <c r="A26407" s="1" t="s">
        <v>77838</v>
      </c>
      <c r="B26407" s="1" t="s">
        <v>77839</v>
      </c>
      <c r="C26407" s="1" t="s">
        <v>77840</v>
      </c>
      <c r="D26407" s="1">
        <v>183.0</v>
      </c>
    </row>
    <row r="26408">
      <c r="A26408" s="1" t="s">
        <v>77841</v>
      </c>
      <c r="B26408" s="1" t="s">
        <v>77842</v>
      </c>
      <c r="C26408" s="1" t="s">
        <v>77843</v>
      </c>
      <c r="D26408" s="1">
        <v>2180.0</v>
      </c>
    </row>
    <row r="26409">
      <c r="A26409" s="1" t="s">
        <v>77844</v>
      </c>
      <c r="B26409" s="1" t="s">
        <v>77845</v>
      </c>
      <c r="C26409" s="1" t="s">
        <v>77846</v>
      </c>
      <c r="D26409" s="1">
        <v>103.0</v>
      </c>
    </row>
    <row r="26410">
      <c r="A26410" s="1" t="s">
        <v>77847</v>
      </c>
      <c r="B26410" s="1" t="s">
        <v>77848</v>
      </c>
      <c r="C26410" s="1" t="s">
        <v>77849</v>
      </c>
      <c r="D26410" s="1">
        <v>70.0</v>
      </c>
    </row>
    <row r="26411">
      <c r="A26411" s="1" t="s">
        <v>77850</v>
      </c>
      <c r="B26411" s="1" t="s">
        <v>77851</v>
      </c>
      <c r="C26411" s="1" t="s">
        <v>77852</v>
      </c>
      <c r="D26411" s="1">
        <v>69.0</v>
      </c>
    </row>
    <row r="26412">
      <c r="A26412" s="1" t="s">
        <v>77853</v>
      </c>
      <c r="B26412" s="1" t="s">
        <v>77854</v>
      </c>
      <c r="C26412" s="1" t="s">
        <v>77855</v>
      </c>
      <c r="D26412" s="1">
        <v>448.0</v>
      </c>
    </row>
    <row r="26413">
      <c r="A26413" s="1" t="s">
        <v>77856</v>
      </c>
      <c r="B26413" s="1" t="s">
        <v>77857</v>
      </c>
      <c r="C26413" s="1" t="s">
        <v>77858</v>
      </c>
      <c r="D26413" s="1">
        <v>1399.0</v>
      </c>
    </row>
    <row r="26414">
      <c r="A26414" s="1" t="s">
        <v>77859</v>
      </c>
      <c r="B26414" s="1" t="s">
        <v>77860</v>
      </c>
      <c r="C26414" s="1" t="s">
        <v>77861</v>
      </c>
      <c r="D26414" s="1">
        <v>28.0</v>
      </c>
    </row>
    <row r="26415">
      <c r="A26415" s="1" t="s">
        <v>77862</v>
      </c>
      <c r="B26415" s="1" t="s">
        <v>77863</v>
      </c>
      <c r="C26415" s="1" t="s">
        <v>77864</v>
      </c>
      <c r="D26415" s="1">
        <v>59.0</v>
      </c>
    </row>
    <row r="26416">
      <c r="A26416" s="1" t="s">
        <v>77865</v>
      </c>
      <c r="B26416" s="1" t="s">
        <v>77866</v>
      </c>
      <c r="C26416" s="1" t="s">
        <v>77867</v>
      </c>
      <c r="D26416" s="1">
        <v>1022.0</v>
      </c>
    </row>
    <row r="26417">
      <c r="A26417" s="1" t="s">
        <v>77868</v>
      </c>
      <c r="B26417" s="1" t="s">
        <v>77869</v>
      </c>
      <c r="C26417" s="1" t="s">
        <v>77870</v>
      </c>
      <c r="D26417" s="1">
        <v>198.0</v>
      </c>
    </row>
    <row r="26418">
      <c r="A26418" s="1" t="s">
        <v>77871</v>
      </c>
      <c r="B26418" s="1" t="s">
        <v>77872</v>
      </c>
      <c r="C26418" s="1" t="s">
        <v>77873</v>
      </c>
      <c r="D26418" s="1">
        <v>584.0</v>
      </c>
    </row>
    <row r="26419">
      <c r="A26419" s="1" t="s">
        <v>77874</v>
      </c>
      <c r="B26419" s="1" t="s">
        <v>77875</v>
      </c>
      <c r="C26419" s="1" t="s">
        <v>77876</v>
      </c>
      <c r="D26419" s="1">
        <v>197.0</v>
      </c>
    </row>
    <row r="26420">
      <c r="A26420" s="1" t="s">
        <v>77877</v>
      </c>
      <c r="B26420" s="1" t="s">
        <v>77878</v>
      </c>
      <c r="C26420" s="1" t="s">
        <v>77879</v>
      </c>
      <c r="D26420" s="1">
        <v>23.0</v>
      </c>
    </row>
    <row r="26421">
      <c r="A26421" s="1" t="s">
        <v>77880</v>
      </c>
      <c r="B26421" s="1" t="s">
        <v>77881</v>
      </c>
      <c r="C26421" s="1" t="s">
        <v>77882</v>
      </c>
      <c r="D26421" s="1">
        <v>347.0</v>
      </c>
    </row>
    <row r="26422">
      <c r="A26422" s="1" t="s">
        <v>77883</v>
      </c>
      <c r="B26422" s="1" t="s">
        <v>77884</v>
      </c>
      <c r="C26422" s="1" t="s">
        <v>77885</v>
      </c>
      <c r="D26422" s="1">
        <v>929.0</v>
      </c>
    </row>
    <row r="26423">
      <c r="A26423" s="1" t="s">
        <v>77886</v>
      </c>
      <c r="B26423" s="1" t="s">
        <v>77887</v>
      </c>
      <c r="C26423" s="1" t="s">
        <v>77888</v>
      </c>
      <c r="D26423" s="1">
        <v>212.0</v>
      </c>
    </row>
    <row r="26424">
      <c r="A26424" s="1" t="s">
        <v>77889</v>
      </c>
      <c r="B26424" s="1" t="s">
        <v>77890</v>
      </c>
      <c r="C26424" s="1" t="s">
        <v>77891</v>
      </c>
      <c r="D26424" s="1">
        <v>189.0</v>
      </c>
    </row>
    <row r="26425">
      <c r="A26425" s="1" t="s">
        <v>77892</v>
      </c>
      <c r="B26425" s="1" t="s">
        <v>77893</v>
      </c>
      <c r="C26425" s="1" t="s">
        <v>77894</v>
      </c>
      <c r="D26425" s="1">
        <v>1719.0</v>
      </c>
    </row>
    <row r="26426">
      <c r="A26426" s="1" t="s">
        <v>77895</v>
      </c>
      <c r="B26426" s="1" t="s">
        <v>77896</v>
      </c>
      <c r="C26426" s="1" t="s">
        <v>77897</v>
      </c>
      <c r="D26426" s="1">
        <v>436.0</v>
      </c>
    </row>
    <row r="26427">
      <c r="A26427" s="1" t="s">
        <v>77898</v>
      </c>
      <c r="B26427" s="1" t="s">
        <v>77899</v>
      </c>
      <c r="C26427" s="1" t="s">
        <v>77900</v>
      </c>
      <c r="D26427" s="1">
        <v>227.0</v>
      </c>
    </row>
    <row r="26428">
      <c r="A26428" s="1" t="s">
        <v>77901</v>
      </c>
      <c r="B26428" s="1" t="s">
        <v>77902</v>
      </c>
      <c r="C26428" s="1" t="s">
        <v>77903</v>
      </c>
      <c r="D26428" s="1">
        <v>355.0</v>
      </c>
    </row>
    <row r="26429">
      <c r="A26429" s="1" t="s">
        <v>77904</v>
      </c>
      <c r="B26429" s="1" t="s">
        <v>77905</v>
      </c>
      <c r="C26429" s="1" t="s">
        <v>77906</v>
      </c>
      <c r="D26429" s="1">
        <v>2999.0</v>
      </c>
    </row>
    <row r="26430">
      <c r="A26430" s="1" t="s">
        <v>77907</v>
      </c>
      <c r="B26430" s="1" t="s">
        <v>77908</v>
      </c>
      <c r="C26430" s="1" t="s">
        <v>77909</v>
      </c>
      <c r="D26430" s="1">
        <v>152.0</v>
      </c>
    </row>
    <row r="26431">
      <c r="A26431" s="1" t="s">
        <v>77910</v>
      </c>
      <c r="B26431" s="1" t="s">
        <v>77911</v>
      </c>
      <c r="C26431" s="1" t="s">
        <v>77912</v>
      </c>
      <c r="D26431" s="1">
        <v>441.0</v>
      </c>
    </row>
    <row r="26432">
      <c r="A26432" s="1" t="s">
        <v>77913</v>
      </c>
      <c r="B26432" s="1" t="s">
        <v>77914</v>
      </c>
      <c r="C26432" s="1" t="s">
        <v>77915</v>
      </c>
      <c r="D26432" s="1">
        <v>204.0</v>
      </c>
    </row>
    <row r="26433">
      <c r="A26433" s="1" t="s">
        <v>77916</v>
      </c>
      <c r="B26433" s="1" t="s">
        <v>77917</v>
      </c>
      <c r="C26433" s="1" t="s">
        <v>77918</v>
      </c>
      <c r="D26433" s="1">
        <v>321.0</v>
      </c>
    </row>
    <row r="26434">
      <c r="A26434" s="1" t="s">
        <v>77919</v>
      </c>
      <c r="B26434" s="1" t="s">
        <v>77920</v>
      </c>
      <c r="C26434" s="1" t="s">
        <v>77921</v>
      </c>
      <c r="D26434" s="1">
        <v>170.0</v>
      </c>
    </row>
    <row r="26435">
      <c r="A26435" s="1" t="s">
        <v>77922</v>
      </c>
      <c r="B26435" s="1" t="s">
        <v>77923</v>
      </c>
      <c r="C26435" s="1" t="s">
        <v>77924</v>
      </c>
      <c r="D26435" s="1">
        <v>119.0</v>
      </c>
    </row>
    <row r="26436">
      <c r="A26436" s="1" t="s">
        <v>16770</v>
      </c>
      <c r="B26436" s="1" t="s">
        <v>16771</v>
      </c>
      <c r="C26436" s="1" t="s">
        <v>77925</v>
      </c>
      <c r="D26436" s="1">
        <v>550.0</v>
      </c>
    </row>
    <row r="26437">
      <c r="A26437" s="1" t="s">
        <v>77926</v>
      </c>
      <c r="B26437" s="1" t="s">
        <v>77927</v>
      </c>
      <c r="C26437" s="1" t="s">
        <v>77928</v>
      </c>
      <c r="D26437" s="1">
        <v>23.0</v>
      </c>
    </row>
    <row r="26438">
      <c r="A26438" s="1" t="s">
        <v>77929</v>
      </c>
      <c r="B26438" s="1" t="s">
        <v>77930</v>
      </c>
      <c r="C26438" s="1" t="s">
        <v>77931</v>
      </c>
      <c r="D26438" s="1">
        <v>92.0</v>
      </c>
    </row>
    <row r="26439">
      <c r="A26439" s="1" t="s">
        <v>77932</v>
      </c>
      <c r="B26439" s="1" t="s">
        <v>77933</v>
      </c>
      <c r="C26439" s="1" t="s">
        <v>77934</v>
      </c>
      <c r="D26439" s="1">
        <v>31.0</v>
      </c>
    </row>
    <row r="26440">
      <c r="A26440" s="1" t="s">
        <v>77935</v>
      </c>
      <c r="B26440" s="1" t="s">
        <v>77936</v>
      </c>
      <c r="C26440" s="1" t="s">
        <v>77937</v>
      </c>
      <c r="D26440" s="1">
        <v>454.0</v>
      </c>
    </row>
    <row r="26441">
      <c r="A26441" s="1" t="s">
        <v>77938</v>
      </c>
      <c r="B26441" s="1" t="s">
        <v>77939</v>
      </c>
      <c r="C26441" s="1" t="s">
        <v>77940</v>
      </c>
      <c r="D26441" s="1">
        <v>91.0</v>
      </c>
    </row>
    <row r="26442">
      <c r="A26442" s="1" t="s">
        <v>77941</v>
      </c>
      <c r="B26442" s="1" t="s">
        <v>77942</v>
      </c>
      <c r="C26442" s="1" t="s">
        <v>77943</v>
      </c>
      <c r="D26442" s="1">
        <v>65.0</v>
      </c>
    </row>
    <row r="26443">
      <c r="A26443" s="1" t="s">
        <v>77944</v>
      </c>
      <c r="B26443" s="1" t="s">
        <v>77945</v>
      </c>
      <c r="C26443" s="1" t="s">
        <v>77946</v>
      </c>
      <c r="D26443" s="1">
        <v>72.0</v>
      </c>
    </row>
    <row r="26444">
      <c r="A26444" s="1" t="s">
        <v>77947</v>
      </c>
      <c r="B26444" s="1" t="s">
        <v>77948</v>
      </c>
      <c r="C26444" s="1" t="s">
        <v>77949</v>
      </c>
      <c r="D26444" s="1">
        <v>875.0</v>
      </c>
    </row>
    <row r="26445">
      <c r="A26445" s="1" t="s">
        <v>77950</v>
      </c>
      <c r="B26445" s="1" t="s">
        <v>77951</v>
      </c>
      <c r="C26445" s="1" t="s">
        <v>77952</v>
      </c>
      <c r="D26445" s="1">
        <v>19.0</v>
      </c>
    </row>
    <row r="26446">
      <c r="A26446" s="1" t="s">
        <v>77953</v>
      </c>
      <c r="B26446" s="1" t="s">
        <v>77954</v>
      </c>
      <c r="C26446" s="1" t="s">
        <v>77955</v>
      </c>
      <c r="D26446" s="1">
        <v>91.0</v>
      </c>
    </row>
    <row r="26447">
      <c r="A26447" s="1" t="s">
        <v>77956</v>
      </c>
      <c r="B26447" s="1" t="s">
        <v>77957</v>
      </c>
      <c r="C26447" s="1" t="s">
        <v>77958</v>
      </c>
      <c r="D26447" s="1">
        <v>575.0</v>
      </c>
    </row>
    <row r="26448">
      <c r="A26448" s="1" t="s">
        <v>77959</v>
      </c>
      <c r="B26448" s="1" t="s">
        <v>77960</v>
      </c>
      <c r="C26448" s="1" t="s">
        <v>77961</v>
      </c>
      <c r="D26448" s="1">
        <v>579.0</v>
      </c>
    </row>
    <row r="26449">
      <c r="A26449" s="1" t="s">
        <v>77962</v>
      </c>
      <c r="B26449" s="1" t="s">
        <v>77963</v>
      </c>
      <c r="C26449" s="1" t="s">
        <v>77964</v>
      </c>
      <c r="D26449" s="1">
        <v>171.0</v>
      </c>
    </row>
    <row r="26450">
      <c r="A26450" s="1" t="s">
        <v>77965</v>
      </c>
      <c r="B26450" s="1" t="s">
        <v>77966</v>
      </c>
      <c r="C26450" s="1" t="s">
        <v>77967</v>
      </c>
      <c r="D26450" s="1">
        <v>2189.0</v>
      </c>
    </row>
    <row r="26451">
      <c r="A26451" s="1" t="s">
        <v>77968</v>
      </c>
      <c r="B26451" s="1" t="s">
        <v>77969</v>
      </c>
      <c r="C26451" s="1" t="s">
        <v>77970</v>
      </c>
      <c r="D26451" s="1">
        <v>56.0</v>
      </c>
    </row>
    <row r="26452">
      <c r="A26452" s="1" t="s">
        <v>77971</v>
      </c>
      <c r="B26452" s="1" t="s">
        <v>77972</v>
      </c>
      <c r="C26452" s="1" t="s">
        <v>77973</v>
      </c>
      <c r="D26452" s="1">
        <v>99.0</v>
      </c>
    </row>
    <row r="26453">
      <c r="A26453" s="1" t="s">
        <v>77974</v>
      </c>
      <c r="B26453" s="1" t="s">
        <v>77975</v>
      </c>
      <c r="C26453" s="1" t="s">
        <v>77976</v>
      </c>
      <c r="D26453" s="1">
        <v>1374.0</v>
      </c>
    </row>
    <row r="26454">
      <c r="A26454" s="1" t="s">
        <v>77977</v>
      </c>
      <c r="B26454" s="1" t="s">
        <v>77978</v>
      </c>
      <c r="C26454" s="1" t="s">
        <v>77979</v>
      </c>
      <c r="D26454" s="1">
        <v>3275.0</v>
      </c>
    </row>
    <row r="26455">
      <c r="A26455" s="1" t="s">
        <v>77980</v>
      </c>
      <c r="B26455" s="1" t="s">
        <v>77981</v>
      </c>
      <c r="C26455" s="1" t="s">
        <v>77982</v>
      </c>
      <c r="D26455" s="1">
        <v>80.0</v>
      </c>
    </row>
    <row r="26456">
      <c r="A26456" s="1" t="s">
        <v>77983</v>
      </c>
      <c r="B26456" s="1" t="s">
        <v>77984</v>
      </c>
      <c r="C26456" s="1" t="s">
        <v>77985</v>
      </c>
      <c r="D26456" s="1">
        <v>87.0</v>
      </c>
    </row>
    <row r="26457">
      <c r="A26457" s="1" t="s">
        <v>77986</v>
      </c>
      <c r="B26457" s="1" t="s">
        <v>77987</v>
      </c>
      <c r="C26457" s="1" t="s">
        <v>77988</v>
      </c>
      <c r="D26457" s="1">
        <v>1112.0</v>
      </c>
    </row>
    <row r="26458">
      <c r="A26458" s="1" t="s">
        <v>77989</v>
      </c>
      <c r="B26458" s="1" t="s">
        <v>77990</v>
      </c>
      <c r="C26458" s="1" t="s">
        <v>77991</v>
      </c>
      <c r="D26458" s="1">
        <v>209.0</v>
      </c>
    </row>
    <row r="26459">
      <c r="A26459" s="1" t="s">
        <v>77992</v>
      </c>
      <c r="B26459" s="1" t="s">
        <v>77993</v>
      </c>
      <c r="C26459" s="1" t="s">
        <v>77994</v>
      </c>
      <c r="D26459" s="1">
        <v>598.0</v>
      </c>
    </row>
    <row r="26460">
      <c r="A26460" s="1" t="s">
        <v>77995</v>
      </c>
      <c r="B26460" s="1" t="s">
        <v>77996</v>
      </c>
      <c r="C26460" s="1" t="s">
        <v>77997</v>
      </c>
      <c r="D26460" s="1">
        <v>160.0</v>
      </c>
    </row>
    <row r="26461">
      <c r="A26461" s="1" t="s">
        <v>77998</v>
      </c>
      <c r="B26461" s="1" t="s">
        <v>77999</v>
      </c>
      <c r="C26461" s="1" t="s">
        <v>78000</v>
      </c>
      <c r="D26461" s="1">
        <v>780.0</v>
      </c>
    </row>
    <row r="26462">
      <c r="A26462" s="1" t="s">
        <v>78001</v>
      </c>
      <c r="B26462" s="1" t="s">
        <v>78002</v>
      </c>
      <c r="C26462" s="1" t="s">
        <v>78003</v>
      </c>
      <c r="D26462" s="1">
        <v>911.0</v>
      </c>
    </row>
    <row r="26463">
      <c r="A26463" s="1" t="s">
        <v>78004</v>
      </c>
      <c r="B26463" s="1" t="s">
        <v>78005</v>
      </c>
      <c r="C26463" s="1" t="s">
        <v>78006</v>
      </c>
      <c r="D26463" s="1">
        <v>554.0</v>
      </c>
    </row>
    <row r="26464">
      <c r="A26464" s="1" t="s">
        <v>78007</v>
      </c>
      <c r="B26464" s="1" t="s">
        <v>78008</v>
      </c>
      <c r="C26464" s="1" t="s">
        <v>78009</v>
      </c>
      <c r="D26464" s="1">
        <v>27.0</v>
      </c>
    </row>
    <row r="26465">
      <c r="A26465" s="1" t="s">
        <v>78010</v>
      </c>
      <c r="B26465" s="1" t="s">
        <v>78011</v>
      </c>
      <c r="C26465" s="1" t="s">
        <v>78012</v>
      </c>
      <c r="D26465" s="1">
        <v>69.0</v>
      </c>
    </row>
    <row r="26466">
      <c r="A26466" s="1" t="s">
        <v>78013</v>
      </c>
      <c r="B26466" s="1" t="s">
        <v>78014</v>
      </c>
      <c r="C26466" s="1" t="s">
        <v>78015</v>
      </c>
      <c r="D26466" s="1">
        <v>399.0</v>
      </c>
    </row>
    <row r="26467">
      <c r="A26467" s="1" t="s">
        <v>78016</v>
      </c>
      <c r="B26467" s="1" t="s">
        <v>78017</v>
      </c>
      <c r="C26467" s="1" t="s">
        <v>78018</v>
      </c>
      <c r="D26467" s="1">
        <v>35.0</v>
      </c>
    </row>
    <row r="26468">
      <c r="A26468" s="1" t="s">
        <v>78019</v>
      </c>
      <c r="B26468" s="1" t="s">
        <v>78020</v>
      </c>
      <c r="C26468" s="1" t="s">
        <v>78021</v>
      </c>
      <c r="D26468" s="1">
        <v>1380.0</v>
      </c>
    </row>
    <row r="26469">
      <c r="A26469" s="1" t="s">
        <v>78022</v>
      </c>
      <c r="B26469" s="1" t="s">
        <v>78023</v>
      </c>
      <c r="C26469" s="1" t="s">
        <v>78024</v>
      </c>
      <c r="D26469" s="1">
        <v>462.0</v>
      </c>
    </row>
    <row r="26470">
      <c r="A26470" s="1" t="s">
        <v>78025</v>
      </c>
      <c r="B26470" s="1" t="s">
        <v>78026</v>
      </c>
      <c r="C26470" s="1" t="s">
        <v>78027</v>
      </c>
      <c r="D26470" s="1">
        <v>277.0</v>
      </c>
    </row>
    <row r="26471">
      <c r="A26471" s="1" t="s">
        <v>78028</v>
      </c>
      <c r="B26471" s="1" t="s">
        <v>78029</v>
      </c>
      <c r="C26471" s="1" t="s">
        <v>78030</v>
      </c>
      <c r="D26471" s="1">
        <v>749.0</v>
      </c>
    </row>
    <row r="26472">
      <c r="A26472" s="1" t="s">
        <v>78031</v>
      </c>
      <c r="B26472" s="1" t="s">
        <v>78032</v>
      </c>
      <c r="C26472" s="1" t="s">
        <v>78033</v>
      </c>
      <c r="D26472" s="1">
        <v>77.0</v>
      </c>
    </row>
    <row r="26473">
      <c r="A26473" s="1" t="s">
        <v>78034</v>
      </c>
      <c r="B26473" s="1" t="s">
        <v>78035</v>
      </c>
      <c r="C26473" s="1" t="s">
        <v>78036</v>
      </c>
      <c r="D26473" s="1">
        <v>102.0</v>
      </c>
    </row>
    <row r="26474">
      <c r="A26474" s="1" t="s">
        <v>78037</v>
      </c>
      <c r="B26474" s="1" t="s">
        <v>78038</v>
      </c>
      <c r="C26474" s="1" t="s">
        <v>78039</v>
      </c>
      <c r="D26474" s="1">
        <v>627.0</v>
      </c>
    </row>
    <row r="26475">
      <c r="A26475" s="1" t="s">
        <v>78040</v>
      </c>
      <c r="B26475" s="1" t="s">
        <v>78041</v>
      </c>
      <c r="C26475" s="1" t="s">
        <v>78042</v>
      </c>
      <c r="D26475" s="1">
        <v>18.0</v>
      </c>
    </row>
    <row r="26476">
      <c r="A26476" s="1" t="s">
        <v>78043</v>
      </c>
      <c r="B26476" s="1" t="s">
        <v>78044</v>
      </c>
      <c r="C26476" s="1" t="s">
        <v>78045</v>
      </c>
      <c r="D26476" s="1">
        <v>1301.0</v>
      </c>
    </row>
    <row r="26477">
      <c r="A26477" s="1" t="s">
        <v>78046</v>
      </c>
      <c r="B26477" s="1" t="s">
        <v>78047</v>
      </c>
      <c r="C26477" s="1" t="s">
        <v>78048</v>
      </c>
      <c r="D26477" s="1">
        <v>72.0</v>
      </c>
    </row>
    <row r="26478">
      <c r="A26478" s="1" t="s">
        <v>78049</v>
      </c>
      <c r="B26478" s="1" t="s">
        <v>78050</v>
      </c>
      <c r="C26478" s="1" t="s">
        <v>78051</v>
      </c>
      <c r="D26478" s="1">
        <v>2235.0</v>
      </c>
    </row>
    <row r="26479">
      <c r="A26479" s="1" t="s">
        <v>78052</v>
      </c>
      <c r="B26479" s="1" t="s">
        <v>78053</v>
      </c>
      <c r="C26479" s="1" t="s">
        <v>78054</v>
      </c>
      <c r="D26479" s="1">
        <v>652.0</v>
      </c>
    </row>
    <row r="26480">
      <c r="A26480" s="1" t="s">
        <v>78055</v>
      </c>
      <c r="B26480" s="1" t="s">
        <v>78056</v>
      </c>
      <c r="C26480" s="1" t="s">
        <v>78057</v>
      </c>
      <c r="D26480" s="1">
        <v>271.0</v>
      </c>
    </row>
    <row r="26481">
      <c r="A26481" s="1" t="s">
        <v>78058</v>
      </c>
      <c r="B26481" s="1" t="s">
        <v>78059</v>
      </c>
      <c r="C26481" s="1" t="s">
        <v>78060</v>
      </c>
      <c r="D26481" s="1">
        <v>2090.0</v>
      </c>
    </row>
    <row r="26482">
      <c r="A26482" s="1" t="s">
        <v>78061</v>
      </c>
      <c r="B26482" s="1" t="s">
        <v>78062</v>
      </c>
      <c r="C26482" s="1" t="s">
        <v>78063</v>
      </c>
      <c r="D26482" s="1">
        <v>2697.0</v>
      </c>
    </row>
    <row r="26483">
      <c r="A26483" s="1" t="s">
        <v>55270</v>
      </c>
      <c r="B26483" s="1" t="s">
        <v>55271</v>
      </c>
      <c r="C26483" s="1" t="s">
        <v>78064</v>
      </c>
      <c r="D26483" s="1">
        <v>22.0</v>
      </c>
    </row>
    <row r="26484">
      <c r="A26484" s="1" t="s">
        <v>78065</v>
      </c>
      <c r="B26484" s="1" t="s">
        <v>78066</v>
      </c>
      <c r="C26484" s="1" t="s">
        <v>78067</v>
      </c>
      <c r="D26484" s="1">
        <v>34.0</v>
      </c>
    </row>
    <row r="26485">
      <c r="A26485" s="1" t="s">
        <v>78068</v>
      </c>
      <c r="B26485" s="1" t="s">
        <v>78069</v>
      </c>
      <c r="C26485" s="1" t="s">
        <v>78070</v>
      </c>
      <c r="D26485" s="1">
        <v>166.0</v>
      </c>
    </row>
    <row r="26486">
      <c r="A26486" s="1" t="s">
        <v>78071</v>
      </c>
      <c r="B26486" s="1" t="s">
        <v>78072</v>
      </c>
      <c r="C26486" s="1" t="s">
        <v>78073</v>
      </c>
      <c r="D26486" s="1">
        <v>48.0</v>
      </c>
    </row>
    <row r="26487">
      <c r="A26487" s="1" t="s">
        <v>78074</v>
      </c>
      <c r="B26487" s="1" t="s">
        <v>78075</v>
      </c>
      <c r="C26487" s="1" t="s">
        <v>78076</v>
      </c>
      <c r="D26487" s="1">
        <v>109.0</v>
      </c>
    </row>
    <row r="26488">
      <c r="A26488" s="1" t="s">
        <v>78077</v>
      </c>
      <c r="B26488" s="1" t="s">
        <v>78078</v>
      </c>
      <c r="C26488" s="1" t="s">
        <v>78079</v>
      </c>
      <c r="D26488" s="1">
        <v>339.0</v>
      </c>
    </row>
    <row r="26489">
      <c r="A26489" s="1" t="s">
        <v>78080</v>
      </c>
      <c r="B26489" s="1" t="s">
        <v>78081</v>
      </c>
      <c r="C26489" s="1" t="s">
        <v>78082</v>
      </c>
      <c r="D26489" s="1">
        <v>117.0</v>
      </c>
    </row>
    <row r="26490">
      <c r="A26490" s="1" t="s">
        <v>78083</v>
      </c>
      <c r="B26490" s="1" t="s">
        <v>78084</v>
      </c>
      <c r="C26490" s="1" t="s">
        <v>78085</v>
      </c>
      <c r="D26490" s="1">
        <v>229.0</v>
      </c>
    </row>
    <row r="26491">
      <c r="A26491" s="1" t="s">
        <v>78086</v>
      </c>
      <c r="B26491" s="1" t="s">
        <v>78087</v>
      </c>
      <c r="C26491" s="1" t="s">
        <v>78088</v>
      </c>
      <c r="D26491" s="1">
        <v>670.0</v>
      </c>
    </row>
    <row r="26492">
      <c r="A26492" s="1" t="s">
        <v>78089</v>
      </c>
      <c r="B26492" s="1" t="s">
        <v>78090</v>
      </c>
      <c r="C26492" s="1" t="s">
        <v>78091</v>
      </c>
      <c r="D26492" s="1">
        <v>1469.0</v>
      </c>
    </row>
    <row r="26493">
      <c r="A26493" s="1" t="s">
        <v>78092</v>
      </c>
      <c r="B26493" s="1" t="s">
        <v>78093</v>
      </c>
      <c r="C26493" s="1" t="s">
        <v>78094</v>
      </c>
      <c r="D26493" s="1">
        <v>581.0</v>
      </c>
    </row>
    <row r="26494">
      <c r="A26494" s="1" t="s">
        <v>78095</v>
      </c>
      <c r="B26494" s="1" t="s">
        <v>78096</v>
      </c>
      <c r="C26494" s="1" t="s">
        <v>78097</v>
      </c>
      <c r="D26494" s="1">
        <v>57.0</v>
      </c>
    </row>
    <row r="26495">
      <c r="A26495" s="1" t="s">
        <v>78098</v>
      </c>
      <c r="B26495" s="1" t="s">
        <v>78099</v>
      </c>
      <c r="C26495" s="1" t="s">
        <v>78100</v>
      </c>
      <c r="D26495" s="1">
        <v>894.0</v>
      </c>
    </row>
    <row r="26496">
      <c r="A26496" s="1" t="s">
        <v>78101</v>
      </c>
      <c r="B26496" s="1" t="s">
        <v>78102</v>
      </c>
      <c r="C26496" s="1" t="s">
        <v>78103</v>
      </c>
      <c r="D26496" s="1">
        <v>299.0</v>
      </c>
    </row>
    <row r="26497">
      <c r="A26497" s="1" t="s">
        <v>78104</v>
      </c>
      <c r="B26497" s="1" t="s">
        <v>78105</v>
      </c>
      <c r="C26497" s="1" t="s">
        <v>78106</v>
      </c>
      <c r="D26497" s="1">
        <v>739.0</v>
      </c>
    </row>
    <row r="26498">
      <c r="A26498" s="1" t="s">
        <v>78107</v>
      </c>
      <c r="B26498" s="1" t="s">
        <v>78108</v>
      </c>
      <c r="C26498" s="1" t="s">
        <v>78109</v>
      </c>
      <c r="D26498" s="1">
        <v>1557.0</v>
      </c>
    </row>
    <row r="26499">
      <c r="A26499" s="1" t="s">
        <v>78110</v>
      </c>
      <c r="B26499" s="1" t="s">
        <v>78110</v>
      </c>
      <c r="C26499" s="1" t="s">
        <v>78111</v>
      </c>
      <c r="D26499" s="1">
        <v>303.0</v>
      </c>
    </row>
    <row r="26500">
      <c r="A26500" s="1" t="s">
        <v>78112</v>
      </c>
      <c r="B26500" s="1" t="s">
        <v>78113</v>
      </c>
      <c r="C26500" s="1" t="s">
        <v>78114</v>
      </c>
      <c r="D26500" s="1">
        <v>1004.0</v>
      </c>
    </row>
    <row r="26501">
      <c r="A26501" s="1" t="s">
        <v>78115</v>
      </c>
      <c r="B26501" s="1" t="s">
        <v>78116</v>
      </c>
      <c r="C26501" s="1" t="s">
        <v>78117</v>
      </c>
      <c r="D26501" s="1">
        <v>103.0</v>
      </c>
    </row>
    <row r="26502">
      <c r="A26502" s="1" t="s">
        <v>78118</v>
      </c>
      <c r="B26502" s="1" t="s">
        <v>78119</v>
      </c>
      <c r="C26502" s="1" t="s">
        <v>78120</v>
      </c>
      <c r="D26502" s="1">
        <v>29.0</v>
      </c>
    </row>
    <row r="26503">
      <c r="A26503" s="1" t="s">
        <v>78121</v>
      </c>
      <c r="B26503" s="1" t="s">
        <v>78122</v>
      </c>
      <c r="C26503" s="1" t="s">
        <v>78123</v>
      </c>
      <c r="D26503" s="1">
        <v>89.0</v>
      </c>
    </row>
    <row r="26504">
      <c r="A26504" s="1" t="s">
        <v>78124</v>
      </c>
      <c r="B26504" s="1" t="s">
        <v>78125</v>
      </c>
      <c r="C26504" s="1" t="s">
        <v>78126</v>
      </c>
      <c r="D26504" s="1">
        <v>328.0</v>
      </c>
    </row>
    <row r="26505">
      <c r="A26505" s="1" t="s">
        <v>78127</v>
      </c>
      <c r="B26505" s="1" t="s">
        <v>78128</v>
      </c>
      <c r="C26505" s="1" t="s">
        <v>78129</v>
      </c>
      <c r="D26505" s="1">
        <v>229.0</v>
      </c>
    </row>
    <row r="26506">
      <c r="A26506" s="1" t="s">
        <v>78130</v>
      </c>
      <c r="B26506" s="1" t="s">
        <v>78131</v>
      </c>
      <c r="C26506" s="1" t="s">
        <v>78132</v>
      </c>
      <c r="D26506" s="1">
        <v>99.0</v>
      </c>
    </row>
    <row r="26507">
      <c r="A26507" s="1" t="s">
        <v>78133</v>
      </c>
      <c r="B26507" s="1" t="s">
        <v>78134</v>
      </c>
      <c r="C26507" s="1" t="s">
        <v>78135</v>
      </c>
      <c r="D26507" s="1">
        <v>43.0</v>
      </c>
    </row>
    <row r="26508">
      <c r="A26508" s="1" t="s">
        <v>78136</v>
      </c>
      <c r="B26508" s="1" t="s">
        <v>78137</v>
      </c>
      <c r="C26508" s="1" t="s">
        <v>78138</v>
      </c>
      <c r="D26508" s="1">
        <v>769.0</v>
      </c>
    </row>
    <row r="26509">
      <c r="A26509" s="1" t="s">
        <v>78139</v>
      </c>
      <c r="B26509" s="1" t="s">
        <v>78140</v>
      </c>
      <c r="C26509" s="1" t="s">
        <v>78141</v>
      </c>
      <c r="D26509" s="1">
        <v>495.0</v>
      </c>
    </row>
    <row r="26510">
      <c r="A26510" s="1" t="s">
        <v>78142</v>
      </c>
      <c r="B26510" s="1" t="s">
        <v>78143</v>
      </c>
      <c r="C26510" s="1" t="s">
        <v>78144</v>
      </c>
      <c r="D26510" s="1">
        <v>51.0</v>
      </c>
    </row>
    <row r="26511">
      <c r="A26511" s="1" t="s">
        <v>78145</v>
      </c>
      <c r="B26511" s="1" t="s">
        <v>78146</v>
      </c>
      <c r="C26511" s="1" t="s">
        <v>78147</v>
      </c>
      <c r="D26511" s="1">
        <v>48.0</v>
      </c>
    </row>
    <row r="26512">
      <c r="A26512" s="1" t="s">
        <v>78148</v>
      </c>
      <c r="B26512" s="1" t="s">
        <v>78149</v>
      </c>
      <c r="C26512" s="1" t="s">
        <v>78150</v>
      </c>
      <c r="D26512" s="1">
        <v>338.0</v>
      </c>
    </row>
    <row r="26513">
      <c r="A26513" s="1" t="s">
        <v>78151</v>
      </c>
      <c r="B26513" s="1" t="s">
        <v>78152</v>
      </c>
      <c r="C26513" s="1" t="s">
        <v>78153</v>
      </c>
      <c r="D26513" s="1">
        <v>4543.0</v>
      </c>
    </row>
    <row r="26514">
      <c r="A26514" s="1" t="s">
        <v>78154</v>
      </c>
      <c r="B26514" s="1" t="s">
        <v>78155</v>
      </c>
      <c r="C26514" s="1" t="s">
        <v>78156</v>
      </c>
      <c r="D26514" s="1">
        <v>829.0</v>
      </c>
    </row>
    <row r="26515">
      <c r="A26515" s="1" t="s">
        <v>78157</v>
      </c>
      <c r="B26515" s="1" t="s">
        <v>78158</v>
      </c>
      <c r="C26515" s="1" t="s">
        <v>78159</v>
      </c>
      <c r="D26515" s="1">
        <v>368.0</v>
      </c>
    </row>
    <row r="26516">
      <c r="A26516" s="1" t="s">
        <v>78160</v>
      </c>
      <c r="B26516" s="1" t="s">
        <v>78161</v>
      </c>
      <c r="C26516" s="1" t="s">
        <v>78162</v>
      </c>
      <c r="D26516" s="1">
        <v>239.0</v>
      </c>
    </row>
    <row r="26517">
      <c r="A26517" s="1" t="s">
        <v>78163</v>
      </c>
      <c r="B26517" s="1" t="s">
        <v>78164</v>
      </c>
      <c r="C26517" s="1" t="s">
        <v>78165</v>
      </c>
      <c r="D26517" s="1">
        <v>1153.0</v>
      </c>
    </row>
    <row r="26518">
      <c r="A26518" s="1" t="s">
        <v>78166</v>
      </c>
      <c r="B26518" s="1" t="s">
        <v>78167</v>
      </c>
      <c r="C26518" s="1" t="s">
        <v>78168</v>
      </c>
      <c r="D26518" s="1">
        <v>60.0</v>
      </c>
    </row>
    <row r="26519">
      <c r="A26519" s="1" t="s">
        <v>78169</v>
      </c>
      <c r="B26519" s="1" t="s">
        <v>78170</v>
      </c>
      <c r="C26519" s="1" t="s">
        <v>78171</v>
      </c>
      <c r="D26519" s="1">
        <v>353.0</v>
      </c>
    </row>
    <row r="26520">
      <c r="A26520" s="1" t="s">
        <v>78172</v>
      </c>
      <c r="B26520" s="1" t="s">
        <v>78173</v>
      </c>
      <c r="C26520" s="1" t="s">
        <v>78174</v>
      </c>
      <c r="D26520" s="1">
        <v>1092.0</v>
      </c>
    </row>
    <row r="26521">
      <c r="A26521" s="1" t="s">
        <v>78175</v>
      </c>
      <c r="B26521" s="1" t="s">
        <v>78176</v>
      </c>
      <c r="C26521" s="1" t="s">
        <v>78177</v>
      </c>
      <c r="D26521" s="1">
        <v>60.0</v>
      </c>
    </row>
    <row r="26522">
      <c r="A26522" s="1" t="s">
        <v>78178</v>
      </c>
      <c r="B26522" s="1" t="s">
        <v>78179</v>
      </c>
      <c r="C26522" s="1" t="s">
        <v>78180</v>
      </c>
      <c r="D26522" s="1">
        <v>98.0</v>
      </c>
    </row>
    <row r="26523">
      <c r="A26523" s="1" t="s">
        <v>78181</v>
      </c>
      <c r="B26523" s="1" t="s">
        <v>78182</v>
      </c>
      <c r="C26523" s="1" t="s">
        <v>78183</v>
      </c>
      <c r="D26523" s="1">
        <v>1131.0</v>
      </c>
    </row>
    <row r="26524">
      <c r="A26524" s="1" t="s">
        <v>78184</v>
      </c>
      <c r="B26524" s="1" t="s">
        <v>78185</v>
      </c>
      <c r="C26524" s="1" t="s">
        <v>78186</v>
      </c>
      <c r="D26524" s="1">
        <v>14.0</v>
      </c>
    </row>
    <row r="26525">
      <c r="A26525" s="1" t="s">
        <v>78187</v>
      </c>
      <c r="B26525" s="1" t="s">
        <v>78188</v>
      </c>
      <c r="C26525" s="1" t="s">
        <v>78189</v>
      </c>
      <c r="D26525" s="1">
        <v>128.0</v>
      </c>
    </row>
    <row r="26526">
      <c r="A26526" s="1" t="s">
        <v>78190</v>
      </c>
      <c r="B26526" s="1" t="s">
        <v>78191</v>
      </c>
      <c r="C26526" s="1" t="s">
        <v>78192</v>
      </c>
      <c r="D26526" s="1">
        <v>90.0</v>
      </c>
    </row>
    <row r="26527">
      <c r="A26527" s="1" t="s">
        <v>78193</v>
      </c>
      <c r="B26527" s="1" t="s">
        <v>78194</v>
      </c>
      <c r="C26527" s="1" t="s">
        <v>78195</v>
      </c>
      <c r="D26527" s="1">
        <v>10.0</v>
      </c>
    </row>
    <row r="26528">
      <c r="A26528" s="1" t="s">
        <v>78196</v>
      </c>
      <c r="B26528" s="1" t="s">
        <v>78197</v>
      </c>
      <c r="C26528" s="1" t="s">
        <v>78198</v>
      </c>
      <c r="D26528" s="1">
        <v>30.0</v>
      </c>
    </row>
    <row r="26529">
      <c r="A26529" s="1" t="s">
        <v>78199</v>
      </c>
      <c r="B26529" s="1" t="s">
        <v>78199</v>
      </c>
      <c r="C26529" s="1" t="s">
        <v>78200</v>
      </c>
      <c r="D26529" s="1">
        <v>57.0</v>
      </c>
    </row>
    <row r="26530">
      <c r="A26530" s="1" t="s">
        <v>78201</v>
      </c>
      <c r="B26530" s="1" t="s">
        <v>78202</v>
      </c>
      <c r="C26530" s="1" t="s">
        <v>78203</v>
      </c>
      <c r="D26530" s="1">
        <v>466.0</v>
      </c>
    </row>
    <row r="26531">
      <c r="A26531" s="1" t="s">
        <v>78204</v>
      </c>
      <c r="B26531" s="1" t="s">
        <v>78205</v>
      </c>
      <c r="C26531" s="1" t="s">
        <v>78206</v>
      </c>
      <c r="D26531" s="1">
        <v>29.0</v>
      </c>
    </row>
    <row r="26532">
      <c r="A26532" s="1" t="s">
        <v>78207</v>
      </c>
      <c r="B26532" s="1" t="s">
        <v>78208</v>
      </c>
      <c r="C26532" s="1" t="s">
        <v>78209</v>
      </c>
      <c r="D26532" s="1">
        <v>30.0</v>
      </c>
    </row>
    <row r="26533">
      <c r="A26533" s="1" t="s">
        <v>78210</v>
      </c>
      <c r="B26533" s="1" t="s">
        <v>78211</v>
      </c>
      <c r="C26533" s="1" t="s">
        <v>78212</v>
      </c>
      <c r="D26533" s="1">
        <v>266.0</v>
      </c>
    </row>
    <row r="26534">
      <c r="A26534" s="1" t="s">
        <v>78213</v>
      </c>
      <c r="B26534" s="1" t="s">
        <v>78214</v>
      </c>
      <c r="C26534" s="1" t="s">
        <v>78215</v>
      </c>
      <c r="D26534" s="1">
        <v>260.0</v>
      </c>
    </row>
    <row r="26535">
      <c r="A26535" s="1" t="s">
        <v>78216</v>
      </c>
      <c r="B26535" s="1" t="s">
        <v>78217</v>
      </c>
      <c r="C26535" s="1" t="s">
        <v>78218</v>
      </c>
      <c r="D26535" s="1">
        <v>65.0</v>
      </c>
    </row>
    <row r="26536">
      <c r="A26536" s="1" t="s">
        <v>78219</v>
      </c>
      <c r="B26536" s="1" t="s">
        <v>78220</v>
      </c>
      <c r="C26536" s="1" t="s">
        <v>78221</v>
      </c>
      <c r="D26536" s="1">
        <v>70.0</v>
      </c>
    </row>
    <row r="26537">
      <c r="A26537" s="1" t="s">
        <v>78222</v>
      </c>
      <c r="B26537" s="1" t="s">
        <v>78223</v>
      </c>
      <c r="C26537" s="1" t="s">
        <v>78224</v>
      </c>
      <c r="D26537" s="1">
        <v>279.0</v>
      </c>
    </row>
    <row r="26538">
      <c r="A26538" s="1" t="s">
        <v>78225</v>
      </c>
      <c r="B26538" s="1" t="s">
        <v>78225</v>
      </c>
      <c r="C26538" s="1" t="s">
        <v>78226</v>
      </c>
      <c r="D26538" s="1">
        <v>319.0</v>
      </c>
    </row>
    <row r="26539">
      <c r="A26539" s="1" t="s">
        <v>78227</v>
      </c>
      <c r="B26539" s="1" t="s">
        <v>78228</v>
      </c>
      <c r="C26539" s="1" t="s">
        <v>78229</v>
      </c>
      <c r="D26539" s="1">
        <v>293.0</v>
      </c>
    </row>
    <row r="26540">
      <c r="A26540" s="1" t="s">
        <v>78230</v>
      </c>
      <c r="B26540" s="1" t="s">
        <v>78231</v>
      </c>
      <c r="C26540" s="1" t="s">
        <v>78232</v>
      </c>
      <c r="D26540" s="1">
        <v>569.0</v>
      </c>
    </row>
    <row r="26541">
      <c r="A26541" s="1" t="s">
        <v>78233</v>
      </c>
      <c r="B26541" s="1" t="s">
        <v>78234</v>
      </c>
      <c r="C26541" s="1" t="s">
        <v>78235</v>
      </c>
      <c r="D26541" s="1">
        <v>550.0</v>
      </c>
    </row>
    <row r="26542">
      <c r="A26542" s="1" t="s">
        <v>78236</v>
      </c>
      <c r="B26542" s="1" t="s">
        <v>78237</v>
      </c>
      <c r="C26542" s="1" t="s">
        <v>78238</v>
      </c>
      <c r="D26542" s="1">
        <v>408.0</v>
      </c>
    </row>
    <row r="26543">
      <c r="A26543" s="1" t="s">
        <v>78239</v>
      </c>
      <c r="B26543" s="1" t="s">
        <v>78240</v>
      </c>
      <c r="C26543" s="1" t="s">
        <v>78241</v>
      </c>
      <c r="D26543" s="1">
        <v>54.0</v>
      </c>
    </row>
    <row r="26544">
      <c r="A26544" s="1" t="s">
        <v>56795</v>
      </c>
      <c r="B26544" s="1" t="s">
        <v>56796</v>
      </c>
      <c r="C26544" s="1" t="s">
        <v>78242</v>
      </c>
      <c r="D26544" s="1">
        <v>126.0</v>
      </c>
    </row>
    <row r="26545">
      <c r="A26545" s="1" t="s">
        <v>78243</v>
      </c>
      <c r="B26545" s="1" t="s">
        <v>78244</v>
      </c>
      <c r="C26545" s="1" t="s">
        <v>78245</v>
      </c>
      <c r="D26545" s="1">
        <v>63.0</v>
      </c>
    </row>
    <row r="26546">
      <c r="A26546" s="1" t="s">
        <v>78246</v>
      </c>
      <c r="B26546" s="1" t="s">
        <v>78246</v>
      </c>
      <c r="C26546" s="1" t="s">
        <v>78247</v>
      </c>
      <c r="D26546" s="1">
        <v>218.0</v>
      </c>
    </row>
    <row r="26547">
      <c r="A26547" s="1" t="s">
        <v>78248</v>
      </c>
      <c r="B26547" s="1" t="s">
        <v>78249</v>
      </c>
      <c r="C26547" s="1" t="s">
        <v>78250</v>
      </c>
      <c r="D26547" s="1">
        <v>617.0</v>
      </c>
    </row>
    <row r="26548">
      <c r="A26548" s="1" t="s">
        <v>78251</v>
      </c>
      <c r="B26548" s="1" t="s">
        <v>78252</v>
      </c>
      <c r="C26548" s="1" t="s">
        <v>78253</v>
      </c>
      <c r="D26548" s="1">
        <v>95.0</v>
      </c>
    </row>
    <row r="26549">
      <c r="A26549" s="1" t="s">
        <v>78254</v>
      </c>
      <c r="B26549" s="1" t="s">
        <v>78255</v>
      </c>
      <c r="C26549" s="1" t="s">
        <v>78256</v>
      </c>
      <c r="D26549" s="1">
        <v>630.0</v>
      </c>
    </row>
    <row r="26550">
      <c r="A26550" s="1" t="s">
        <v>78257</v>
      </c>
      <c r="B26550" s="1" t="s">
        <v>78258</v>
      </c>
      <c r="C26550" s="1" t="s">
        <v>78259</v>
      </c>
      <c r="D26550" s="1">
        <v>42.0</v>
      </c>
    </row>
    <row r="26551">
      <c r="A26551" s="1" t="s">
        <v>78260</v>
      </c>
      <c r="B26551" s="1" t="s">
        <v>78261</v>
      </c>
      <c r="C26551" s="1" t="s">
        <v>78262</v>
      </c>
      <c r="D26551" s="1">
        <v>225.0</v>
      </c>
    </row>
    <row r="26552">
      <c r="A26552" s="1" t="s">
        <v>78263</v>
      </c>
      <c r="B26552" s="1" t="s">
        <v>78264</v>
      </c>
      <c r="C26552" s="1" t="s">
        <v>78265</v>
      </c>
      <c r="D26552" s="1">
        <v>729.0</v>
      </c>
    </row>
    <row r="26553">
      <c r="A26553" s="1" t="s">
        <v>78266</v>
      </c>
      <c r="B26553" s="1" t="s">
        <v>78267</v>
      </c>
      <c r="C26553" s="1" t="s">
        <v>78268</v>
      </c>
      <c r="D26553" s="1">
        <v>28.0</v>
      </c>
    </row>
    <row r="26554">
      <c r="A26554" s="1" t="s">
        <v>78269</v>
      </c>
      <c r="B26554" s="1" t="s">
        <v>78270</v>
      </c>
      <c r="C26554" s="1" t="s">
        <v>78271</v>
      </c>
      <c r="D26554" s="1">
        <v>275.0</v>
      </c>
    </row>
    <row r="26555">
      <c r="A26555" s="1" t="s">
        <v>78272</v>
      </c>
      <c r="B26555" s="1" t="s">
        <v>78273</v>
      </c>
      <c r="C26555" s="1" t="s">
        <v>78274</v>
      </c>
      <c r="D26555" s="1">
        <v>2064.0</v>
      </c>
    </row>
    <row r="26556">
      <c r="A26556" s="1" t="s">
        <v>78275</v>
      </c>
      <c r="B26556" s="1" t="s">
        <v>78276</v>
      </c>
      <c r="C26556" s="1" t="s">
        <v>78277</v>
      </c>
      <c r="D26556" s="1">
        <v>12243.0</v>
      </c>
    </row>
    <row r="26557">
      <c r="A26557" s="1" t="s">
        <v>78278</v>
      </c>
      <c r="B26557" s="1" t="s">
        <v>78279</v>
      </c>
      <c r="C26557" s="1" t="s">
        <v>78280</v>
      </c>
      <c r="D26557" s="1">
        <v>63.0</v>
      </c>
    </row>
    <row r="26558">
      <c r="A26558" s="1" t="s">
        <v>78281</v>
      </c>
      <c r="B26558" s="1" t="s">
        <v>78282</v>
      </c>
      <c r="C26558" s="1" t="s">
        <v>78283</v>
      </c>
      <c r="D26558" s="1">
        <v>126.0</v>
      </c>
    </row>
    <row r="26559">
      <c r="A26559" s="1" t="s">
        <v>78284</v>
      </c>
      <c r="B26559" s="1" t="s">
        <v>78285</v>
      </c>
      <c r="C26559" s="1" t="s">
        <v>78286</v>
      </c>
      <c r="D26559" s="1">
        <v>11.0</v>
      </c>
    </row>
    <row r="26560">
      <c r="A26560" s="1" t="s">
        <v>78287</v>
      </c>
      <c r="B26560" s="1" t="s">
        <v>78288</v>
      </c>
      <c r="C26560" s="1" t="s">
        <v>78289</v>
      </c>
      <c r="D26560" s="1">
        <v>460.0</v>
      </c>
    </row>
    <row r="26561">
      <c r="A26561" s="1" t="s">
        <v>78290</v>
      </c>
      <c r="B26561" s="1" t="s">
        <v>78291</v>
      </c>
      <c r="C26561" s="1" t="s">
        <v>78292</v>
      </c>
      <c r="D26561" s="1">
        <v>131.0</v>
      </c>
    </row>
    <row r="26562">
      <c r="A26562" s="1" t="s">
        <v>78293</v>
      </c>
      <c r="B26562" s="1" t="s">
        <v>78294</v>
      </c>
      <c r="C26562" s="1" t="s">
        <v>78295</v>
      </c>
      <c r="D26562" s="1">
        <v>34719.0</v>
      </c>
    </row>
    <row r="26563">
      <c r="A26563" s="1" t="s">
        <v>78296</v>
      </c>
      <c r="B26563" s="1" t="s">
        <v>78297</v>
      </c>
      <c r="C26563" s="1" t="s">
        <v>78298</v>
      </c>
      <c r="D26563" s="1">
        <v>854.0</v>
      </c>
    </row>
    <row r="26564">
      <c r="A26564" s="1" t="s">
        <v>78299</v>
      </c>
      <c r="B26564" s="1" t="s">
        <v>78300</v>
      </c>
      <c r="C26564" s="1" t="s">
        <v>78301</v>
      </c>
      <c r="D26564" s="1">
        <v>77.0</v>
      </c>
    </row>
    <row r="26565">
      <c r="A26565" s="1" t="s">
        <v>78302</v>
      </c>
      <c r="B26565" s="1" t="s">
        <v>78303</v>
      </c>
      <c r="C26565" s="1" t="s">
        <v>78304</v>
      </c>
      <c r="D26565" s="1">
        <v>227.0</v>
      </c>
    </row>
    <row r="26566">
      <c r="A26566" s="1" t="s">
        <v>78305</v>
      </c>
      <c r="B26566" s="1" t="s">
        <v>78306</v>
      </c>
      <c r="C26566" s="1" t="s">
        <v>78307</v>
      </c>
      <c r="D26566" s="1">
        <v>40.0</v>
      </c>
    </row>
    <row r="26567">
      <c r="A26567" s="1" t="s">
        <v>78308</v>
      </c>
      <c r="B26567" s="1" t="s">
        <v>78309</v>
      </c>
      <c r="C26567" s="1" t="s">
        <v>78310</v>
      </c>
      <c r="D26567" s="1">
        <v>199.0</v>
      </c>
    </row>
    <row r="26568">
      <c r="A26568" s="1" t="s">
        <v>78311</v>
      </c>
      <c r="B26568" s="1" t="s">
        <v>78312</v>
      </c>
      <c r="C26568" s="1" t="s">
        <v>78313</v>
      </c>
      <c r="D26568" s="1">
        <v>161.0</v>
      </c>
    </row>
    <row r="26569">
      <c r="A26569" s="1" t="s">
        <v>78314</v>
      </c>
      <c r="B26569" s="1" t="s">
        <v>78315</v>
      </c>
      <c r="C26569" s="1" t="s">
        <v>78316</v>
      </c>
      <c r="D26569" s="1">
        <v>143.0</v>
      </c>
    </row>
    <row r="26570">
      <c r="A26570" s="1" t="s">
        <v>8946</v>
      </c>
      <c r="B26570" s="1" t="s">
        <v>8947</v>
      </c>
      <c r="C26570" s="1" t="s">
        <v>78317</v>
      </c>
      <c r="D26570" s="1">
        <v>528.0</v>
      </c>
    </row>
    <row r="26571">
      <c r="A26571" s="1" t="s">
        <v>78318</v>
      </c>
      <c r="B26571" s="1" t="s">
        <v>78319</v>
      </c>
      <c r="C26571" s="1" t="s">
        <v>78320</v>
      </c>
      <c r="D26571" s="1">
        <v>804.0</v>
      </c>
    </row>
    <row r="26572">
      <c r="A26572" s="1" t="s">
        <v>78321</v>
      </c>
      <c r="B26572" s="1" t="s">
        <v>78322</v>
      </c>
      <c r="C26572" s="1" t="s">
        <v>78323</v>
      </c>
      <c r="D26572" s="1">
        <v>631.0</v>
      </c>
    </row>
    <row r="26573">
      <c r="A26573" s="1" t="s">
        <v>78324</v>
      </c>
      <c r="B26573" s="1" t="s">
        <v>78325</v>
      </c>
      <c r="C26573" s="1" t="s">
        <v>78326</v>
      </c>
      <c r="D26573" s="1">
        <v>18.0</v>
      </c>
    </row>
    <row r="26574">
      <c r="A26574" s="1" t="s">
        <v>78327</v>
      </c>
      <c r="B26574" s="1" t="s">
        <v>78328</v>
      </c>
      <c r="C26574" s="1" t="s">
        <v>78329</v>
      </c>
      <c r="D26574" s="1">
        <v>229.0</v>
      </c>
    </row>
    <row r="26575">
      <c r="A26575" s="1" t="s">
        <v>78330</v>
      </c>
      <c r="B26575" s="1" t="s">
        <v>78331</v>
      </c>
      <c r="C26575" s="1" t="s">
        <v>78332</v>
      </c>
      <c r="D26575" s="1">
        <v>158.0</v>
      </c>
    </row>
    <row r="26576">
      <c r="A26576" s="1" t="s">
        <v>78333</v>
      </c>
      <c r="B26576" s="1" t="s">
        <v>78334</v>
      </c>
      <c r="C26576" s="1" t="s">
        <v>78335</v>
      </c>
      <c r="D26576" s="1">
        <v>31.0</v>
      </c>
    </row>
    <row r="26577">
      <c r="A26577" s="1" t="s">
        <v>78336</v>
      </c>
      <c r="B26577" s="1" t="s">
        <v>78337</v>
      </c>
      <c r="C26577" s="1" t="s">
        <v>78338</v>
      </c>
      <c r="D26577" s="1">
        <v>7399.0</v>
      </c>
    </row>
    <row r="26578">
      <c r="A26578" s="1" t="s">
        <v>78339</v>
      </c>
      <c r="B26578" s="1" t="s">
        <v>78340</v>
      </c>
      <c r="C26578" s="1" t="s">
        <v>78341</v>
      </c>
      <c r="D26578" s="1">
        <v>26.0</v>
      </c>
    </row>
    <row r="26579">
      <c r="A26579" s="1" t="s">
        <v>78342</v>
      </c>
      <c r="B26579" s="1" t="s">
        <v>78343</v>
      </c>
      <c r="C26579" s="1" t="s">
        <v>78344</v>
      </c>
      <c r="D26579" s="1">
        <v>4843.0</v>
      </c>
    </row>
    <row r="26580">
      <c r="A26580" s="1" t="s">
        <v>78345</v>
      </c>
      <c r="B26580" s="1" t="s">
        <v>78346</v>
      </c>
      <c r="C26580" s="1" t="s">
        <v>78347</v>
      </c>
      <c r="D26580" s="1">
        <v>839.0</v>
      </c>
    </row>
    <row r="26581">
      <c r="A26581" s="1" t="s">
        <v>78348</v>
      </c>
      <c r="B26581" s="1" t="s">
        <v>78349</v>
      </c>
      <c r="C26581" s="1" t="s">
        <v>78350</v>
      </c>
      <c r="D26581" s="1">
        <v>57.0</v>
      </c>
    </row>
    <row r="26582">
      <c r="A26582" s="1" t="s">
        <v>78351</v>
      </c>
      <c r="B26582" s="1" t="s">
        <v>78352</v>
      </c>
      <c r="C26582" s="1" t="s">
        <v>78353</v>
      </c>
      <c r="D26582" s="1">
        <v>515.0</v>
      </c>
    </row>
    <row r="26583">
      <c r="A26583" s="1" t="s">
        <v>78354</v>
      </c>
      <c r="B26583" s="1" t="s">
        <v>78355</v>
      </c>
      <c r="C26583" s="1" t="s">
        <v>78356</v>
      </c>
      <c r="D26583" s="1">
        <v>1378.0</v>
      </c>
    </row>
    <row r="26584">
      <c r="A26584" s="1" t="s">
        <v>78357</v>
      </c>
      <c r="B26584" s="1" t="s">
        <v>78358</v>
      </c>
      <c r="C26584" s="1" t="s">
        <v>78359</v>
      </c>
      <c r="D26584" s="1">
        <v>109.0</v>
      </c>
    </row>
    <row r="26585">
      <c r="A26585" s="1" t="s">
        <v>78360</v>
      </c>
      <c r="B26585" s="1" t="s">
        <v>78361</v>
      </c>
      <c r="C26585" s="1" t="s">
        <v>78362</v>
      </c>
      <c r="D26585" s="1">
        <v>640.0</v>
      </c>
    </row>
    <row r="26586">
      <c r="A26586" s="1" t="s">
        <v>78363</v>
      </c>
      <c r="B26586" s="1" t="s">
        <v>78364</v>
      </c>
      <c r="C26586" s="1" t="s">
        <v>78365</v>
      </c>
      <c r="D26586" s="1">
        <v>826.0</v>
      </c>
    </row>
    <row r="26587">
      <c r="A26587" s="1" t="s">
        <v>78366</v>
      </c>
      <c r="B26587" s="1" t="s">
        <v>78367</v>
      </c>
      <c r="C26587" s="1" t="s">
        <v>78368</v>
      </c>
      <c r="D26587" s="1">
        <v>39.0</v>
      </c>
    </row>
    <row r="26588">
      <c r="A26588" s="1" t="s">
        <v>78369</v>
      </c>
      <c r="B26588" s="1" t="s">
        <v>78370</v>
      </c>
      <c r="C26588" s="1" t="s">
        <v>78371</v>
      </c>
      <c r="D26588" s="1">
        <v>119.0</v>
      </c>
    </row>
    <row r="26589">
      <c r="A26589" s="1" t="s">
        <v>78372</v>
      </c>
      <c r="B26589" s="1" t="s">
        <v>78373</v>
      </c>
      <c r="C26589" s="1" t="s">
        <v>78374</v>
      </c>
      <c r="D26589" s="1">
        <v>188.0</v>
      </c>
    </row>
    <row r="26590">
      <c r="A26590" s="1" t="s">
        <v>78375</v>
      </c>
      <c r="B26590" s="1" t="s">
        <v>78376</v>
      </c>
      <c r="C26590" s="1" t="s">
        <v>78377</v>
      </c>
      <c r="D26590" s="1">
        <v>43.0</v>
      </c>
    </row>
    <row r="26591">
      <c r="A26591" s="1" t="s">
        <v>78378</v>
      </c>
      <c r="B26591" s="1" t="s">
        <v>78379</v>
      </c>
      <c r="C26591" s="1" t="s">
        <v>78380</v>
      </c>
      <c r="D26591" s="1">
        <v>109.0</v>
      </c>
    </row>
    <row r="26592">
      <c r="A26592" s="1" t="s">
        <v>78381</v>
      </c>
      <c r="B26592" s="1" t="s">
        <v>78382</v>
      </c>
      <c r="C26592" s="1" t="s">
        <v>78383</v>
      </c>
      <c r="D26592" s="1">
        <v>1839.0</v>
      </c>
    </row>
    <row r="26593">
      <c r="A26593" s="1" t="s">
        <v>78384</v>
      </c>
      <c r="B26593" s="1" t="s">
        <v>78385</v>
      </c>
      <c r="C26593" s="1" t="s">
        <v>78386</v>
      </c>
      <c r="D26593" s="1">
        <v>74.0</v>
      </c>
    </row>
    <row r="26594">
      <c r="A26594" s="1" t="s">
        <v>78387</v>
      </c>
      <c r="B26594" s="1" t="s">
        <v>78388</v>
      </c>
      <c r="C26594" s="1" t="s">
        <v>78389</v>
      </c>
      <c r="D26594" s="1">
        <v>566.0</v>
      </c>
    </row>
    <row r="26595">
      <c r="A26595" s="1" t="s">
        <v>78390</v>
      </c>
      <c r="B26595" s="1" t="s">
        <v>78391</v>
      </c>
      <c r="C26595" s="1" t="s">
        <v>78392</v>
      </c>
      <c r="D26595" s="1">
        <v>416.0</v>
      </c>
    </row>
    <row r="26596">
      <c r="A26596" s="1" t="s">
        <v>78393</v>
      </c>
      <c r="B26596" s="1" t="s">
        <v>78394</v>
      </c>
      <c r="C26596" s="1" t="s">
        <v>78395</v>
      </c>
      <c r="D26596" s="1">
        <v>153.0</v>
      </c>
    </row>
    <row r="26597">
      <c r="A26597" s="1" t="s">
        <v>78396</v>
      </c>
      <c r="B26597" s="1" t="s">
        <v>78397</v>
      </c>
      <c r="C26597" s="1" t="s">
        <v>78398</v>
      </c>
      <c r="D26597" s="1">
        <v>395.0</v>
      </c>
    </row>
    <row r="26598">
      <c r="A26598" s="1" t="s">
        <v>78399</v>
      </c>
      <c r="B26598" s="1" t="s">
        <v>78400</v>
      </c>
      <c r="C26598" s="1" t="s">
        <v>78401</v>
      </c>
      <c r="D26598" s="1">
        <v>1272.0</v>
      </c>
    </row>
    <row r="26599">
      <c r="A26599" s="1" t="s">
        <v>78402</v>
      </c>
      <c r="B26599" s="1" t="s">
        <v>78403</v>
      </c>
      <c r="C26599" s="1" t="s">
        <v>78404</v>
      </c>
      <c r="D26599" s="1">
        <v>412.0</v>
      </c>
    </row>
    <row r="26600">
      <c r="A26600" s="1" t="s">
        <v>78405</v>
      </c>
      <c r="B26600" s="1" t="s">
        <v>78406</v>
      </c>
      <c r="C26600" s="1" t="s">
        <v>78407</v>
      </c>
      <c r="D26600" s="1">
        <v>549.0</v>
      </c>
    </row>
    <row r="26601">
      <c r="A26601" s="1" t="s">
        <v>78408</v>
      </c>
      <c r="B26601" s="1" t="s">
        <v>78409</v>
      </c>
      <c r="C26601" s="1" t="s">
        <v>78410</v>
      </c>
      <c r="D26601" s="1">
        <v>402.0</v>
      </c>
    </row>
    <row r="26602">
      <c r="A26602" s="1" t="s">
        <v>78411</v>
      </c>
      <c r="B26602" s="1" t="s">
        <v>78412</v>
      </c>
      <c r="C26602" s="1" t="s">
        <v>78413</v>
      </c>
      <c r="D26602" s="1">
        <v>282.0</v>
      </c>
    </row>
    <row r="26603">
      <c r="A26603" s="1" t="s">
        <v>78414</v>
      </c>
      <c r="B26603" s="1" t="s">
        <v>78415</v>
      </c>
      <c r="C26603" s="1" t="s">
        <v>78416</v>
      </c>
      <c r="D26603" s="1">
        <v>1143.0</v>
      </c>
    </row>
    <row r="26604">
      <c r="A26604" s="1" t="s">
        <v>78417</v>
      </c>
      <c r="B26604" s="1" t="s">
        <v>78418</v>
      </c>
      <c r="C26604" s="1" t="s">
        <v>78419</v>
      </c>
      <c r="D26604" s="1">
        <v>33.0</v>
      </c>
    </row>
    <row r="26605">
      <c r="A26605" s="1" t="s">
        <v>78420</v>
      </c>
      <c r="B26605" s="1" t="s">
        <v>78421</v>
      </c>
      <c r="C26605" s="1" t="s">
        <v>78422</v>
      </c>
      <c r="D26605" s="1">
        <v>28017.0</v>
      </c>
    </row>
    <row r="26606">
      <c r="A26606" s="1" t="s">
        <v>78423</v>
      </c>
      <c r="B26606" s="1" t="s">
        <v>78424</v>
      </c>
      <c r="C26606" s="1" t="s">
        <v>78425</v>
      </c>
      <c r="D26606" s="1">
        <v>85.0</v>
      </c>
    </row>
    <row r="26607">
      <c r="A26607" s="1" t="s">
        <v>78426</v>
      </c>
      <c r="B26607" s="1" t="s">
        <v>78427</v>
      </c>
      <c r="C26607" s="1" t="s">
        <v>78428</v>
      </c>
      <c r="D26607" s="1">
        <v>35.0</v>
      </c>
    </row>
    <row r="26608">
      <c r="A26608" s="1" t="s">
        <v>78429</v>
      </c>
      <c r="B26608" s="1" t="s">
        <v>78430</v>
      </c>
      <c r="C26608" s="1" t="s">
        <v>78431</v>
      </c>
      <c r="D26608" s="1">
        <v>2539.0</v>
      </c>
    </row>
    <row r="26609">
      <c r="A26609" s="1" t="s">
        <v>78432</v>
      </c>
      <c r="B26609" s="1" t="s">
        <v>78433</v>
      </c>
      <c r="C26609" s="1" t="s">
        <v>78434</v>
      </c>
      <c r="D26609" s="1">
        <v>240.0</v>
      </c>
    </row>
    <row r="26610">
      <c r="A26610" s="1" t="s">
        <v>78435</v>
      </c>
      <c r="B26610" s="1" t="s">
        <v>78436</v>
      </c>
      <c r="C26610" s="1" t="s">
        <v>78437</v>
      </c>
      <c r="D26610" s="1">
        <v>149.0</v>
      </c>
    </row>
    <row r="26611">
      <c r="A26611" s="1" t="s">
        <v>78438</v>
      </c>
      <c r="B26611" s="1" t="s">
        <v>78439</v>
      </c>
      <c r="C26611" s="1" t="s">
        <v>78440</v>
      </c>
      <c r="D26611" s="1">
        <v>595.0</v>
      </c>
    </row>
    <row r="26612">
      <c r="A26612" s="1" t="s">
        <v>78441</v>
      </c>
      <c r="B26612" s="1" t="s">
        <v>78442</v>
      </c>
      <c r="C26612" s="1" t="s">
        <v>78443</v>
      </c>
      <c r="D26612" s="1">
        <v>115.0</v>
      </c>
    </row>
    <row r="26613">
      <c r="A26613" s="1" t="s">
        <v>78444</v>
      </c>
      <c r="B26613" s="1" t="s">
        <v>78445</v>
      </c>
      <c r="C26613" s="1" t="s">
        <v>78446</v>
      </c>
      <c r="D26613" s="1">
        <v>122.0</v>
      </c>
    </row>
    <row r="26614">
      <c r="A26614" s="1" t="s">
        <v>78447</v>
      </c>
      <c r="B26614" s="1" t="s">
        <v>78448</v>
      </c>
      <c r="C26614" s="1" t="s">
        <v>78449</v>
      </c>
      <c r="D26614" s="1">
        <v>1202.0</v>
      </c>
    </row>
    <row r="26615">
      <c r="A26615" s="1" t="s">
        <v>78450</v>
      </c>
      <c r="B26615" s="1" t="s">
        <v>78451</v>
      </c>
      <c r="C26615" s="1" t="s">
        <v>78452</v>
      </c>
      <c r="D26615" s="1">
        <v>257.0</v>
      </c>
    </row>
    <row r="26616">
      <c r="A26616" s="1" t="s">
        <v>78453</v>
      </c>
      <c r="B26616" s="1" t="s">
        <v>78454</v>
      </c>
      <c r="C26616" s="1" t="s">
        <v>78455</v>
      </c>
      <c r="D26616" s="1">
        <v>1190.0</v>
      </c>
    </row>
    <row r="26617">
      <c r="A26617" s="1" t="s">
        <v>78456</v>
      </c>
      <c r="B26617" s="1" t="s">
        <v>78457</v>
      </c>
      <c r="C26617" s="1" t="s">
        <v>78458</v>
      </c>
      <c r="D26617" s="1">
        <v>8071.0</v>
      </c>
    </row>
    <row r="26618">
      <c r="A26618" s="1" t="s">
        <v>78459</v>
      </c>
      <c r="B26618" s="1" t="s">
        <v>78460</v>
      </c>
      <c r="C26618" s="1" t="s">
        <v>78461</v>
      </c>
      <c r="D26618" s="1">
        <v>161.0</v>
      </c>
    </row>
    <row r="26619">
      <c r="A26619" s="1" t="s">
        <v>78462</v>
      </c>
      <c r="B26619" s="1" t="s">
        <v>78463</v>
      </c>
      <c r="C26619" s="1" t="s">
        <v>78464</v>
      </c>
      <c r="D26619" s="1">
        <v>273.0</v>
      </c>
    </row>
    <row r="26620">
      <c r="A26620" s="1" t="s">
        <v>78465</v>
      </c>
      <c r="B26620" s="1" t="s">
        <v>78466</v>
      </c>
      <c r="C26620" s="1" t="s">
        <v>78467</v>
      </c>
      <c r="D26620" s="1">
        <v>18.0</v>
      </c>
    </row>
    <row r="26621">
      <c r="A26621" s="1" t="s">
        <v>78468</v>
      </c>
      <c r="B26621" s="1" t="s">
        <v>78469</v>
      </c>
      <c r="C26621" s="1" t="s">
        <v>78470</v>
      </c>
      <c r="D26621" s="1">
        <v>46.0</v>
      </c>
    </row>
    <row r="26622">
      <c r="A26622" s="1" t="s">
        <v>78471</v>
      </c>
      <c r="B26622" s="1" t="s">
        <v>78472</v>
      </c>
      <c r="C26622" s="1" t="s">
        <v>78473</v>
      </c>
      <c r="D26622" s="1">
        <v>246.0</v>
      </c>
    </row>
    <row r="26623">
      <c r="A26623" s="1" t="s">
        <v>78474</v>
      </c>
      <c r="B26623" s="1" t="s">
        <v>78475</v>
      </c>
      <c r="C26623" s="1" t="s">
        <v>78476</v>
      </c>
      <c r="D26623" s="1">
        <v>21.0</v>
      </c>
    </row>
    <row r="26624">
      <c r="A26624" s="1" t="s">
        <v>78477</v>
      </c>
      <c r="B26624" s="1" t="s">
        <v>78478</v>
      </c>
      <c r="C26624" s="1" t="s">
        <v>78479</v>
      </c>
      <c r="D26624" s="1">
        <v>57.0</v>
      </c>
    </row>
    <row r="26625">
      <c r="A26625" s="1" t="s">
        <v>78480</v>
      </c>
      <c r="B26625" s="1" t="s">
        <v>78481</v>
      </c>
      <c r="C26625" s="1" t="s">
        <v>78482</v>
      </c>
      <c r="D26625" s="1">
        <v>1602.0</v>
      </c>
    </row>
    <row r="26626">
      <c r="A26626" s="1" t="s">
        <v>78483</v>
      </c>
      <c r="B26626" s="1" t="s">
        <v>78484</v>
      </c>
      <c r="C26626" s="1" t="s">
        <v>78485</v>
      </c>
      <c r="D26626" s="1">
        <v>34.0</v>
      </c>
    </row>
    <row r="26627">
      <c r="A26627" s="1" t="s">
        <v>78486</v>
      </c>
      <c r="B26627" s="1" t="s">
        <v>78486</v>
      </c>
      <c r="C26627" s="1" t="s">
        <v>78487</v>
      </c>
      <c r="D26627" s="1">
        <v>2281.0</v>
      </c>
    </row>
    <row r="26628">
      <c r="A26628" s="1" t="s">
        <v>78488</v>
      </c>
      <c r="B26628" s="1" t="s">
        <v>78489</v>
      </c>
      <c r="C26628" s="1" t="s">
        <v>78490</v>
      </c>
      <c r="D26628" s="1">
        <v>13.0</v>
      </c>
    </row>
    <row r="26629">
      <c r="A26629" s="1" t="s">
        <v>78491</v>
      </c>
      <c r="B26629" s="1" t="s">
        <v>78492</v>
      </c>
      <c r="C26629" s="1" t="s">
        <v>78493</v>
      </c>
      <c r="D26629" s="1">
        <v>542.0</v>
      </c>
    </row>
    <row r="26630">
      <c r="A26630" s="1" t="s">
        <v>78494</v>
      </c>
      <c r="B26630" s="1" t="s">
        <v>78495</v>
      </c>
      <c r="C26630" s="1" t="s">
        <v>78496</v>
      </c>
      <c r="D26630" s="1">
        <v>229.0</v>
      </c>
    </row>
    <row r="26631">
      <c r="A26631" s="1" t="s">
        <v>78497</v>
      </c>
      <c r="B26631" s="1" t="s">
        <v>78498</v>
      </c>
      <c r="C26631" s="1" t="s">
        <v>78499</v>
      </c>
      <c r="D26631" s="1">
        <v>354.0</v>
      </c>
    </row>
    <row r="26632">
      <c r="A26632" s="1" t="s">
        <v>78500</v>
      </c>
      <c r="B26632" s="1" t="s">
        <v>78501</v>
      </c>
      <c r="C26632" s="1" t="s">
        <v>78502</v>
      </c>
      <c r="D26632" s="1">
        <v>173.0</v>
      </c>
    </row>
    <row r="26633">
      <c r="A26633" s="1" t="s">
        <v>78503</v>
      </c>
      <c r="B26633" s="1" t="s">
        <v>78504</v>
      </c>
      <c r="C26633" s="1" t="s">
        <v>78505</v>
      </c>
      <c r="D26633" s="1">
        <v>404.0</v>
      </c>
    </row>
    <row r="26634">
      <c r="A26634" s="1" t="s">
        <v>78506</v>
      </c>
      <c r="B26634" s="1" t="s">
        <v>78507</v>
      </c>
      <c r="C26634" s="1" t="s">
        <v>78508</v>
      </c>
      <c r="D26634" s="1">
        <v>4192.0</v>
      </c>
    </row>
    <row r="26635">
      <c r="A26635" s="1" t="s">
        <v>78509</v>
      </c>
      <c r="B26635" s="1" t="s">
        <v>78510</v>
      </c>
      <c r="C26635" s="1" t="s">
        <v>78511</v>
      </c>
      <c r="D26635" s="1">
        <v>982.0</v>
      </c>
    </row>
    <row r="26636">
      <c r="A26636" s="1" t="s">
        <v>78512</v>
      </c>
      <c r="B26636" s="1" t="s">
        <v>78513</v>
      </c>
      <c r="C26636" s="1" t="s">
        <v>78514</v>
      </c>
      <c r="D26636" s="1">
        <v>394.0</v>
      </c>
    </row>
    <row r="26637">
      <c r="A26637" s="1" t="s">
        <v>78515</v>
      </c>
      <c r="B26637" s="1" t="s">
        <v>78516</v>
      </c>
      <c r="C26637" s="1" t="s">
        <v>78517</v>
      </c>
      <c r="D26637" s="1">
        <v>223.0</v>
      </c>
    </row>
    <row r="26638">
      <c r="A26638" s="1" t="s">
        <v>78518</v>
      </c>
      <c r="B26638" s="1" t="s">
        <v>78519</v>
      </c>
      <c r="C26638" s="1" t="s">
        <v>78520</v>
      </c>
      <c r="D26638" s="1">
        <v>868.0</v>
      </c>
    </row>
    <row r="26639">
      <c r="A26639" s="1" t="s">
        <v>78521</v>
      </c>
      <c r="B26639" s="1" t="s">
        <v>78522</v>
      </c>
      <c r="C26639" s="1" t="s">
        <v>78523</v>
      </c>
      <c r="D26639" s="1">
        <v>184.0</v>
      </c>
    </row>
    <row r="26640">
      <c r="A26640" s="1" t="s">
        <v>78524</v>
      </c>
      <c r="B26640" s="1" t="s">
        <v>78525</v>
      </c>
      <c r="C26640" s="1" t="s">
        <v>78526</v>
      </c>
      <c r="D26640" s="1">
        <v>600.0</v>
      </c>
    </row>
    <row r="26641">
      <c r="A26641" s="1" t="s">
        <v>78527</v>
      </c>
      <c r="B26641" s="1" t="s">
        <v>78528</v>
      </c>
      <c r="C26641" s="1" t="s">
        <v>78529</v>
      </c>
      <c r="D26641" s="1">
        <v>2728.0</v>
      </c>
    </row>
    <row r="26642">
      <c r="A26642" s="1" t="s">
        <v>78530</v>
      </c>
      <c r="B26642" s="1" t="s">
        <v>78531</v>
      </c>
      <c r="C26642" s="1" t="s">
        <v>78532</v>
      </c>
      <c r="D26642" s="1">
        <v>191.0</v>
      </c>
    </row>
    <row r="26643">
      <c r="A26643" s="1" t="s">
        <v>78533</v>
      </c>
      <c r="B26643" s="1" t="s">
        <v>78534</v>
      </c>
      <c r="C26643" s="1" t="s">
        <v>78535</v>
      </c>
      <c r="D26643" s="1">
        <v>306.0</v>
      </c>
    </row>
    <row r="26644">
      <c r="A26644" s="1" t="s">
        <v>78536</v>
      </c>
      <c r="B26644" s="1" t="s">
        <v>78537</v>
      </c>
      <c r="C26644" s="1" t="s">
        <v>78538</v>
      </c>
      <c r="D26644" s="1">
        <v>262.0</v>
      </c>
    </row>
    <row r="26645">
      <c r="A26645" s="1" t="s">
        <v>78539</v>
      </c>
      <c r="B26645" s="1" t="s">
        <v>78540</v>
      </c>
      <c r="C26645" s="1" t="s">
        <v>78541</v>
      </c>
      <c r="D26645" s="1">
        <v>1092.0</v>
      </c>
    </row>
    <row r="26646">
      <c r="A26646" s="1" t="s">
        <v>78542</v>
      </c>
      <c r="B26646" s="1" t="s">
        <v>78543</v>
      </c>
      <c r="C26646" s="1" t="s">
        <v>78544</v>
      </c>
      <c r="D26646" s="1">
        <v>1430.0</v>
      </c>
    </row>
    <row r="26647">
      <c r="A26647" s="1" t="s">
        <v>78545</v>
      </c>
      <c r="B26647" s="1" t="s">
        <v>78546</v>
      </c>
      <c r="C26647" s="1" t="s">
        <v>78547</v>
      </c>
      <c r="D26647" s="1">
        <v>1826.0</v>
      </c>
    </row>
    <row r="26648">
      <c r="A26648" s="1" t="s">
        <v>36379</v>
      </c>
      <c r="B26648" s="1" t="s">
        <v>36380</v>
      </c>
      <c r="C26648" s="1" t="s">
        <v>78548</v>
      </c>
      <c r="D26648" s="1">
        <v>734.0</v>
      </c>
    </row>
    <row r="26649">
      <c r="A26649" s="1" t="s">
        <v>78549</v>
      </c>
      <c r="B26649" s="1" t="s">
        <v>78550</v>
      </c>
      <c r="C26649" s="1" t="s">
        <v>78551</v>
      </c>
      <c r="D26649" s="1">
        <v>29.0</v>
      </c>
    </row>
    <row r="26650">
      <c r="A26650" s="1" t="s">
        <v>78552</v>
      </c>
      <c r="B26650" s="1" t="s">
        <v>78553</v>
      </c>
      <c r="C26650" s="1" t="s">
        <v>78554</v>
      </c>
      <c r="D26650" s="1">
        <v>1159.0</v>
      </c>
    </row>
    <row r="26651">
      <c r="A26651" s="1" t="s">
        <v>78555</v>
      </c>
      <c r="B26651" s="1" t="s">
        <v>78556</v>
      </c>
      <c r="C26651" s="1" t="s">
        <v>78557</v>
      </c>
      <c r="D26651" s="1">
        <v>8.0</v>
      </c>
    </row>
    <row r="26652">
      <c r="A26652" s="1" t="s">
        <v>78558</v>
      </c>
      <c r="B26652" s="1" t="s">
        <v>78559</v>
      </c>
      <c r="C26652" s="1" t="s">
        <v>78560</v>
      </c>
      <c r="D26652" s="1">
        <v>999.0</v>
      </c>
    </row>
    <row r="26653">
      <c r="A26653" s="1" t="s">
        <v>78561</v>
      </c>
      <c r="B26653" s="1" t="s">
        <v>78562</v>
      </c>
      <c r="C26653" s="1" t="s">
        <v>78563</v>
      </c>
      <c r="D26653" s="1">
        <v>1128.0</v>
      </c>
    </row>
    <row r="26654">
      <c r="A26654" s="1" t="s">
        <v>78564</v>
      </c>
      <c r="B26654" s="1" t="s">
        <v>78565</v>
      </c>
      <c r="C26654" s="1" t="s">
        <v>78566</v>
      </c>
      <c r="D26654" s="1">
        <v>3783.0</v>
      </c>
    </row>
    <row r="26655">
      <c r="A26655" s="1" t="s">
        <v>78567</v>
      </c>
      <c r="B26655" s="1" t="s">
        <v>78568</v>
      </c>
      <c r="C26655" s="1" t="s">
        <v>78569</v>
      </c>
      <c r="D26655" s="1">
        <v>3123.0</v>
      </c>
    </row>
    <row r="26656">
      <c r="A26656" s="1" t="s">
        <v>78570</v>
      </c>
      <c r="B26656" s="1" t="s">
        <v>78571</v>
      </c>
      <c r="C26656" s="1" t="s">
        <v>78572</v>
      </c>
      <c r="D26656" s="1">
        <v>240.0</v>
      </c>
    </row>
    <row r="26657">
      <c r="A26657" s="1" t="s">
        <v>78573</v>
      </c>
      <c r="B26657" s="1" t="s">
        <v>78574</v>
      </c>
      <c r="C26657" s="1" t="s">
        <v>78575</v>
      </c>
      <c r="D26657" s="1">
        <v>40.0</v>
      </c>
    </row>
    <row r="26658">
      <c r="A26658" s="1" t="s">
        <v>78576</v>
      </c>
      <c r="B26658" s="1" t="s">
        <v>78577</v>
      </c>
      <c r="C26658" s="1" t="s">
        <v>78578</v>
      </c>
      <c r="D26658" s="1">
        <v>348.0</v>
      </c>
    </row>
    <row r="26659">
      <c r="A26659" s="1" t="s">
        <v>78579</v>
      </c>
      <c r="B26659" s="1" t="s">
        <v>78580</v>
      </c>
      <c r="C26659" s="1" t="s">
        <v>78581</v>
      </c>
      <c r="D26659" s="1">
        <v>443.0</v>
      </c>
    </row>
    <row r="26660">
      <c r="A26660" s="1" t="s">
        <v>78582</v>
      </c>
      <c r="B26660" s="1" t="s">
        <v>78583</v>
      </c>
      <c r="C26660" s="1" t="s">
        <v>78584</v>
      </c>
      <c r="D26660" s="1">
        <v>301.0</v>
      </c>
    </row>
    <row r="26661">
      <c r="A26661" s="1" t="s">
        <v>78585</v>
      </c>
      <c r="B26661" s="1" t="s">
        <v>78586</v>
      </c>
      <c r="C26661" s="1" t="s">
        <v>78587</v>
      </c>
      <c r="D26661" s="1">
        <v>220.0</v>
      </c>
    </row>
    <row r="26662">
      <c r="A26662" s="1" t="s">
        <v>78588</v>
      </c>
      <c r="B26662" s="1" t="s">
        <v>78589</v>
      </c>
      <c r="C26662" s="1" t="s">
        <v>78590</v>
      </c>
      <c r="D26662" s="1">
        <v>418.0</v>
      </c>
    </row>
    <row r="26663">
      <c r="A26663" s="1" t="s">
        <v>78591</v>
      </c>
      <c r="B26663" s="1" t="s">
        <v>78592</v>
      </c>
      <c r="C26663" s="1" t="s">
        <v>78593</v>
      </c>
      <c r="D26663" s="1">
        <v>183.0</v>
      </c>
    </row>
    <row r="26664">
      <c r="A26664" s="1" t="s">
        <v>78594</v>
      </c>
      <c r="B26664" s="1" t="s">
        <v>78595</v>
      </c>
      <c r="C26664" s="1" t="s">
        <v>78596</v>
      </c>
      <c r="D26664" s="1">
        <v>17.0</v>
      </c>
    </row>
    <row r="26665">
      <c r="A26665" s="1" t="s">
        <v>78597</v>
      </c>
      <c r="B26665" s="1" t="s">
        <v>78598</v>
      </c>
      <c r="C26665" s="1" t="s">
        <v>78599</v>
      </c>
      <c r="D26665" s="1">
        <v>978.0</v>
      </c>
    </row>
    <row r="26666">
      <c r="A26666" s="1" t="s">
        <v>78600</v>
      </c>
      <c r="B26666" s="1" t="s">
        <v>78601</v>
      </c>
      <c r="C26666" s="1" t="s">
        <v>78602</v>
      </c>
      <c r="D26666" s="1">
        <v>720.0</v>
      </c>
    </row>
    <row r="26667">
      <c r="A26667" s="1" t="s">
        <v>78603</v>
      </c>
      <c r="B26667" s="1" t="s">
        <v>78604</v>
      </c>
      <c r="C26667" s="1" t="s">
        <v>78605</v>
      </c>
      <c r="D26667" s="1">
        <v>431.0</v>
      </c>
    </row>
    <row r="26668">
      <c r="A26668" s="1" t="s">
        <v>78606</v>
      </c>
      <c r="B26668" s="1" t="s">
        <v>78607</v>
      </c>
      <c r="C26668" s="1" t="s">
        <v>78608</v>
      </c>
      <c r="D26668" s="1">
        <v>188.0</v>
      </c>
    </row>
    <row r="26669">
      <c r="C26669" s="1" t="s">
        <v>78609</v>
      </c>
      <c r="D26669" s="1">
        <v>805.0</v>
      </c>
    </row>
    <row r="26670">
      <c r="A26670" s="1" t="s">
        <v>78610</v>
      </c>
      <c r="B26670" s="1" t="s">
        <v>78611</v>
      </c>
      <c r="C26670" s="1" t="s">
        <v>78612</v>
      </c>
      <c r="D26670" s="1">
        <v>19.0</v>
      </c>
    </row>
    <row r="26671">
      <c r="A26671" s="1" t="s">
        <v>78613</v>
      </c>
      <c r="B26671" s="1" t="s">
        <v>78614</v>
      </c>
      <c r="C26671" s="1" t="s">
        <v>78615</v>
      </c>
      <c r="D26671" s="1">
        <v>139.0</v>
      </c>
    </row>
    <row r="26672">
      <c r="A26672" s="1" t="s">
        <v>78616</v>
      </c>
      <c r="B26672" s="1" t="s">
        <v>78617</v>
      </c>
      <c r="C26672" s="1" t="s">
        <v>78618</v>
      </c>
      <c r="D26672" s="1">
        <v>594.0</v>
      </c>
    </row>
    <row r="26673">
      <c r="A26673" s="1" t="s">
        <v>78619</v>
      </c>
      <c r="B26673" s="1" t="s">
        <v>78620</v>
      </c>
      <c r="C26673" s="1" t="s">
        <v>78621</v>
      </c>
      <c r="D26673" s="1">
        <v>180.0</v>
      </c>
    </row>
    <row r="26674">
      <c r="A26674" s="1" t="s">
        <v>78622</v>
      </c>
      <c r="B26674" s="1" t="s">
        <v>78623</v>
      </c>
      <c r="C26674" s="1" t="s">
        <v>78624</v>
      </c>
      <c r="D26674" s="1">
        <v>149.0</v>
      </c>
    </row>
    <row r="26675">
      <c r="A26675" s="1" t="s">
        <v>78625</v>
      </c>
      <c r="B26675" s="1" t="s">
        <v>78626</v>
      </c>
      <c r="C26675" s="1" t="s">
        <v>78627</v>
      </c>
      <c r="D26675" s="1">
        <v>47.0</v>
      </c>
    </row>
    <row r="26676">
      <c r="A26676" s="1" t="s">
        <v>78628</v>
      </c>
      <c r="B26676" s="1" t="s">
        <v>78629</v>
      </c>
      <c r="C26676" s="1" t="s">
        <v>78630</v>
      </c>
      <c r="D26676" s="1">
        <v>815.0</v>
      </c>
    </row>
    <row r="26677">
      <c r="A26677" s="1" t="s">
        <v>78631</v>
      </c>
      <c r="B26677" s="1" t="s">
        <v>78632</v>
      </c>
      <c r="C26677" s="1" t="s">
        <v>78633</v>
      </c>
      <c r="D26677" s="1">
        <v>161.0</v>
      </c>
    </row>
    <row r="26678">
      <c r="A26678" s="1" t="s">
        <v>78634</v>
      </c>
      <c r="B26678" s="1" t="s">
        <v>78635</v>
      </c>
      <c r="C26678" s="1" t="s">
        <v>78636</v>
      </c>
      <c r="D26678" s="1">
        <v>84.0</v>
      </c>
    </row>
    <row r="26679">
      <c r="A26679" s="1" t="s">
        <v>78637</v>
      </c>
      <c r="B26679" s="1" t="s">
        <v>78638</v>
      </c>
      <c r="C26679" s="1" t="s">
        <v>78639</v>
      </c>
      <c r="D26679" s="1">
        <v>84.0</v>
      </c>
    </row>
    <row r="26680">
      <c r="A26680" s="1" t="s">
        <v>78640</v>
      </c>
      <c r="B26680" s="1" t="s">
        <v>78641</v>
      </c>
      <c r="C26680" s="1" t="s">
        <v>78642</v>
      </c>
      <c r="D26680" s="1">
        <v>1089.0</v>
      </c>
    </row>
    <row r="26681">
      <c r="A26681" s="1" t="s">
        <v>78643</v>
      </c>
      <c r="B26681" s="1" t="s">
        <v>78644</v>
      </c>
      <c r="C26681" s="1" t="s">
        <v>78645</v>
      </c>
      <c r="D26681" s="1">
        <v>31.0</v>
      </c>
    </row>
    <row r="26682">
      <c r="A26682" s="1" t="s">
        <v>78646</v>
      </c>
      <c r="B26682" s="1" t="s">
        <v>78647</v>
      </c>
      <c r="C26682" s="1" t="s">
        <v>78648</v>
      </c>
      <c r="D26682" s="1">
        <v>225.0</v>
      </c>
    </row>
    <row r="26683">
      <c r="A26683" s="1" t="s">
        <v>78649</v>
      </c>
      <c r="B26683" s="1" t="s">
        <v>78650</v>
      </c>
      <c r="C26683" s="1" t="s">
        <v>78651</v>
      </c>
      <c r="D26683" s="1">
        <v>320.0</v>
      </c>
    </row>
    <row r="26684">
      <c r="A26684" s="1" t="s">
        <v>78652</v>
      </c>
      <c r="B26684" s="1" t="s">
        <v>78653</v>
      </c>
      <c r="C26684" s="1" t="s">
        <v>78654</v>
      </c>
      <c r="D26684" s="1">
        <v>281.0</v>
      </c>
    </row>
    <row r="26685">
      <c r="A26685" s="1" t="s">
        <v>78655</v>
      </c>
      <c r="B26685" s="1" t="s">
        <v>78656</v>
      </c>
      <c r="C26685" s="1" t="s">
        <v>78657</v>
      </c>
      <c r="D26685" s="1">
        <v>194.0</v>
      </c>
    </row>
    <row r="26686">
      <c r="A26686" s="1" t="s">
        <v>78658</v>
      </c>
      <c r="B26686" s="1" t="s">
        <v>78659</v>
      </c>
      <c r="C26686" s="1" t="s">
        <v>78660</v>
      </c>
      <c r="D26686" s="1">
        <v>407.0</v>
      </c>
    </row>
    <row r="26687">
      <c r="A26687" s="1" t="s">
        <v>78661</v>
      </c>
      <c r="B26687" s="1" t="s">
        <v>78662</v>
      </c>
      <c r="C26687" s="1" t="s">
        <v>78663</v>
      </c>
      <c r="D26687" s="1">
        <v>112.0</v>
      </c>
    </row>
    <row r="26688">
      <c r="A26688" s="1" t="s">
        <v>78664</v>
      </c>
      <c r="B26688" s="1" t="s">
        <v>78665</v>
      </c>
      <c r="C26688" s="1" t="s">
        <v>78666</v>
      </c>
      <c r="D26688" s="1">
        <v>1366.0</v>
      </c>
    </row>
    <row r="26689">
      <c r="A26689" s="1" t="s">
        <v>78667</v>
      </c>
      <c r="B26689" s="1" t="s">
        <v>78668</v>
      </c>
      <c r="C26689" s="1" t="s">
        <v>78669</v>
      </c>
      <c r="D26689" s="1">
        <v>118.0</v>
      </c>
    </row>
    <row r="26690">
      <c r="A26690" s="1" t="s">
        <v>78670</v>
      </c>
      <c r="B26690" s="1" t="s">
        <v>78670</v>
      </c>
      <c r="C26690" s="1" t="s">
        <v>78671</v>
      </c>
      <c r="D26690" s="1">
        <v>419.0</v>
      </c>
    </row>
    <row r="26691">
      <c r="A26691" s="1" t="s">
        <v>78672</v>
      </c>
      <c r="B26691" s="1" t="s">
        <v>78673</v>
      </c>
      <c r="C26691" s="1" t="s">
        <v>78674</v>
      </c>
      <c r="D26691" s="1">
        <v>1212.0</v>
      </c>
    </row>
    <row r="26692">
      <c r="A26692" s="1" t="s">
        <v>78675</v>
      </c>
      <c r="B26692" s="1" t="s">
        <v>78676</v>
      </c>
      <c r="C26692" s="1" t="s">
        <v>78677</v>
      </c>
      <c r="D26692" s="1">
        <v>47.0</v>
      </c>
    </row>
    <row r="26693">
      <c r="A26693" s="1" t="s">
        <v>78678</v>
      </c>
      <c r="B26693" s="1" t="s">
        <v>78679</v>
      </c>
      <c r="C26693" s="1" t="s">
        <v>78680</v>
      </c>
      <c r="D26693" s="1">
        <v>786.0</v>
      </c>
    </row>
    <row r="26694">
      <c r="A26694" s="1" t="s">
        <v>78681</v>
      </c>
      <c r="B26694" s="1" t="s">
        <v>78682</v>
      </c>
      <c r="C26694" s="1" t="s">
        <v>78683</v>
      </c>
      <c r="D26694" s="1">
        <v>2493.0</v>
      </c>
    </row>
    <row r="26695">
      <c r="A26695" s="1" t="s">
        <v>78684</v>
      </c>
      <c r="B26695" s="1" t="s">
        <v>78685</v>
      </c>
      <c r="C26695" s="1" t="s">
        <v>78686</v>
      </c>
      <c r="D26695" s="1">
        <v>42.0</v>
      </c>
    </row>
    <row r="26696">
      <c r="A26696" s="1" t="s">
        <v>78687</v>
      </c>
      <c r="B26696" s="1" t="s">
        <v>78688</v>
      </c>
      <c r="C26696" s="1" t="s">
        <v>78689</v>
      </c>
      <c r="D26696" s="1">
        <v>169.0</v>
      </c>
    </row>
    <row r="26697">
      <c r="A26697" s="1" t="s">
        <v>78690</v>
      </c>
      <c r="B26697" s="1" t="s">
        <v>78691</v>
      </c>
      <c r="C26697" s="1" t="s">
        <v>78692</v>
      </c>
      <c r="D26697" s="1">
        <v>1245.0</v>
      </c>
    </row>
    <row r="26698">
      <c r="A26698" s="1" t="s">
        <v>78693</v>
      </c>
      <c r="B26698" s="1" t="s">
        <v>78694</v>
      </c>
      <c r="C26698" s="1" t="s">
        <v>78695</v>
      </c>
      <c r="D26698" s="1">
        <v>164.0</v>
      </c>
    </row>
    <row r="26699">
      <c r="A26699" s="1" t="s">
        <v>78696</v>
      </c>
      <c r="B26699" s="1" t="s">
        <v>78697</v>
      </c>
      <c r="C26699" s="1" t="s">
        <v>78698</v>
      </c>
      <c r="D26699" s="1">
        <v>487.0</v>
      </c>
    </row>
    <row r="26700">
      <c r="A26700" s="1" t="s">
        <v>78699</v>
      </c>
      <c r="B26700" s="1" t="s">
        <v>78700</v>
      </c>
      <c r="C26700" s="1" t="s">
        <v>78701</v>
      </c>
      <c r="D26700" s="1">
        <v>1530.0</v>
      </c>
    </row>
    <row r="26701">
      <c r="A26701" s="1" t="s">
        <v>78702</v>
      </c>
      <c r="B26701" s="1" t="s">
        <v>78703</v>
      </c>
      <c r="C26701" s="1" t="s">
        <v>78704</v>
      </c>
      <c r="D26701" s="1">
        <v>1225.0</v>
      </c>
    </row>
    <row r="26702">
      <c r="A26702" s="1" t="s">
        <v>78705</v>
      </c>
      <c r="B26702" s="1" t="s">
        <v>78706</v>
      </c>
      <c r="C26702" s="1" t="s">
        <v>78707</v>
      </c>
      <c r="D26702" s="1">
        <v>30.0</v>
      </c>
    </row>
    <row r="26703">
      <c r="A26703" s="1" t="s">
        <v>78708</v>
      </c>
      <c r="B26703" s="1" t="s">
        <v>78709</v>
      </c>
      <c r="C26703" s="1" t="s">
        <v>78710</v>
      </c>
      <c r="D26703" s="1">
        <v>559.0</v>
      </c>
    </row>
    <row r="26704">
      <c r="A26704" s="1" t="s">
        <v>57009</v>
      </c>
      <c r="B26704" s="1" t="s">
        <v>57010</v>
      </c>
      <c r="C26704" s="1" t="s">
        <v>78711</v>
      </c>
      <c r="D26704" s="1">
        <v>288.0</v>
      </c>
    </row>
    <row r="26705">
      <c r="A26705" s="1" t="s">
        <v>78712</v>
      </c>
      <c r="B26705" s="1" t="s">
        <v>78713</v>
      </c>
      <c r="C26705" s="1" t="s">
        <v>78714</v>
      </c>
      <c r="D26705" s="1">
        <v>427.0</v>
      </c>
    </row>
    <row r="26706">
      <c r="A26706" s="1" t="s">
        <v>78715</v>
      </c>
      <c r="B26706" s="1" t="s">
        <v>78716</v>
      </c>
      <c r="C26706" s="1" t="s">
        <v>78717</v>
      </c>
      <c r="D26706" s="1">
        <v>57.0</v>
      </c>
    </row>
    <row r="26707">
      <c r="A26707" s="1" t="s">
        <v>78718</v>
      </c>
      <c r="B26707" s="1" t="s">
        <v>78719</v>
      </c>
      <c r="C26707" s="1" t="s">
        <v>78720</v>
      </c>
      <c r="D26707" s="1">
        <v>25.0</v>
      </c>
    </row>
    <row r="26708">
      <c r="A26708" s="1" t="s">
        <v>78721</v>
      </c>
      <c r="B26708" s="1" t="s">
        <v>78722</v>
      </c>
      <c r="C26708" s="1" t="s">
        <v>78723</v>
      </c>
      <c r="D26708" s="1">
        <v>50.0</v>
      </c>
    </row>
    <row r="26709">
      <c r="A26709" s="1" t="s">
        <v>78724</v>
      </c>
      <c r="B26709" s="1" t="s">
        <v>78725</v>
      </c>
      <c r="C26709" s="1" t="s">
        <v>78726</v>
      </c>
      <c r="D26709" s="1">
        <v>282.0</v>
      </c>
    </row>
    <row r="26710">
      <c r="A26710" s="1" t="s">
        <v>78727</v>
      </c>
      <c r="B26710" s="1" t="s">
        <v>78728</v>
      </c>
      <c r="C26710" s="1" t="s">
        <v>78729</v>
      </c>
      <c r="D26710" s="1">
        <v>326.0</v>
      </c>
    </row>
    <row r="26711">
      <c r="A26711" s="1" t="s">
        <v>78730</v>
      </c>
      <c r="B26711" s="1" t="s">
        <v>78731</v>
      </c>
      <c r="C26711" s="1" t="s">
        <v>78732</v>
      </c>
      <c r="D26711" s="1">
        <v>23.0</v>
      </c>
    </row>
    <row r="26712">
      <c r="A26712" s="1" t="s">
        <v>78733</v>
      </c>
      <c r="B26712" s="1" t="s">
        <v>78734</v>
      </c>
      <c r="C26712" s="1" t="s">
        <v>78735</v>
      </c>
      <c r="D26712" s="1">
        <v>361.0</v>
      </c>
    </row>
    <row r="26713">
      <c r="A26713" s="1" t="s">
        <v>78736</v>
      </c>
      <c r="B26713" s="1" t="s">
        <v>78737</v>
      </c>
      <c r="C26713" s="1" t="s">
        <v>78738</v>
      </c>
      <c r="D26713" s="1">
        <v>278.0</v>
      </c>
    </row>
    <row r="26714">
      <c r="A26714" s="1" t="s">
        <v>78739</v>
      </c>
      <c r="B26714" s="1" t="s">
        <v>78740</v>
      </c>
      <c r="C26714" s="1" t="s">
        <v>78741</v>
      </c>
      <c r="D26714" s="1">
        <v>328.0</v>
      </c>
    </row>
    <row r="26715">
      <c r="A26715" s="1" t="s">
        <v>78742</v>
      </c>
      <c r="B26715" s="1" t="s">
        <v>78743</v>
      </c>
      <c r="C26715" s="1" t="s">
        <v>78744</v>
      </c>
      <c r="D26715" s="1">
        <v>336.0</v>
      </c>
    </row>
    <row r="26716">
      <c r="A26716" s="1" t="s">
        <v>78745</v>
      </c>
      <c r="B26716" s="1" t="s">
        <v>78746</v>
      </c>
      <c r="C26716" s="1" t="s">
        <v>78747</v>
      </c>
      <c r="D26716" s="1">
        <v>39.0</v>
      </c>
    </row>
    <row r="26717">
      <c r="A26717" s="1" t="s">
        <v>78748</v>
      </c>
      <c r="B26717" s="1" t="s">
        <v>78749</v>
      </c>
      <c r="C26717" s="1" t="s">
        <v>78750</v>
      </c>
      <c r="D26717" s="1">
        <v>1371.0</v>
      </c>
    </row>
    <row r="26718">
      <c r="A26718" s="1" t="s">
        <v>78751</v>
      </c>
      <c r="B26718" s="1" t="s">
        <v>78752</v>
      </c>
      <c r="C26718" s="1" t="s">
        <v>78753</v>
      </c>
      <c r="D26718" s="1">
        <v>207.0</v>
      </c>
    </row>
    <row r="26719">
      <c r="A26719" s="1" t="s">
        <v>78754</v>
      </c>
      <c r="B26719" s="1" t="s">
        <v>78755</v>
      </c>
      <c r="C26719" s="1" t="s">
        <v>78756</v>
      </c>
      <c r="D26719" s="1">
        <v>387.0</v>
      </c>
    </row>
    <row r="26720">
      <c r="A26720" s="1" t="s">
        <v>78757</v>
      </c>
      <c r="B26720" s="1" t="s">
        <v>78758</v>
      </c>
      <c r="C26720" s="1" t="s">
        <v>78759</v>
      </c>
      <c r="D26720" s="1">
        <v>98.0</v>
      </c>
    </row>
    <row r="26721">
      <c r="A26721" s="1" t="s">
        <v>78760</v>
      </c>
      <c r="B26721" s="1" t="s">
        <v>78761</v>
      </c>
      <c r="C26721" s="1" t="s">
        <v>78762</v>
      </c>
      <c r="D26721" s="1">
        <v>830.0</v>
      </c>
    </row>
    <row r="26722">
      <c r="A26722" s="1" t="s">
        <v>78763</v>
      </c>
      <c r="B26722" s="1" t="s">
        <v>78764</v>
      </c>
      <c r="C26722" s="1" t="s">
        <v>78765</v>
      </c>
      <c r="D26722" s="1">
        <v>787.0</v>
      </c>
    </row>
    <row r="26723">
      <c r="A26723" s="1" t="s">
        <v>78766</v>
      </c>
      <c r="B26723" s="1" t="s">
        <v>78767</v>
      </c>
      <c r="C26723" s="1" t="s">
        <v>78768</v>
      </c>
      <c r="D26723" s="1">
        <v>556.0</v>
      </c>
    </row>
    <row r="26724">
      <c r="A26724" s="1" t="s">
        <v>78769</v>
      </c>
      <c r="B26724" s="1" t="s">
        <v>78770</v>
      </c>
      <c r="C26724" s="1" t="s">
        <v>78771</v>
      </c>
      <c r="D26724" s="1">
        <v>1028.0</v>
      </c>
    </row>
    <row r="26725">
      <c r="A26725" s="1" t="s">
        <v>78772</v>
      </c>
      <c r="B26725" s="1" t="s">
        <v>78773</v>
      </c>
      <c r="C26725" s="1" t="s">
        <v>78774</v>
      </c>
      <c r="D26725" s="1">
        <v>339.0</v>
      </c>
    </row>
    <row r="26726">
      <c r="A26726" s="1" t="s">
        <v>78775</v>
      </c>
      <c r="B26726" s="1" t="s">
        <v>78776</v>
      </c>
      <c r="C26726" s="1" t="s">
        <v>78777</v>
      </c>
      <c r="D26726" s="1">
        <v>343.0</v>
      </c>
    </row>
    <row r="26727">
      <c r="A26727" s="1" t="s">
        <v>78778</v>
      </c>
      <c r="B26727" s="1" t="s">
        <v>78778</v>
      </c>
      <c r="C26727" s="1" t="s">
        <v>78779</v>
      </c>
      <c r="D26727" s="1">
        <v>373.0</v>
      </c>
    </row>
    <row r="26728">
      <c r="A26728" s="1" t="s">
        <v>78780</v>
      </c>
      <c r="B26728" s="1" t="s">
        <v>78781</v>
      </c>
      <c r="C26728" s="1" t="s">
        <v>78782</v>
      </c>
      <c r="D26728" s="1">
        <v>57.0</v>
      </c>
    </row>
    <row r="26729">
      <c r="A26729" s="1" t="s">
        <v>78783</v>
      </c>
      <c r="B26729" s="1" t="s">
        <v>78784</v>
      </c>
      <c r="C26729" s="1" t="s">
        <v>78785</v>
      </c>
      <c r="D26729" s="1">
        <v>368.0</v>
      </c>
    </row>
    <row r="26730">
      <c r="A26730" s="1" t="s">
        <v>78786</v>
      </c>
      <c r="B26730" s="1" t="s">
        <v>78787</v>
      </c>
      <c r="C26730" s="1" t="s">
        <v>78788</v>
      </c>
      <c r="D26730" s="1">
        <v>69.0</v>
      </c>
    </row>
    <row r="26731">
      <c r="A26731" s="1" t="s">
        <v>78789</v>
      </c>
      <c r="B26731" s="1" t="s">
        <v>78790</v>
      </c>
      <c r="C26731" s="1" t="s">
        <v>78791</v>
      </c>
      <c r="D26731" s="1">
        <v>996.0</v>
      </c>
    </row>
    <row r="26732">
      <c r="A26732" s="1" t="s">
        <v>78792</v>
      </c>
      <c r="B26732" s="1" t="s">
        <v>78793</v>
      </c>
      <c r="C26732" s="1" t="s">
        <v>78794</v>
      </c>
      <c r="D26732" s="1">
        <v>103.0</v>
      </c>
    </row>
    <row r="26733">
      <c r="A26733" s="1" t="s">
        <v>78795</v>
      </c>
      <c r="B26733" s="1" t="s">
        <v>78796</v>
      </c>
      <c r="C26733" s="1" t="s">
        <v>78797</v>
      </c>
      <c r="D26733" s="1">
        <v>277.0</v>
      </c>
    </row>
    <row r="26734">
      <c r="A26734" s="1" t="s">
        <v>78798</v>
      </c>
      <c r="B26734" s="1" t="s">
        <v>78799</v>
      </c>
      <c r="C26734" s="1" t="s">
        <v>78800</v>
      </c>
      <c r="D26734" s="1">
        <v>118.0</v>
      </c>
    </row>
    <row r="26735">
      <c r="A26735" s="1" t="s">
        <v>78801</v>
      </c>
      <c r="B26735" s="1" t="s">
        <v>78802</v>
      </c>
      <c r="C26735" s="1" t="s">
        <v>78803</v>
      </c>
      <c r="D26735" s="1">
        <v>657.0</v>
      </c>
    </row>
    <row r="26736">
      <c r="A26736" s="1" t="s">
        <v>78804</v>
      </c>
      <c r="B26736" s="1" t="s">
        <v>78805</v>
      </c>
      <c r="C26736" s="1" t="s">
        <v>78806</v>
      </c>
      <c r="D26736" s="1">
        <v>513.0</v>
      </c>
    </row>
    <row r="26737">
      <c r="A26737" s="1" t="s">
        <v>78807</v>
      </c>
      <c r="B26737" s="1" t="s">
        <v>78808</v>
      </c>
      <c r="C26737" s="1" t="s">
        <v>78809</v>
      </c>
      <c r="D26737" s="1">
        <v>1074.0</v>
      </c>
    </row>
    <row r="26738">
      <c r="A26738" s="1" t="s">
        <v>78810</v>
      </c>
      <c r="B26738" s="1" t="s">
        <v>78811</v>
      </c>
      <c r="C26738" s="1" t="s">
        <v>78812</v>
      </c>
      <c r="D26738" s="1">
        <v>113.0</v>
      </c>
    </row>
    <row r="26739">
      <c r="A26739" s="1" t="s">
        <v>78813</v>
      </c>
      <c r="B26739" s="1" t="s">
        <v>78814</v>
      </c>
      <c r="C26739" s="1" t="s">
        <v>78815</v>
      </c>
      <c r="D26739" s="1">
        <v>24.0</v>
      </c>
    </row>
    <row r="26740">
      <c r="A26740" s="1" t="s">
        <v>78816</v>
      </c>
      <c r="B26740" s="1" t="s">
        <v>78817</v>
      </c>
      <c r="C26740" s="1" t="s">
        <v>78818</v>
      </c>
      <c r="D26740" s="1">
        <v>24.0</v>
      </c>
    </row>
    <row r="26741">
      <c r="A26741" s="1" t="s">
        <v>78819</v>
      </c>
      <c r="B26741" s="1" t="s">
        <v>78820</v>
      </c>
      <c r="C26741" s="1" t="s">
        <v>78821</v>
      </c>
      <c r="D26741" s="1">
        <v>1374.0</v>
      </c>
    </row>
    <row r="26742">
      <c r="A26742" s="1" t="s">
        <v>78822</v>
      </c>
      <c r="B26742" s="1" t="s">
        <v>78823</v>
      </c>
      <c r="C26742" s="1" t="s">
        <v>78824</v>
      </c>
      <c r="D26742" s="1">
        <v>80.0</v>
      </c>
    </row>
    <row r="26743">
      <c r="A26743" s="1" t="s">
        <v>78825</v>
      </c>
      <c r="B26743" s="1" t="s">
        <v>78826</v>
      </c>
      <c r="C26743" s="1" t="s">
        <v>78827</v>
      </c>
      <c r="D26743" s="1">
        <v>768.0</v>
      </c>
    </row>
    <row r="26744">
      <c r="A26744" s="1" t="s">
        <v>78828</v>
      </c>
      <c r="B26744" s="1" t="s">
        <v>78829</v>
      </c>
      <c r="C26744" s="1" t="s">
        <v>78830</v>
      </c>
      <c r="D26744" s="1">
        <v>2978.0</v>
      </c>
    </row>
    <row r="26745">
      <c r="A26745" s="1" t="s">
        <v>78831</v>
      </c>
      <c r="B26745" s="1" t="s">
        <v>78832</v>
      </c>
      <c r="C26745" s="1" t="s">
        <v>78833</v>
      </c>
      <c r="D26745" s="1">
        <v>104.0</v>
      </c>
    </row>
    <row r="26746">
      <c r="A26746" s="1" t="s">
        <v>78834</v>
      </c>
      <c r="B26746" s="1" t="s">
        <v>78835</v>
      </c>
      <c r="C26746" s="1" t="s">
        <v>78836</v>
      </c>
      <c r="D26746" s="1">
        <v>319.0</v>
      </c>
    </row>
    <row r="26747">
      <c r="A26747" s="1" t="s">
        <v>78837</v>
      </c>
      <c r="B26747" s="1" t="s">
        <v>78838</v>
      </c>
      <c r="C26747" s="1" t="s">
        <v>78839</v>
      </c>
      <c r="D26747" s="1">
        <v>1909.0</v>
      </c>
    </row>
    <row r="26748">
      <c r="A26748" s="1" t="s">
        <v>78840</v>
      </c>
      <c r="B26748" s="1" t="s">
        <v>78841</v>
      </c>
      <c r="C26748" s="1" t="s">
        <v>78842</v>
      </c>
      <c r="D26748" s="1">
        <v>213.0</v>
      </c>
    </row>
    <row r="26749">
      <c r="A26749" s="1" t="s">
        <v>78843</v>
      </c>
      <c r="B26749" s="1" t="s">
        <v>78844</v>
      </c>
      <c r="C26749" s="1" t="s">
        <v>78845</v>
      </c>
      <c r="D26749" s="1">
        <v>179.0</v>
      </c>
    </row>
    <row r="26750">
      <c r="A26750" s="1" t="s">
        <v>78846</v>
      </c>
      <c r="B26750" s="1" t="s">
        <v>78847</v>
      </c>
      <c r="C26750" s="1" t="s">
        <v>78848</v>
      </c>
      <c r="D26750" s="1">
        <v>224.0</v>
      </c>
    </row>
    <row r="26751">
      <c r="A26751" s="1" t="s">
        <v>78849</v>
      </c>
      <c r="B26751" s="1" t="s">
        <v>78850</v>
      </c>
      <c r="C26751" s="1" t="s">
        <v>78851</v>
      </c>
      <c r="D26751" s="1">
        <v>450.0</v>
      </c>
    </row>
    <row r="26752">
      <c r="A26752" s="1" t="s">
        <v>78852</v>
      </c>
      <c r="B26752" s="1" t="s">
        <v>78853</v>
      </c>
      <c r="C26752" s="1" t="s">
        <v>78854</v>
      </c>
      <c r="D26752" s="1">
        <v>1205.0</v>
      </c>
    </row>
    <row r="26753">
      <c r="A26753" s="1" t="s">
        <v>78855</v>
      </c>
      <c r="B26753" s="1" t="s">
        <v>78856</v>
      </c>
      <c r="C26753" s="1" t="s">
        <v>78857</v>
      </c>
      <c r="D26753" s="1">
        <v>137.0</v>
      </c>
    </row>
    <row r="26754">
      <c r="A26754" s="1" t="s">
        <v>78858</v>
      </c>
      <c r="B26754" s="1" t="s">
        <v>78859</v>
      </c>
      <c r="C26754" s="1" t="s">
        <v>78860</v>
      </c>
      <c r="D26754" s="1">
        <v>431.0</v>
      </c>
    </row>
    <row r="26755">
      <c r="A26755" s="1" t="s">
        <v>78861</v>
      </c>
      <c r="B26755" s="1" t="s">
        <v>78862</v>
      </c>
      <c r="C26755" s="1" t="s">
        <v>78863</v>
      </c>
      <c r="D26755" s="1">
        <v>229.0</v>
      </c>
    </row>
    <row r="26756">
      <c r="A26756" s="1" t="s">
        <v>78864</v>
      </c>
      <c r="B26756" s="1" t="s">
        <v>78865</v>
      </c>
      <c r="C26756" s="1" t="s">
        <v>78866</v>
      </c>
      <c r="D26756" s="1">
        <v>187.0</v>
      </c>
    </row>
    <row r="26757">
      <c r="A26757" s="1" t="s">
        <v>78867</v>
      </c>
      <c r="B26757" s="1" t="s">
        <v>78868</v>
      </c>
      <c r="C26757" s="1" t="s">
        <v>78869</v>
      </c>
      <c r="D26757" s="1">
        <v>1427.0</v>
      </c>
    </row>
    <row r="26758">
      <c r="A26758" s="1" t="s">
        <v>78870</v>
      </c>
      <c r="B26758" s="1" t="s">
        <v>78871</v>
      </c>
      <c r="C26758" s="1" t="s">
        <v>78872</v>
      </c>
      <c r="D26758" s="1">
        <v>1181.0</v>
      </c>
    </row>
    <row r="26759">
      <c r="A26759" s="1" t="s">
        <v>78873</v>
      </c>
      <c r="B26759" s="1" t="s">
        <v>78874</v>
      </c>
      <c r="C26759" s="1" t="s">
        <v>78875</v>
      </c>
      <c r="D26759" s="1">
        <v>222.0</v>
      </c>
    </row>
    <row r="26760">
      <c r="A26760" s="1" t="s">
        <v>78876</v>
      </c>
      <c r="B26760" s="1" t="s">
        <v>78877</v>
      </c>
      <c r="C26760" s="1" t="s">
        <v>78878</v>
      </c>
      <c r="D26760" s="1">
        <v>285.0</v>
      </c>
    </row>
    <row r="26761">
      <c r="A26761" s="1" t="s">
        <v>78879</v>
      </c>
      <c r="B26761" s="1" t="s">
        <v>78880</v>
      </c>
      <c r="C26761" s="1" t="s">
        <v>78881</v>
      </c>
      <c r="D26761" s="1">
        <v>1799.0</v>
      </c>
    </row>
    <row r="26762">
      <c r="A26762" s="1" t="s">
        <v>78882</v>
      </c>
      <c r="B26762" s="1" t="s">
        <v>78883</v>
      </c>
      <c r="C26762" s="1" t="s">
        <v>78884</v>
      </c>
      <c r="D26762" s="1">
        <v>66.0</v>
      </c>
    </row>
    <row r="26763">
      <c r="A26763" s="1" t="s">
        <v>78885</v>
      </c>
      <c r="B26763" s="1" t="s">
        <v>78886</v>
      </c>
      <c r="C26763" s="1" t="s">
        <v>78887</v>
      </c>
      <c r="D26763" s="1">
        <v>137.0</v>
      </c>
    </row>
    <row r="26764">
      <c r="A26764" s="1" t="s">
        <v>78888</v>
      </c>
      <c r="B26764" s="1" t="s">
        <v>78889</v>
      </c>
      <c r="C26764" s="1" t="s">
        <v>78890</v>
      </c>
      <c r="D26764" s="1">
        <v>248.0</v>
      </c>
    </row>
    <row r="26765">
      <c r="A26765" s="1" t="s">
        <v>78891</v>
      </c>
      <c r="B26765" s="1" t="s">
        <v>78892</v>
      </c>
      <c r="C26765" s="1" t="s">
        <v>78893</v>
      </c>
      <c r="D26765" s="1">
        <v>567.0</v>
      </c>
    </row>
    <row r="26766">
      <c r="A26766" s="1" t="s">
        <v>78894</v>
      </c>
      <c r="B26766" s="1" t="s">
        <v>78895</v>
      </c>
      <c r="C26766" s="1" t="s">
        <v>78896</v>
      </c>
      <c r="D26766" s="1">
        <v>198.0</v>
      </c>
    </row>
    <row r="26767">
      <c r="A26767" s="1" t="s">
        <v>78897</v>
      </c>
      <c r="B26767" s="1" t="s">
        <v>78898</v>
      </c>
      <c r="C26767" s="1" t="s">
        <v>78899</v>
      </c>
      <c r="D26767" s="1">
        <v>187.0</v>
      </c>
    </row>
    <row r="26768">
      <c r="A26768" s="1" t="s">
        <v>78900</v>
      </c>
      <c r="B26768" s="1" t="s">
        <v>78901</v>
      </c>
      <c r="C26768" s="1" t="s">
        <v>78902</v>
      </c>
      <c r="D26768" s="1">
        <v>36.0</v>
      </c>
    </row>
    <row r="26769">
      <c r="A26769" s="1" t="s">
        <v>78903</v>
      </c>
      <c r="B26769" s="1" t="s">
        <v>78904</v>
      </c>
      <c r="C26769" s="1" t="s">
        <v>78905</v>
      </c>
      <c r="D26769" s="1">
        <v>4290.0</v>
      </c>
    </row>
    <row r="26770">
      <c r="A26770" s="1" t="s">
        <v>78906</v>
      </c>
      <c r="B26770" s="1" t="s">
        <v>78907</v>
      </c>
      <c r="C26770" s="1" t="s">
        <v>78908</v>
      </c>
      <c r="D26770" s="1">
        <v>126.0</v>
      </c>
    </row>
    <row r="26771">
      <c r="A26771" s="1" t="s">
        <v>78909</v>
      </c>
      <c r="B26771" s="1" t="s">
        <v>78910</v>
      </c>
      <c r="C26771" s="1" t="s">
        <v>78911</v>
      </c>
      <c r="D26771" s="1">
        <v>1374.0</v>
      </c>
    </row>
    <row r="26772">
      <c r="A26772" s="1" t="s">
        <v>78912</v>
      </c>
      <c r="B26772" s="1" t="s">
        <v>78913</v>
      </c>
      <c r="C26772" s="1" t="s">
        <v>78914</v>
      </c>
      <c r="D26772" s="1">
        <v>2220.0</v>
      </c>
    </row>
    <row r="26773">
      <c r="A26773" s="1" t="s">
        <v>78915</v>
      </c>
      <c r="B26773" s="1" t="s">
        <v>78916</v>
      </c>
      <c r="C26773" s="1" t="s">
        <v>78917</v>
      </c>
      <c r="D26773" s="1">
        <v>4419.0</v>
      </c>
    </row>
    <row r="26774">
      <c r="A26774" s="1" t="s">
        <v>78918</v>
      </c>
      <c r="B26774" s="1" t="s">
        <v>78919</v>
      </c>
      <c r="C26774" s="1" t="s">
        <v>78920</v>
      </c>
      <c r="D26774" s="1">
        <v>335.0</v>
      </c>
    </row>
    <row r="26775">
      <c r="A26775" s="1" t="s">
        <v>78921</v>
      </c>
      <c r="B26775" s="1" t="s">
        <v>78922</v>
      </c>
      <c r="C26775" s="1" t="s">
        <v>78923</v>
      </c>
      <c r="D26775" s="1">
        <v>2696.0</v>
      </c>
    </row>
    <row r="26776">
      <c r="A26776" s="1" t="s">
        <v>78924</v>
      </c>
      <c r="B26776" s="1" t="s">
        <v>78925</v>
      </c>
      <c r="C26776" s="1" t="s">
        <v>78926</v>
      </c>
      <c r="D26776" s="1">
        <v>183.0</v>
      </c>
    </row>
    <row r="26777">
      <c r="A26777" s="1" t="s">
        <v>78927</v>
      </c>
      <c r="B26777" s="1" t="s">
        <v>78928</v>
      </c>
      <c r="C26777" s="1" t="s">
        <v>78929</v>
      </c>
      <c r="D26777" s="1">
        <v>545.0</v>
      </c>
    </row>
    <row r="26778">
      <c r="A26778" s="1" t="s">
        <v>78930</v>
      </c>
      <c r="B26778" s="1" t="s">
        <v>78931</v>
      </c>
      <c r="C26778" s="1" t="s">
        <v>78932</v>
      </c>
      <c r="D26778" s="1">
        <v>75.0</v>
      </c>
    </row>
    <row r="26779">
      <c r="A26779" s="1" t="s">
        <v>78933</v>
      </c>
      <c r="B26779" s="1" t="s">
        <v>78934</v>
      </c>
      <c r="C26779" s="1" t="s">
        <v>78935</v>
      </c>
      <c r="D26779" s="1">
        <v>789.0</v>
      </c>
    </row>
    <row r="26780">
      <c r="A26780" s="1" t="s">
        <v>78936</v>
      </c>
      <c r="B26780" s="1" t="s">
        <v>78937</v>
      </c>
      <c r="C26780" s="1" t="s">
        <v>78938</v>
      </c>
      <c r="D26780" s="1">
        <v>114.0</v>
      </c>
    </row>
    <row r="26781">
      <c r="A26781" s="1" t="s">
        <v>78939</v>
      </c>
      <c r="B26781" s="1" t="s">
        <v>78940</v>
      </c>
      <c r="C26781" s="1" t="s">
        <v>78941</v>
      </c>
      <c r="D26781" s="1">
        <v>198.0</v>
      </c>
    </row>
    <row r="26782">
      <c r="A26782" s="1" t="s">
        <v>78942</v>
      </c>
      <c r="B26782" s="1" t="s">
        <v>78943</v>
      </c>
      <c r="C26782" s="1" t="s">
        <v>78944</v>
      </c>
      <c r="D26782" s="1">
        <v>320.0</v>
      </c>
    </row>
    <row r="26783">
      <c r="A26783" s="1" t="s">
        <v>78945</v>
      </c>
      <c r="B26783" s="1" t="s">
        <v>78946</v>
      </c>
      <c r="C26783" s="1" t="s">
        <v>78947</v>
      </c>
      <c r="D26783" s="1">
        <v>230.0</v>
      </c>
    </row>
    <row r="26784">
      <c r="A26784" s="1" t="s">
        <v>78948</v>
      </c>
      <c r="B26784" s="1" t="s">
        <v>78949</v>
      </c>
      <c r="C26784" s="1" t="s">
        <v>78950</v>
      </c>
      <c r="D26784" s="1">
        <v>308.0</v>
      </c>
    </row>
    <row r="26785">
      <c r="A26785" s="1" t="s">
        <v>78951</v>
      </c>
      <c r="B26785" s="1" t="s">
        <v>78952</v>
      </c>
      <c r="C26785" s="1" t="s">
        <v>78953</v>
      </c>
      <c r="D26785" s="1">
        <v>125.0</v>
      </c>
    </row>
    <row r="26786">
      <c r="A26786" s="1" t="s">
        <v>78954</v>
      </c>
      <c r="B26786" s="1" t="s">
        <v>78955</v>
      </c>
      <c r="C26786" s="1" t="s">
        <v>78956</v>
      </c>
      <c r="D26786" s="1">
        <v>533.0</v>
      </c>
    </row>
    <row r="26787">
      <c r="A26787" s="1" t="s">
        <v>78957</v>
      </c>
      <c r="B26787" s="1" t="s">
        <v>78958</v>
      </c>
      <c r="C26787" s="1" t="s">
        <v>78959</v>
      </c>
      <c r="D26787" s="1">
        <v>71.0</v>
      </c>
    </row>
    <row r="26788">
      <c r="A26788" s="1" t="s">
        <v>78960</v>
      </c>
      <c r="B26788" s="1" t="s">
        <v>78961</v>
      </c>
      <c r="C26788" s="1" t="s">
        <v>78962</v>
      </c>
      <c r="D26788" s="1">
        <v>775.0</v>
      </c>
    </row>
    <row r="26789">
      <c r="A26789" s="1" t="s">
        <v>78963</v>
      </c>
      <c r="B26789" s="1" t="s">
        <v>78964</v>
      </c>
      <c r="C26789" s="1" t="s">
        <v>78965</v>
      </c>
      <c r="D26789" s="1">
        <v>88.0</v>
      </c>
    </row>
    <row r="26790">
      <c r="A26790" s="1" t="s">
        <v>78966</v>
      </c>
      <c r="B26790" s="1" t="s">
        <v>78967</v>
      </c>
      <c r="C26790" s="1" t="s">
        <v>78968</v>
      </c>
      <c r="D26790" s="1">
        <v>61.0</v>
      </c>
    </row>
    <row r="26791">
      <c r="A26791" s="1" t="s">
        <v>78969</v>
      </c>
      <c r="B26791" s="1" t="s">
        <v>78970</v>
      </c>
      <c r="C26791" s="1" t="s">
        <v>78971</v>
      </c>
      <c r="D26791" s="1">
        <v>12.0</v>
      </c>
    </row>
    <row r="26792">
      <c r="A26792" s="1" t="s">
        <v>78972</v>
      </c>
      <c r="B26792" s="1" t="s">
        <v>78973</v>
      </c>
      <c r="C26792" s="1" t="s">
        <v>78974</v>
      </c>
      <c r="D26792" s="1">
        <v>49.0</v>
      </c>
    </row>
    <row r="26793">
      <c r="A26793" s="1" t="s">
        <v>78975</v>
      </c>
      <c r="B26793" s="1" t="s">
        <v>78976</v>
      </c>
      <c r="C26793" s="1" t="s">
        <v>78977</v>
      </c>
      <c r="D26793" s="1">
        <v>832.0</v>
      </c>
    </row>
    <row r="26794">
      <c r="A26794" s="1" t="s">
        <v>78978</v>
      </c>
      <c r="B26794" s="1" t="s">
        <v>78979</v>
      </c>
      <c r="C26794" s="1" t="s">
        <v>78980</v>
      </c>
      <c r="D26794" s="1">
        <v>262.0</v>
      </c>
    </row>
    <row r="26795">
      <c r="A26795" s="1" t="s">
        <v>78981</v>
      </c>
      <c r="B26795" s="1" t="s">
        <v>78982</v>
      </c>
      <c r="C26795" s="1" t="s">
        <v>78983</v>
      </c>
      <c r="D26795" s="1">
        <v>453.0</v>
      </c>
    </row>
    <row r="26796">
      <c r="A26796" s="1" t="s">
        <v>78984</v>
      </c>
      <c r="B26796" s="1" t="s">
        <v>78985</v>
      </c>
      <c r="C26796" s="1" t="s">
        <v>78986</v>
      </c>
      <c r="D26796" s="1">
        <v>271.0</v>
      </c>
    </row>
    <row r="26797">
      <c r="A26797" s="1" t="s">
        <v>78987</v>
      </c>
      <c r="B26797" s="1" t="s">
        <v>78988</v>
      </c>
      <c r="C26797" s="1" t="s">
        <v>78989</v>
      </c>
      <c r="D26797" s="1">
        <v>69.0</v>
      </c>
    </row>
    <row r="26798">
      <c r="A26798" s="1" t="s">
        <v>78990</v>
      </c>
      <c r="B26798" s="1" t="s">
        <v>78991</v>
      </c>
      <c r="C26798" s="1" t="s">
        <v>78992</v>
      </c>
      <c r="D26798" s="1">
        <v>282.0</v>
      </c>
    </row>
    <row r="26799">
      <c r="A26799" s="1" t="s">
        <v>33487</v>
      </c>
      <c r="B26799" s="1" t="s">
        <v>33488</v>
      </c>
      <c r="C26799" s="1" t="s">
        <v>78993</v>
      </c>
      <c r="D26799" s="1">
        <v>92.0</v>
      </c>
    </row>
    <row r="26800">
      <c r="A26800" s="1" t="s">
        <v>78994</v>
      </c>
      <c r="B26800" s="1" t="s">
        <v>78995</v>
      </c>
      <c r="C26800" s="1" t="s">
        <v>78996</v>
      </c>
      <c r="D26800" s="1">
        <v>297.0</v>
      </c>
    </row>
    <row r="26801">
      <c r="A26801" s="1" t="s">
        <v>78997</v>
      </c>
      <c r="B26801" s="1" t="s">
        <v>78998</v>
      </c>
      <c r="C26801" s="1" t="s">
        <v>78999</v>
      </c>
      <c r="D26801" s="1">
        <v>309.0</v>
      </c>
    </row>
    <row r="26802">
      <c r="A26802" s="1" t="s">
        <v>79000</v>
      </c>
      <c r="B26802" s="1" t="s">
        <v>79001</v>
      </c>
      <c r="C26802" s="1" t="s">
        <v>79002</v>
      </c>
      <c r="D26802" s="1">
        <v>514.0</v>
      </c>
    </row>
    <row r="26803">
      <c r="A26803" s="1" t="s">
        <v>79003</v>
      </c>
      <c r="B26803" s="1" t="s">
        <v>79004</v>
      </c>
      <c r="C26803" s="1" t="s">
        <v>79005</v>
      </c>
      <c r="D26803" s="1">
        <v>57.0</v>
      </c>
    </row>
    <row r="26804">
      <c r="A26804" s="1" t="s">
        <v>79006</v>
      </c>
      <c r="B26804" s="1" t="s">
        <v>79007</v>
      </c>
      <c r="C26804" s="1" t="s">
        <v>79008</v>
      </c>
      <c r="D26804" s="1">
        <v>1086.0</v>
      </c>
    </row>
    <row r="26805">
      <c r="A26805" s="1" t="s">
        <v>79009</v>
      </c>
      <c r="B26805" s="1" t="s">
        <v>79010</v>
      </c>
      <c r="C26805" s="1" t="s">
        <v>79011</v>
      </c>
      <c r="D26805" s="1">
        <v>106.0</v>
      </c>
    </row>
    <row r="26806">
      <c r="A26806" s="1" t="s">
        <v>79012</v>
      </c>
      <c r="B26806" s="1" t="s">
        <v>79013</v>
      </c>
      <c r="C26806" s="1" t="s">
        <v>79014</v>
      </c>
      <c r="D26806" s="1">
        <v>391.0</v>
      </c>
    </row>
    <row r="26807">
      <c r="A26807" s="1" t="s">
        <v>79015</v>
      </c>
      <c r="B26807" s="1" t="s">
        <v>79016</v>
      </c>
      <c r="C26807" s="1" t="s">
        <v>79017</v>
      </c>
      <c r="D26807" s="1">
        <v>407.0</v>
      </c>
    </row>
    <row r="26808">
      <c r="A26808" s="1" t="s">
        <v>79018</v>
      </c>
      <c r="B26808" s="1" t="s">
        <v>79019</v>
      </c>
      <c r="C26808" s="1" t="s">
        <v>79020</v>
      </c>
      <c r="D26808" s="1">
        <v>38.0</v>
      </c>
    </row>
    <row r="26809">
      <c r="A26809" s="1" t="s">
        <v>79021</v>
      </c>
      <c r="B26809" s="1" t="s">
        <v>79022</v>
      </c>
      <c r="C26809" s="1" t="s">
        <v>79023</v>
      </c>
      <c r="D26809" s="1">
        <v>109.0</v>
      </c>
    </row>
    <row r="26810">
      <c r="A26810" s="1" t="s">
        <v>79024</v>
      </c>
      <c r="B26810" s="1" t="s">
        <v>79025</v>
      </c>
      <c r="C26810" s="1" t="s">
        <v>79026</v>
      </c>
      <c r="D26810" s="1">
        <v>232.0</v>
      </c>
    </row>
    <row r="26811">
      <c r="A26811" s="1" t="s">
        <v>79027</v>
      </c>
      <c r="B26811" s="1" t="s">
        <v>79028</v>
      </c>
      <c r="C26811" s="1" t="s">
        <v>79029</v>
      </c>
      <c r="D26811" s="1">
        <v>713.0</v>
      </c>
    </row>
    <row r="26812">
      <c r="A26812" s="1" t="s">
        <v>79030</v>
      </c>
      <c r="B26812" s="1" t="s">
        <v>79031</v>
      </c>
      <c r="C26812" s="1" t="s">
        <v>79032</v>
      </c>
      <c r="D26812" s="1">
        <v>176.0</v>
      </c>
    </row>
    <row r="26813">
      <c r="A26813" s="1" t="s">
        <v>79033</v>
      </c>
      <c r="B26813" s="1" t="s">
        <v>79034</v>
      </c>
      <c r="C26813" s="1" t="s">
        <v>79035</v>
      </c>
      <c r="D26813" s="1">
        <v>629.0</v>
      </c>
    </row>
    <row r="26814">
      <c r="A26814" s="1" t="s">
        <v>79036</v>
      </c>
      <c r="B26814" s="1" t="s">
        <v>79037</v>
      </c>
      <c r="C26814" s="1" t="s">
        <v>79038</v>
      </c>
      <c r="D26814" s="1">
        <v>88.0</v>
      </c>
    </row>
    <row r="26815">
      <c r="A26815" s="1" t="s">
        <v>79039</v>
      </c>
      <c r="B26815" s="1" t="s">
        <v>79040</v>
      </c>
      <c r="C26815" s="1" t="s">
        <v>79041</v>
      </c>
      <c r="D26815" s="1">
        <v>753.0</v>
      </c>
    </row>
    <row r="26816">
      <c r="A26816" s="1" t="s">
        <v>79042</v>
      </c>
      <c r="B26816" s="1" t="s">
        <v>79043</v>
      </c>
      <c r="C26816" s="1" t="s">
        <v>79044</v>
      </c>
      <c r="D26816" s="1">
        <v>2365.0</v>
      </c>
    </row>
    <row r="26817">
      <c r="A26817" s="1" t="s">
        <v>79045</v>
      </c>
      <c r="B26817" s="1" t="s">
        <v>79046</v>
      </c>
      <c r="C26817" s="1" t="s">
        <v>79047</v>
      </c>
      <c r="D26817" s="1">
        <v>1305.0</v>
      </c>
    </row>
    <row r="26818">
      <c r="A26818" s="1" t="s">
        <v>79048</v>
      </c>
      <c r="B26818" s="1" t="s">
        <v>79049</v>
      </c>
      <c r="C26818" s="1" t="s">
        <v>79050</v>
      </c>
      <c r="D26818" s="1">
        <v>551.0</v>
      </c>
    </row>
    <row r="26819">
      <c r="A26819" s="1" t="s">
        <v>79051</v>
      </c>
      <c r="B26819" s="1" t="s">
        <v>79052</v>
      </c>
      <c r="C26819" s="1" t="s">
        <v>79053</v>
      </c>
      <c r="D26819" s="1">
        <v>221.0</v>
      </c>
    </row>
    <row r="26820">
      <c r="A26820" s="1" t="s">
        <v>79054</v>
      </c>
      <c r="B26820" s="1" t="s">
        <v>79055</v>
      </c>
      <c r="C26820" s="1" t="s">
        <v>79056</v>
      </c>
      <c r="D26820" s="1">
        <v>1521.0</v>
      </c>
    </row>
    <row r="26821">
      <c r="A26821" s="1" t="s">
        <v>79057</v>
      </c>
      <c r="B26821" s="1" t="s">
        <v>79058</v>
      </c>
      <c r="C26821" s="1" t="s">
        <v>79059</v>
      </c>
      <c r="D26821" s="1">
        <v>7651.0</v>
      </c>
    </row>
    <row r="26822">
      <c r="A26822" s="1" t="s">
        <v>79060</v>
      </c>
      <c r="B26822" s="1" t="s">
        <v>79061</v>
      </c>
      <c r="C26822" s="1" t="s">
        <v>79062</v>
      </c>
      <c r="D26822" s="1">
        <v>165.0</v>
      </c>
    </row>
    <row r="26823">
      <c r="A26823" s="1" t="s">
        <v>79063</v>
      </c>
      <c r="B26823" s="1" t="s">
        <v>79063</v>
      </c>
      <c r="C26823" s="1" t="s">
        <v>79064</v>
      </c>
      <c r="D26823" s="1">
        <v>352.0</v>
      </c>
    </row>
    <row r="26824">
      <c r="A26824" s="1" t="s">
        <v>79065</v>
      </c>
      <c r="B26824" s="1" t="s">
        <v>79066</v>
      </c>
      <c r="C26824" s="1" t="s">
        <v>79067</v>
      </c>
      <c r="D26824" s="1">
        <v>909.0</v>
      </c>
    </row>
    <row r="26825">
      <c r="A26825" s="1" t="s">
        <v>79068</v>
      </c>
      <c r="B26825" s="1" t="s">
        <v>79069</v>
      </c>
      <c r="C26825" s="1" t="s">
        <v>79070</v>
      </c>
      <c r="D26825" s="1">
        <v>133.0</v>
      </c>
    </row>
    <row r="26826">
      <c r="A26826" s="1" t="s">
        <v>79071</v>
      </c>
      <c r="B26826" s="1" t="s">
        <v>79072</v>
      </c>
      <c r="C26826" s="1" t="s">
        <v>79073</v>
      </c>
      <c r="D26826" s="1">
        <v>249.0</v>
      </c>
    </row>
    <row r="26827">
      <c r="A26827" s="1" t="s">
        <v>79074</v>
      </c>
      <c r="B26827" s="1" t="s">
        <v>79075</v>
      </c>
      <c r="C26827" s="1" t="s">
        <v>79076</v>
      </c>
      <c r="D26827" s="1">
        <v>31.0</v>
      </c>
    </row>
    <row r="26828">
      <c r="A26828" s="1" t="s">
        <v>79077</v>
      </c>
      <c r="B26828" s="1" t="s">
        <v>79078</v>
      </c>
      <c r="C26828" s="1" t="s">
        <v>79079</v>
      </c>
      <c r="D26828" s="1">
        <v>451.0</v>
      </c>
    </row>
    <row r="26829">
      <c r="A26829" s="1" t="s">
        <v>79080</v>
      </c>
      <c r="B26829" s="1" t="s">
        <v>79081</v>
      </c>
      <c r="C26829" s="1" t="s">
        <v>79082</v>
      </c>
      <c r="D26829" s="1">
        <v>171.0</v>
      </c>
    </row>
    <row r="26830">
      <c r="A26830" s="1" t="s">
        <v>79083</v>
      </c>
      <c r="B26830" s="1" t="s">
        <v>79084</v>
      </c>
      <c r="C26830" s="1" t="s">
        <v>79085</v>
      </c>
      <c r="D26830" s="1">
        <v>41.0</v>
      </c>
    </row>
    <row r="26831">
      <c r="A26831" s="1" t="s">
        <v>79086</v>
      </c>
      <c r="B26831" s="1" t="s">
        <v>79087</v>
      </c>
      <c r="C26831" s="1" t="s">
        <v>79088</v>
      </c>
      <c r="D26831" s="1">
        <v>1440.0</v>
      </c>
    </row>
    <row r="26832">
      <c r="A26832" s="1" t="s">
        <v>79089</v>
      </c>
      <c r="B26832" s="1" t="s">
        <v>79090</v>
      </c>
      <c r="C26832" s="1" t="s">
        <v>79091</v>
      </c>
      <c r="D26832" s="1">
        <v>116.0</v>
      </c>
    </row>
    <row r="26833">
      <c r="A26833" s="1" t="s">
        <v>79092</v>
      </c>
      <c r="B26833" s="1" t="s">
        <v>79093</v>
      </c>
      <c r="C26833" s="1" t="s">
        <v>79094</v>
      </c>
      <c r="D26833" s="1">
        <v>131.0</v>
      </c>
    </row>
    <row r="26834">
      <c r="A26834" s="1" t="s">
        <v>79095</v>
      </c>
      <c r="B26834" s="1" t="s">
        <v>79096</v>
      </c>
      <c r="C26834" s="1" t="s">
        <v>79097</v>
      </c>
      <c r="D26834" s="1">
        <v>544.0</v>
      </c>
    </row>
    <row r="26835">
      <c r="A26835" s="1" t="s">
        <v>79098</v>
      </c>
      <c r="B26835" s="1" t="s">
        <v>79099</v>
      </c>
      <c r="C26835" s="1" t="s">
        <v>79100</v>
      </c>
      <c r="D26835" s="1">
        <v>340.0</v>
      </c>
    </row>
    <row r="26836">
      <c r="A26836" s="1" t="s">
        <v>79101</v>
      </c>
      <c r="B26836" s="1" t="s">
        <v>79102</v>
      </c>
      <c r="C26836" s="1" t="s">
        <v>79103</v>
      </c>
      <c r="D26836" s="1">
        <v>1497.0</v>
      </c>
    </row>
    <row r="26837">
      <c r="A26837" s="1" t="s">
        <v>79104</v>
      </c>
      <c r="B26837" s="1" t="s">
        <v>79104</v>
      </c>
      <c r="C26837" s="1" t="s">
        <v>79105</v>
      </c>
      <c r="D26837" s="1">
        <v>301.0</v>
      </c>
    </row>
    <row r="26838">
      <c r="A26838" s="1" t="s">
        <v>79106</v>
      </c>
      <c r="B26838" s="1" t="s">
        <v>79107</v>
      </c>
      <c r="C26838" s="1" t="s">
        <v>79108</v>
      </c>
      <c r="D26838" s="1">
        <v>48.0</v>
      </c>
    </row>
    <row r="26839">
      <c r="A26839" s="1" t="s">
        <v>79109</v>
      </c>
      <c r="B26839" s="1" t="s">
        <v>79110</v>
      </c>
      <c r="C26839" s="1" t="s">
        <v>79111</v>
      </c>
      <c r="D26839" s="1">
        <v>442.0</v>
      </c>
    </row>
    <row r="26840">
      <c r="A26840" s="1" t="s">
        <v>79112</v>
      </c>
      <c r="B26840" s="1" t="s">
        <v>79113</v>
      </c>
      <c r="C26840" s="1" t="s">
        <v>79114</v>
      </c>
      <c r="D26840" s="1">
        <v>490.0</v>
      </c>
    </row>
    <row r="26841">
      <c r="A26841" s="1" t="s">
        <v>79115</v>
      </c>
      <c r="B26841" s="1" t="s">
        <v>79116</v>
      </c>
      <c r="C26841" s="1" t="s">
        <v>79117</v>
      </c>
      <c r="D26841" s="1">
        <v>88.0</v>
      </c>
    </row>
    <row r="26842">
      <c r="A26842" s="1" t="s">
        <v>79118</v>
      </c>
      <c r="B26842" s="1" t="s">
        <v>79119</v>
      </c>
      <c r="C26842" s="1" t="s">
        <v>79120</v>
      </c>
      <c r="D26842" s="1">
        <v>194.0</v>
      </c>
    </row>
    <row r="26843">
      <c r="A26843" s="1" t="s">
        <v>79121</v>
      </c>
      <c r="B26843" s="1" t="s">
        <v>79122</v>
      </c>
      <c r="C26843" s="1" t="s">
        <v>79123</v>
      </c>
      <c r="D26843" s="1">
        <v>200.0</v>
      </c>
    </row>
    <row r="26844">
      <c r="A26844" s="1" t="s">
        <v>79124</v>
      </c>
      <c r="B26844" s="1" t="s">
        <v>79125</v>
      </c>
      <c r="C26844" s="1" t="s">
        <v>79126</v>
      </c>
      <c r="D26844" s="1">
        <v>61.0</v>
      </c>
    </row>
    <row r="26845">
      <c r="A26845" s="1" t="s">
        <v>79127</v>
      </c>
      <c r="B26845" s="1" t="s">
        <v>79128</v>
      </c>
      <c r="C26845" s="1" t="s">
        <v>79129</v>
      </c>
      <c r="D26845" s="1">
        <v>1401.0</v>
      </c>
    </row>
    <row r="26846">
      <c r="A26846" s="1" t="s">
        <v>79130</v>
      </c>
      <c r="B26846" s="1" t="s">
        <v>79131</v>
      </c>
      <c r="C26846" s="1" t="s">
        <v>79132</v>
      </c>
      <c r="D26846" s="1">
        <v>75.0</v>
      </c>
    </row>
    <row r="26847">
      <c r="A26847" s="1" t="s">
        <v>79133</v>
      </c>
      <c r="B26847" s="1" t="s">
        <v>79134</v>
      </c>
      <c r="C26847" s="1" t="s">
        <v>79135</v>
      </c>
      <c r="D26847" s="1">
        <v>34.0</v>
      </c>
    </row>
    <row r="26848">
      <c r="A26848" s="1" t="s">
        <v>79136</v>
      </c>
      <c r="B26848" s="1" t="s">
        <v>79137</v>
      </c>
      <c r="C26848" s="1" t="s">
        <v>79138</v>
      </c>
      <c r="D26848" s="1">
        <v>254.0</v>
      </c>
    </row>
    <row r="26849">
      <c r="A26849" s="1" t="s">
        <v>79139</v>
      </c>
      <c r="B26849" s="1" t="s">
        <v>79140</v>
      </c>
      <c r="C26849" s="1" t="s">
        <v>79141</v>
      </c>
      <c r="D26849" s="1">
        <v>56.0</v>
      </c>
    </row>
    <row r="26850">
      <c r="A26850" s="1" t="s">
        <v>79142</v>
      </c>
      <c r="B26850" s="1" t="s">
        <v>79143</v>
      </c>
      <c r="C26850" s="1" t="s">
        <v>79144</v>
      </c>
      <c r="D26850" s="1">
        <v>172.0</v>
      </c>
    </row>
    <row r="26851">
      <c r="A26851" s="1" t="s">
        <v>79145</v>
      </c>
      <c r="B26851" s="1" t="s">
        <v>79146</v>
      </c>
      <c r="C26851" s="1" t="s">
        <v>79147</v>
      </c>
      <c r="D26851" s="1">
        <v>293.0</v>
      </c>
    </row>
    <row r="26852">
      <c r="A26852" s="1" t="s">
        <v>79148</v>
      </c>
      <c r="B26852" s="1" t="s">
        <v>79149</v>
      </c>
      <c r="C26852" s="1" t="s">
        <v>79150</v>
      </c>
      <c r="D26852" s="1">
        <v>459.0</v>
      </c>
    </row>
    <row r="26853">
      <c r="A26853" s="1" t="s">
        <v>41501</v>
      </c>
      <c r="B26853" s="1" t="s">
        <v>41502</v>
      </c>
      <c r="C26853" s="1" t="s">
        <v>79151</v>
      </c>
      <c r="D26853" s="1">
        <v>1723.0</v>
      </c>
    </row>
    <row r="26854">
      <c r="A26854" s="1" t="s">
        <v>79152</v>
      </c>
      <c r="B26854" s="1" t="s">
        <v>79153</v>
      </c>
      <c r="C26854" s="1" t="s">
        <v>79154</v>
      </c>
      <c r="D26854" s="1">
        <v>605.0</v>
      </c>
    </row>
    <row r="26855">
      <c r="A26855" s="1" t="s">
        <v>79155</v>
      </c>
      <c r="B26855" s="1" t="s">
        <v>79156</v>
      </c>
      <c r="C26855" s="1" t="s">
        <v>79157</v>
      </c>
      <c r="D26855" s="1">
        <v>244.0</v>
      </c>
    </row>
    <row r="26856">
      <c r="A26856" s="1" t="s">
        <v>79158</v>
      </c>
      <c r="B26856" s="1" t="s">
        <v>79159</v>
      </c>
      <c r="C26856" s="1" t="s">
        <v>79160</v>
      </c>
      <c r="D26856" s="1">
        <v>459.0</v>
      </c>
    </row>
    <row r="26857">
      <c r="A26857" s="1" t="s">
        <v>79161</v>
      </c>
      <c r="B26857" s="1" t="s">
        <v>79162</v>
      </c>
      <c r="C26857" s="1" t="s">
        <v>79163</v>
      </c>
      <c r="D26857" s="1">
        <v>237.0</v>
      </c>
    </row>
    <row r="26858">
      <c r="A26858" s="1" t="s">
        <v>79164</v>
      </c>
      <c r="B26858" s="1" t="s">
        <v>79165</v>
      </c>
      <c r="C26858" s="1" t="s">
        <v>79166</v>
      </c>
      <c r="D26858" s="1">
        <v>27.0</v>
      </c>
    </row>
    <row r="26859">
      <c r="A26859" s="1" t="s">
        <v>79167</v>
      </c>
      <c r="B26859" s="1" t="s">
        <v>79168</v>
      </c>
      <c r="C26859" s="1" t="s">
        <v>79169</v>
      </c>
      <c r="D26859" s="1">
        <v>429.0</v>
      </c>
    </row>
    <row r="26860">
      <c r="A26860" s="1" t="s">
        <v>79170</v>
      </c>
      <c r="B26860" s="1" t="s">
        <v>79170</v>
      </c>
      <c r="C26860" s="1" t="s">
        <v>79171</v>
      </c>
      <c r="D26860" s="1">
        <v>232.0</v>
      </c>
    </row>
    <row r="26861">
      <c r="A26861" s="1" t="s">
        <v>79172</v>
      </c>
      <c r="B26861" s="1" t="s">
        <v>79173</v>
      </c>
      <c r="C26861" s="1" t="s">
        <v>79174</v>
      </c>
      <c r="D26861" s="1">
        <v>4034.0</v>
      </c>
    </row>
    <row r="26862">
      <c r="A26862" s="1" t="s">
        <v>79175</v>
      </c>
      <c r="B26862" s="1" t="s">
        <v>79176</v>
      </c>
      <c r="C26862" s="1" t="s">
        <v>79177</v>
      </c>
      <c r="D26862" s="1">
        <v>64.0</v>
      </c>
    </row>
    <row r="26863">
      <c r="A26863" s="1" t="s">
        <v>79178</v>
      </c>
      <c r="B26863" s="1" t="s">
        <v>79179</v>
      </c>
      <c r="C26863" s="1" t="s">
        <v>79180</v>
      </c>
      <c r="D26863" s="1">
        <v>22.0</v>
      </c>
    </row>
    <row r="26864">
      <c r="A26864" s="1" t="s">
        <v>79181</v>
      </c>
      <c r="B26864" s="1" t="s">
        <v>79182</v>
      </c>
      <c r="C26864" s="1" t="s">
        <v>79183</v>
      </c>
      <c r="D26864" s="1">
        <v>92.0</v>
      </c>
    </row>
    <row r="26865">
      <c r="A26865" s="1" t="s">
        <v>79184</v>
      </c>
      <c r="B26865" s="1" t="s">
        <v>79185</v>
      </c>
      <c r="C26865" s="1" t="s">
        <v>79186</v>
      </c>
      <c r="D26865" s="1">
        <v>448.0</v>
      </c>
    </row>
    <row r="26866">
      <c r="A26866" s="1" t="s">
        <v>79187</v>
      </c>
      <c r="B26866" s="1" t="s">
        <v>79188</v>
      </c>
      <c r="C26866" s="1" t="s">
        <v>79189</v>
      </c>
      <c r="D26866" s="1">
        <v>681.0</v>
      </c>
    </row>
    <row r="26867">
      <c r="A26867" s="1" t="s">
        <v>79190</v>
      </c>
      <c r="B26867" s="1" t="s">
        <v>79191</v>
      </c>
      <c r="C26867" s="1" t="s">
        <v>79192</v>
      </c>
      <c r="D26867" s="1">
        <v>1142.0</v>
      </c>
    </row>
    <row r="26868">
      <c r="A26868" s="1" t="s">
        <v>79193</v>
      </c>
      <c r="B26868" s="1" t="s">
        <v>79194</v>
      </c>
      <c r="C26868" s="1" t="s">
        <v>79195</v>
      </c>
      <c r="D26868" s="1">
        <v>738.0</v>
      </c>
    </row>
    <row r="26869">
      <c r="A26869" s="1" t="s">
        <v>79196</v>
      </c>
      <c r="B26869" s="1" t="s">
        <v>79197</v>
      </c>
      <c r="C26869" s="1" t="s">
        <v>79198</v>
      </c>
      <c r="D26869" s="1">
        <v>161.0</v>
      </c>
    </row>
    <row r="26870">
      <c r="A26870" s="1" t="s">
        <v>79199</v>
      </c>
      <c r="B26870" s="1" t="s">
        <v>79200</v>
      </c>
      <c r="C26870" s="1" t="s">
        <v>79201</v>
      </c>
      <c r="D26870" s="1">
        <v>96.0</v>
      </c>
    </row>
    <row r="26871">
      <c r="A26871" s="1" t="s">
        <v>79202</v>
      </c>
      <c r="B26871" s="1" t="s">
        <v>79203</v>
      </c>
      <c r="C26871" s="1" t="s">
        <v>79204</v>
      </c>
      <c r="D26871" s="1">
        <v>189.0</v>
      </c>
    </row>
    <row r="26872">
      <c r="A26872" s="1" t="s">
        <v>79205</v>
      </c>
      <c r="B26872" s="1" t="s">
        <v>79206</v>
      </c>
      <c r="C26872" s="1" t="s">
        <v>79207</v>
      </c>
      <c r="D26872" s="1">
        <v>204.0</v>
      </c>
    </row>
    <row r="26873">
      <c r="A26873" s="1" t="s">
        <v>79208</v>
      </c>
      <c r="B26873" s="1" t="s">
        <v>79209</v>
      </c>
      <c r="C26873" s="1" t="s">
        <v>79210</v>
      </c>
      <c r="D26873" s="1">
        <v>162.0</v>
      </c>
    </row>
    <row r="26874">
      <c r="A26874" s="1" t="s">
        <v>79211</v>
      </c>
      <c r="B26874" s="1" t="s">
        <v>79212</v>
      </c>
      <c r="C26874" s="1" t="s">
        <v>79213</v>
      </c>
      <c r="D26874" s="1">
        <v>183.0</v>
      </c>
    </row>
    <row r="26875">
      <c r="A26875" s="1" t="s">
        <v>79214</v>
      </c>
      <c r="B26875" s="1" t="s">
        <v>79215</v>
      </c>
      <c r="C26875" s="1" t="s">
        <v>79216</v>
      </c>
      <c r="D26875" s="1">
        <v>64.0</v>
      </c>
    </row>
    <row r="26876">
      <c r="A26876" s="1" t="s">
        <v>79217</v>
      </c>
      <c r="B26876" s="1" t="s">
        <v>79218</v>
      </c>
      <c r="C26876" s="1" t="s">
        <v>79219</v>
      </c>
      <c r="D26876" s="1">
        <v>1290.0</v>
      </c>
    </row>
    <row r="26877">
      <c r="A26877" s="1" t="s">
        <v>79220</v>
      </c>
      <c r="B26877" s="1" t="s">
        <v>79221</v>
      </c>
      <c r="C26877" s="1" t="s">
        <v>79222</v>
      </c>
      <c r="D26877" s="1">
        <v>575.0</v>
      </c>
    </row>
    <row r="26878">
      <c r="A26878" s="1" t="s">
        <v>79223</v>
      </c>
      <c r="B26878" s="1" t="s">
        <v>79224</v>
      </c>
      <c r="C26878" s="1" t="s">
        <v>79225</v>
      </c>
      <c r="D26878" s="1">
        <v>152.0</v>
      </c>
    </row>
    <row r="26879">
      <c r="A26879" s="1" t="s">
        <v>79226</v>
      </c>
      <c r="B26879" s="1" t="s">
        <v>79227</v>
      </c>
      <c r="C26879" s="1" t="s">
        <v>79228</v>
      </c>
      <c r="D26879" s="1">
        <v>198.0</v>
      </c>
    </row>
    <row r="26880">
      <c r="A26880" s="1" t="s">
        <v>79229</v>
      </c>
      <c r="B26880" s="1" t="s">
        <v>79230</v>
      </c>
      <c r="C26880" s="1" t="s">
        <v>79231</v>
      </c>
      <c r="D26880" s="1">
        <v>630.0</v>
      </c>
    </row>
    <row r="26881">
      <c r="A26881" s="1" t="s">
        <v>79232</v>
      </c>
      <c r="B26881" s="1" t="s">
        <v>79233</v>
      </c>
      <c r="C26881" s="1" t="s">
        <v>79234</v>
      </c>
      <c r="D26881" s="1">
        <v>1117.0</v>
      </c>
    </row>
    <row r="26882">
      <c r="A26882" s="1" t="s">
        <v>79235</v>
      </c>
      <c r="B26882" s="1" t="s">
        <v>79236</v>
      </c>
      <c r="C26882" s="1" t="s">
        <v>79237</v>
      </c>
      <c r="D26882" s="1">
        <v>174.0</v>
      </c>
    </row>
    <row r="26883">
      <c r="A26883" s="1" t="s">
        <v>79238</v>
      </c>
      <c r="B26883" s="1" t="s">
        <v>79239</v>
      </c>
      <c r="C26883" s="1" t="s">
        <v>79240</v>
      </c>
      <c r="D26883" s="1">
        <v>109.0</v>
      </c>
    </row>
    <row r="26884">
      <c r="A26884" s="1" t="s">
        <v>79241</v>
      </c>
      <c r="B26884" s="1" t="s">
        <v>79242</v>
      </c>
      <c r="C26884" s="1" t="s">
        <v>79243</v>
      </c>
      <c r="D26884" s="1">
        <v>154.0</v>
      </c>
    </row>
    <row r="26885">
      <c r="A26885" s="1" t="s">
        <v>79244</v>
      </c>
      <c r="B26885" s="1" t="s">
        <v>79245</v>
      </c>
      <c r="C26885" s="1" t="s">
        <v>79246</v>
      </c>
      <c r="D26885" s="1">
        <v>2489.0</v>
      </c>
    </row>
    <row r="26886">
      <c r="A26886" s="1" t="s">
        <v>79247</v>
      </c>
      <c r="B26886" s="1" t="s">
        <v>79248</v>
      </c>
      <c r="C26886" s="1" t="s">
        <v>79249</v>
      </c>
      <c r="D26886" s="1">
        <v>345.0</v>
      </c>
    </row>
    <row r="26887">
      <c r="A26887" s="1" t="s">
        <v>79250</v>
      </c>
      <c r="B26887" s="1" t="s">
        <v>79251</v>
      </c>
      <c r="C26887" s="1" t="s">
        <v>79252</v>
      </c>
      <c r="D26887" s="1">
        <v>1690.0</v>
      </c>
    </row>
    <row r="26888">
      <c r="A26888" s="1" t="s">
        <v>79253</v>
      </c>
      <c r="B26888" s="1" t="s">
        <v>79254</v>
      </c>
      <c r="C26888" s="1" t="s">
        <v>79255</v>
      </c>
      <c r="D26888" s="1">
        <v>24.0</v>
      </c>
    </row>
    <row r="26889">
      <c r="A26889" s="1" t="s">
        <v>79256</v>
      </c>
      <c r="B26889" s="1" t="s">
        <v>79257</v>
      </c>
      <c r="C26889" s="1" t="s">
        <v>79258</v>
      </c>
      <c r="D26889" s="1">
        <v>85.0</v>
      </c>
    </row>
    <row r="26890">
      <c r="A26890" s="1" t="s">
        <v>79259</v>
      </c>
      <c r="B26890" s="1" t="s">
        <v>79260</v>
      </c>
      <c r="C26890" s="1" t="s">
        <v>79261</v>
      </c>
      <c r="D26890" s="1">
        <v>172.0</v>
      </c>
    </row>
    <row r="26891">
      <c r="A26891" s="1" t="s">
        <v>79262</v>
      </c>
      <c r="B26891" s="1" t="s">
        <v>79263</v>
      </c>
      <c r="C26891" s="1" t="s">
        <v>79264</v>
      </c>
      <c r="D26891" s="1">
        <v>86.0</v>
      </c>
    </row>
    <row r="26892">
      <c r="A26892" s="1" t="s">
        <v>79265</v>
      </c>
      <c r="B26892" s="1" t="s">
        <v>79266</v>
      </c>
      <c r="C26892" s="1" t="s">
        <v>79267</v>
      </c>
      <c r="D26892" s="1">
        <v>224.0</v>
      </c>
    </row>
    <row r="26893">
      <c r="A26893" s="1" t="s">
        <v>79268</v>
      </c>
      <c r="B26893" s="1" t="s">
        <v>79269</v>
      </c>
      <c r="C26893" s="1" t="s">
        <v>79270</v>
      </c>
      <c r="D26893" s="1">
        <v>431.0</v>
      </c>
    </row>
    <row r="26894">
      <c r="A26894" s="1" t="s">
        <v>79271</v>
      </c>
      <c r="B26894" s="1" t="s">
        <v>79272</v>
      </c>
      <c r="C26894" s="1" t="s">
        <v>79273</v>
      </c>
      <c r="D26894" s="1">
        <v>302.0</v>
      </c>
    </row>
    <row r="26895">
      <c r="A26895" s="1" t="s">
        <v>79274</v>
      </c>
      <c r="B26895" s="1" t="s">
        <v>79275</v>
      </c>
      <c r="C26895" s="1" t="s">
        <v>79276</v>
      </c>
      <c r="D26895" s="1">
        <v>469.0</v>
      </c>
    </row>
    <row r="26896">
      <c r="A26896" s="1" t="s">
        <v>79277</v>
      </c>
      <c r="B26896" s="1" t="s">
        <v>79278</v>
      </c>
      <c r="C26896" s="1" t="s">
        <v>79279</v>
      </c>
      <c r="D26896" s="1">
        <v>13062.0</v>
      </c>
    </row>
    <row r="26897">
      <c r="A26897" s="1" t="s">
        <v>79280</v>
      </c>
      <c r="B26897" s="1" t="s">
        <v>79281</v>
      </c>
      <c r="C26897" s="1" t="s">
        <v>79282</v>
      </c>
      <c r="D26897" s="1">
        <v>297.0</v>
      </c>
    </row>
    <row r="26898">
      <c r="A26898" s="1" t="s">
        <v>79283</v>
      </c>
      <c r="B26898" s="1" t="s">
        <v>79284</v>
      </c>
      <c r="C26898" s="1" t="s">
        <v>79285</v>
      </c>
      <c r="D26898" s="1">
        <v>469.0</v>
      </c>
    </row>
    <row r="26899">
      <c r="A26899" s="1" t="s">
        <v>79286</v>
      </c>
      <c r="B26899" s="1" t="s">
        <v>79287</v>
      </c>
      <c r="C26899" s="1" t="s">
        <v>79288</v>
      </c>
      <c r="D26899" s="1">
        <v>51.0</v>
      </c>
    </row>
    <row r="26900">
      <c r="A26900" s="1" t="s">
        <v>79289</v>
      </c>
      <c r="B26900" s="1" t="s">
        <v>79290</v>
      </c>
      <c r="C26900" s="1" t="s">
        <v>79291</v>
      </c>
      <c r="D26900" s="1">
        <v>254.0</v>
      </c>
    </row>
    <row r="26901">
      <c r="A26901" s="1" t="s">
        <v>79292</v>
      </c>
      <c r="B26901" s="1" t="s">
        <v>79293</v>
      </c>
      <c r="C26901" s="1" t="s">
        <v>79294</v>
      </c>
      <c r="D26901" s="1">
        <v>299.0</v>
      </c>
    </row>
    <row r="26902">
      <c r="A26902" s="1" t="s">
        <v>79295</v>
      </c>
      <c r="B26902" s="1" t="s">
        <v>79296</v>
      </c>
      <c r="C26902" s="1" t="s">
        <v>79297</v>
      </c>
      <c r="D26902" s="1">
        <v>156.0</v>
      </c>
    </row>
    <row r="26903">
      <c r="A26903" s="1" t="s">
        <v>79298</v>
      </c>
      <c r="B26903" s="1" t="s">
        <v>79299</v>
      </c>
      <c r="C26903" s="1" t="s">
        <v>79300</v>
      </c>
      <c r="D26903" s="1">
        <v>440.0</v>
      </c>
    </row>
    <row r="26904">
      <c r="A26904" s="1" t="s">
        <v>79301</v>
      </c>
      <c r="B26904" s="1" t="s">
        <v>79302</v>
      </c>
      <c r="C26904" s="1" t="s">
        <v>79303</v>
      </c>
      <c r="D26904" s="1">
        <v>251.0</v>
      </c>
    </row>
    <row r="26905">
      <c r="A26905" s="1" t="s">
        <v>79304</v>
      </c>
      <c r="B26905" s="1" t="s">
        <v>79305</v>
      </c>
      <c r="C26905" s="1" t="s">
        <v>79306</v>
      </c>
      <c r="D26905" s="1">
        <v>63.0</v>
      </c>
    </row>
    <row r="26906">
      <c r="A26906" s="1" t="s">
        <v>79307</v>
      </c>
      <c r="B26906" s="1" t="s">
        <v>79308</v>
      </c>
      <c r="C26906" s="1" t="s">
        <v>79309</v>
      </c>
      <c r="D26906" s="1">
        <v>665.0</v>
      </c>
    </row>
    <row r="26907">
      <c r="A26907" s="1" t="s">
        <v>79310</v>
      </c>
      <c r="B26907" s="1" t="s">
        <v>79311</v>
      </c>
      <c r="C26907" s="1" t="s">
        <v>79312</v>
      </c>
      <c r="D26907" s="1">
        <v>95.0</v>
      </c>
    </row>
    <row r="26908">
      <c r="A26908" s="1" t="s">
        <v>16551</v>
      </c>
      <c r="B26908" s="1" t="s">
        <v>16552</v>
      </c>
      <c r="C26908" s="1" t="s">
        <v>79313</v>
      </c>
      <c r="D26908" s="1">
        <v>123.0</v>
      </c>
    </row>
    <row r="26909">
      <c r="A26909" s="1" t="s">
        <v>79314</v>
      </c>
      <c r="B26909" s="1" t="s">
        <v>79315</v>
      </c>
      <c r="C26909" s="1" t="s">
        <v>79316</v>
      </c>
      <c r="D26909" s="1">
        <v>307.0</v>
      </c>
    </row>
    <row r="26910">
      <c r="A26910" s="1" t="s">
        <v>79317</v>
      </c>
      <c r="B26910" s="1" t="s">
        <v>79318</v>
      </c>
      <c r="C26910" s="1" t="s">
        <v>79319</v>
      </c>
      <c r="D26910" s="1">
        <v>467.0</v>
      </c>
    </row>
    <row r="26911">
      <c r="A26911" s="1" t="s">
        <v>79320</v>
      </c>
      <c r="B26911" s="1" t="s">
        <v>79321</v>
      </c>
      <c r="C26911" s="1" t="s">
        <v>79322</v>
      </c>
      <c r="D26911" s="1">
        <v>169.0</v>
      </c>
    </row>
    <row r="26912">
      <c r="A26912" s="1" t="s">
        <v>79323</v>
      </c>
      <c r="B26912" s="1" t="s">
        <v>79324</v>
      </c>
      <c r="C26912" s="1" t="s">
        <v>79325</v>
      </c>
      <c r="D26912" s="1">
        <v>9.0</v>
      </c>
    </row>
    <row r="26913">
      <c r="A26913" s="1" t="s">
        <v>79326</v>
      </c>
      <c r="B26913" s="1" t="s">
        <v>79327</v>
      </c>
      <c r="C26913" s="1" t="s">
        <v>79328</v>
      </c>
      <c r="D26913" s="1">
        <v>346.0</v>
      </c>
    </row>
    <row r="26914">
      <c r="A26914" s="1" t="s">
        <v>79329</v>
      </c>
      <c r="B26914" s="1" t="s">
        <v>79330</v>
      </c>
      <c r="C26914" s="1" t="s">
        <v>79331</v>
      </c>
      <c r="D26914" s="1">
        <v>127.0</v>
      </c>
    </row>
    <row r="26915">
      <c r="A26915" s="1" t="s">
        <v>79332</v>
      </c>
      <c r="B26915" s="1" t="s">
        <v>79333</v>
      </c>
      <c r="C26915" s="1" t="s">
        <v>79334</v>
      </c>
      <c r="D26915" s="1">
        <v>132.0</v>
      </c>
    </row>
    <row r="26916">
      <c r="A26916" s="1" t="s">
        <v>79335</v>
      </c>
      <c r="B26916" s="1" t="s">
        <v>79336</v>
      </c>
      <c r="C26916" s="1" t="s">
        <v>79337</v>
      </c>
      <c r="D26916" s="1">
        <v>32.0</v>
      </c>
    </row>
    <row r="26917">
      <c r="A26917" s="1" t="s">
        <v>79338</v>
      </c>
      <c r="B26917" s="1" t="s">
        <v>79339</v>
      </c>
      <c r="C26917" s="1" t="s">
        <v>79340</v>
      </c>
      <c r="D26917" s="1">
        <v>89.0</v>
      </c>
    </row>
    <row r="26918">
      <c r="A26918" s="1" t="s">
        <v>79341</v>
      </c>
      <c r="B26918" s="1" t="s">
        <v>79342</v>
      </c>
      <c r="C26918" s="1" t="s">
        <v>79343</v>
      </c>
      <c r="D26918" s="1">
        <v>19990.0</v>
      </c>
    </row>
    <row r="26919">
      <c r="A26919" s="1" t="s">
        <v>79344</v>
      </c>
      <c r="B26919" s="1" t="s">
        <v>79345</v>
      </c>
      <c r="C26919" s="1" t="s">
        <v>79346</v>
      </c>
      <c r="D26919" s="1">
        <v>414.0</v>
      </c>
    </row>
    <row r="26920">
      <c r="A26920" s="1" t="s">
        <v>79347</v>
      </c>
      <c r="B26920" s="1" t="s">
        <v>79348</v>
      </c>
      <c r="C26920" s="1" t="s">
        <v>79349</v>
      </c>
      <c r="D26920" s="1">
        <v>388.0</v>
      </c>
    </row>
    <row r="26921">
      <c r="A26921" s="1" t="s">
        <v>79350</v>
      </c>
      <c r="B26921" s="1" t="s">
        <v>79351</v>
      </c>
      <c r="C26921" s="1" t="s">
        <v>79352</v>
      </c>
      <c r="D26921" s="1">
        <v>299.0</v>
      </c>
    </row>
    <row r="26922">
      <c r="A26922" s="1" t="s">
        <v>79353</v>
      </c>
      <c r="B26922" s="1" t="s">
        <v>79354</v>
      </c>
      <c r="C26922" s="1" t="s">
        <v>79355</v>
      </c>
      <c r="D26922" s="1">
        <v>4596.0</v>
      </c>
    </row>
    <row r="26923">
      <c r="A26923" s="1" t="s">
        <v>79356</v>
      </c>
      <c r="B26923" s="1" t="s">
        <v>79357</v>
      </c>
      <c r="C26923" s="1" t="s">
        <v>79358</v>
      </c>
      <c r="D26923" s="1">
        <v>49.0</v>
      </c>
    </row>
    <row r="26924">
      <c r="A26924" s="1" t="s">
        <v>79359</v>
      </c>
      <c r="B26924" s="1" t="s">
        <v>79360</v>
      </c>
      <c r="C26924" s="1" t="s">
        <v>79361</v>
      </c>
      <c r="D26924" s="1">
        <v>17.0</v>
      </c>
    </row>
    <row r="26925">
      <c r="A26925" s="1" t="s">
        <v>79362</v>
      </c>
      <c r="B26925" s="1" t="s">
        <v>79363</v>
      </c>
      <c r="C26925" s="1" t="s">
        <v>79364</v>
      </c>
      <c r="D26925" s="1">
        <v>137.0</v>
      </c>
    </row>
    <row r="26926">
      <c r="A26926" s="1" t="s">
        <v>79365</v>
      </c>
      <c r="B26926" s="1" t="s">
        <v>79366</v>
      </c>
      <c r="C26926" s="1" t="s">
        <v>79367</v>
      </c>
      <c r="D26926" s="1">
        <v>1198.0</v>
      </c>
    </row>
    <row r="26927">
      <c r="A26927" s="1" t="s">
        <v>79368</v>
      </c>
      <c r="B26927" s="1" t="s">
        <v>79369</v>
      </c>
      <c r="C26927" s="1" t="s">
        <v>79370</v>
      </c>
      <c r="D26927" s="1">
        <v>1093.0</v>
      </c>
    </row>
    <row r="26928">
      <c r="A26928" s="1" t="s">
        <v>79371</v>
      </c>
      <c r="B26928" s="1" t="s">
        <v>79372</v>
      </c>
      <c r="C26928" s="1" t="s">
        <v>79373</v>
      </c>
      <c r="D26928" s="1">
        <v>531.0</v>
      </c>
    </row>
    <row r="26929">
      <c r="A26929" s="1" t="s">
        <v>79374</v>
      </c>
      <c r="B26929" s="1" t="s">
        <v>79375</v>
      </c>
      <c r="C26929" s="1" t="s">
        <v>79376</v>
      </c>
      <c r="D26929" s="1">
        <v>575.0</v>
      </c>
    </row>
    <row r="26930">
      <c r="A26930" s="1" t="s">
        <v>79377</v>
      </c>
      <c r="B26930" s="1" t="s">
        <v>79378</v>
      </c>
      <c r="C26930" s="1" t="s">
        <v>79379</v>
      </c>
      <c r="D26930" s="1">
        <v>1124.0</v>
      </c>
    </row>
    <row r="26931">
      <c r="A26931" s="1" t="s">
        <v>79380</v>
      </c>
      <c r="B26931" s="1" t="s">
        <v>79381</v>
      </c>
      <c r="C26931" s="1" t="s">
        <v>79382</v>
      </c>
      <c r="D26931" s="1">
        <v>50.0</v>
      </c>
    </row>
    <row r="26932">
      <c r="A26932" s="1" t="s">
        <v>79383</v>
      </c>
      <c r="B26932" s="1" t="s">
        <v>79384</v>
      </c>
      <c r="C26932" s="1" t="s">
        <v>79385</v>
      </c>
      <c r="D26932" s="1">
        <v>98.0</v>
      </c>
    </row>
    <row r="26933">
      <c r="A26933" s="1" t="s">
        <v>79386</v>
      </c>
      <c r="B26933" s="1" t="s">
        <v>79387</v>
      </c>
      <c r="C26933" s="1" t="s">
        <v>79388</v>
      </c>
      <c r="D26933" s="1">
        <v>451.0</v>
      </c>
    </row>
    <row r="26934">
      <c r="A26934" s="1" t="s">
        <v>79389</v>
      </c>
      <c r="B26934" s="1" t="s">
        <v>79390</v>
      </c>
      <c r="C26934" s="1" t="s">
        <v>79391</v>
      </c>
      <c r="D26934" s="1">
        <v>685.0</v>
      </c>
    </row>
    <row r="26935">
      <c r="A26935" s="1" t="s">
        <v>79392</v>
      </c>
      <c r="B26935" s="1" t="s">
        <v>79393</v>
      </c>
      <c r="C26935" s="1" t="s">
        <v>79394</v>
      </c>
      <c r="D26935" s="1">
        <v>1349.0</v>
      </c>
    </row>
    <row r="26936">
      <c r="A26936" s="1" t="s">
        <v>79395</v>
      </c>
      <c r="B26936" s="1" t="s">
        <v>79396</v>
      </c>
      <c r="C26936" s="1" t="s">
        <v>79397</v>
      </c>
      <c r="D26936" s="1">
        <v>259.0</v>
      </c>
    </row>
    <row r="26937">
      <c r="A26937" s="1" t="s">
        <v>79398</v>
      </c>
      <c r="B26937" s="1" t="s">
        <v>79399</v>
      </c>
      <c r="C26937" s="1" t="s">
        <v>79400</v>
      </c>
      <c r="D26937" s="1">
        <v>344.0</v>
      </c>
    </row>
    <row r="26938">
      <c r="A26938" s="1" t="s">
        <v>79401</v>
      </c>
      <c r="B26938" s="1" t="s">
        <v>79402</v>
      </c>
      <c r="C26938" s="1" t="s">
        <v>79403</v>
      </c>
      <c r="D26938" s="1">
        <v>83.0</v>
      </c>
    </row>
    <row r="26939">
      <c r="A26939" s="1" t="s">
        <v>79404</v>
      </c>
      <c r="B26939" s="1" t="s">
        <v>79405</v>
      </c>
      <c r="C26939" s="1" t="s">
        <v>79406</v>
      </c>
      <c r="D26939" s="1">
        <v>373.0</v>
      </c>
    </row>
    <row r="26940">
      <c r="A26940" s="1" t="s">
        <v>79407</v>
      </c>
      <c r="B26940" s="1" t="s">
        <v>79408</v>
      </c>
      <c r="C26940" s="1" t="s">
        <v>79409</v>
      </c>
      <c r="D26940" s="1">
        <v>59.0</v>
      </c>
    </row>
    <row r="26941">
      <c r="A26941" s="1" t="s">
        <v>79410</v>
      </c>
      <c r="B26941" s="1" t="s">
        <v>79411</v>
      </c>
      <c r="C26941" s="1" t="s">
        <v>79412</v>
      </c>
      <c r="D26941" s="1">
        <v>427.0</v>
      </c>
    </row>
    <row r="26942">
      <c r="A26942" s="1" t="s">
        <v>79413</v>
      </c>
      <c r="B26942" s="1" t="s">
        <v>79414</v>
      </c>
      <c r="C26942" s="1" t="s">
        <v>79415</v>
      </c>
      <c r="D26942" s="1">
        <v>213.0</v>
      </c>
    </row>
    <row r="26943">
      <c r="A26943" s="1" t="s">
        <v>79416</v>
      </c>
      <c r="B26943" s="1" t="s">
        <v>79417</v>
      </c>
      <c r="C26943" s="1" t="s">
        <v>79418</v>
      </c>
      <c r="D26943" s="1">
        <v>143.0</v>
      </c>
    </row>
    <row r="26944">
      <c r="A26944" s="1" t="s">
        <v>79419</v>
      </c>
      <c r="B26944" s="1" t="s">
        <v>79420</v>
      </c>
      <c r="C26944" s="1" t="s">
        <v>79421</v>
      </c>
      <c r="D26944" s="1">
        <v>52.0</v>
      </c>
    </row>
    <row r="26945">
      <c r="A26945" s="1" t="s">
        <v>79422</v>
      </c>
      <c r="B26945" s="1" t="s">
        <v>79423</v>
      </c>
      <c r="C26945" s="1" t="s">
        <v>79424</v>
      </c>
      <c r="D26945" s="1">
        <v>87.0</v>
      </c>
    </row>
    <row r="26946">
      <c r="A26946" s="1" t="s">
        <v>79425</v>
      </c>
      <c r="B26946" s="1" t="s">
        <v>79426</v>
      </c>
      <c r="C26946" s="1" t="s">
        <v>79427</v>
      </c>
      <c r="D26946" s="1">
        <v>415.0</v>
      </c>
    </row>
    <row r="26947">
      <c r="A26947" s="1" t="s">
        <v>79428</v>
      </c>
      <c r="B26947" s="1" t="s">
        <v>79429</v>
      </c>
      <c r="C26947" s="1" t="s">
        <v>79430</v>
      </c>
      <c r="D26947" s="1">
        <v>28.0</v>
      </c>
    </row>
    <row r="26948">
      <c r="A26948" s="1" t="s">
        <v>79431</v>
      </c>
      <c r="B26948" s="1" t="s">
        <v>79432</v>
      </c>
      <c r="C26948" s="1" t="s">
        <v>79433</v>
      </c>
      <c r="D26948" s="1">
        <v>268.0</v>
      </c>
    </row>
    <row r="26949">
      <c r="A26949" s="1" t="s">
        <v>79434</v>
      </c>
      <c r="B26949" s="1" t="s">
        <v>79435</v>
      </c>
      <c r="C26949" s="1" t="s">
        <v>79436</v>
      </c>
      <c r="D26949" s="1">
        <v>2224.0</v>
      </c>
    </row>
    <row r="26950">
      <c r="A26950" s="1" t="s">
        <v>79437</v>
      </c>
      <c r="B26950" s="1" t="s">
        <v>79438</v>
      </c>
      <c r="C26950" s="1" t="s">
        <v>79439</v>
      </c>
      <c r="D26950" s="1">
        <v>43.0</v>
      </c>
    </row>
    <row r="26951">
      <c r="A26951" s="1" t="s">
        <v>79440</v>
      </c>
      <c r="B26951" s="1" t="s">
        <v>79441</v>
      </c>
      <c r="C26951" s="1" t="s">
        <v>79442</v>
      </c>
      <c r="D26951" s="1">
        <v>691.0</v>
      </c>
    </row>
    <row r="26952">
      <c r="A26952" s="1" t="s">
        <v>79443</v>
      </c>
      <c r="B26952" s="1" t="s">
        <v>79444</v>
      </c>
      <c r="C26952" s="1" t="s">
        <v>79445</v>
      </c>
      <c r="D26952" s="1">
        <v>32.0</v>
      </c>
    </row>
    <row r="26953">
      <c r="A26953" s="1" t="s">
        <v>79446</v>
      </c>
      <c r="B26953" s="1" t="s">
        <v>79447</v>
      </c>
      <c r="C26953" s="1" t="s">
        <v>79448</v>
      </c>
      <c r="D26953" s="1">
        <v>203.0</v>
      </c>
    </row>
    <row r="26954">
      <c r="A26954" s="1" t="s">
        <v>79449</v>
      </c>
      <c r="B26954" s="1" t="s">
        <v>79450</v>
      </c>
      <c r="C26954" s="1" t="s">
        <v>79451</v>
      </c>
      <c r="D26954" s="1">
        <v>32.0</v>
      </c>
    </row>
    <row r="26955">
      <c r="A26955" s="1" t="s">
        <v>79452</v>
      </c>
      <c r="B26955" s="1" t="s">
        <v>79453</v>
      </c>
      <c r="C26955" s="1" t="s">
        <v>79454</v>
      </c>
      <c r="D26955" s="1">
        <v>767.0</v>
      </c>
    </row>
    <row r="26956">
      <c r="A26956" s="1" t="s">
        <v>79455</v>
      </c>
      <c r="B26956" s="1" t="s">
        <v>79456</v>
      </c>
      <c r="C26956" s="1" t="s">
        <v>79457</v>
      </c>
      <c r="D26956" s="1">
        <v>1924.0</v>
      </c>
    </row>
    <row r="26957">
      <c r="A26957" s="1" t="s">
        <v>79458</v>
      </c>
      <c r="B26957" s="1" t="s">
        <v>79459</v>
      </c>
      <c r="C26957" s="1" t="s">
        <v>79460</v>
      </c>
      <c r="D26957" s="1">
        <v>515.0</v>
      </c>
    </row>
    <row r="26958">
      <c r="A26958" s="1" t="s">
        <v>79461</v>
      </c>
      <c r="B26958" s="1" t="s">
        <v>79462</v>
      </c>
      <c r="C26958" s="1" t="s">
        <v>79463</v>
      </c>
      <c r="D26958" s="1">
        <v>140.0</v>
      </c>
    </row>
    <row r="26959">
      <c r="A26959" s="1" t="s">
        <v>79464</v>
      </c>
      <c r="B26959" s="1" t="s">
        <v>79465</v>
      </c>
      <c r="C26959" s="1" t="s">
        <v>79466</v>
      </c>
      <c r="D26959" s="1">
        <v>2097.0</v>
      </c>
    </row>
    <row r="26960">
      <c r="A26960" s="1" t="s">
        <v>79467</v>
      </c>
      <c r="B26960" s="1" t="s">
        <v>79468</v>
      </c>
      <c r="C26960" s="1" t="s">
        <v>79469</v>
      </c>
      <c r="D26960" s="1">
        <v>518.0</v>
      </c>
    </row>
    <row r="26961">
      <c r="A26961" s="1" t="s">
        <v>79470</v>
      </c>
      <c r="B26961" s="1" t="s">
        <v>79471</v>
      </c>
      <c r="C26961" s="1" t="s">
        <v>79472</v>
      </c>
      <c r="D26961" s="1">
        <v>1499.0</v>
      </c>
    </row>
    <row r="26962">
      <c r="A26962" s="1" t="s">
        <v>79473</v>
      </c>
      <c r="B26962" s="1" t="s">
        <v>79474</v>
      </c>
      <c r="C26962" s="1" t="s">
        <v>79475</v>
      </c>
      <c r="D26962" s="1">
        <v>390.0</v>
      </c>
    </row>
    <row r="26963">
      <c r="A26963" s="1" t="s">
        <v>79476</v>
      </c>
      <c r="B26963" s="1" t="s">
        <v>79477</v>
      </c>
      <c r="C26963" s="1" t="s">
        <v>79478</v>
      </c>
      <c r="D26963" s="1">
        <v>478.0</v>
      </c>
    </row>
    <row r="26964">
      <c r="A26964" s="1" t="s">
        <v>79479</v>
      </c>
      <c r="B26964" s="1" t="s">
        <v>79480</v>
      </c>
      <c r="C26964" s="1" t="s">
        <v>79481</v>
      </c>
      <c r="D26964" s="1">
        <v>68.0</v>
      </c>
    </row>
    <row r="26965">
      <c r="A26965" s="1" t="s">
        <v>79482</v>
      </c>
      <c r="B26965" s="1" t="s">
        <v>79483</v>
      </c>
      <c r="C26965" s="1" t="s">
        <v>79484</v>
      </c>
      <c r="D26965" s="1">
        <v>690.0</v>
      </c>
    </row>
    <row r="26966">
      <c r="A26966" s="1" t="s">
        <v>79485</v>
      </c>
      <c r="B26966" s="1" t="s">
        <v>79486</v>
      </c>
      <c r="C26966" s="1" t="s">
        <v>79487</v>
      </c>
      <c r="D26966" s="1">
        <v>332.0</v>
      </c>
    </row>
    <row r="26967">
      <c r="A26967" s="1" t="s">
        <v>79488</v>
      </c>
      <c r="B26967" s="1" t="s">
        <v>79489</v>
      </c>
      <c r="C26967" s="1" t="s">
        <v>79490</v>
      </c>
      <c r="D26967" s="1">
        <v>82.0</v>
      </c>
    </row>
    <row r="26968">
      <c r="A26968" s="1" t="s">
        <v>79491</v>
      </c>
      <c r="B26968" s="1" t="s">
        <v>79492</v>
      </c>
      <c r="C26968" s="1" t="s">
        <v>79493</v>
      </c>
      <c r="D26968" s="1">
        <v>22.0</v>
      </c>
    </row>
    <row r="26969">
      <c r="A26969" s="1" t="s">
        <v>79494</v>
      </c>
      <c r="B26969" s="1" t="s">
        <v>79495</v>
      </c>
      <c r="C26969" s="1" t="s">
        <v>79496</v>
      </c>
      <c r="D26969" s="1">
        <v>269.0</v>
      </c>
    </row>
    <row r="26970">
      <c r="A26970" s="1" t="s">
        <v>79497</v>
      </c>
      <c r="B26970" s="1" t="s">
        <v>79498</v>
      </c>
      <c r="C26970" s="1" t="s">
        <v>79499</v>
      </c>
      <c r="D26970" s="1">
        <v>52.0</v>
      </c>
    </row>
    <row r="26971">
      <c r="A26971" s="1" t="s">
        <v>79500</v>
      </c>
      <c r="B26971" s="1" t="s">
        <v>79501</v>
      </c>
      <c r="C26971" s="1" t="s">
        <v>79502</v>
      </c>
      <c r="D26971" s="1">
        <v>22.0</v>
      </c>
    </row>
    <row r="26972">
      <c r="A26972" s="1" t="s">
        <v>79503</v>
      </c>
      <c r="B26972" s="1" t="s">
        <v>79504</v>
      </c>
      <c r="C26972" s="1" t="s">
        <v>79505</v>
      </c>
      <c r="D26972" s="1">
        <v>259.0</v>
      </c>
    </row>
    <row r="26973">
      <c r="A26973" s="1" t="s">
        <v>79506</v>
      </c>
      <c r="B26973" s="1" t="s">
        <v>79507</v>
      </c>
      <c r="C26973" s="1" t="s">
        <v>79508</v>
      </c>
      <c r="D26973" s="1">
        <v>10.0</v>
      </c>
    </row>
    <row r="26974">
      <c r="A26974" s="1" t="s">
        <v>79509</v>
      </c>
      <c r="B26974" s="1" t="s">
        <v>79510</v>
      </c>
      <c r="C26974" s="1" t="s">
        <v>79511</v>
      </c>
      <c r="D26974" s="1">
        <v>324.0</v>
      </c>
    </row>
    <row r="26975">
      <c r="A26975" s="1" t="s">
        <v>79512</v>
      </c>
      <c r="B26975" s="1" t="s">
        <v>79513</v>
      </c>
      <c r="C26975" s="1" t="s">
        <v>79514</v>
      </c>
      <c r="D26975" s="1">
        <v>292.0</v>
      </c>
    </row>
    <row r="26976">
      <c r="A26976" s="1" t="s">
        <v>79515</v>
      </c>
      <c r="B26976" s="1" t="s">
        <v>79516</v>
      </c>
      <c r="C26976" s="1" t="s">
        <v>79517</v>
      </c>
      <c r="D26976" s="1">
        <v>17.0</v>
      </c>
    </row>
    <row r="26977">
      <c r="A26977" s="1" t="s">
        <v>79518</v>
      </c>
      <c r="B26977" s="1" t="s">
        <v>79518</v>
      </c>
      <c r="C26977" s="1" t="s">
        <v>79519</v>
      </c>
      <c r="D26977" s="1">
        <v>8.0</v>
      </c>
    </row>
    <row r="26978">
      <c r="A26978" s="1" t="s">
        <v>79520</v>
      </c>
      <c r="B26978" s="1" t="s">
        <v>79521</v>
      </c>
      <c r="C26978" s="1" t="s">
        <v>79522</v>
      </c>
      <c r="D26978" s="1">
        <v>91.0</v>
      </c>
    </row>
    <row r="26979">
      <c r="A26979" s="1" t="s">
        <v>79523</v>
      </c>
      <c r="B26979" s="1" t="s">
        <v>79524</v>
      </c>
      <c r="C26979" s="1" t="s">
        <v>79525</v>
      </c>
      <c r="D26979" s="1">
        <v>481.0</v>
      </c>
    </row>
    <row r="26980">
      <c r="A26980" s="1" t="s">
        <v>79526</v>
      </c>
      <c r="B26980" s="1" t="s">
        <v>79527</v>
      </c>
      <c r="C26980" s="1" t="s">
        <v>79528</v>
      </c>
      <c r="D26980" s="1">
        <v>837.0</v>
      </c>
    </row>
    <row r="26981">
      <c r="A26981" s="1" t="s">
        <v>79529</v>
      </c>
      <c r="B26981" s="1" t="s">
        <v>79530</v>
      </c>
      <c r="C26981" s="1" t="s">
        <v>79531</v>
      </c>
      <c r="D26981" s="1">
        <v>1101.0</v>
      </c>
    </row>
    <row r="26982">
      <c r="A26982" s="1" t="s">
        <v>79532</v>
      </c>
      <c r="B26982" s="1" t="s">
        <v>79533</v>
      </c>
      <c r="C26982" s="1" t="s">
        <v>79534</v>
      </c>
      <c r="D26982" s="1">
        <v>429.0</v>
      </c>
    </row>
    <row r="26983">
      <c r="A26983" s="1" t="s">
        <v>79535</v>
      </c>
      <c r="B26983" s="1" t="s">
        <v>79536</v>
      </c>
      <c r="C26983" s="1" t="s">
        <v>79537</v>
      </c>
      <c r="D26983" s="1">
        <v>137.0</v>
      </c>
    </row>
    <row r="26984">
      <c r="A26984" s="1" t="s">
        <v>79538</v>
      </c>
      <c r="B26984" s="1" t="s">
        <v>79539</v>
      </c>
      <c r="C26984" s="1" t="s">
        <v>79540</v>
      </c>
      <c r="D26984" s="1">
        <v>272.0</v>
      </c>
    </row>
    <row r="26985">
      <c r="A26985" s="1" t="s">
        <v>79541</v>
      </c>
      <c r="B26985" s="1" t="s">
        <v>79542</v>
      </c>
      <c r="C26985" s="1" t="s">
        <v>79543</v>
      </c>
      <c r="D26985" s="1">
        <v>135.0</v>
      </c>
    </row>
    <row r="26986">
      <c r="A26986" s="1" t="s">
        <v>79544</v>
      </c>
      <c r="B26986" s="1" t="s">
        <v>79545</v>
      </c>
      <c r="C26986" s="1" t="s">
        <v>79546</v>
      </c>
      <c r="D26986" s="1">
        <v>417.0</v>
      </c>
    </row>
    <row r="26987">
      <c r="A26987" s="1" t="s">
        <v>79547</v>
      </c>
      <c r="B26987" s="1" t="s">
        <v>79548</v>
      </c>
      <c r="C26987" s="1" t="s">
        <v>79549</v>
      </c>
      <c r="D26987" s="1">
        <v>987.0</v>
      </c>
    </row>
    <row r="26988">
      <c r="A26988" s="1" t="s">
        <v>79550</v>
      </c>
      <c r="B26988" s="1" t="s">
        <v>79551</v>
      </c>
      <c r="C26988" s="1" t="s">
        <v>79552</v>
      </c>
      <c r="D26988" s="1">
        <v>394.0</v>
      </c>
    </row>
    <row r="26989">
      <c r="A26989" s="1" t="s">
        <v>79553</v>
      </c>
      <c r="B26989" s="1" t="s">
        <v>79554</v>
      </c>
      <c r="C26989" s="1" t="s">
        <v>79555</v>
      </c>
      <c r="D26989" s="1">
        <v>103.0</v>
      </c>
    </row>
    <row r="26990">
      <c r="A26990" s="1" t="s">
        <v>60490</v>
      </c>
      <c r="B26990" s="1" t="s">
        <v>60491</v>
      </c>
      <c r="C26990" s="1" t="s">
        <v>79556</v>
      </c>
      <c r="D26990" s="1">
        <v>796.0</v>
      </c>
    </row>
    <row r="26991">
      <c r="A26991" s="1" t="s">
        <v>79557</v>
      </c>
      <c r="B26991" s="1" t="s">
        <v>79558</v>
      </c>
      <c r="C26991" s="1" t="s">
        <v>79559</v>
      </c>
      <c r="D26991" s="1">
        <v>475.0</v>
      </c>
    </row>
    <row r="26992">
      <c r="A26992" s="1" t="s">
        <v>79560</v>
      </c>
      <c r="B26992" s="1" t="s">
        <v>79561</v>
      </c>
      <c r="C26992" s="1" t="s">
        <v>79562</v>
      </c>
      <c r="D26992" s="1">
        <v>458.0</v>
      </c>
    </row>
    <row r="26993">
      <c r="A26993" s="1" t="s">
        <v>79563</v>
      </c>
      <c r="B26993" s="1" t="s">
        <v>79564</v>
      </c>
      <c r="C26993" s="1" t="s">
        <v>79565</v>
      </c>
      <c r="D26993" s="1">
        <v>570.0</v>
      </c>
    </row>
    <row r="26994">
      <c r="A26994" s="1" t="s">
        <v>79566</v>
      </c>
      <c r="B26994" s="1" t="s">
        <v>79567</v>
      </c>
      <c r="C26994" s="1" t="s">
        <v>79568</v>
      </c>
      <c r="D26994" s="1">
        <v>77.0</v>
      </c>
    </row>
    <row r="26995">
      <c r="A26995" s="1" t="s">
        <v>79569</v>
      </c>
      <c r="B26995" s="1" t="s">
        <v>79570</v>
      </c>
      <c r="C26995" s="1" t="s">
        <v>79571</v>
      </c>
      <c r="D26995" s="1">
        <v>66.0</v>
      </c>
    </row>
    <row r="26996">
      <c r="A26996" s="1" t="s">
        <v>79572</v>
      </c>
      <c r="B26996" s="1" t="s">
        <v>79573</v>
      </c>
      <c r="C26996" s="1" t="s">
        <v>79574</v>
      </c>
      <c r="D26996" s="1">
        <v>150.0</v>
      </c>
    </row>
    <row r="26997">
      <c r="A26997" s="1" t="s">
        <v>79575</v>
      </c>
      <c r="B26997" s="1" t="s">
        <v>79576</v>
      </c>
      <c r="C26997" s="1" t="s">
        <v>79577</v>
      </c>
      <c r="D26997" s="1">
        <v>499.0</v>
      </c>
    </row>
    <row r="26998">
      <c r="A26998" s="1" t="s">
        <v>79578</v>
      </c>
      <c r="B26998" s="1" t="s">
        <v>79579</v>
      </c>
      <c r="C26998" s="1" t="s">
        <v>79580</v>
      </c>
      <c r="D26998" s="1">
        <v>86.0</v>
      </c>
    </row>
    <row r="26999">
      <c r="A26999" s="1" t="s">
        <v>79581</v>
      </c>
      <c r="B26999" s="1" t="s">
        <v>79582</v>
      </c>
      <c r="C26999" s="1" t="s">
        <v>79583</v>
      </c>
      <c r="D26999" s="1">
        <v>1269.0</v>
      </c>
    </row>
    <row r="27000">
      <c r="A27000" s="1" t="s">
        <v>79584</v>
      </c>
      <c r="B27000" s="1" t="s">
        <v>79585</v>
      </c>
      <c r="C27000" s="1" t="s">
        <v>79586</v>
      </c>
      <c r="D27000" s="1">
        <v>3200.0</v>
      </c>
    </row>
    <row r="27001">
      <c r="A27001" s="1" t="s">
        <v>79587</v>
      </c>
      <c r="B27001" s="1" t="s">
        <v>79588</v>
      </c>
      <c r="C27001" s="1" t="s">
        <v>79589</v>
      </c>
      <c r="D27001" s="1">
        <v>1118.0</v>
      </c>
    </row>
    <row r="27002">
      <c r="A27002" s="1" t="s">
        <v>79590</v>
      </c>
      <c r="B27002" s="1" t="s">
        <v>79591</v>
      </c>
      <c r="C27002" s="1" t="s">
        <v>79592</v>
      </c>
      <c r="D27002" s="1">
        <v>348.0</v>
      </c>
    </row>
    <row r="27003">
      <c r="A27003" s="1" t="s">
        <v>79593</v>
      </c>
      <c r="B27003" s="1" t="s">
        <v>79594</v>
      </c>
      <c r="C27003" s="1" t="s">
        <v>79595</v>
      </c>
      <c r="D27003" s="1">
        <v>80.0</v>
      </c>
    </row>
    <row r="27004">
      <c r="A27004" s="1" t="s">
        <v>79596</v>
      </c>
      <c r="B27004" s="1" t="s">
        <v>79597</v>
      </c>
      <c r="C27004" s="1" t="s">
        <v>79598</v>
      </c>
      <c r="D27004" s="1">
        <v>58.0</v>
      </c>
    </row>
    <row r="27005">
      <c r="A27005" s="1" t="s">
        <v>79599</v>
      </c>
      <c r="B27005" s="1" t="s">
        <v>79600</v>
      </c>
      <c r="C27005" s="1" t="s">
        <v>79601</v>
      </c>
      <c r="D27005" s="1">
        <v>46.0</v>
      </c>
    </row>
    <row r="27006">
      <c r="A27006" s="1" t="s">
        <v>79602</v>
      </c>
      <c r="B27006" s="1" t="s">
        <v>79603</v>
      </c>
      <c r="C27006" s="1" t="s">
        <v>79604</v>
      </c>
      <c r="D27006" s="1">
        <v>41.0</v>
      </c>
    </row>
    <row r="27007">
      <c r="A27007" s="1" t="s">
        <v>79605</v>
      </c>
      <c r="B27007" s="1" t="s">
        <v>79606</v>
      </c>
      <c r="C27007" s="1" t="s">
        <v>79607</v>
      </c>
      <c r="D27007" s="1">
        <v>439.0</v>
      </c>
    </row>
    <row r="27008">
      <c r="A27008" s="1" t="s">
        <v>79608</v>
      </c>
      <c r="B27008" s="1" t="s">
        <v>79609</v>
      </c>
      <c r="C27008" s="1" t="s">
        <v>79610</v>
      </c>
      <c r="D27008" s="1">
        <v>92.0</v>
      </c>
    </row>
    <row r="27009">
      <c r="A27009" s="1" t="s">
        <v>79611</v>
      </c>
      <c r="B27009" s="1" t="s">
        <v>79611</v>
      </c>
      <c r="C27009" s="1" t="s">
        <v>79612</v>
      </c>
      <c r="D27009" s="1">
        <v>46.0</v>
      </c>
    </row>
    <row r="27010">
      <c r="A27010" s="1" t="s">
        <v>79613</v>
      </c>
      <c r="B27010" s="1" t="s">
        <v>79614</v>
      </c>
      <c r="C27010" s="1" t="s">
        <v>79615</v>
      </c>
      <c r="D27010" s="1">
        <v>23.0</v>
      </c>
    </row>
    <row r="27011">
      <c r="A27011" s="1" t="s">
        <v>79616</v>
      </c>
      <c r="B27011" s="1" t="s">
        <v>79617</v>
      </c>
      <c r="C27011" s="1" t="s">
        <v>79618</v>
      </c>
      <c r="D27011" s="1">
        <v>56.0</v>
      </c>
    </row>
    <row r="27012">
      <c r="A27012" s="1" t="s">
        <v>79619</v>
      </c>
      <c r="B27012" s="1" t="s">
        <v>79620</v>
      </c>
      <c r="C27012" s="1" t="s">
        <v>79621</v>
      </c>
      <c r="D27012" s="1">
        <v>473.0</v>
      </c>
    </row>
    <row r="27013">
      <c r="A27013" s="1" t="s">
        <v>79622</v>
      </c>
      <c r="B27013" s="1" t="s">
        <v>79623</v>
      </c>
      <c r="C27013" s="1" t="s">
        <v>79624</v>
      </c>
      <c r="D27013" s="1">
        <v>1723.0</v>
      </c>
    </row>
    <row r="27014">
      <c r="A27014" s="1" t="s">
        <v>79625</v>
      </c>
      <c r="B27014" s="1" t="s">
        <v>79626</v>
      </c>
      <c r="C27014" s="1" t="s">
        <v>79627</v>
      </c>
      <c r="D27014" s="1">
        <v>296.0</v>
      </c>
    </row>
    <row r="27015">
      <c r="A27015" s="1" t="s">
        <v>79628</v>
      </c>
      <c r="B27015" s="1" t="s">
        <v>79629</v>
      </c>
      <c r="C27015" s="1" t="s">
        <v>79630</v>
      </c>
      <c r="D27015" s="1">
        <v>823.0</v>
      </c>
    </row>
    <row r="27016">
      <c r="A27016" s="1" t="s">
        <v>79631</v>
      </c>
      <c r="B27016" s="1" t="s">
        <v>79632</v>
      </c>
      <c r="C27016" s="1" t="s">
        <v>79633</v>
      </c>
      <c r="D27016" s="1">
        <v>98.0</v>
      </c>
    </row>
    <row r="27017">
      <c r="A27017" s="1" t="s">
        <v>79634</v>
      </c>
      <c r="B27017" s="1" t="s">
        <v>79635</v>
      </c>
      <c r="C27017" s="1" t="s">
        <v>79636</v>
      </c>
      <c r="D27017" s="1">
        <v>1349.0</v>
      </c>
    </row>
    <row r="27018">
      <c r="A27018" s="1" t="s">
        <v>79637</v>
      </c>
      <c r="B27018" s="1" t="s">
        <v>79638</v>
      </c>
      <c r="C27018" s="1" t="s">
        <v>79639</v>
      </c>
      <c r="D27018" s="1">
        <v>598.0</v>
      </c>
    </row>
    <row r="27019">
      <c r="A27019" s="1" t="s">
        <v>79640</v>
      </c>
      <c r="B27019" s="1" t="s">
        <v>79641</v>
      </c>
      <c r="C27019" s="1" t="s">
        <v>79642</v>
      </c>
      <c r="D27019" s="1">
        <v>289.0</v>
      </c>
    </row>
    <row r="27020">
      <c r="A27020" s="1" t="s">
        <v>79643</v>
      </c>
      <c r="B27020" s="1" t="s">
        <v>79644</v>
      </c>
      <c r="C27020" s="1" t="s">
        <v>79645</v>
      </c>
      <c r="D27020" s="1">
        <v>8057.0</v>
      </c>
    </row>
    <row r="27021">
      <c r="A27021" s="1" t="s">
        <v>79646</v>
      </c>
      <c r="B27021" s="1" t="s">
        <v>79647</v>
      </c>
      <c r="C27021" s="1" t="s">
        <v>79648</v>
      </c>
      <c r="D27021" s="1">
        <v>35.0</v>
      </c>
    </row>
    <row r="27022">
      <c r="A27022" s="1" t="s">
        <v>79649</v>
      </c>
      <c r="B27022" s="1" t="s">
        <v>79650</v>
      </c>
      <c r="C27022" s="1" t="s">
        <v>79651</v>
      </c>
      <c r="D27022" s="1">
        <v>8.0</v>
      </c>
    </row>
    <row r="27023">
      <c r="A27023" s="1" t="s">
        <v>79652</v>
      </c>
      <c r="B27023" s="1" t="s">
        <v>79653</v>
      </c>
      <c r="C27023" s="1" t="s">
        <v>79654</v>
      </c>
      <c r="D27023" s="1">
        <v>50.0</v>
      </c>
    </row>
    <row r="27024">
      <c r="A27024" s="1" t="s">
        <v>79655</v>
      </c>
      <c r="B27024" s="1" t="s">
        <v>79656</v>
      </c>
      <c r="C27024" s="1" t="s">
        <v>79657</v>
      </c>
      <c r="D27024" s="1">
        <v>141.0</v>
      </c>
    </row>
    <row r="27025">
      <c r="A27025" s="1" t="s">
        <v>79658</v>
      </c>
      <c r="B27025" s="1" t="s">
        <v>79659</v>
      </c>
      <c r="C27025" s="1" t="s">
        <v>79660</v>
      </c>
      <c r="D27025" s="1">
        <v>223.0</v>
      </c>
    </row>
    <row r="27026">
      <c r="A27026" s="1" t="s">
        <v>79661</v>
      </c>
      <c r="B27026" s="1" t="s">
        <v>79662</v>
      </c>
      <c r="C27026" s="1" t="s">
        <v>79663</v>
      </c>
      <c r="D27026" s="1">
        <v>70.0</v>
      </c>
    </row>
    <row r="27027">
      <c r="A27027" s="1" t="s">
        <v>79664</v>
      </c>
      <c r="B27027" s="1" t="s">
        <v>79665</v>
      </c>
      <c r="C27027" s="1" t="s">
        <v>79666</v>
      </c>
      <c r="D27027" s="1">
        <v>518.0</v>
      </c>
    </row>
    <row r="27028">
      <c r="A27028" s="1" t="s">
        <v>79667</v>
      </c>
      <c r="B27028" s="1" t="s">
        <v>79668</v>
      </c>
      <c r="C27028" s="1" t="s">
        <v>79669</v>
      </c>
      <c r="D27028" s="1">
        <v>486.0</v>
      </c>
    </row>
    <row r="27029">
      <c r="A27029" s="1" t="s">
        <v>79670</v>
      </c>
      <c r="B27029" s="1" t="s">
        <v>79671</v>
      </c>
      <c r="C27029" s="1" t="s">
        <v>79672</v>
      </c>
      <c r="D27029" s="1">
        <v>24.0</v>
      </c>
    </row>
    <row r="27030">
      <c r="A27030" s="1" t="s">
        <v>79673</v>
      </c>
      <c r="B27030" s="1" t="s">
        <v>79674</v>
      </c>
      <c r="C27030" s="1" t="s">
        <v>79675</v>
      </c>
      <c r="D27030" s="1">
        <v>377.0</v>
      </c>
    </row>
    <row r="27031">
      <c r="A27031" s="1" t="s">
        <v>79676</v>
      </c>
      <c r="B27031" s="1" t="s">
        <v>79677</v>
      </c>
      <c r="C27031" s="1" t="s">
        <v>79678</v>
      </c>
      <c r="D27031" s="1">
        <v>1575.0</v>
      </c>
    </row>
    <row r="27032">
      <c r="A27032" s="1" t="s">
        <v>79679</v>
      </c>
      <c r="B27032" s="1" t="s">
        <v>79680</v>
      </c>
      <c r="C27032" s="1" t="s">
        <v>79681</v>
      </c>
      <c r="D27032" s="1">
        <v>58.0</v>
      </c>
    </row>
    <row r="27033">
      <c r="A27033" s="1" t="s">
        <v>79682</v>
      </c>
      <c r="B27033" s="1" t="s">
        <v>79683</v>
      </c>
      <c r="C27033" s="1" t="s">
        <v>79684</v>
      </c>
      <c r="D27033" s="1">
        <v>118.0</v>
      </c>
    </row>
    <row r="27034">
      <c r="A27034" s="1" t="s">
        <v>79685</v>
      </c>
      <c r="B27034" s="1" t="s">
        <v>79686</v>
      </c>
      <c r="C27034" s="1" t="s">
        <v>79687</v>
      </c>
      <c r="D27034" s="1">
        <v>175.0</v>
      </c>
    </row>
    <row r="27035">
      <c r="A27035" s="1" t="s">
        <v>79688</v>
      </c>
      <c r="B27035" s="1" t="s">
        <v>79689</v>
      </c>
      <c r="C27035" s="1" t="s">
        <v>79690</v>
      </c>
      <c r="D27035" s="1">
        <v>273.0</v>
      </c>
    </row>
    <row r="27036">
      <c r="A27036" s="1" t="s">
        <v>79691</v>
      </c>
      <c r="B27036" s="1" t="s">
        <v>79692</v>
      </c>
      <c r="C27036" s="1" t="s">
        <v>79693</v>
      </c>
      <c r="D27036" s="1">
        <v>483.0</v>
      </c>
    </row>
    <row r="27037">
      <c r="A27037" s="1" t="s">
        <v>79694</v>
      </c>
      <c r="B27037" s="1" t="s">
        <v>79695</v>
      </c>
      <c r="C27037" s="1" t="s">
        <v>79696</v>
      </c>
      <c r="D27037" s="1">
        <v>999.0</v>
      </c>
    </row>
    <row r="27038">
      <c r="A27038" s="1" t="s">
        <v>79697</v>
      </c>
      <c r="B27038" s="1" t="s">
        <v>79698</v>
      </c>
      <c r="C27038" s="1" t="s">
        <v>79699</v>
      </c>
      <c r="D27038" s="1">
        <v>1425.0</v>
      </c>
    </row>
    <row r="27039">
      <c r="A27039" s="1" t="s">
        <v>79700</v>
      </c>
      <c r="B27039" s="1" t="s">
        <v>79701</v>
      </c>
      <c r="C27039" s="1" t="s">
        <v>79702</v>
      </c>
      <c r="D27039" s="1">
        <v>451.0</v>
      </c>
    </row>
    <row r="27040">
      <c r="A27040" s="1" t="s">
        <v>79703</v>
      </c>
      <c r="B27040" s="1" t="s">
        <v>79704</v>
      </c>
      <c r="C27040" s="1" t="s">
        <v>79705</v>
      </c>
      <c r="D27040" s="1">
        <v>33.0</v>
      </c>
    </row>
    <row r="27041">
      <c r="A27041" s="1" t="s">
        <v>79706</v>
      </c>
      <c r="B27041" s="1" t="s">
        <v>79707</v>
      </c>
      <c r="C27041" s="1" t="s">
        <v>79708</v>
      </c>
      <c r="D27041" s="1">
        <v>1128.0</v>
      </c>
    </row>
    <row r="27042">
      <c r="A27042" s="1" t="s">
        <v>79709</v>
      </c>
      <c r="B27042" s="1" t="s">
        <v>79710</v>
      </c>
      <c r="C27042" s="1" t="s">
        <v>79711</v>
      </c>
      <c r="D27042" s="1">
        <v>143.0</v>
      </c>
    </row>
    <row r="27043">
      <c r="A27043" s="1" t="s">
        <v>40652</v>
      </c>
      <c r="B27043" s="1" t="s">
        <v>44646</v>
      </c>
      <c r="C27043" s="1" t="s">
        <v>79712</v>
      </c>
      <c r="D27043" s="1">
        <v>148.0</v>
      </c>
    </row>
    <row r="27044">
      <c r="A27044" s="1" t="s">
        <v>79713</v>
      </c>
      <c r="B27044" s="1" t="s">
        <v>79714</v>
      </c>
      <c r="C27044" s="1" t="s">
        <v>79715</v>
      </c>
      <c r="D27044" s="1">
        <v>294.0</v>
      </c>
    </row>
    <row r="27045">
      <c r="A27045" s="1" t="s">
        <v>79716</v>
      </c>
      <c r="B27045" s="1" t="s">
        <v>79717</v>
      </c>
      <c r="C27045" s="1" t="s">
        <v>79718</v>
      </c>
      <c r="D27045" s="1">
        <v>745.0</v>
      </c>
    </row>
    <row r="27046">
      <c r="A27046" s="1" t="s">
        <v>79719</v>
      </c>
      <c r="B27046" s="1" t="s">
        <v>79720</v>
      </c>
      <c r="C27046" s="1" t="s">
        <v>79721</v>
      </c>
      <c r="D27046" s="1">
        <v>232.0</v>
      </c>
    </row>
    <row r="27047">
      <c r="A27047" s="1" t="s">
        <v>79722</v>
      </c>
      <c r="B27047" s="1" t="s">
        <v>79723</v>
      </c>
      <c r="C27047" s="1" t="s">
        <v>79724</v>
      </c>
      <c r="D27047" s="1">
        <v>724.0</v>
      </c>
    </row>
    <row r="27048">
      <c r="A27048" s="1" t="s">
        <v>79725</v>
      </c>
      <c r="B27048" s="1" t="s">
        <v>79726</v>
      </c>
      <c r="C27048" s="1" t="s">
        <v>79727</v>
      </c>
      <c r="D27048" s="1">
        <v>92.0</v>
      </c>
    </row>
    <row r="27049">
      <c r="A27049" s="1" t="s">
        <v>79728</v>
      </c>
      <c r="B27049" s="1" t="s">
        <v>79729</v>
      </c>
      <c r="C27049" s="1" t="s">
        <v>79730</v>
      </c>
      <c r="D27049" s="1">
        <v>10.0</v>
      </c>
    </row>
    <row r="27050">
      <c r="A27050" s="1" t="s">
        <v>79731</v>
      </c>
      <c r="B27050" s="1" t="s">
        <v>79732</v>
      </c>
      <c r="C27050" s="1" t="s">
        <v>79733</v>
      </c>
      <c r="D27050" s="1">
        <v>95.0</v>
      </c>
    </row>
    <row r="27051">
      <c r="A27051" s="1" t="s">
        <v>79734</v>
      </c>
      <c r="B27051" s="1" t="s">
        <v>79734</v>
      </c>
      <c r="C27051" s="1" t="s">
        <v>79735</v>
      </c>
      <c r="D27051" s="1">
        <v>1706.0</v>
      </c>
    </row>
    <row r="27052">
      <c r="A27052" s="1" t="s">
        <v>79736</v>
      </c>
      <c r="B27052" s="1" t="s">
        <v>79737</v>
      </c>
      <c r="C27052" s="1" t="s">
        <v>79738</v>
      </c>
      <c r="D27052" s="1">
        <v>600.0</v>
      </c>
    </row>
    <row r="27053">
      <c r="A27053" s="1" t="s">
        <v>79739</v>
      </c>
      <c r="B27053" s="1" t="s">
        <v>79740</v>
      </c>
      <c r="C27053" s="1" t="s">
        <v>79741</v>
      </c>
      <c r="D27053" s="1">
        <v>802.0</v>
      </c>
    </row>
    <row r="27054">
      <c r="A27054" s="1" t="s">
        <v>79742</v>
      </c>
      <c r="B27054" s="1" t="s">
        <v>79743</v>
      </c>
      <c r="C27054" s="1" t="s">
        <v>79744</v>
      </c>
      <c r="D27054" s="1">
        <v>263.0</v>
      </c>
    </row>
    <row r="27055">
      <c r="A27055" s="1" t="s">
        <v>79745</v>
      </c>
      <c r="B27055" s="1" t="s">
        <v>79746</v>
      </c>
      <c r="C27055" s="1" t="s">
        <v>79747</v>
      </c>
      <c r="D27055" s="1">
        <v>83.0</v>
      </c>
    </row>
    <row r="27056">
      <c r="A27056" s="1" t="s">
        <v>79748</v>
      </c>
      <c r="B27056" s="1" t="s">
        <v>79749</v>
      </c>
      <c r="C27056" s="1" t="s">
        <v>79750</v>
      </c>
      <c r="D27056" s="1">
        <v>1144.0</v>
      </c>
    </row>
    <row r="27057">
      <c r="A27057" s="1" t="s">
        <v>79751</v>
      </c>
      <c r="B27057" s="1" t="s">
        <v>79752</v>
      </c>
      <c r="C27057" s="1" t="s">
        <v>79753</v>
      </c>
      <c r="D27057" s="1">
        <v>176.0</v>
      </c>
    </row>
    <row r="27058">
      <c r="A27058" s="1" t="s">
        <v>79754</v>
      </c>
      <c r="B27058" s="1" t="s">
        <v>79755</v>
      </c>
      <c r="C27058" s="1" t="s">
        <v>79756</v>
      </c>
      <c r="D27058" s="1">
        <v>10492.0</v>
      </c>
    </row>
    <row r="27059">
      <c r="A27059" s="1" t="s">
        <v>79757</v>
      </c>
      <c r="B27059" s="1" t="s">
        <v>79758</v>
      </c>
      <c r="C27059" s="1" t="s">
        <v>79759</v>
      </c>
      <c r="D27059" s="1">
        <v>620.0</v>
      </c>
    </row>
    <row r="27060">
      <c r="A27060" s="1" t="s">
        <v>79760</v>
      </c>
      <c r="B27060" s="1" t="s">
        <v>79761</v>
      </c>
      <c r="C27060" s="1" t="s">
        <v>79762</v>
      </c>
      <c r="D27060" s="1">
        <v>69.0</v>
      </c>
    </row>
    <row r="27061">
      <c r="A27061" s="1" t="s">
        <v>79763</v>
      </c>
      <c r="B27061" s="1" t="s">
        <v>79764</v>
      </c>
      <c r="C27061" s="1" t="s">
        <v>79765</v>
      </c>
      <c r="D27061" s="1">
        <v>251.0</v>
      </c>
    </row>
    <row r="27062">
      <c r="A27062" s="1" t="s">
        <v>79766</v>
      </c>
      <c r="B27062" s="1" t="s">
        <v>79767</v>
      </c>
      <c r="C27062" s="1" t="s">
        <v>79768</v>
      </c>
      <c r="D27062" s="1">
        <v>151.0</v>
      </c>
    </row>
    <row r="27063">
      <c r="A27063" s="1" t="s">
        <v>79769</v>
      </c>
      <c r="B27063" s="1" t="s">
        <v>79770</v>
      </c>
      <c r="C27063" s="1" t="s">
        <v>79771</v>
      </c>
      <c r="D27063" s="1">
        <v>489.0</v>
      </c>
    </row>
    <row r="27064">
      <c r="A27064" s="1" t="s">
        <v>79772</v>
      </c>
      <c r="B27064" s="1" t="s">
        <v>79773</v>
      </c>
      <c r="C27064" s="1" t="s">
        <v>79774</v>
      </c>
      <c r="D27064" s="1">
        <v>41.0</v>
      </c>
    </row>
    <row r="27065">
      <c r="A27065" s="1" t="s">
        <v>79775</v>
      </c>
      <c r="B27065" s="1" t="s">
        <v>79776</v>
      </c>
      <c r="C27065" s="1" t="s">
        <v>79777</v>
      </c>
      <c r="D27065" s="1">
        <v>10702.0</v>
      </c>
    </row>
    <row r="27066">
      <c r="A27066" s="1" t="s">
        <v>79778</v>
      </c>
      <c r="B27066" s="1" t="s">
        <v>79779</v>
      </c>
      <c r="C27066" s="1" t="s">
        <v>79780</v>
      </c>
      <c r="D27066" s="1">
        <v>1690.0</v>
      </c>
    </row>
    <row r="27067">
      <c r="A27067" s="1" t="s">
        <v>79781</v>
      </c>
      <c r="B27067" s="1" t="s">
        <v>79782</v>
      </c>
      <c r="C27067" s="1" t="s">
        <v>79783</v>
      </c>
      <c r="D27067" s="1">
        <v>385.0</v>
      </c>
    </row>
    <row r="27068">
      <c r="A27068" s="1" t="s">
        <v>79784</v>
      </c>
      <c r="B27068" s="1" t="s">
        <v>79785</v>
      </c>
      <c r="C27068" s="1" t="s">
        <v>79786</v>
      </c>
      <c r="D27068" s="1">
        <v>149.0</v>
      </c>
    </row>
    <row r="27069">
      <c r="A27069" s="1" t="s">
        <v>79787</v>
      </c>
      <c r="B27069" s="1" t="s">
        <v>79788</v>
      </c>
      <c r="C27069" s="1" t="s">
        <v>79789</v>
      </c>
      <c r="D27069" s="1">
        <v>3439.0</v>
      </c>
    </row>
    <row r="27070">
      <c r="A27070" s="1" t="s">
        <v>79790</v>
      </c>
      <c r="B27070" s="1" t="s">
        <v>79791</v>
      </c>
      <c r="C27070" s="1" t="s">
        <v>79792</v>
      </c>
      <c r="D27070" s="1">
        <v>577.0</v>
      </c>
    </row>
    <row r="27071">
      <c r="A27071" s="1" t="s">
        <v>79793</v>
      </c>
      <c r="B27071" s="1" t="s">
        <v>79794</v>
      </c>
      <c r="C27071" s="1" t="s">
        <v>79795</v>
      </c>
      <c r="D27071" s="1">
        <v>524.0</v>
      </c>
    </row>
    <row r="27072">
      <c r="A27072" s="1" t="s">
        <v>79796</v>
      </c>
      <c r="B27072" s="1" t="s">
        <v>79797</v>
      </c>
      <c r="C27072" s="1" t="s">
        <v>79798</v>
      </c>
      <c r="D27072" s="1">
        <v>48.0</v>
      </c>
    </row>
    <row r="27073">
      <c r="A27073" s="1" t="s">
        <v>79799</v>
      </c>
      <c r="B27073" s="1" t="s">
        <v>79800</v>
      </c>
      <c r="C27073" s="1" t="s">
        <v>79801</v>
      </c>
      <c r="D27073" s="1">
        <v>1711.0</v>
      </c>
    </row>
    <row r="27074">
      <c r="A27074" s="1" t="s">
        <v>79802</v>
      </c>
      <c r="B27074" s="1" t="s">
        <v>79803</v>
      </c>
      <c r="C27074" s="1" t="s">
        <v>79804</v>
      </c>
      <c r="D27074" s="1">
        <v>116.0</v>
      </c>
    </row>
    <row r="27075">
      <c r="A27075" s="1" t="s">
        <v>79805</v>
      </c>
      <c r="B27075" s="1" t="s">
        <v>79806</v>
      </c>
      <c r="C27075" s="1" t="s">
        <v>79807</v>
      </c>
      <c r="D27075" s="1">
        <v>312.0</v>
      </c>
    </row>
    <row r="27076">
      <c r="A27076" s="1" t="s">
        <v>79808</v>
      </c>
      <c r="B27076" s="1" t="s">
        <v>79809</v>
      </c>
      <c r="C27076" s="1" t="s">
        <v>79810</v>
      </c>
      <c r="D27076" s="1">
        <v>4430.0</v>
      </c>
    </row>
    <row r="27077">
      <c r="A27077" s="1" t="s">
        <v>79811</v>
      </c>
      <c r="B27077" s="1" t="s">
        <v>79812</v>
      </c>
      <c r="C27077" s="1" t="s">
        <v>79813</v>
      </c>
      <c r="D27077" s="1">
        <v>1000.0</v>
      </c>
    </row>
    <row r="27078">
      <c r="A27078" s="1" t="s">
        <v>79814</v>
      </c>
      <c r="B27078" s="1" t="s">
        <v>79815</v>
      </c>
      <c r="C27078" s="1" t="s">
        <v>79816</v>
      </c>
      <c r="D27078" s="1">
        <v>123.0</v>
      </c>
    </row>
    <row r="27079">
      <c r="A27079" s="1" t="s">
        <v>79817</v>
      </c>
      <c r="B27079" s="1" t="s">
        <v>79818</v>
      </c>
      <c r="C27079" s="1" t="s">
        <v>79819</v>
      </c>
      <c r="D27079" s="1">
        <v>57.0</v>
      </c>
    </row>
    <row r="27080">
      <c r="A27080" s="1" t="s">
        <v>79820</v>
      </c>
      <c r="B27080" s="1" t="s">
        <v>79821</v>
      </c>
      <c r="C27080" s="1" t="s">
        <v>79822</v>
      </c>
      <c r="D27080" s="1">
        <v>41.0</v>
      </c>
    </row>
    <row r="27081">
      <c r="A27081" s="1" t="s">
        <v>79823</v>
      </c>
      <c r="B27081" s="1" t="s">
        <v>79824</v>
      </c>
      <c r="C27081" s="1" t="s">
        <v>79825</v>
      </c>
      <c r="D27081" s="1">
        <v>589.0</v>
      </c>
    </row>
    <row r="27082">
      <c r="A27082" s="1" t="s">
        <v>79826</v>
      </c>
      <c r="B27082" s="1" t="s">
        <v>79827</v>
      </c>
      <c r="C27082" s="1" t="s">
        <v>79828</v>
      </c>
      <c r="D27082" s="1">
        <v>92.0</v>
      </c>
    </row>
    <row r="27083">
      <c r="A27083" s="1" t="s">
        <v>79829</v>
      </c>
      <c r="B27083" s="1" t="s">
        <v>79830</v>
      </c>
      <c r="C27083" s="1" t="s">
        <v>79831</v>
      </c>
      <c r="D27083" s="1">
        <v>366.0</v>
      </c>
    </row>
    <row r="27084">
      <c r="A27084" s="1" t="s">
        <v>41083</v>
      </c>
      <c r="B27084" s="1" t="s">
        <v>79832</v>
      </c>
      <c r="C27084" s="1" t="s">
        <v>79833</v>
      </c>
      <c r="D27084" s="1">
        <v>83.0</v>
      </c>
    </row>
    <row r="27085">
      <c r="A27085" s="1" t="s">
        <v>79834</v>
      </c>
      <c r="B27085" s="1" t="s">
        <v>79835</v>
      </c>
      <c r="C27085" s="1" t="s">
        <v>79836</v>
      </c>
      <c r="D27085" s="1">
        <v>14.0</v>
      </c>
    </row>
    <row r="27086">
      <c r="A27086" s="1" t="s">
        <v>79837</v>
      </c>
      <c r="B27086" s="1" t="s">
        <v>79838</v>
      </c>
      <c r="C27086" s="1" t="s">
        <v>79839</v>
      </c>
      <c r="D27086" s="1">
        <v>364.0</v>
      </c>
    </row>
    <row r="27087">
      <c r="A27087" s="1" t="s">
        <v>79840</v>
      </c>
      <c r="B27087" s="1" t="s">
        <v>79841</v>
      </c>
      <c r="C27087" s="1" t="s">
        <v>79842</v>
      </c>
      <c r="D27087" s="1">
        <v>17.0</v>
      </c>
    </row>
    <row r="27088">
      <c r="A27088" s="1" t="s">
        <v>79843</v>
      </c>
      <c r="B27088" s="1" t="s">
        <v>79844</v>
      </c>
      <c r="C27088" s="1" t="s">
        <v>79845</v>
      </c>
      <c r="D27088" s="1">
        <v>113.0</v>
      </c>
    </row>
    <row r="27089">
      <c r="A27089" s="1" t="s">
        <v>79846</v>
      </c>
      <c r="B27089" s="1" t="s">
        <v>79847</v>
      </c>
      <c r="C27089" s="1" t="s">
        <v>79848</v>
      </c>
      <c r="D27089" s="1">
        <v>297.0</v>
      </c>
    </row>
    <row r="27090">
      <c r="A27090" s="1" t="s">
        <v>79849</v>
      </c>
      <c r="B27090" s="1" t="s">
        <v>79850</v>
      </c>
      <c r="C27090" s="1" t="s">
        <v>79851</v>
      </c>
      <c r="D27090" s="1">
        <v>77.0</v>
      </c>
    </row>
    <row r="27091">
      <c r="A27091" s="1" t="s">
        <v>79852</v>
      </c>
      <c r="B27091" s="1" t="s">
        <v>79853</v>
      </c>
      <c r="C27091" s="1" t="s">
        <v>79854</v>
      </c>
      <c r="D27091" s="1">
        <v>293.0</v>
      </c>
    </row>
    <row r="27092">
      <c r="A27092" s="1" t="s">
        <v>79855</v>
      </c>
      <c r="B27092" s="1" t="s">
        <v>79856</v>
      </c>
      <c r="C27092" s="1" t="s">
        <v>79857</v>
      </c>
      <c r="D27092" s="1">
        <v>30.0</v>
      </c>
    </row>
    <row r="27093">
      <c r="A27093" s="1" t="s">
        <v>79858</v>
      </c>
      <c r="B27093" s="1" t="s">
        <v>79859</v>
      </c>
      <c r="C27093" s="1" t="s">
        <v>79860</v>
      </c>
      <c r="D27093" s="1">
        <v>999.0</v>
      </c>
    </row>
    <row r="27094">
      <c r="A27094" s="1" t="s">
        <v>79861</v>
      </c>
      <c r="B27094" s="1" t="s">
        <v>79862</v>
      </c>
      <c r="C27094" s="1" t="s">
        <v>79863</v>
      </c>
      <c r="D27094" s="1">
        <v>69.0</v>
      </c>
    </row>
    <row r="27095">
      <c r="A27095" s="1" t="s">
        <v>79864</v>
      </c>
      <c r="B27095" s="1" t="s">
        <v>79865</v>
      </c>
      <c r="C27095" s="1" t="s">
        <v>79866</v>
      </c>
      <c r="D27095" s="1">
        <v>510.0</v>
      </c>
    </row>
    <row r="27096">
      <c r="A27096" s="1" t="s">
        <v>79867</v>
      </c>
      <c r="B27096" s="1" t="s">
        <v>79868</v>
      </c>
      <c r="C27096" s="1" t="s">
        <v>79869</v>
      </c>
      <c r="D27096" s="1">
        <v>1502.0</v>
      </c>
    </row>
    <row r="27097">
      <c r="A27097" s="1" t="s">
        <v>79870</v>
      </c>
      <c r="B27097" s="1" t="s">
        <v>79871</v>
      </c>
      <c r="C27097" s="1" t="s">
        <v>79872</v>
      </c>
      <c r="D27097" s="1">
        <v>658.0</v>
      </c>
    </row>
    <row r="27098">
      <c r="A27098" s="1" t="s">
        <v>79873</v>
      </c>
      <c r="B27098" s="1" t="s">
        <v>79874</v>
      </c>
      <c r="C27098" s="1" t="s">
        <v>79875</v>
      </c>
      <c r="D27098" s="1">
        <v>98.0</v>
      </c>
    </row>
    <row r="27099">
      <c r="A27099" s="1" t="s">
        <v>79876</v>
      </c>
      <c r="B27099" s="1" t="s">
        <v>79877</v>
      </c>
      <c r="C27099" s="1" t="s">
        <v>79878</v>
      </c>
      <c r="D27099" s="1">
        <v>1521.0</v>
      </c>
    </row>
    <row r="27100">
      <c r="A27100" s="1" t="s">
        <v>79879</v>
      </c>
      <c r="B27100" s="1" t="s">
        <v>79880</v>
      </c>
      <c r="C27100" s="1" t="s">
        <v>79881</v>
      </c>
      <c r="D27100" s="1">
        <v>313.0</v>
      </c>
    </row>
    <row r="27101">
      <c r="A27101" s="1" t="s">
        <v>79882</v>
      </c>
      <c r="B27101" s="1" t="s">
        <v>79883</v>
      </c>
      <c r="C27101" s="1" t="s">
        <v>79884</v>
      </c>
      <c r="D27101" s="1">
        <v>182.0</v>
      </c>
    </row>
    <row r="27102">
      <c r="A27102" s="1" t="s">
        <v>79885</v>
      </c>
      <c r="B27102" s="1" t="s">
        <v>79886</v>
      </c>
      <c r="C27102" s="1" t="s">
        <v>79887</v>
      </c>
      <c r="D27102" s="1">
        <v>197.0</v>
      </c>
    </row>
    <row r="27103">
      <c r="A27103" s="1" t="s">
        <v>79888</v>
      </c>
      <c r="B27103" s="1" t="s">
        <v>79889</v>
      </c>
      <c r="C27103" s="1" t="s">
        <v>79890</v>
      </c>
      <c r="D27103" s="1">
        <v>749.0</v>
      </c>
    </row>
    <row r="27104">
      <c r="A27104" s="1" t="s">
        <v>79891</v>
      </c>
      <c r="B27104" s="1" t="s">
        <v>79892</v>
      </c>
      <c r="C27104" s="1" t="s">
        <v>79893</v>
      </c>
      <c r="D27104" s="1">
        <v>171.0</v>
      </c>
    </row>
    <row r="27105">
      <c r="A27105" s="1" t="s">
        <v>79894</v>
      </c>
      <c r="B27105" s="1" t="s">
        <v>79895</v>
      </c>
      <c r="C27105" s="1" t="s">
        <v>79896</v>
      </c>
      <c r="D27105" s="1">
        <v>287.0</v>
      </c>
    </row>
    <row r="27106">
      <c r="A27106" s="1" t="s">
        <v>79897</v>
      </c>
      <c r="B27106" s="1" t="s">
        <v>79898</v>
      </c>
      <c r="C27106" s="1" t="s">
        <v>79899</v>
      </c>
      <c r="D27106" s="1">
        <v>660.0</v>
      </c>
    </row>
    <row r="27107">
      <c r="A27107" s="1" t="s">
        <v>79900</v>
      </c>
      <c r="B27107" s="1" t="s">
        <v>79901</v>
      </c>
      <c r="C27107" s="1" t="s">
        <v>79902</v>
      </c>
      <c r="D27107" s="1">
        <v>594.0</v>
      </c>
    </row>
    <row r="27108">
      <c r="A27108" s="1" t="s">
        <v>79903</v>
      </c>
      <c r="B27108" s="1" t="s">
        <v>79904</v>
      </c>
      <c r="C27108" s="1" t="s">
        <v>79905</v>
      </c>
      <c r="D27108" s="1">
        <v>139.0</v>
      </c>
    </row>
    <row r="27109">
      <c r="A27109" s="1" t="s">
        <v>79906</v>
      </c>
      <c r="B27109" s="1" t="s">
        <v>79907</v>
      </c>
      <c r="C27109" s="1" t="s">
        <v>79908</v>
      </c>
      <c r="D27109" s="1">
        <v>303.0</v>
      </c>
    </row>
    <row r="27110">
      <c r="A27110" s="1" t="s">
        <v>79909</v>
      </c>
      <c r="B27110" s="1" t="s">
        <v>79910</v>
      </c>
      <c r="C27110" s="1" t="s">
        <v>79911</v>
      </c>
      <c r="D27110" s="1">
        <v>544.0</v>
      </c>
    </row>
    <row r="27111">
      <c r="A27111" s="1" t="s">
        <v>79912</v>
      </c>
      <c r="B27111" s="1" t="s">
        <v>79913</v>
      </c>
      <c r="C27111" s="1" t="s">
        <v>79914</v>
      </c>
      <c r="D27111" s="1">
        <v>2783.0</v>
      </c>
    </row>
    <row r="27112">
      <c r="A27112" s="1" t="s">
        <v>79915</v>
      </c>
      <c r="B27112" s="1" t="s">
        <v>79916</v>
      </c>
      <c r="C27112" s="1" t="s">
        <v>79917</v>
      </c>
      <c r="D27112" s="1">
        <v>218.0</v>
      </c>
    </row>
    <row r="27113">
      <c r="A27113" s="1" t="s">
        <v>79918</v>
      </c>
      <c r="B27113" s="1" t="s">
        <v>79919</v>
      </c>
      <c r="C27113" s="1" t="s">
        <v>79920</v>
      </c>
      <c r="D27113" s="1">
        <v>25.0</v>
      </c>
    </row>
    <row r="27114">
      <c r="A27114" s="1" t="s">
        <v>79921</v>
      </c>
      <c r="B27114" s="1" t="s">
        <v>79922</v>
      </c>
      <c r="C27114" s="1" t="s">
        <v>79923</v>
      </c>
      <c r="D27114" s="1">
        <v>1045.0</v>
      </c>
    </row>
    <row r="27115">
      <c r="A27115" s="1" t="s">
        <v>79924</v>
      </c>
      <c r="B27115" s="1" t="s">
        <v>79925</v>
      </c>
      <c r="C27115" s="1" t="s">
        <v>79926</v>
      </c>
      <c r="D27115" s="1">
        <v>250.0</v>
      </c>
    </row>
    <row r="27116">
      <c r="A27116" s="1" t="s">
        <v>79927</v>
      </c>
      <c r="B27116" s="1" t="s">
        <v>79928</v>
      </c>
      <c r="C27116" s="1" t="s">
        <v>79929</v>
      </c>
      <c r="D27116" s="1">
        <v>557.0</v>
      </c>
    </row>
    <row r="27117">
      <c r="A27117" s="1" t="s">
        <v>79930</v>
      </c>
      <c r="B27117" s="1" t="s">
        <v>79931</v>
      </c>
      <c r="C27117" s="1" t="s">
        <v>79932</v>
      </c>
      <c r="D27117" s="1">
        <v>3037.0</v>
      </c>
    </row>
    <row r="27118">
      <c r="A27118" s="1" t="s">
        <v>79933</v>
      </c>
      <c r="B27118" s="1" t="s">
        <v>79934</v>
      </c>
      <c r="C27118" s="1" t="s">
        <v>79935</v>
      </c>
      <c r="D27118" s="1">
        <v>36.0</v>
      </c>
    </row>
    <row r="27119">
      <c r="A27119" s="1" t="s">
        <v>79936</v>
      </c>
      <c r="B27119" s="1" t="s">
        <v>79937</v>
      </c>
      <c r="C27119" s="1" t="s">
        <v>79938</v>
      </c>
      <c r="D27119" s="1">
        <v>1251.0</v>
      </c>
    </row>
    <row r="27120">
      <c r="A27120" s="1" t="s">
        <v>79939</v>
      </c>
      <c r="B27120" s="1" t="s">
        <v>79940</v>
      </c>
      <c r="C27120" s="1" t="s">
        <v>79941</v>
      </c>
      <c r="D27120" s="1">
        <v>324.0</v>
      </c>
    </row>
    <row r="27121">
      <c r="A27121" s="1" t="s">
        <v>79158</v>
      </c>
      <c r="B27121" s="1" t="s">
        <v>79159</v>
      </c>
      <c r="C27121" s="1" t="s">
        <v>79942</v>
      </c>
      <c r="D27121" s="1">
        <v>459.0</v>
      </c>
    </row>
    <row r="27122">
      <c r="A27122" s="1" t="s">
        <v>79943</v>
      </c>
      <c r="B27122" s="1" t="s">
        <v>79943</v>
      </c>
      <c r="C27122" s="1" t="s">
        <v>79944</v>
      </c>
      <c r="D27122" s="1">
        <v>82.0</v>
      </c>
    </row>
    <row r="27123">
      <c r="A27123" s="1" t="s">
        <v>79945</v>
      </c>
      <c r="B27123" s="1" t="s">
        <v>79946</v>
      </c>
      <c r="C27123" s="1" t="s">
        <v>79947</v>
      </c>
      <c r="D27123" s="1">
        <v>1138.0</v>
      </c>
    </row>
    <row r="27124">
      <c r="A27124" s="1" t="s">
        <v>79948</v>
      </c>
      <c r="B27124" s="1" t="s">
        <v>79949</v>
      </c>
      <c r="C27124" s="1" t="s">
        <v>79950</v>
      </c>
      <c r="D27124" s="1">
        <v>324.0</v>
      </c>
    </row>
    <row r="27125">
      <c r="A27125" s="1" t="s">
        <v>79951</v>
      </c>
      <c r="B27125" s="1" t="s">
        <v>79952</v>
      </c>
      <c r="C27125" s="1" t="s">
        <v>79953</v>
      </c>
      <c r="D27125" s="1">
        <v>1359.0</v>
      </c>
    </row>
    <row r="27126">
      <c r="A27126" s="1" t="s">
        <v>79954</v>
      </c>
      <c r="B27126" s="1" t="s">
        <v>79955</v>
      </c>
      <c r="C27126" s="1" t="s">
        <v>79956</v>
      </c>
      <c r="D27126" s="1">
        <v>79.0</v>
      </c>
    </row>
    <row r="27127">
      <c r="A27127" s="1" t="s">
        <v>79957</v>
      </c>
      <c r="B27127" s="1" t="s">
        <v>79958</v>
      </c>
      <c r="C27127" s="1" t="s">
        <v>79959</v>
      </c>
      <c r="D27127" s="1">
        <v>93.0</v>
      </c>
    </row>
    <row r="27128">
      <c r="A27128" s="1" t="s">
        <v>79960</v>
      </c>
      <c r="B27128" s="1" t="s">
        <v>79961</v>
      </c>
      <c r="C27128" s="1" t="s">
        <v>79962</v>
      </c>
      <c r="D27128" s="1">
        <v>369.0</v>
      </c>
    </row>
    <row r="27129">
      <c r="A27129" s="1" t="s">
        <v>79963</v>
      </c>
      <c r="B27129" s="1" t="s">
        <v>79964</v>
      </c>
      <c r="C27129" s="1" t="s">
        <v>79965</v>
      </c>
      <c r="D27129" s="1">
        <v>1005.0</v>
      </c>
    </row>
    <row r="27130">
      <c r="A27130" s="1" t="s">
        <v>79966</v>
      </c>
      <c r="B27130" s="1" t="s">
        <v>79967</v>
      </c>
      <c r="C27130" s="1" t="s">
        <v>79968</v>
      </c>
      <c r="D27130" s="1">
        <v>1880.0</v>
      </c>
    </row>
    <row r="27131">
      <c r="A27131" s="1" t="s">
        <v>79969</v>
      </c>
      <c r="B27131" s="1" t="s">
        <v>79970</v>
      </c>
      <c r="C27131" s="1" t="s">
        <v>79971</v>
      </c>
      <c r="D27131" s="1">
        <v>1723.0</v>
      </c>
    </row>
    <row r="27132">
      <c r="A27132" s="1" t="s">
        <v>79972</v>
      </c>
      <c r="B27132" s="1" t="s">
        <v>79973</v>
      </c>
      <c r="C27132" s="1" t="s">
        <v>79974</v>
      </c>
      <c r="D27132" s="1">
        <v>1400.0</v>
      </c>
    </row>
    <row r="27133">
      <c r="A27133" s="1" t="s">
        <v>79975</v>
      </c>
      <c r="B27133" s="1" t="s">
        <v>79976</v>
      </c>
      <c r="C27133" s="1" t="s">
        <v>79977</v>
      </c>
      <c r="D27133" s="1">
        <v>334.0</v>
      </c>
    </row>
    <row r="27134">
      <c r="A27134" s="1" t="s">
        <v>79978</v>
      </c>
      <c r="B27134" s="1" t="s">
        <v>79979</v>
      </c>
      <c r="C27134" s="1" t="s">
        <v>79980</v>
      </c>
      <c r="D27134" s="1">
        <v>247.0</v>
      </c>
    </row>
    <row r="27135">
      <c r="A27135" s="1" t="s">
        <v>79981</v>
      </c>
      <c r="B27135" s="1" t="s">
        <v>79982</v>
      </c>
      <c r="C27135" s="1" t="s">
        <v>79983</v>
      </c>
      <c r="D27135" s="1">
        <v>739.0</v>
      </c>
    </row>
    <row r="27136">
      <c r="A27136" s="1" t="s">
        <v>79984</v>
      </c>
      <c r="B27136" s="1" t="s">
        <v>79985</v>
      </c>
      <c r="C27136" s="1" t="s">
        <v>79986</v>
      </c>
      <c r="D27136" s="1">
        <v>1172.0</v>
      </c>
    </row>
    <row r="27137">
      <c r="A27137" s="1" t="s">
        <v>79987</v>
      </c>
      <c r="B27137" s="1" t="s">
        <v>79988</v>
      </c>
      <c r="C27137" s="1" t="s">
        <v>79989</v>
      </c>
      <c r="D27137" s="1">
        <v>672.0</v>
      </c>
    </row>
    <row r="27138">
      <c r="A27138" s="1" t="s">
        <v>79990</v>
      </c>
      <c r="B27138" s="1" t="s">
        <v>79991</v>
      </c>
      <c r="C27138" s="1" t="s">
        <v>79992</v>
      </c>
      <c r="D27138" s="1">
        <v>881.0</v>
      </c>
    </row>
    <row r="27139">
      <c r="A27139" s="1" t="s">
        <v>79993</v>
      </c>
      <c r="B27139" s="1" t="s">
        <v>79994</v>
      </c>
      <c r="C27139" s="1" t="s">
        <v>79995</v>
      </c>
      <c r="D27139" s="1">
        <v>3633.0</v>
      </c>
    </row>
    <row r="27140">
      <c r="A27140" s="1" t="s">
        <v>79996</v>
      </c>
      <c r="B27140" s="1" t="s">
        <v>79997</v>
      </c>
      <c r="C27140" s="1" t="s">
        <v>79998</v>
      </c>
      <c r="D27140" s="1">
        <v>650.0</v>
      </c>
    </row>
    <row r="27141">
      <c r="A27141" s="1" t="s">
        <v>79999</v>
      </c>
      <c r="B27141" s="1" t="s">
        <v>80000</v>
      </c>
      <c r="C27141" s="1" t="s">
        <v>80001</v>
      </c>
      <c r="D27141" s="1">
        <v>2510.0</v>
      </c>
    </row>
    <row r="27142">
      <c r="A27142" s="1" t="s">
        <v>80002</v>
      </c>
      <c r="B27142" s="1" t="s">
        <v>80003</v>
      </c>
      <c r="C27142" s="1" t="s">
        <v>80004</v>
      </c>
      <c r="D27142" s="1">
        <v>571.0</v>
      </c>
    </row>
    <row r="27143">
      <c r="A27143" s="1" t="s">
        <v>80005</v>
      </c>
      <c r="B27143" s="1" t="s">
        <v>80006</v>
      </c>
      <c r="C27143" s="1" t="s">
        <v>80007</v>
      </c>
      <c r="D27143" s="1">
        <v>329.0</v>
      </c>
    </row>
    <row r="27144">
      <c r="A27144" s="1" t="s">
        <v>80008</v>
      </c>
      <c r="B27144" s="1" t="s">
        <v>80009</v>
      </c>
      <c r="C27144" s="1" t="s">
        <v>80010</v>
      </c>
      <c r="D27144" s="1">
        <v>40.0</v>
      </c>
    </row>
    <row r="27145">
      <c r="A27145" s="1" t="s">
        <v>80011</v>
      </c>
      <c r="B27145" s="1" t="s">
        <v>80012</v>
      </c>
      <c r="C27145" s="1" t="s">
        <v>80013</v>
      </c>
      <c r="D27145" s="1">
        <v>1252.0</v>
      </c>
    </row>
    <row r="27146">
      <c r="A27146" s="1" t="s">
        <v>80014</v>
      </c>
      <c r="B27146" s="1" t="s">
        <v>80015</v>
      </c>
      <c r="C27146" s="1" t="s">
        <v>80016</v>
      </c>
      <c r="D27146" s="1">
        <v>204.0</v>
      </c>
    </row>
    <row r="27147">
      <c r="A27147" s="1" t="s">
        <v>80017</v>
      </c>
      <c r="B27147" s="1" t="s">
        <v>80018</v>
      </c>
      <c r="C27147" s="1" t="s">
        <v>80019</v>
      </c>
      <c r="D27147" s="1">
        <v>687.0</v>
      </c>
    </row>
    <row r="27148">
      <c r="A27148" s="1" t="s">
        <v>80020</v>
      </c>
      <c r="B27148" s="1" t="s">
        <v>80021</v>
      </c>
      <c r="C27148" s="1" t="s">
        <v>80022</v>
      </c>
      <c r="D27148" s="1">
        <v>323.0</v>
      </c>
    </row>
    <row r="27149">
      <c r="A27149" s="1" t="s">
        <v>80023</v>
      </c>
      <c r="B27149" s="1" t="s">
        <v>80024</v>
      </c>
      <c r="C27149" s="1" t="s">
        <v>80025</v>
      </c>
      <c r="D27149" s="1">
        <v>1040.0</v>
      </c>
    </row>
    <row r="27150">
      <c r="A27150" s="1" t="s">
        <v>80026</v>
      </c>
      <c r="B27150" s="1" t="s">
        <v>80027</v>
      </c>
      <c r="C27150" s="1" t="s">
        <v>80028</v>
      </c>
      <c r="D27150" s="1">
        <v>137.0</v>
      </c>
    </row>
    <row r="27151">
      <c r="A27151" s="1" t="s">
        <v>80029</v>
      </c>
      <c r="B27151" s="1" t="s">
        <v>80030</v>
      </c>
      <c r="C27151" s="1" t="s">
        <v>80031</v>
      </c>
      <c r="D27151" s="1">
        <v>2980.0</v>
      </c>
    </row>
    <row r="27152">
      <c r="A27152" s="1" t="s">
        <v>80032</v>
      </c>
      <c r="B27152" s="1" t="s">
        <v>80033</v>
      </c>
      <c r="C27152" s="1" t="s">
        <v>80034</v>
      </c>
      <c r="D27152" s="1">
        <v>1247.0</v>
      </c>
    </row>
    <row r="27153">
      <c r="A27153" s="1" t="s">
        <v>80035</v>
      </c>
      <c r="B27153" s="1" t="s">
        <v>80036</v>
      </c>
      <c r="C27153" s="1" t="s">
        <v>80037</v>
      </c>
      <c r="D27153" s="1">
        <v>375.0</v>
      </c>
    </row>
    <row r="27154">
      <c r="A27154" s="1" t="s">
        <v>80038</v>
      </c>
      <c r="B27154" s="1" t="s">
        <v>80039</v>
      </c>
      <c r="C27154" s="1" t="s">
        <v>80040</v>
      </c>
      <c r="D27154" s="1">
        <v>398.0</v>
      </c>
    </row>
    <row r="27155">
      <c r="A27155" s="1" t="s">
        <v>80041</v>
      </c>
      <c r="B27155" s="1" t="s">
        <v>80042</v>
      </c>
      <c r="C27155" s="1" t="s">
        <v>80043</v>
      </c>
      <c r="D27155" s="1">
        <v>2719.0</v>
      </c>
    </row>
    <row r="27156">
      <c r="A27156" s="1" t="s">
        <v>80044</v>
      </c>
      <c r="B27156" s="1" t="s">
        <v>80045</v>
      </c>
      <c r="C27156" s="1" t="s">
        <v>80046</v>
      </c>
      <c r="D27156" s="1">
        <v>170.0</v>
      </c>
    </row>
    <row r="27157">
      <c r="A27157" s="1" t="s">
        <v>80047</v>
      </c>
      <c r="B27157" s="1" t="s">
        <v>80048</v>
      </c>
      <c r="C27157" s="1" t="s">
        <v>80049</v>
      </c>
      <c r="D27157" s="1">
        <v>1427.0</v>
      </c>
    </row>
    <row r="27158">
      <c r="A27158" s="1" t="s">
        <v>80050</v>
      </c>
      <c r="B27158" s="1" t="s">
        <v>80051</v>
      </c>
      <c r="C27158" s="1" t="s">
        <v>80052</v>
      </c>
      <c r="D27158" s="1">
        <v>311.0</v>
      </c>
    </row>
    <row r="27159">
      <c r="A27159" s="1" t="s">
        <v>80053</v>
      </c>
      <c r="B27159" s="1" t="s">
        <v>80054</v>
      </c>
      <c r="C27159" s="1" t="s">
        <v>80055</v>
      </c>
      <c r="D27159" s="1">
        <v>53.0</v>
      </c>
    </row>
    <row r="27160">
      <c r="A27160" s="1" t="s">
        <v>80056</v>
      </c>
      <c r="B27160" s="1" t="s">
        <v>80057</v>
      </c>
      <c r="C27160" s="1" t="s">
        <v>80058</v>
      </c>
      <c r="D27160" s="1">
        <v>1708.0</v>
      </c>
    </row>
    <row r="27161">
      <c r="A27161" s="1" t="s">
        <v>80059</v>
      </c>
      <c r="B27161" s="1" t="s">
        <v>80060</v>
      </c>
      <c r="C27161" s="1" t="s">
        <v>80061</v>
      </c>
      <c r="D27161" s="1">
        <v>954.0</v>
      </c>
    </row>
    <row r="27162">
      <c r="A27162" s="1" t="s">
        <v>80062</v>
      </c>
      <c r="B27162" s="1" t="s">
        <v>80063</v>
      </c>
      <c r="C27162" s="1" t="s">
        <v>80064</v>
      </c>
      <c r="D27162" s="1">
        <v>3341.0</v>
      </c>
    </row>
    <row r="27163">
      <c r="A27163" s="1" t="s">
        <v>80065</v>
      </c>
      <c r="B27163" s="1" t="s">
        <v>80066</v>
      </c>
      <c r="C27163" s="1" t="s">
        <v>80067</v>
      </c>
      <c r="D27163" s="1">
        <v>149.0</v>
      </c>
    </row>
    <row r="27164">
      <c r="A27164" s="1" t="s">
        <v>80068</v>
      </c>
      <c r="B27164" s="1" t="s">
        <v>80069</v>
      </c>
      <c r="C27164" s="1" t="s">
        <v>80070</v>
      </c>
      <c r="D27164" s="1">
        <v>1314.0</v>
      </c>
    </row>
    <row r="27165">
      <c r="A27165" s="1" t="s">
        <v>80071</v>
      </c>
      <c r="B27165" s="1" t="s">
        <v>80072</v>
      </c>
      <c r="C27165" s="1" t="s">
        <v>80073</v>
      </c>
      <c r="D27165" s="1">
        <v>220.0</v>
      </c>
    </row>
    <row r="27166">
      <c r="A27166" s="1" t="s">
        <v>80074</v>
      </c>
      <c r="B27166" s="1" t="s">
        <v>80075</v>
      </c>
      <c r="C27166" s="1" t="s">
        <v>80076</v>
      </c>
      <c r="D27166" s="1">
        <v>166.0</v>
      </c>
    </row>
    <row r="27167">
      <c r="A27167" s="1" t="s">
        <v>80077</v>
      </c>
      <c r="B27167" s="1" t="s">
        <v>80078</v>
      </c>
      <c r="C27167" s="1" t="s">
        <v>80079</v>
      </c>
      <c r="D27167" s="1">
        <v>221.0</v>
      </c>
    </row>
    <row r="27168">
      <c r="A27168" s="1" t="s">
        <v>80080</v>
      </c>
      <c r="B27168" s="1" t="s">
        <v>80081</v>
      </c>
      <c r="C27168" s="1" t="s">
        <v>80082</v>
      </c>
      <c r="D27168" s="1">
        <v>129.0</v>
      </c>
    </row>
    <row r="27169">
      <c r="A27169" s="1" t="s">
        <v>80083</v>
      </c>
      <c r="B27169" s="1" t="s">
        <v>80084</v>
      </c>
      <c r="C27169" s="1" t="s">
        <v>80085</v>
      </c>
      <c r="D27169" s="1">
        <v>218.0</v>
      </c>
    </row>
    <row r="27170">
      <c r="A27170" s="1" t="s">
        <v>80086</v>
      </c>
      <c r="B27170" s="1" t="s">
        <v>80087</v>
      </c>
      <c r="C27170" s="1" t="s">
        <v>80088</v>
      </c>
      <c r="D27170" s="1">
        <v>119.0</v>
      </c>
    </row>
    <row r="27171">
      <c r="A27171" s="1" t="s">
        <v>80089</v>
      </c>
      <c r="B27171" s="1" t="s">
        <v>80089</v>
      </c>
      <c r="C27171" s="1" t="s">
        <v>80090</v>
      </c>
      <c r="D27171" s="1">
        <v>308.0</v>
      </c>
    </row>
    <row r="27172">
      <c r="A27172" s="1" t="s">
        <v>80091</v>
      </c>
      <c r="B27172" s="1" t="s">
        <v>80092</v>
      </c>
      <c r="C27172" s="1" t="s">
        <v>80093</v>
      </c>
      <c r="D27172" s="1">
        <v>48.0</v>
      </c>
    </row>
    <row r="27173">
      <c r="A27173" s="1" t="s">
        <v>80094</v>
      </c>
      <c r="B27173" s="1" t="s">
        <v>80095</v>
      </c>
      <c r="C27173" s="1" t="s">
        <v>80096</v>
      </c>
      <c r="D27173" s="1">
        <v>514.0</v>
      </c>
    </row>
    <row r="27174">
      <c r="A27174" s="1" t="s">
        <v>80097</v>
      </c>
      <c r="B27174" s="1" t="s">
        <v>80098</v>
      </c>
      <c r="C27174" s="1" t="s">
        <v>80099</v>
      </c>
      <c r="D27174" s="1">
        <v>1187.0</v>
      </c>
    </row>
    <row r="27175">
      <c r="A27175" s="1" t="s">
        <v>80100</v>
      </c>
      <c r="B27175" s="1" t="s">
        <v>80101</v>
      </c>
      <c r="C27175" s="1" t="s">
        <v>80102</v>
      </c>
      <c r="D27175" s="1">
        <v>119.0</v>
      </c>
    </row>
    <row r="27176">
      <c r="A27176" s="1" t="s">
        <v>80103</v>
      </c>
      <c r="B27176" s="1" t="s">
        <v>80104</v>
      </c>
      <c r="C27176" s="1" t="s">
        <v>80105</v>
      </c>
      <c r="D27176" s="1">
        <v>6336.0</v>
      </c>
    </row>
    <row r="27177">
      <c r="A27177" s="1" t="s">
        <v>80106</v>
      </c>
      <c r="B27177" s="1" t="s">
        <v>80107</v>
      </c>
      <c r="C27177" s="1" t="s">
        <v>80108</v>
      </c>
      <c r="D27177" s="1">
        <v>849.0</v>
      </c>
    </row>
    <row r="27178">
      <c r="A27178" s="1" t="s">
        <v>80109</v>
      </c>
      <c r="B27178" s="1" t="s">
        <v>80110</v>
      </c>
      <c r="C27178" s="1" t="s">
        <v>80111</v>
      </c>
      <c r="D27178" s="1">
        <v>252.0</v>
      </c>
    </row>
    <row r="27179">
      <c r="A27179" s="1" t="s">
        <v>80112</v>
      </c>
      <c r="B27179" s="1" t="s">
        <v>80113</v>
      </c>
      <c r="C27179" s="1" t="s">
        <v>80114</v>
      </c>
      <c r="D27179" s="1">
        <v>1112.0</v>
      </c>
    </row>
    <row r="27180">
      <c r="A27180" s="1" t="s">
        <v>80115</v>
      </c>
      <c r="B27180" s="1" t="s">
        <v>80116</v>
      </c>
      <c r="C27180" s="1" t="s">
        <v>80117</v>
      </c>
      <c r="D27180" s="1">
        <v>859.0</v>
      </c>
    </row>
    <row r="27181">
      <c r="A27181" s="1" t="s">
        <v>80118</v>
      </c>
      <c r="B27181" s="1" t="s">
        <v>80119</v>
      </c>
      <c r="C27181" s="1" t="s">
        <v>80120</v>
      </c>
      <c r="D27181" s="1">
        <v>1432.0</v>
      </c>
    </row>
    <row r="27182">
      <c r="A27182" s="1" t="s">
        <v>80121</v>
      </c>
      <c r="B27182" s="1" t="s">
        <v>80122</v>
      </c>
      <c r="C27182" s="1" t="s">
        <v>80123</v>
      </c>
      <c r="D27182" s="1">
        <v>266.0</v>
      </c>
    </row>
    <row r="27183">
      <c r="A27183" s="1" t="s">
        <v>80124</v>
      </c>
      <c r="B27183" s="1" t="s">
        <v>80125</v>
      </c>
      <c r="C27183" s="1" t="s">
        <v>80126</v>
      </c>
      <c r="D27183" s="1">
        <v>235.0</v>
      </c>
    </row>
    <row r="27184">
      <c r="A27184" s="1" t="s">
        <v>80127</v>
      </c>
      <c r="B27184" s="1" t="s">
        <v>80128</v>
      </c>
      <c r="C27184" s="1" t="s">
        <v>80129</v>
      </c>
      <c r="D27184" s="1">
        <v>346.0</v>
      </c>
    </row>
    <row r="27185">
      <c r="A27185" s="1" t="s">
        <v>80130</v>
      </c>
      <c r="B27185" s="1" t="s">
        <v>80131</v>
      </c>
      <c r="C27185" s="1" t="s">
        <v>80132</v>
      </c>
      <c r="D27185" s="1">
        <v>4678.0</v>
      </c>
    </row>
    <row r="27186">
      <c r="A27186" s="1" t="s">
        <v>80133</v>
      </c>
      <c r="B27186" s="1" t="s">
        <v>80134</v>
      </c>
      <c r="C27186" s="1" t="s">
        <v>80135</v>
      </c>
      <c r="D27186" s="1">
        <v>165.0</v>
      </c>
    </row>
    <row r="27187">
      <c r="A27187" s="1" t="s">
        <v>80136</v>
      </c>
      <c r="B27187" s="1" t="s">
        <v>80137</v>
      </c>
      <c r="C27187" s="1" t="s">
        <v>80138</v>
      </c>
      <c r="D27187" s="1">
        <v>159.0</v>
      </c>
    </row>
    <row r="27188">
      <c r="A27188" s="1" t="s">
        <v>80139</v>
      </c>
      <c r="B27188" s="1" t="s">
        <v>80139</v>
      </c>
      <c r="C27188" s="1" t="s">
        <v>80140</v>
      </c>
      <c r="D27188" s="1">
        <v>106.0</v>
      </c>
    </row>
    <row r="27189">
      <c r="A27189" s="1" t="s">
        <v>80141</v>
      </c>
      <c r="B27189" s="1" t="s">
        <v>80142</v>
      </c>
      <c r="C27189" s="1" t="s">
        <v>80143</v>
      </c>
      <c r="D27189" s="1">
        <v>300.0</v>
      </c>
    </row>
    <row r="27190">
      <c r="A27190" s="1" t="s">
        <v>80144</v>
      </c>
      <c r="B27190" s="1" t="s">
        <v>80145</v>
      </c>
      <c r="C27190" s="1" t="s">
        <v>80146</v>
      </c>
      <c r="D27190" s="1">
        <v>250.0</v>
      </c>
    </row>
    <row r="27191">
      <c r="A27191" s="1" t="s">
        <v>80147</v>
      </c>
      <c r="B27191" s="1" t="s">
        <v>80148</v>
      </c>
      <c r="C27191" s="1" t="s">
        <v>80149</v>
      </c>
      <c r="D27191" s="1">
        <v>97.0</v>
      </c>
    </row>
    <row r="27192">
      <c r="A27192" s="1" t="s">
        <v>80150</v>
      </c>
      <c r="B27192" s="1" t="s">
        <v>80151</v>
      </c>
      <c r="C27192" s="1" t="s">
        <v>80152</v>
      </c>
      <c r="D27192" s="1">
        <v>1076.0</v>
      </c>
    </row>
    <row r="27193">
      <c r="A27193" s="1" t="s">
        <v>80153</v>
      </c>
      <c r="B27193" s="1" t="s">
        <v>80154</v>
      </c>
      <c r="C27193" s="1" t="s">
        <v>80155</v>
      </c>
      <c r="D27193" s="1">
        <v>324.0</v>
      </c>
    </row>
    <row r="27194">
      <c r="A27194" s="1" t="s">
        <v>80156</v>
      </c>
      <c r="B27194" s="1" t="s">
        <v>80157</v>
      </c>
      <c r="C27194" s="1" t="s">
        <v>80158</v>
      </c>
      <c r="D27194" s="1">
        <v>917.0</v>
      </c>
    </row>
    <row r="27195">
      <c r="A27195" s="1" t="s">
        <v>80159</v>
      </c>
      <c r="B27195" s="1" t="s">
        <v>80160</v>
      </c>
      <c r="C27195" s="1" t="s">
        <v>80161</v>
      </c>
      <c r="D27195" s="1">
        <v>119.0</v>
      </c>
    </row>
    <row r="27196">
      <c r="A27196" s="1" t="s">
        <v>80162</v>
      </c>
      <c r="B27196" s="1" t="s">
        <v>80163</v>
      </c>
      <c r="C27196" s="1" t="s">
        <v>80164</v>
      </c>
      <c r="D27196" s="1">
        <v>170.0</v>
      </c>
    </row>
    <row r="27197">
      <c r="A27197" s="1" t="s">
        <v>80165</v>
      </c>
      <c r="B27197" s="1" t="s">
        <v>80166</v>
      </c>
      <c r="C27197" s="1" t="s">
        <v>80167</v>
      </c>
      <c r="D27197" s="1">
        <v>12069.0</v>
      </c>
    </row>
    <row r="27198">
      <c r="A27198" s="1" t="s">
        <v>80168</v>
      </c>
      <c r="B27198" s="1" t="s">
        <v>80169</v>
      </c>
      <c r="C27198" s="1" t="s">
        <v>80170</v>
      </c>
      <c r="D27198" s="1">
        <v>78.0</v>
      </c>
    </row>
    <row r="27199">
      <c r="A27199" s="1" t="s">
        <v>21855</v>
      </c>
      <c r="B27199" s="1" t="s">
        <v>80171</v>
      </c>
      <c r="C27199" s="1" t="s">
        <v>80172</v>
      </c>
      <c r="D27199" s="1">
        <v>38.0</v>
      </c>
    </row>
    <row r="27200">
      <c r="A27200" s="1" t="s">
        <v>80173</v>
      </c>
      <c r="B27200" s="1" t="s">
        <v>80174</v>
      </c>
      <c r="C27200" s="1" t="s">
        <v>80175</v>
      </c>
      <c r="D27200" s="1">
        <v>248.0</v>
      </c>
    </row>
    <row r="27201">
      <c r="A27201" s="1" t="s">
        <v>80176</v>
      </c>
      <c r="B27201" s="1" t="s">
        <v>80177</v>
      </c>
      <c r="C27201" s="1" t="s">
        <v>80178</v>
      </c>
      <c r="D27201" s="1">
        <v>50.0</v>
      </c>
    </row>
    <row r="27202">
      <c r="A27202" s="1" t="s">
        <v>80179</v>
      </c>
      <c r="B27202" s="1" t="s">
        <v>80180</v>
      </c>
      <c r="C27202" s="1" t="s">
        <v>80181</v>
      </c>
      <c r="D27202" s="1">
        <v>1133.0</v>
      </c>
    </row>
    <row r="27203">
      <c r="A27203" s="1" t="s">
        <v>80182</v>
      </c>
      <c r="B27203" s="1" t="s">
        <v>80183</v>
      </c>
      <c r="C27203" s="1" t="s">
        <v>80184</v>
      </c>
      <c r="D27203" s="1">
        <v>392.0</v>
      </c>
    </row>
    <row r="27204">
      <c r="A27204" s="1" t="s">
        <v>80185</v>
      </c>
      <c r="B27204" s="1" t="s">
        <v>80186</v>
      </c>
      <c r="C27204" s="1" t="s">
        <v>80187</v>
      </c>
      <c r="D27204" s="1">
        <v>166.0</v>
      </c>
    </row>
    <row r="27205">
      <c r="A27205" s="1" t="s">
        <v>80188</v>
      </c>
      <c r="B27205" s="1" t="s">
        <v>80189</v>
      </c>
      <c r="C27205" s="1" t="s">
        <v>80190</v>
      </c>
      <c r="D27205" s="1">
        <v>159.0</v>
      </c>
    </row>
    <row r="27206">
      <c r="A27206" s="1" t="s">
        <v>80191</v>
      </c>
      <c r="B27206" s="1" t="s">
        <v>80192</v>
      </c>
      <c r="C27206" s="1" t="s">
        <v>80193</v>
      </c>
      <c r="D27206" s="1">
        <v>57.0</v>
      </c>
    </row>
    <row r="27207">
      <c r="A27207" s="1" t="s">
        <v>80194</v>
      </c>
      <c r="B27207" s="1" t="s">
        <v>80195</v>
      </c>
      <c r="C27207" s="1" t="s">
        <v>80196</v>
      </c>
      <c r="D27207" s="1">
        <v>642.0</v>
      </c>
    </row>
    <row r="27208">
      <c r="A27208" s="1" t="s">
        <v>80197</v>
      </c>
      <c r="B27208" s="1" t="s">
        <v>80198</v>
      </c>
      <c r="C27208" s="1" t="s">
        <v>80199</v>
      </c>
      <c r="D27208" s="1">
        <v>62.0</v>
      </c>
    </row>
    <row r="27209">
      <c r="A27209" s="1" t="s">
        <v>80200</v>
      </c>
      <c r="B27209" s="1" t="s">
        <v>80201</v>
      </c>
      <c r="C27209" s="1" t="s">
        <v>80202</v>
      </c>
      <c r="D27209" s="1">
        <v>1063.0</v>
      </c>
    </row>
    <row r="27210">
      <c r="A27210" s="1" t="s">
        <v>80203</v>
      </c>
      <c r="B27210" s="1" t="s">
        <v>80204</v>
      </c>
      <c r="C27210" s="1" t="s">
        <v>80205</v>
      </c>
      <c r="D27210" s="1">
        <v>257.0</v>
      </c>
    </row>
    <row r="27211">
      <c r="A27211" s="1" t="s">
        <v>80206</v>
      </c>
      <c r="B27211" s="1" t="s">
        <v>80207</v>
      </c>
      <c r="C27211" s="1" t="s">
        <v>80208</v>
      </c>
      <c r="D27211" s="1">
        <v>401.0</v>
      </c>
    </row>
    <row r="27212">
      <c r="A27212" s="1" t="s">
        <v>80209</v>
      </c>
      <c r="B27212" s="1" t="s">
        <v>80210</v>
      </c>
      <c r="C27212" s="1" t="s">
        <v>80211</v>
      </c>
      <c r="D27212" s="1">
        <v>545.0</v>
      </c>
    </row>
    <row r="27213">
      <c r="A27213" s="1" t="s">
        <v>80212</v>
      </c>
      <c r="B27213" s="1" t="s">
        <v>80213</v>
      </c>
      <c r="C27213" s="1" t="s">
        <v>80214</v>
      </c>
      <c r="D27213" s="1">
        <v>156.0</v>
      </c>
    </row>
    <row r="27214">
      <c r="A27214" s="1" t="s">
        <v>80215</v>
      </c>
      <c r="B27214" s="1" t="s">
        <v>80216</v>
      </c>
      <c r="C27214" s="1" t="s">
        <v>80217</v>
      </c>
      <c r="D27214" s="1">
        <v>342.0</v>
      </c>
    </row>
    <row r="27215">
      <c r="A27215" s="1" t="s">
        <v>80218</v>
      </c>
      <c r="B27215" s="1" t="s">
        <v>80219</v>
      </c>
      <c r="C27215" s="1" t="s">
        <v>80220</v>
      </c>
      <c r="D27215" s="1">
        <v>38.0</v>
      </c>
    </row>
    <row r="27216">
      <c r="A27216" s="1" t="s">
        <v>80221</v>
      </c>
      <c r="B27216" s="1" t="s">
        <v>80222</v>
      </c>
      <c r="C27216" s="1" t="s">
        <v>80223</v>
      </c>
      <c r="D27216" s="1">
        <v>24753.0</v>
      </c>
    </row>
    <row r="27217">
      <c r="A27217" s="1" t="s">
        <v>80224</v>
      </c>
      <c r="B27217" s="1" t="s">
        <v>80225</v>
      </c>
      <c r="C27217" s="1" t="s">
        <v>80226</v>
      </c>
      <c r="D27217" s="1">
        <v>69.0</v>
      </c>
    </row>
    <row r="27218">
      <c r="A27218" s="1" t="s">
        <v>80227</v>
      </c>
      <c r="B27218" s="1" t="s">
        <v>80228</v>
      </c>
      <c r="C27218" s="1" t="s">
        <v>80229</v>
      </c>
      <c r="D27218" s="1">
        <v>57.0</v>
      </c>
    </row>
    <row r="27219">
      <c r="A27219" s="1" t="s">
        <v>80230</v>
      </c>
      <c r="B27219" s="1" t="s">
        <v>80231</v>
      </c>
      <c r="C27219" s="1" t="s">
        <v>80232</v>
      </c>
      <c r="D27219" s="1">
        <v>33.0</v>
      </c>
    </row>
    <row r="27220">
      <c r="A27220" s="1" t="s">
        <v>80233</v>
      </c>
      <c r="B27220" s="1" t="s">
        <v>80234</v>
      </c>
      <c r="C27220" s="1" t="s">
        <v>80235</v>
      </c>
      <c r="D27220" s="1">
        <v>149.0</v>
      </c>
    </row>
    <row r="27221">
      <c r="A27221" s="1" t="s">
        <v>80236</v>
      </c>
      <c r="B27221" s="1" t="s">
        <v>80237</v>
      </c>
      <c r="C27221" s="1" t="s">
        <v>80238</v>
      </c>
      <c r="D27221" s="1">
        <v>147.0</v>
      </c>
    </row>
    <row r="27222">
      <c r="A27222" s="1" t="s">
        <v>80239</v>
      </c>
      <c r="B27222" s="1" t="s">
        <v>80240</v>
      </c>
      <c r="C27222" s="1" t="s">
        <v>80241</v>
      </c>
      <c r="D27222" s="1">
        <v>462.0</v>
      </c>
    </row>
    <row r="27223">
      <c r="A27223" s="1" t="s">
        <v>80242</v>
      </c>
      <c r="B27223" s="1" t="s">
        <v>80243</v>
      </c>
      <c r="C27223" s="1" t="s">
        <v>80244</v>
      </c>
      <c r="D27223" s="1">
        <v>673.0</v>
      </c>
    </row>
    <row r="27224">
      <c r="A27224" s="1" t="s">
        <v>80245</v>
      </c>
      <c r="B27224" s="1" t="s">
        <v>80245</v>
      </c>
      <c r="C27224" s="1" t="s">
        <v>80246</v>
      </c>
      <c r="D27224" s="1">
        <v>9999.0</v>
      </c>
    </row>
    <row r="27225">
      <c r="A27225" s="1" t="s">
        <v>80247</v>
      </c>
      <c r="B27225" s="1" t="s">
        <v>80248</v>
      </c>
      <c r="C27225" s="1" t="s">
        <v>80249</v>
      </c>
      <c r="D27225" s="1">
        <v>75.0</v>
      </c>
    </row>
    <row r="27226">
      <c r="A27226" s="1" t="s">
        <v>80250</v>
      </c>
      <c r="B27226" s="1" t="s">
        <v>80251</v>
      </c>
      <c r="C27226" s="1" t="s">
        <v>80252</v>
      </c>
      <c r="D27226" s="1">
        <v>1333.0</v>
      </c>
    </row>
    <row r="27227">
      <c r="A27227" s="1" t="s">
        <v>80253</v>
      </c>
      <c r="B27227" s="1" t="s">
        <v>80254</v>
      </c>
      <c r="C27227" s="1" t="s">
        <v>80255</v>
      </c>
      <c r="D27227" s="1">
        <v>1144.0</v>
      </c>
    </row>
    <row r="27228">
      <c r="A27228" s="1" t="s">
        <v>80256</v>
      </c>
      <c r="B27228" s="1" t="s">
        <v>80257</v>
      </c>
      <c r="C27228" s="1" t="s">
        <v>80258</v>
      </c>
      <c r="D27228" s="1">
        <v>1364.0</v>
      </c>
    </row>
    <row r="27229">
      <c r="A27229" s="1" t="s">
        <v>21855</v>
      </c>
      <c r="B27229" s="1" t="s">
        <v>80171</v>
      </c>
      <c r="C27229" s="1" t="s">
        <v>80259</v>
      </c>
      <c r="D27229" s="1">
        <v>43.0</v>
      </c>
    </row>
    <row r="27230">
      <c r="A27230" s="1" t="s">
        <v>80260</v>
      </c>
      <c r="B27230" s="1" t="s">
        <v>80261</v>
      </c>
      <c r="C27230" s="1" t="s">
        <v>80262</v>
      </c>
      <c r="D27230" s="1">
        <v>315.0</v>
      </c>
    </row>
    <row r="27231">
      <c r="A27231" s="1" t="s">
        <v>80263</v>
      </c>
      <c r="B27231" s="1" t="s">
        <v>80264</v>
      </c>
      <c r="C27231" s="1" t="s">
        <v>80265</v>
      </c>
      <c r="D27231" s="1">
        <v>768.0</v>
      </c>
    </row>
    <row r="27232">
      <c r="A27232" s="1" t="s">
        <v>80266</v>
      </c>
      <c r="B27232" s="1" t="s">
        <v>80267</v>
      </c>
      <c r="C27232" s="1" t="s">
        <v>80268</v>
      </c>
      <c r="D27232" s="1">
        <v>27.0</v>
      </c>
    </row>
    <row r="27233">
      <c r="A27233" s="1" t="s">
        <v>8815</v>
      </c>
      <c r="B27233" s="1" t="s">
        <v>8816</v>
      </c>
      <c r="C27233" s="1" t="s">
        <v>80269</v>
      </c>
      <c r="D27233" s="1">
        <v>312.0</v>
      </c>
    </row>
    <row r="27234">
      <c r="A27234" s="1" t="s">
        <v>80270</v>
      </c>
      <c r="B27234" s="1" t="s">
        <v>80271</v>
      </c>
      <c r="C27234" s="1" t="s">
        <v>80272</v>
      </c>
      <c r="D27234" s="1">
        <v>454.0</v>
      </c>
    </row>
    <row r="27235">
      <c r="A27235" s="1" t="s">
        <v>80273</v>
      </c>
      <c r="B27235" s="1" t="s">
        <v>80274</v>
      </c>
      <c r="C27235" s="1" t="s">
        <v>80275</v>
      </c>
      <c r="D27235" s="1">
        <v>362.0</v>
      </c>
    </row>
    <row r="27236">
      <c r="A27236" s="1" t="s">
        <v>80276</v>
      </c>
      <c r="B27236" s="1" t="s">
        <v>80277</v>
      </c>
      <c r="C27236" s="1" t="s">
        <v>80278</v>
      </c>
      <c r="D27236" s="1">
        <v>1881.0</v>
      </c>
    </row>
    <row r="27237">
      <c r="A27237" s="1" t="s">
        <v>80279</v>
      </c>
      <c r="B27237" s="1" t="s">
        <v>80280</v>
      </c>
      <c r="C27237" s="1" t="s">
        <v>80281</v>
      </c>
      <c r="D27237" s="1">
        <v>45.0</v>
      </c>
    </row>
    <row r="27238">
      <c r="A27238" s="1" t="s">
        <v>80282</v>
      </c>
      <c r="B27238" s="1" t="s">
        <v>80283</v>
      </c>
      <c r="C27238" s="1" t="s">
        <v>80284</v>
      </c>
      <c r="D27238" s="1">
        <v>156.0</v>
      </c>
    </row>
    <row r="27239">
      <c r="A27239" s="1" t="s">
        <v>80285</v>
      </c>
      <c r="B27239" s="1" t="s">
        <v>80286</v>
      </c>
      <c r="C27239" s="1" t="s">
        <v>80287</v>
      </c>
      <c r="D27239" s="1">
        <v>352.0</v>
      </c>
    </row>
    <row r="27240">
      <c r="A27240" s="1" t="s">
        <v>80288</v>
      </c>
      <c r="B27240" s="1" t="s">
        <v>80289</v>
      </c>
      <c r="C27240" s="1" t="s">
        <v>80290</v>
      </c>
      <c r="D27240" s="1">
        <v>3176.0</v>
      </c>
    </row>
    <row r="27241">
      <c r="A27241" s="1" t="s">
        <v>80291</v>
      </c>
      <c r="B27241" s="1" t="s">
        <v>80292</v>
      </c>
      <c r="C27241" s="1" t="s">
        <v>80293</v>
      </c>
      <c r="D27241" s="1">
        <v>146.0</v>
      </c>
    </row>
    <row r="27242">
      <c r="A27242" s="1" t="s">
        <v>80294</v>
      </c>
      <c r="B27242" s="1" t="s">
        <v>80295</v>
      </c>
      <c r="C27242" s="1" t="s">
        <v>80296</v>
      </c>
      <c r="D27242" s="1">
        <v>212.0</v>
      </c>
    </row>
    <row r="27243">
      <c r="A27243" s="1" t="s">
        <v>80297</v>
      </c>
      <c r="B27243" s="1" t="s">
        <v>80298</v>
      </c>
      <c r="C27243" s="1" t="s">
        <v>80299</v>
      </c>
      <c r="D27243" s="1">
        <v>19.0</v>
      </c>
    </row>
    <row r="27244">
      <c r="A27244" s="1" t="s">
        <v>80300</v>
      </c>
      <c r="B27244" s="1" t="s">
        <v>80301</v>
      </c>
      <c r="C27244" s="1" t="s">
        <v>80302</v>
      </c>
      <c r="D27244" s="1">
        <v>74.0</v>
      </c>
    </row>
    <row r="27245">
      <c r="A27245" s="1" t="s">
        <v>80303</v>
      </c>
      <c r="B27245" s="1" t="s">
        <v>80303</v>
      </c>
      <c r="C27245" s="1" t="s">
        <v>80304</v>
      </c>
      <c r="D27245" s="1">
        <v>5348.0</v>
      </c>
    </row>
    <row r="27246">
      <c r="A27246" s="1" t="s">
        <v>80305</v>
      </c>
      <c r="B27246" s="1" t="s">
        <v>80306</v>
      </c>
      <c r="C27246" s="1" t="s">
        <v>80307</v>
      </c>
      <c r="D27246" s="1">
        <v>72.0</v>
      </c>
    </row>
    <row r="27247">
      <c r="A27247" s="1" t="s">
        <v>80308</v>
      </c>
      <c r="B27247" s="1" t="s">
        <v>80309</v>
      </c>
      <c r="C27247" s="1" t="s">
        <v>80310</v>
      </c>
      <c r="D27247" s="1">
        <v>261.0</v>
      </c>
    </row>
    <row r="27248">
      <c r="A27248" s="1" t="s">
        <v>80311</v>
      </c>
      <c r="B27248" s="1" t="s">
        <v>80312</v>
      </c>
      <c r="C27248" s="1" t="s">
        <v>80313</v>
      </c>
      <c r="D27248" s="1">
        <v>242.0</v>
      </c>
    </row>
    <row r="27249">
      <c r="A27249" s="1" t="s">
        <v>80314</v>
      </c>
      <c r="B27249" s="1" t="s">
        <v>80315</v>
      </c>
      <c r="C27249" s="1" t="s">
        <v>80316</v>
      </c>
      <c r="D27249" s="1">
        <v>504.0</v>
      </c>
    </row>
    <row r="27250">
      <c r="A27250" s="1" t="s">
        <v>80317</v>
      </c>
      <c r="B27250" s="1" t="s">
        <v>80318</v>
      </c>
      <c r="C27250" s="1" t="s">
        <v>80319</v>
      </c>
      <c r="D27250" s="1">
        <v>1554.0</v>
      </c>
    </row>
    <row r="27251">
      <c r="A27251" s="1" t="s">
        <v>80320</v>
      </c>
      <c r="B27251" s="1" t="s">
        <v>80321</v>
      </c>
      <c r="C27251" s="1" t="s">
        <v>80322</v>
      </c>
      <c r="D27251" s="1">
        <v>353.0</v>
      </c>
    </row>
    <row r="27252">
      <c r="A27252" s="1" t="s">
        <v>80323</v>
      </c>
      <c r="B27252" s="1" t="s">
        <v>80324</v>
      </c>
      <c r="C27252" s="1" t="s">
        <v>80325</v>
      </c>
      <c r="D27252" s="1">
        <v>16.0</v>
      </c>
    </row>
    <row r="27253">
      <c r="A27253" s="1" t="s">
        <v>80326</v>
      </c>
      <c r="B27253" s="1" t="s">
        <v>80327</v>
      </c>
      <c r="C27253" s="1" t="s">
        <v>80328</v>
      </c>
      <c r="D27253" s="1">
        <v>789.0</v>
      </c>
    </row>
    <row r="27254">
      <c r="A27254" s="1" t="s">
        <v>80329</v>
      </c>
      <c r="B27254" s="1" t="s">
        <v>80330</v>
      </c>
      <c r="C27254" s="1" t="s">
        <v>80331</v>
      </c>
      <c r="D27254" s="1">
        <v>60.0</v>
      </c>
    </row>
    <row r="27255">
      <c r="A27255" s="1" t="s">
        <v>80332</v>
      </c>
      <c r="B27255" s="1" t="s">
        <v>80333</v>
      </c>
      <c r="C27255" s="1" t="s">
        <v>80334</v>
      </c>
      <c r="D27255" s="1">
        <v>121.0</v>
      </c>
    </row>
    <row r="27256">
      <c r="A27256" s="1" t="s">
        <v>80335</v>
      </c>
      <c r="B27256" s="1" t="s">
        <v>80336</v>
      </c>
      <c r="C27256" s="1" t="s">
        <v>80337</v>
      </c>
      <c r="D27256" s="1">
        <v>169.0</v>
      </c>
    </row>
    <row r="27257">
      <c r="A27257" s="1" t="s">
        <v>80338</v>
      </c>
      <c r="B27257" s="1" t="s">
        <v>80339</v>
      </c>
      <c r="C27257" s="1" t="s">
        <v>80340</v>
      </c>
      <c r="D27257" s="1">
        <v>44.0</v>
      </c>
    </row>
    <row r="27258">
      <c r="A27258" s="1" t="s">
        <v>80341</v>
      </c>
      <c r="B27258" s="1" t="s">
        <v>80342</v>
      </c>
      <c r="C27258" s="1" t="s">
        <v>80343</v>
      </c>
      <c r="D27258" s="1">
        <v>1202.0</v>
      </c>
    </row>
    <row r="27259">
      <c r="A27259" s="1" t="s">
        <v>80344</v>
      </c>
      <c r="B27259" s="1" t="s">
        <v>80345</v>
      </c>
      <c r="C27259" s="1" t="s">
        <v>80346</v>
      </c>
      <c r="D27259" s="1">
        <v>186.0</v>
      </c>
    </row>
    <row r="27260">
      <c r="A27260" s="1" t="s">
        <v>80347</v>
      </c>
      <c r="B27260" s="1" t="s">
        <v>80348</v>
      </c>
      <c r="C27260" s="1" t="s">
        <v>80349</v>
      </c>
      <c r="D27260" s="1">
        <v>12111.0</v>
      </c>
    </row>
    <row r="27261">
      <c r="A27261" s="1" t="s">
        <v>80350</v>
      </c>
      <c r="B27261" s="1" t="s">
        <v>80351</v>
      </c>
      <c r="C27261" s="1" t="s">
        <v>80352</v>
      </c>
      <c r="D27261" s="1">
        <v>5740.0</v>
      </c>
    </row>
    <row r="27262">
      <c r="A27262" s="1" t="s">
        <v>80353</v>
      </c>
      <c r="B27262" s="1" t="s">
        <v>80354</v>
      </c>
      <c r="C27262" s="1" t="s">
        <v>80355</v>
      </c>
      <c r="D27262" s="1">
        <v>459.0</v>
      </c>
    </row>
    <row r="27263">
      <c r="A27263" s="1" t="s">
        <v>80356</v>
      </c>
      <c r="B27263" s="1" t="s">
        <v>80357</v>
      </c>
      <c r="C27263" s="1" t="s">
        <v>80358</v>
      </c>
      <c r="D27263" s="1">
        <v>130.0</v>
      </c>
    </row>
    <row r="27264">
      <c r="A27264" s="1" t="s">
        <v>80359</v>
      </c>
      <c r="B27264" s="1" t="s">
        <v>80360</v>
      </c>
      <c r="C27264" s="1" t="s">
        <v>80361</v>
      </c>
      <c r="D27264" s="1">
        <v>112.0</v>
      </c>
    </row>
    <row r="27265">
      <c r="A27265" s="1" t="s">
        <v>80362</v>
      </c>
      <c r="B27265" s="1" t="s">
        <v>80363</v>
      </c>
      <c r="C27265" s="1" t="s">
        <v>80364</v>
      </c>
      <c r="D27265" s="1">
        <v>734.0</v>
      </c>
    </row>
    <row r="27266">
      <c r="A27266" s="1" t="s">
        <v>80365</v>
      </c>
      <c r="B27266" s="1" t="s">
        <v>80366</v>
      </c>
      <c r="C27266" s="1" t="s">
        <v>80367</v>
      </c>
      <c r="D27266" s="1">
        <v>34.0</v>
      </c>
    </row>
    <row r="27267">
      <c r="A27267" s="1" t="s">
        <v>80368</v>
      </c>
      <c r="B27267" s="1" t="s">
        <v>80369</v>
      </c>
      <c r="C27267" s="1" t="s">
        <v>80370</v>
      </c>
      <c r="D27267" s="1">
        <v>59.0</v>
      </c>
    </row>
    <row r="27268">
      <c r="A27268" s="1" t="s">
        <v>80371</v>
      </c>
      <c r="B27268" s="1" t="s">
        <v>80372</v>
      </c>
      <c r="C27268" s="1" t="s">
        <v>80373</v>
      </c>
      <c r="D27268" s="1">
        <v>64.0</v>
      </c>
    </row>
    <row r="27269">
      <c r="A27269" s="1" t="s">
        <v>80374</v>
      </c>
      <c r="B27269" s="1" t="s">
        <v>80375</v>
      </c>
      <c r="C27269" s="1" t="s">
        <v>80376</v>
      </c>
      <c r="D27269" s="1">
        <v>57.0</v>
      </c>
    </row>
    <row r="27270">
      <c r="A27270" s="1" t="s">
        <v>80377</v>
      </c>
      <c r="B27270" s="1" t="s">
        <v>80378</v>
      </c>
      <c r="C27270" s="1" t="s">
        <v>80379</v>
      </c>
      <c r="D27270" s="1">
        <v>281.0</v>
      </c>
    </row>
    <row r="27271">
      <c r="A27271" s="1" t="s">
        <v>80380</v>
      </c>
      <c r="B27271" s="1" t="s">
        <v>80381</v>
      </c>
      <c r="C27271" s="1" t="s">
        <v>80382</v>
      </c>
      <c r="D27271" s="1">
        <v>203.0</v>
      </c>
    </row>
    <row r="27272">
      <c r="A27272" s="1" t="s">
        <v>80383</v>
      </c>
      <c r="B27272" s="1" t="s">
        <v>80384</v>
      </c>
      <c r="C27272" s="1" t="s">
        <v>80385</v>
      </c>
      <c r="D27272" s="1">
        <v>627.0</v>
      </c>
    </row>
    <row r="27273">
      <c r="A27273" s="1" t="s">
        <v>80386</v>
      </c>
      <c r="B27273" s="1" t="s">
        <v>80387</v>
      </c>
      <c r="C27273" s="1" t="s">
        <v>80388</v>
      </c>
      <c r="D27273" s="1">
        <v>1332.0</v>
      </c>
    </row>
    <row r="27274">
      <c r="A27274" s="1" t="s">
        <v>80389</v>
      </c>
      <c r="B27274" s="1" t="s">
        <v>80390</v>
      </c>
      <c r="C27274" s="1" t="s">
        <v>80391</v>
      </c>
      <c r="D27274" s="1">
        <v>433.0</v>
      </c>
    </row>
    <row r="27275">
      <c r="A27275" s="1" t="s">
        <v>80392</v>
      </c>
      <c r="B27275" s="1" t="s">
        <v>80393</v>
      </c>
      <c r="C27275" s="1" t="s">
        <v>80394</v>
      </c>
      <c r="D27275" s="1">
        <v>35.0</v>
      </c>
    </row>
    <row r="27276">
      <c r="A27276" s="1" t="s">
        <v>80395</v>
      </c>
      <c r="B27276" s="1" t="s">
        <v>80396</v>
      </c>
      <c r="C27276" s="1" t="s">
        <v>80397</v>
      </c>
      <c r="D27276" s="1">
        <v>1463.0</v>
      </c>
    </row>
    <row r="27277">
      <c r="A27277" s="1" t="s">
        <v>80398</v>
      </c>
      <c r="B27277" s="1" t="s">
        <v>80399</v>
      </c>
      <c r="C27277" s="1" t="s">
        <v>80400</v>
      </c>
      <c r="D27277" s="1">
        <v>1416.0</v>
      </c>
    </row>
    <row r="27278">
      <c r="A27278" s="1" t="s">
        <v>80401</v>
      </c>
      <c r="B27278" s="1" t="s">
        <v>80402</v>
      </c>
      <c r="C27278" s="1" t="s">
        <v>80403</v>
      </c>
      <c r="D27278" s="1">
        <v>335.0</v>
      </c>
    </row>
    <row r="27279">
      <c r="A27279" s="1" t="s">
        <v>80404</v>
      </c>
      <c r="B27279" s="1" t="s">
        <v>80405</v>
      </c>
      <c r="C27279" s="1" t="s">
        <v>80406</v>
      </c>
      <c r="D27279" s="1">
        <v>352.0</v>
      </c>
    </row>
    <row r="27280">
      <c r="A27280" s="1" t="s">
        <v>80407</v>
      </c>
      <c r="B27280" s="1" t="s">
        <v>80408</v>
      </c>
      <c r="C27280" s="1" t="s">
        <v>80409</v>
      </c>
      <c r="D27280" s="1">
        <v>631.0</v>
      </c>
    </row>
    <row r="27281">
      <c r="A27281" s="1" t="s">
        <v>80410</v>
      </c>
      <c r="B27281" s="1" t="s">
        <v>80411</v>
      </c>
      <c r="C27281" s="1" t="s">
        <v>80412</v>
      </c>
      <c r="D27281" s="1">
        <v>298.0</v>
      </c>
    </row>
    <row r="27282">
      <c r="A27282" s="1" t="s">
        <v>80413</v>
      </c>
      <c r="B27282" s="1" t="s">
        <v>80414</v>
      </c>
      <c r="C27282" s="1" t="s">
        <v>80415</v>
      </c>
      <c r="D27282" s="1">
        <v>114.0</v>
      </c>
    </row>
    <row r="27283">
      <c r="A27283" s="1" t="s">
        <v>80416</v>
      </c>
      <c r="B27283" s="1" t="s">
        <v>80417</v>
      </c>
      <c r="C27283" s="1" t="s">
        <v>80418</v>
      </c>
      <c r="D27283" s="1">
        <v>451.0</v>
      </c>
    </row>
    <row r="27284">
      <c r="A27284" s="1" t="s">
        <v>80419</v>
      </c>
      <c r="B27284" s="1" t="s">
        <v>80420</v>
      </c>
      <c r="C27284" s="1" t="s">
        <v>80421</v>
      </c>
      <c r="D27284" s="1">
        <v>54.0</v>
      </c>
    </row>
    <row r="27285">
      <c r="A27285" s="1" t="s">
        <v>80422</v>
      </c>
      <c r="B27285" s="1" t="s">
        <v>80423</v>
      </c>
      <c r="C27285" s="1" t="s">
        <v>80424</v>
      </c>
      <c r="D27285" s="1">
        <v>29.0</v>
      </c>
    </row>
    <row r="27286">
      <c r="A27286" s="1" t="s">
        <v>80425</v>
      </c>
      <c r="B27286" s="1" t="s">
        <v>80426</v>
      </c>
      <c r="C27286" s="1" t="s">
        <v>80427</v>
      </c>
      <c r="D27286" s="1">
        <v>215.0</v>
      </c>
    </row>
    <row r="27287">
      <c r="A27287" s="1" t="s">
        <v>6019</v>
      </c>
      <c r="B27287" s="1" t="s">
        <v>6020</v>
      </c>
      <c r="C27287" s="1" t="s">
        <v>80428</v>
      </c>
      <c r="D27287" s="1">
        <v>268.0</v>
      </c>
    </row>
    <row r="27288">
      <c r="A27288" s="1" t="s">
        <v>80429</v>
      </c>
      <c r="B27288" s="1" t="s">
        <v>80430</v>
      </c>
      <c r="C27288" s="1" t="s">
        <v>80431</v>
      </c>
      <c r="D27288" s="1">
        <v>453.0</v>
      </c>
    </row>
    <row r="27289">
      <c r="A27289" s="1" t="s">
        <v>80432</v>
      </c>
      <c r="B27289" s="1" t="s">
        <v>80433</v>
      </c>
      <c r="C27289" s="1" t="s">
        <v>80434</v>
      </c>
      <c r="D27289" s="1">
        <v>475.0</v>
      </c>
    </row>
    <row r="27290">
      <c r="A27290" s="1" t="s">
        <v>80435</v>
      </c>
      <c r="B27290" s="1" t="s">
        <v>80436</v>
      </c>
      <c r="C27290" s="1" t="s">
        <v>80437</v>
      </c>
      <c r="D27290" s="1">
        <v>79.0</v>
      </c>
    </row>
    <row r="27291">
      <c r="A27291" s="1" t="s">
        <v>80438</v>
      </c>
      <c r="B27291" s="1" t="s">
        <v>80439</v>
      </c>
      <c r="C27291" s="1" t="s">
        <v>80440</v>
      </c>
      <c r="D27291" s="1">
        <v>45.0</v>
      </c>
    </row>
    <row r="27292">
      <c r="A27292" s="1" t="s">
        <v>80441</v>
      </c>
      <c r="B27292" s="1" t="s">
        <v>80442</v>
      </c>
      <c r="C27292" s="1" t="s">
        <v>80443</v>
      </c>
      <c r="D27292" s="1">
        <v>78.0</v>
      </c>
    </row>
    <row r="27293">
      <c r="A27293" s="1" t="s">
        <v>80444</v>
      </c>
      <c r="B27293" s="1" t="s">
        <v>80445</v>
      </c>
      <c r="C27293" s="1" t="s">
        <v>80446</v>
      </c>
      <c r="D27293" s="1">
        <v>1255.0</v>
      </c>
    </row>
    <row r="27294">
      <c r="A27294" s="1" t="s">
        <v>80447</v>
      </c>
      <c r="B27294" s="1" t="s">
        <v>80448</v>
      </c>
      <c r="C27294" s="1" t="s">
        <v>80449</v>
      </c>
      <c r="D27294" s="1">
        <v>122.0</v>
      </c>
    </row>
    <row r="27295">
      <c r="A27295" s="1" t="s">
        <v>80450</v>
      </c>
      <c r="B27295" s="1" t="s">
        <v>80451</v>
      </c>
      <c r="C27295" s="1" t="s">
        <v>80452</v>
      </c>
      <c r="D27295" s="1">
        <v>175.0</v>
      </c>
    </row>
    <row r="27296">
      <c r="A27296" s="1" t="s">
        <v>80453</v>
      </c>
      <c r="B27296" s="1" t="s">
        <v>80454</v>
      </c>
      <c r="C27296" s="1" t="s">
        <v>80455</v>
      </c>
      <c r="D27296" s="1">
        <v>247.0</v>
      </c>
    </row>
    <row r="27297">
      <c r="A27297" s="1" t="s">
        <v>80456</v>
      </c>
      <c r="B27297" s="1" t="s">
        <v>80457</v>
      </c>
      <c r="C27297" s="1" t="s">
        <v>80458</v>
      </c>
      <c r="D27297" s="1">
        <v>11.0</v>
      </c>
    </row>
    <row r="27298">
      <c r="A27298" s="1" t="s">
        <v>80459</v>
      </c>
      <c r="B27298" s="1" t="s">
        <v>80460</v>
      </c>
      <c r="C27298" s="1" t="s">
        <v>80461</v>
      </c>
      <c r="D27298" s="1">
        <v>227.0</v>
      </c>
    </row>
    <row r="27299">
      <c r="A27299" s="1" t="s">
        <v>80462</v>
      </c>
      <c r="B27299" s="1" t="s">
        <v>80463</v>
      </c>
      <c r="C27299" s="1" t="s">
        <v>80464</v>
      </c>
      <c r="D27299" s="1">
        <v>309.0</v>
      </c>
    </row>
    <row r="27300">
      <c r="A27300" s="1" t="s">
        <v>80465</v>
      </c>
      <c r="B27300" s="1" t="s">
        <v>80466</v>
      </c>
      <c r="C27300" s="1" t="s">
        <v>80467</v>
      </c>
      <c r="D27300" s="1">
        <v>1487.0</v>
      </c>
    </row>
    <row r="27301">
      <c r="A27301" s="1" t="s">
        <v>80468</v>
      </c>
      <c r="B27301" s="1" t="s">
        <v>80469</v>
      </c>
      <c r="C27301" s="1" t="s">
        <v>80470</v>
      </c>
      <c r="D27301" s="1">
        <v>119.0</v>
      </c>
    </row>
    <row r="27302">
      <c r="A27302" s="1" t="s">
        <v>26625</v>
      </c>
      <c r="B27302" s="1" t="s">
        <v>26626</v>
      </c>
      <c r="C27302" s="1" t="s">
        <v>80471</v>
      </c>
      <c r="D27302" s="1">
        <v>477.0</v>
      </c>
    </row>
    <row r="27303">
      <c r="A27303" s="1" t="s">
        <v>80472</v>
      </c>
      <c r="B27303" s="1" t="s">
        <v>80473</v>
      </c>
      <c r="C27303" s="1" t="s">
        <v>80474</v>
      </c>
      <c r="D27303" s="1">
        <v>228.0</v>
      </c>
    </row>
    <row r="27304">
      <c r="A27304" s="1" t="s">
        <v>51089</v>
      </c>
      <c r="B27304" s="1" t="s">
        <v>80475</v>
      </c>
      <c r="C27304" s="1" t="s">
        <v>80476</v>
      </c>
      <c r="D27304" s="1">
        <v>75.0</v>
      </c>
    </row>
    <row r="27305">
      <c r="A27305" s="1" t="s">
        <v>80477</v>
      </c>
      <c r="B27305" s="1" t="s">
        <v>80478</v>
      </c>
      <c r="C27305" s="1" t="s">
        <v>80479</v>
      </c>
      <c r="D27305" s="1">
        <v>674.0</v>
      </c>
    </row>
    <row r="27306">
      <c r="A27306" s="1" t="s">
        <v>80480</v>
      </c>
      <c r="B27306" s="1" t="s">
        <v>80481</v>
      </c>
      <c r="C27306" s="1" t="s">
        <v>80482</v>
      </c>
      <c r="D27306" s="1">
        <v>24.0</v>
      </c>
    </row>
    <row r="27307">
      <c r="A27307" s="1" t="s">
        <v>80483</v>
      </c>
      <c r="B27307" s="1" t="s">
        <v>80484</v>
      </c>
      <c r="C27307" s="1" t="s">
        <v>80485</v>
      </c>
      <c r="D27307" s="1">
        <v>95.0</v>
      </c>
    </row>
    <row r="27308">
      <c r="A27308" s="1" t="s">
        <v>80486</v>
      </c>
      <c r="B27308" s="1" t="s">
        <v>80487</v>
      </c>
      <c r="C27308" s="1" t="s">
        <v>80488</v>
      </c>
      <c r="D27308" s="1">
        <v>88.0</v>
      </c>
    </row>
    <row r="27309">
      <c r="A27309" s="1" t="s">
        <v>80489</v>
      </c>
      <c r="B27309" s="1" t="s">
        <v>80490</v>
      </c>
      <c r="C27309" s="1" t="s">
        <v>80491</v>
      </c>
      <c r="D27309" s="1">
        <v>277.0</v>
      </c>
    </row>
    <row r="27310">
      <c r="A27310" s="1" t="s">
        <v>80492</v>
      </c>
      <c r="B27310" s="1" t="s">
        <v>80493</v>
      </c>
      <c r="C27310" s="1" t="s">
        <v>80494</v>
      </c>
      <c r="D27310" s="1">
        <v>2064.0</v>
      </c>
    </row>
    <row r="27311">
      <c r="A27311" s="1" t="s">
        <v>80495</v>
      </c>
      <c r="B27311" s="1" t="s">
        <v>80496</v>
      </c>
      <c r="C27311" s="1" t="s">
        <v>80497</v>
      </c>
      <c r="D27311" s="1">
        <v>1081.0</v>
      </c>
    </row>
    <row r="27312">
      <c r="A27312" s="1" t="s">
        <v>80498</v>
      </c>
      <c r="B27312" s="1" t="s">
        <v>80499</v>
      </c>
      <c r="C27312" s="1" t="s">
        <v>80500</v>
      </c>
      <c r="D27312" s="1">
        <v>383.0</v>
      </c>
    </row>
    <row r="27313">
      <c r="A27313" s="1" t="s">
        <v>6319</v>
      </c>
      <c r="B27313" s="1" t="s">
        <v>80501</v>
      </c>
      <c r="C27313" s="1" t="s">
        <v>80502</v>
      </c>
      <c r="D27313" s="1">
        <v>115.0</v>
      </c>
    </row>
    <row r="27314">
      <c r="A27314" s="1" t="s">
        <v>80503</v>
      </c>
      <c r="B27314" s="1" t="s">
        <v>80504</v>
      </c>
      <c r="C27314" s="1" t="s">
        <v>80505</v>
      </c>
      <c r="D27314" s="1">
        <v>115.0</v>
      </c>
    </row>
    <row r="27315">
      <c r="A27315" s="1" t="s">
        <v>80506</v>
      </c>
      <c r="B27315" s="1" t="s">
        <v>80507</v>
      </c>
      <c r="C27315" s="1" t="s">
        <v>80508</v>
      </c>
      <c r="D27315" s="1">
        <v>297.0</v>
      </c>
    </row>
    <row r="27316">
      <c r="A27316" s="1" t="s">
        <v>80509</v>
      </c>
      <c r="B27316" s="1" t="s">
        <v>80510</v>
      </c>
      <c r="C27316" s="1" t="s">
        <v>80511</v>
      </c>
      <c r="D27316" s="1">
        <v>189.0</v>
      </c>
    </row>
    <row r="27317">
      <c r="A27317" s="1" t="s">
        <v>80512</v>
      </c>
      <c r="B27317" s="1" t="s">
        <v>80513</v>
      </c>
      <c r="C27317" s="1" t="s">
        <v>80514</v>
      </c>
      <c r="D27317" s="1">
        <v>563.0</v>
      </c>
    </row>
    <row r="27318">
      <c r="A27318" s="1" t="s">
        <v>80515</v>
      </c>
      <c r="B27318" s="1" t="s">
        <v>80516</v>
      </c>
      <c r="C27318" s="1" t="s">
        <v>80517</v>
      </c>
      <c r="D27318" s="1">
        <v>713.0</v>
      </c>
    </row>
    <row r="27319">
      <c r="A27319" s="1" t="s">
        <v>80518</v>
      </c>
      <c r="B27319" s="1" t="s">
        <v>80519</v>
      </c>
      <c r="C27319" s="1" t="s">
        <v>80520</v>
      </c>
      <c r="D27319" s="1">
        <v>51.0</v>
      </c>
    </row>
    <row r="27320">
      <c r="A27320" s="1" t="s">
        <v>80521</v>
      </c>
      <c r="B27320" s="1" t="s">
        <v>80522</v>
      </c>
      <c r="C27320" s="1" t="s">
        <v>80523</v>
      </c>
      <c r="D27320" s="1">
        <v>319.0</v>
      </c>
    </row>
    <row r="27321">
      <c r="A27321" s="1" t="s">
        <v>80524</v>
      </c>
      <c r="B27321" s="1" t="s">
        <v>80525</v>
      </c>
      <c r="C27321" s="1" t="s">
        <v>80526</v>
      </c>
      <c r="D27321" s="1">
        <v>179.0</v>
      </c>
    </row>
    <row r="27322">
      <c r="A27322" s="1" t="s">
        <v>2815</v>
      </c>
      <c r="B27322" s="1" t="s">
        <v>2816</v>
      </c>
      <c r="C27322" s="1" t="s">
        <v>80527</v>
      </c>
      <c r="D27322" s="1">
        <v>65.0</v>
      </c>
    </row>
    <row r="27323">
      <c r="A27323" s="1" t="s">
        <v>80528</v>
      </c>
      <c r="B27323" s="1" t="s">
        <v>80529</v>
      </c>
      <c r="C27323" s="1" t="s">
        <v>80530</v>
      </c>
      <c r="D27323" s="1">
        <v>2566.0</v>
      </c>
    </row>
    <row r="27324">
      <c r="A27324" s="1" t="s">
        <v>80531</v>
      </c>
      <c r="B27324" s="1" t="s">
        <v>80532</v>
      </c>
      <c r="C27324" s="1" t="s">
        <v>80533</v>
      </c>
      <c r="D27324" s="1">
        <v>262.0</v>
      </c>
    </row>
    <row r="27325">
      <c r="A27325" s="1" t="s">
        <v>80534</v>
      </c>
      <c r="B27325" s="1" t="s">
        <v>80535</v>
      </c>
      <c r="C27325" s="1" t="s">
        <v>80536</v>
      </c>
      <c r="D27325" s="1">
        <v>109.0</v>
      </c>
    </row>
    <row r="27326">
      <c r="A27326" s="1" t="s">
        <v>80537</v>
      </c>
      <c r="B27326" s="1" t="s">
        <v>80538</v>
      </c>
      <c r="C27326" s="1" t="s">
        <v>80539</v>
      </c>
      <c r="D27326" s="1">
        <v>7.0</v>
      </c>
    </row>
    <row r="27327">
      <c r="A27327" s="1" t="s">
        <v>80540</v>
      </c>
      <c r="B27327" s="1" t="s">
        <v>80541</v>
      </c>
      <c r="C27327" s="1" t="s">
        <v>80542</v>
      </c>
      <c r="D27327" s="1">
        <v>11.0</v>
      </c>
    </row>
    <row r="27328">
      <c r="A27328" s="1" t="s">
        <v>80543</v>
      </c>
      <c r="B27328" s="1" t="s">
        <v>80544</v>
      </c>
      <c r="C27328" s="1" t="s">
        <v>80545</v>
      </c>
      <c r="D27328" s="1">
        <v>135.0</v>
      </c>
    </row>
    <row r="27329">
      <c r="A27329" s="1" t="s">
        <v>80546</v>
      </c>
      <c r="B27329" s="1" t="s">
        <v>80547</v>
      </c>
      <c r="C27329" s="1" t="s">
        <v>80548</v>
      </c>
      <c r="D27329" s="1">
        <v>581.0</v>
      </c>
    </row>
    <row r="27330">
      <c r="A27330" s="1" t="s">
        <v>80549</v>
      </c>
      <c r="B27330" s="1" t="s">
        <v>80550</v>
      </c>
      <c r="C27330" s="1" t="s">
        <v>80551</v>
      </c>
      <c r="D27330" s="1">
        <v>325.0</v>
      </c>
    </row>
    <row r="27331">
      <c r="A27331" s="1" t="s">
        <v>80552</v>
      </c>
      <c r="B27331" s="1" t="s">
        <v>80553</v>
      </c>
      <c r="C27331" s="1" t="s">
        <v>80554</v>
      </c>
      <c r="D27331" s="1">
        <v>1818.0</v>
      </c>
    </row>
    <row r="27332">
      <c r="A27332" s="1" t="s">
        <v>80555</v>
      </c>
      <c r="B27332" s="1" t="s">
        <v>80556</v>
      </c>
      <c r="C27332" s="1" t="s">
        <v>80557</v>
      </c>
      <c r="D27332" s="1">
        <v>972.0</v>
      </c>
    </row>
    <row r="27333">
      <c r="A27333" s="1" t="s">
        <v>50435</v>
      </c>
      <c r="B27333" s="1" t="s">
        <v>80558</v>
      </c>
      <c r="C27333" s="1" t="s">
        <v>80559</v>
      </c>
      <c r="D27333" s="1">
        <v>644.0</v>
      </c>
    </row>
    <row r="27334">
      <c r="A27334" s="1" t="s">
        <v>80560</v>
      </c>
      <c r="B27334" s="1" t="s">
        <v>80561</v>
      </c>
      <c r="C27334" s="1" t="s">
        <v>80562</v>
      </c>
      <c r="D27334" s="1">
        <v>2092.0</v>
      </c>
    </row>
    <row r="27335">
      <c r="A27335" s="1" t="s">
        <v>80563</v>
      </c>
      <c r="B27335" s="1" t="s">
        <v>80564</v>
      </c>
      <c r="C27335" s="1" t="s">
        <v>80565</v>
      </c>
      <c r="D27335" s="1">
        <v>384.0</v>
      </c>
    </row>
    <row r="27336">
      <c r="A27336" s="1" t="s">
        <v>80566</v>
      </c>
      <c r="B27336" s="1" t="s">
        <v>80567</v>
      </c>
      <c r="C27336" s="1" t="s">
        <v>80568</v>
      </c>
      <c r="D27336" s="1">
        <v>890.0</v>
      </c>
    </row>
    <row r="27337">
      <c r="A27337" s="1" t="s">
        <v>80569</v>
      </c>
      <c r="B27337" s="1" t="s">
        <v>80570</v>
      </c>
      <c r="C27337" s="1" t="s">
        <v>80571</v>
      </c>
      <c r="D27337" s="1">
        <v>121.0</v>
      </c>
    </row>
    <row r="27338">
      <c r="A27338" s="1" t="s">
        <v>80572</v>
      </c>
      <c r="B27338" s="1" t="s">
        <v>80573</v>
      </c>
      <c r="C27338" s="1" t="s">
        <v>80574</v>
      </c>
      <c r="D27338" s="1">
        <v>43.0</v>
      </c>
    </row>
    <row r="27339">
      <c r="A27339" s="1" t="s">
        <v>80575</v>
      </c>
      <c r="B27339" s="1" t="s">
        <v>80576</v>
      </c>
      <c r="C27339" s="1" t="s">
        <v>80577</v>
      </c>
      <c r="D27339" s="1">
        <v>1809.0</v>
      </c>
    </row>
    <row r="27340">
      <c r="A27340" s="1" t="s">
        <v>14974</v>
      </c>
      <c r="B27340" s="1" t="s">
        <v>14975</v>
      </c>
      <c r="C27340" s="1" t="s">
        <v>80578</v>
      </c>
      <c r="D27340" s="1">
        <v>494.0</v>
      </c>
    </row>
    <row r="27341">
      <c r="A27341" s="1" t="s">
        <v>80579</v>
      </c>
      <c r="B27341" s="1" t="s">
        <v>80580</v>
      </c>
      <c r="C27341" s="1" t="s">
        <v>80581</v>
      </c>
      <c r="D27341" s="1">
        <v>29.0</v>
      </c>
    </row>
    <row r="27342">
      <c r="A27342" s="1" t="s">
        <v>80582</v>
      </c>
      <c r="B27342" s="1" t="s">
        <v>80583</v>
      </c>
      <c r="C27342" s="1" t="s">
        <v>80584</v>
      </c>
      <c r="D27342" s="1">
        <v>230.0</v>
      </c>
    </row>
    <row r="27343">
      <c r="A27343" s="1" t="s">
        <v>80585</v>
      </c>
      <c r="B27343" s="1" t="s">
        <v>80586</v>
      </c>
      <c r="C27343" s="1" t="s">
        <v>80587</v>
      </c>
      <c r="D27343" s="1">
        <v>87.0</v>
      </c>
    </row>
    <row r="27344">
      <c r="A27344" s="1" t="s">
        <v>80588</v>
      </c>
      <c r="B27344" s="1" t="s">
        <v>80588</v>
      </c>
      <c r="C27344" s="1" t="s">
        <v>80589</v>
      </c>
      <c r="D27344" s="1">
        <v>69.0</v>
      </c>
    </row>
    <row r="27345">
      <c r="A27345" s="1" t="s">
        <v>80590</v>
      </c>
      <c r="B27345" s="1" t="s">
        <v>80591</v>
      </c>
      <c r="C27345" s="1" t="s">
        <v>80592</v>
      </c>
      <c r="D27345" s="1">
        <v>195.0</v>
      </c>
    </row>
    <row r="27346">
      <c r="A27346" s="1" t="s">
        <v>80593</v>
      </c>
      <c r="B27346" s="1" t="s">
        <v>80594</v>
      </c>
      <c r="C27346" s="1" t="s">
        <v>80595</v>
      </c>
      <c r="D27346" s="1">
        <v>245.0</v>
      </c>
    </row>
    <row r="27347">
      <c r="A27347" s="1" t="s">
        <v>80596</v>
      </c>
      <c r="B27347" s="1" t="s">
        <v>80597</v>
      </c>
      <c r="C27347" s="1" t="s">
        <v>80598</v>
      </c>
      <c r="D27347" s="1">
        <v>3988.0</v>
      </c>
    </row>
    <row r="27348">
      <c r="A27348" s="1" t="s">
        <v>80599</v>
      </c>
      <c r="B27348" s="1" t="s">
        <v>80600</v>
      </c>
      <c r="C27348" s="1" t="s">
        <v>80601</v>
      </c>
      <c r="D27348" s="1">
        <v>412.0</v>
      </c>
    </row>
    <row r="27349">
      <c r="A27349" s="1" t="s">
        <v>80602</v>
      </c>
      <c r="B27349" s="1" t="s">
        <v>80603</v>
      </c>
      <c r="C27349" s="1" t="s">
        <v>80604</v>
      </c>
      <c r="D27349" s="1">
        <v>124.0</v>
      </c>
    </row>
    <row r="27350">
      <c r="A27350" s="1" t="s">
        <v>80605</v>
      </c>
      <c r="B27350" s="1" t="s">
        <v>80606</v>
      </c>
      <c r="C27350" s="1" t="s">
        <v>80607</v>
      </c>
      <c r="D27350" s="1">
        <v>152.0</v>
      </c>
    </row>
    <row r="27351">
      <c r="A27351" s="1" t="s">
        <v>80608</v>
      </c>
      <c r="B27351" s="1" t="s">
        <v>80609</v>
      </c>
      <c r="C27351" s="1" t="s">
        <v>80610</v>
      </c>
      <c r="D27351" s="1">
        <v>621.0</v>
      </c>
    </row>
    <row r="27352">
      <c r="A27352" s="1" t="s">
        <v>80611</v>
      </c>
      <c r="B27352" s="1" t="s">
        <v>80612</v>
      </c>
      <c r="C27352" s="1" t="s">
        <v>80613</v>
      </c>
      <c r="D27352" s="1">
        <v>854.0</v>
      </c>
    </row>
    <row r="27353">
      <c r="A27353" s="1" t="s">
        <v>80614</v>
      </c>
      <c r="B27353" s="1" t="s">
        <v>80615</v>
      </c>
      <c r="C27353" s="1" t="s">
        <v>80616</v>
      </c>
      <c r="D27353" s="1">
        <v>137.0</v>
      </c>
    </row>
    <row r="27354">
      <c r="A27354" s="1" t="s">
        <v>80617</v>
      </c>
      <c r="B27354" s="1" t="s">
        <v>80618</v>
      </c>
      <c r="C27354" s="1" t="s">
        <v>80619</v>
      </c>
      <c r="D27354" s="1">
        <v>144.0</v>
      </c>
    </row>
    <row r="27355">
      <c r="A27355" s="1" t="s">
        <v>80620</v>
      </c>
      <c r="B27355" s="1" t="s">
        <v>80621</v>
      </c>
      <c r="C27355" s="1" t="s">
        <v>80622</v>
      </c>
      <c r="D27355" s="1">
        <v>279.0</v>
      </c>
    </row>
    <row r="27356">
      <c r="A27356" s="1" t="s">
        <v>80623</v>
      </c>
      <c r="B27356" s="1" t="s">
        <v>80624</v>
      </c>
      <c r="C27356" s="1" t="s">
        <v>80625</v>
      </c>
      <c r="D27356" s="1">
        <v>10.0</v>
      </c>
    </row>
    <row r="27357">
      <c r="A27357" s="1" t="s">
        <v>80626</v>
      </c>
      <c r="B27357" s="1" t="s">
        <v>80627</v>
      </c>
      <c r="C27357" s="1" t="s">
        <v>80628</v>
      </c>
      <c r="D27357" s="1">
        <v>318.0</v>
      </c>
    </row>
    <row r="27358">
      <c r="A27358" s="1" t="s">
        <v>80629</v>
      </c>
      <c r="B27358" s="1" t="s">
        <v>80630</v>
      </c>
      <c r="C27358" s="1" t="s">
        <v>80631</v>
      </c>
      <c r="D27358" s="1">
        <v>475.0</v>
      </c>
    </row>
    <row r="27359">
      <c r="A27359" s="1" t="s">
        <v>80632</v>
      </c>
      <c r="B27359" s="1" t="s">
        <v>80633</v>
      </c>
      <c r="C27359" s="1" t="s">
        <v>80634</v>
      </c>
      <c r="D27359" s="1">
        <v>361.0</v>
      </c>
    </row>
    <row r="27360">
      <c r="A27360" s="1" t="s">
        <v>80635</v>
      </c>
      <c r="B27360" s="1" t="s">
        <v>80636</v>
      </c>
      <c r="C27360" s="1" t="s">
        <v>80637</v>
      </c>
      <c r="D27360" s="1">
        <v>130.0</v>
      </c>
    </row>
    <row r="27361">
      <c r="A27361" s="1" t="s">
        <v>80638</v>
      </c>
      <c r="B27361" s="1" t="s">
        <v>80639</v>
      </c>
      <c r="C27361" s="1" t="s">
        <v>80640</v>
      </c>
      <c r="D27361" s="1">
        <v>251.0</v>
      </c>
    </row>
    <row r="27362">
      <c r="A27362" s="1" t="s">
        <v>80641</v>
      </c>
      <c r="B27362" s="1" t="s">
        <v>80642</v>
      </c>
      <c r="C27362" s="1" t="s">
        <v>80643</v>
      </c>
      <c r="D27362" s="1">
        <v>222.0</v>
      </c>
    </row>
    <row r="27363">
      <c r="A27363" s="1" t="s">
        <v>80644</v>
      </c>
      <c r="B27363" s="1" t="s">
        <v>80645</v>
      </c>
      <c r="C27363" s="1" t="s">
        <v>80646</v>
      </c>
      <c r="D27363" s="1">
        <v>1175.0</v>
      </c>
    </row>
    <row r="27364">
      <c r="A27364" s="1" t="s">
        <v>80647</v>
      </c>
      <c r="B27364" s="1" t="s">
        <v>80648</v>
      </c>
      <c r="C27364" s="1" t="s">
        <v>80649</v>
      </c>
      <c r="D27364" s="1">
        <v>3087.0</v>
      </c>
    </row>
    <row r="27365">
      <c r="A27365" s="1" t="s">
        <v>80650</v>
      </c>
      <c r="B27365" s="1" t="s">
        <v>80651</v>
      </c>
      <c r="C27365" s="1" t="s">
        <v>80652</v>
      </c>
      <c r="D27365" s="1">
        <v>449.0</v>
      </c>
    </row>
    <row r="27366">
      <c r="A27366" s="1" t="s">
        <v>80653</v>
      </c>
      <c r="B27366" s="1" t="s">
        <v>80654</v>
      </c>
      <c r="C27366" s="1" t="s">
        <v>80655</v>
      </c>
      <c r="D27366" s="1">
        <v>258.0</v>
      </c>
    </row>
    <row r="27367">
      <c r="A27367" s="1" t="s">
        <v>80656</v>
      </c>
      <c r="B27367" s="1" t="s">
        <v>80657</v>
      </c>
      <c r="C27367" s="1" t="s">
        <v>80658</v>
      </c>
      <c r="D27367" s="1">
        <v>35.0</v>
      </c>
    </row>
    <row r="27368">
      <c r="A27368" s="1" t="s">
        <v>80659</v>
      </c>
      <c r="B27368" s="1" t="s">
        <v>80659</v>
      </c>
      <c r="C27368" s="1" t="s">
        <v>80660</v>
      </c>
      <c r="D27368" s="1">
        <v>108.0</v>
      </c>
    </row>
    <row r="27369">
      <c r="A27369" s="1" t="s">
        <v>52962</v>
      </c>
      <c r="B27369" s="1" t="s">
        <v>52963</v>
      </c>
      <c r="C27369" s="1" t="s">
        <v>80661</v>
      </c>
      <c r="D27369" s="1">
        <v>335.0</v>
      </c>
    </row>
    <row r="27370">
      <c r="A27370" s="1" t="s">
        <v>80662</v>
      </c>
      <c r="B27370" s="1" t="s">
        <v>80663</v>
      </c>
      <c r="C27370" s="1" t="s">
        <v>80664</v>
      </c>
      <c r="D27370" s="1">
        <v>36.0</v>
      </c>
    </row>
    <row r="27371">
      <c r="A27371" s="1" t="s">
        <v>80665</v>
      </c>
      <c r="B27371" s="1" t="s">
        <v>80666</v>
      </c>
      <c r="C27371" s="1" t="s">
        <v>80667</v>
      </c>
      <c r="D27371" s="1">
        <v>165.0</v>
      </c>
    </row>
    <row r="27372">
      <c r="A27372" s="1" t="s">
        <v>80668</v>
      </c>
      <c r="B27372" s="1" t="s">
        <v>80669</v>
      </c>
      <c r="C27372" s="1" t="s">
        <v>80670</v>
      </c>
      <c r="D27372" s="1">
        <v>45.0</v>
      </c>
    </row>
    <row r="27373">
      <c r="A27373" s="1" t="s">
        <v>80671</v>
      </c>
      <c r="B27373" s="1" t="s">
        <v>80672</v>
      </c>
      <c r="C27373" s="1" t="s">
        <v>80673</v>
      </c>
      <c r="D27373" s="1">
        <v>70.0</v>
      </c>
    </row>
    <row r="27374">
      <c r="A27374" s="1" t="s">
        <v>80674</v>
      </c>
      <c r="B27374" s="1" t="s">
        <v>80675</v>
      </c>
      <c r="C27374" s="1" t="s">
        <v>80676</v>
      </c>
      <c r="D27374" s="1">
        <v>127.0</v>
      </c>
    </row>
    <row r="27375">
      <c r="A27375" s="1" t="s">
        <v>80677</v>
      </c>
      <c r="B27375" s="1" t="s">
        <v>80678</v>
      </c>
      <c r="C27375" s="1" t="s">
        <v>80679</v>
      </c>
      <c r="D27375" s="1">
        <v>140.0</v>
      </c>
    </row>
    <row r="27376">
      <c r="A27376" s="1" t="s">
        <v>80680</v>
      </c>
      <c r="B27376" s="1" t="s">
        <v>80681</v>
      </c>
      <c r="C27376" s="1" t="s">
        <v>80682</v>
      </c>
      <c r="D27376" s="1">
        <v>273.0</v>
      </c>
    </row>
    <row r="27377">
      <c r="A27377" s="1" t="s">
        <v>80683</v>
      </c>
      <c r="B27377" s="1" t="s">
        <v>80684</v>
      </c>
      <c r="C27377" s="1" t="s">
        <v>80685</v>
      </c>
      <c r="D27377" s="1">
        <v>660.0</v>
      </c>
    </row>
    <row r="27378">
      <c r="A27378" s="1" t="s">
        <v>80686</v>
      </c>
      <c r="B27378" s="1" t="s">
        <v>80687</v>
      </c>
      <c r="C27378" s="1" t="s">
        <v>80688</v>
      </c>
      <c r="D27378" s="1">
        <v>67.0</v>
      </c>
    </row>
    <row r="27379">
      <c r="A27379" s="1" t="s">
        <v>80689</v>
      </c>
      <c r="B27379" s="1" t="s">
        <v>80690</v>
      </c>
      <c r="C27379" s="1" t="s">
        <v>80691</v>
      </c>
      <c r="D27379" s="1">
        <v>399.0</v>
      </c>
    </row>
    <row r="27380">
      <c r="A27380" s="1" t="s">
        <v>80692</v>
      </c>
      <c r="B27380" s="1" t="s">
        <v>80693</v>
      </c>
      <c r="C27380" s="1" t="s">
        <v>80694</v>
      </c>
      <c r="D27380" s="1">
        <v>1999.0</v>
      </c>
    </row>
    <row r="27381">
      <c r="A27381" s="1" t="s">
        <v>80695</v>
      </c>
      <c r="B27381" s="1" t="s">
        <v>80696</v>
      </c>
      <c r="C27381" s="1" t="s">
        <v>80697</v>
      </c>
      <c r="D27381" s="1">
        <v>78.0</v>
      </c>
    </row>
    <row r="27382">
      <c r="A27382" s="1" t="s">
        <v>80698</v>
      </c>
      <c r="B27382" s="1" t="s">
        <v>80698</v>
      </c>
      <c r="C27382" s="1" t="s">
        <v>80699</v>
      </c>
      <c r="D27382" s="1">
        <v>200.0</v>
      </c>
    </row>
    <row r="27383">
      <c r="A27383" s="1" t="s">
        <v>80700</v>
      </c>
      <c r="B27383" s="1" t="s">
        <v>80701</v>
      </c>
      <c r="C27383" s="1" t="s">
        <v>80702</v>
      </c>
      <c r="D27383" s="1">
        <v>3447.0</v>
      </c>
    </row>
    <row r="27384">
      <c r="A27384" s="1" t="s">
        <v>80703</v>
      </c>
      <c r="B27384" s="1" t="s">
        <v>80704</v>
      </c>
      <c r="C27384" s="1" t="s">
        <v>80705</v>
      </c>
      <c r="D27384" s="1">
        <v>954.0</v>
      </c>
    </row>
    <row r="27385">
      <c r="A27385" s="1" t="s">
        <v>80706</v>
      </c>
      <c r="B27385" s="1" t="s">
        <v>80707</v>
      </c>
      <c r="C27385" s="1" t="s">
        <v>80708</v>
      </c>
      <c r="D27385" s="1">
        <v>556.0</v>
      </c>
    </row>
    <row r="27386">
      <c r="A27386" s="1" t="s">
        <v>80709</v>
      </c>
      <c r="B27386" s="1" t="s">
        <v>80710</v>
      </c>
      <c r="C27386" s="1" t="s">
        <v>80711</v>
      </c>
      <c r="D27386" s="1">
        <v>119.0</v>
      </c>
    </row>
    <row r="27387">
      <c r="A27387" s="1" t="s">
        <v>80712</v>
      </c>
      <c r="B27387" s="1" t="s">
        <v>80713</v>
      </c>
      <c r="C27387" s="1" t="s">
        <v>80714</v>
      </c>
      <c r="D27387" s="1">
        <v>104.0</v>
      </c>
    </row>
    <row r="27388">
      <c r="A27388" s="1" t="s">
        <v>80715</v>
      </c>
      <c r="B27388" s="1" t="s">
        <v>80716</v>
      </c>
      <c r="C27388" s="1" t="s">
        <v>80717</v>
      </c>
      <c r="D27388" s="1">
        <v>517.0</v>
      </c>
    </row>
    <row r="27389">
      <c r="A27389" s="1" t="s">
        <v>80718</v>
      </c>
      <c r="B27389" s="1" t="s">
        <v>80719</v>
      </c>
      <c r="C27389" s="1" t="s">
        <v>80720</v>
      </c>
      <c r="D27389" s="1">
        <v>1149.0</v>
      </c>
    </row>
    <row r="27390">
      <c r="A27390" s="1" t="s">
        <v>80721</v>
      </c>
      <c r="B27390" s="1" t="s">
        <v>80722</v>
      </c>
      <c r="C27390" s="1" t="s">
        <v>80723</v>
      </c>
      <c r="D27390" s="1">
        <v>741.0</v>
      </c>
    </row>
    <row r="27391">
      <c r="A27391" s="1" t="s">
        <v>80724</v>
      </c>
      <c r="B27391" s="1" t="s">
        <v>80725</v>
      </c>
      <c r="C27391" s="1" t="s">
        <v>80726</v>
      </c>
      <c r="D27391" s="1">
        <v>2084.0</v>
      </c>
    </row>
    <row r="27392">
      <c r="A27392" s="1" t="s">
        <v>80727</v>
      </c>
      <c r="B27392" s="1" t="s">
        <v>80728</v>
      </c>
      <c r="C27392" s="1" t="s">
        <v>80729</v>
      </c>
      <c r="D27392" s="1">
        <v>413.0</v>
      </c>
    </row>
    <row r="27393">
      <c r="A27393" s="1" t="s">
        <v>80730</v>
      </c>
      <c r="B27393" s="1" t="s">
        <v>80731</v>
      </c>
      <c r="C27393" s="1" t="s">
        <v>80732</v>
      </c>
      <c r="D27393" s="1">
        <v>16.0</v>
      </c>
    </row>
    <row r="27394">
      <c r="A27394" s="1" t="s">
        <v>80733</v>
      </c>
      <c r="B27394" s="1" t="s">
        <v>80734</v>
      </c>
      <c r="C27394" s="1" t="s">
        <v>80735</v>
      </c>
      <c r="D27394" s="1">
        <v>114.0</v>
      </c>
    </row>
    <row r="27395">
      <c r="A27395" s="1" t="s">
        <v>80736</v>
      </c>
      <c r="B27395" s="1" t="s">
        <v>80737</v>
      </c>
      <c r="C27395" s="1" t="s">
        <v>80738</v>
      </c>
      <c r="D27395" s="1">
        <v>197.0</v>
      </c>
    </row>
    <row r="27396">
      <c r="A27396" s="1" t="s">
        <v>80739</v>
      </c>
      <c r="B27396" s="1" t="s">
        <v>80740</v>
      </c>
      <c r="C27396" s="1" t="s">
        <v>80741</v>
      </c>
      <c r="D27396" s="1">
        <v>195.0</v>
      </c>
    </row>
    <row r="27397">
      <c r="A27397" s="1" t="s">
        <v>80742</v>
      </c>
      <c r="B27397" s="1" t="s">
        <v>80743</v>
      </c>
      <c r="C27397" s="1" t="s">
        <v>80744</v>
      </c>
      <c r="D27397" s="1">
        <v>69.0</v>
      </c>
    </row>
    <row r="27398">
      <c r="A27398" s="1" t="s">
        <v>80745</v>
      </c>
      <c r="B27398" s="1" t="s">
        <v>80746</v>
      </c>
      <c r="C27398" s="1" t="s">
        <v>80747</v>
      </c>
      <c r="D27398" s="1">
        <v>1198.0</v>
      </c>
    </row>
    <row r="27399">
      <c r="A27399" s="1" t="s">
        <v>80748</v>
      </c>
      <c r="B27399" s="1" t="s">
        <v>80749</v>
      </c>
      <c r="C27399" s="1" t="s">
        <v>80750</v>
      </c>
      <c r="D27399" s="1">
        <v>132.0</v>
      </c>
    </row>
    <row r="27400">
      <c r="A27400" s="1" t="s">
        <v>80751</v>
      </c>
      <c r="B27400" s="1" t="s">
        <v>80752</v>
      </c>
      <c r="C27400" s="1" t="s">
        <v>80753</v>
      </c>
      <c r="D27400" s="1">
        <v>282.0</v>
      </c>
    </row>
    <row r="27401">
      <c r="A27401" s="1" t="s">
        <v>80754</v>
      </c>
      <c r="B27401" s="1" t="s">
        <v>80754</v>
      </c>
      <c r="C27401" s="1" t="s">
        <v>80755</v>
      </c>
      <c r="D27401" s="1">
        <v>199.0</v>
      </c>
    </row>
    <row r="27402">
      <c r="A27402" s="1" t="s">
        <v>80756</v>
      </c>
      <c r="B27402" s="1" t="s">
        <v>80757</v>
      </c>
      <c r="C27402" s="1" t="s">
        <v>80758</v>
      </c>
      <c r="D27402" s="1">
        <v>205.0</v>
      </c>
    </row>
    <row r="27403">
      <c r="A27403" s="1" t="s">
        <v>80759</v>
      </c>
      <c r="B27403" s="1" t="s">
        <v>80760</v>
      </c>
      <c r="C27403" s="1" t="s">
        <v>80761</v>
      </c>
      <c r="D27403" s="1">
        <v>204.0</v>
      </c>
    </row>
    <row r="27404">
      <c r="A27404" s="1" t="s">
        <v>80762</v>
      </c>
      <c r="B27404" s="1" t="s">
        <v>80763</v>
      </c>
      <c r="C27404" s="1" t="s">
        <v>80764</v>
      </c>
      <c r="D27404" s="1">
        <v>180.0</v>
      </c>
    </row>
    <row r="27405">
      <c r="A27405" s="1" t="s">
        <v>80765</v>
      </c>
      <c r="B27405" s="1" t="s">
        <v>80766</v>
      </c>
      <c r="C27405" s="1" t="s">
        <v>80767</v>
      </c>
      <c r="D27405" s="1">
        <v>52.0</v>
      </c>
    </row>
    <row r="27406">
      <c r="A27406" s="1" t="s">
        <v>80768</v>
      </c>
      <c r="B27406" s="1" t="s">
        <v>80769</v>
      </c>
      <c r="C27406" s="1" t="s">
        <v>80770</v>
      </c>
      <c r="D27406" s="1">
        <v>144.0</v>
      </c>
    </row>
    <row r="27407">
      <c r="A27407" s="1" t="s">
        <v>80771</v>
      </c>
      <c r="B27407" s="1" t="s">
        <v>80772</v>
      </c>
      <c r="C27407" s="1" t="s">
        <v>80773</v>
      </c>
      <c r="D27407" s="1">
        <v>40.0</v>
      </c>
    </row>
    <row r="27408">
      <c r="A27408" s="1" t="s">
        <v>80774</v>
      </c>
      <c r="B27408" s="1" t="s">
        <v>80775</v>
      </c>
      <c r="C27408" s="1" t="s">
        <v>80776</v>
      </c>
      <c r="D27408" s="1">
        <v>70.0</v>
      </c>
    </row>
    <row r="27409">
      <c r="A27409" s="1" t="s">
        <v>80777</v>
      </c>
      <c r="B27409" s="1" t="s">
        <v>80778</v>
      </c>
      <c r="C27409" s="1" t="s">
        <v>80779</v>
      </c>
      <c r="D27409" s="1">
        <v>554.0</v>
      </c>
    </row>
    <row r="27410">
      <c r="A27410" s="1" t="s">
        <v>19585</v>
      </c>
      <c r="B27410" s="1" t="s">
        <v>19586</v>
      </c>
      <c r="C27410" s="1" t="s">
        <v>80780</v>
      </c>
      <c r="D27410" s="1">
        <v>483.0</v>
      </c>
    </row>
    <row r="27411">
      <c r="A27411" s="1" t="s">
        <v>80781</v>
      </c>
      <c r="B27411" s="1" t="s">
        <v>80782</v>
      </c>
      <c r="C27411" s="1" t="s">
        <v>80783</v>
      </c>
      <c r="D27411" s="1">
        <v>73.0</v>
      </c>
    </row>
    <row r="27412">
      <c r="A27412" s="1" t="s">
        <v>80784</v>
      </c>
      <c r="B27412" s="1" t="s">
        <v>80785</v>
      </c>
      <c r="C27412" s="1" t="s">
        <v>80786</v>
      </c>
      <c r="D27412" s="1">
        <v>101.0</v>
      </c>
    </row>
    <row r="27413">
      <c r="A27413" s="1" t="s">
        <v>80787</v>
      </c>
      <c r="B27413" s="1" t="s">
        <v>80788</v>
      </c>
      <c r="C27413" s="1" t="s">
        <v>80789</v>
      </c>
      <c r="D27413" s="1">
        <v>174.0</v>
      </c>
    </row>
    <row r="27414">
      <c r="A27414" s="1" t="s">
        <v>80790</v>
      </c>
      <c r="B27414" s="1" t="s">
        <v>80791</v>
      </c>
      <c r="C27414" s="1" t="s">
        <v>80792</v>
      </c>
      <c r="D27414" s="1">
        <v>566.0</v>
      </c>
    </row>
    <row r="27415">
      <c r="A27415" s="1" t="s">
        <v>80793</v>
      </c>
      <c r="B27415" s="1" t="s">
        <v>80794</v>
      </c>
      <c r="C27415" s="1" t="s">
        <v>80795</v>
      </c>
      <c r="D27415" s="1">
        <v>49.0</v>
      </c>
    </row>
    <row r="27416">
      <c r="A27416" s="1" t="s">
        <v>80796</v>
      </c>
      <c r="B27416" s="1" t="s">
        <v>80797</v>
      </c>
      <c r="C27416" s="1" t="s">
        <v>80798</v>
      </c>
      <c r="D27416" s="1">
        <v>3452.0</v>
      </c>
    </row>
    <row r="27417">
      <c r="A27417" s="1" t="s">
        <v>45075</v>
      </c>
      <c r="B27417" s="1" t="s">
        <v>45076</v>
      </c>
      <c r="C27417" s="1" t="s">
        <v>80799</v>
      </c>
      <c r="D27417" s="1">
        <v>422.0</v>
      </c>
    </row>
    <row r="27418">
      <c r="A27418" s="1" t="s">
        <v>80800</v>
      </c>
      <c r="B27418" s="1" t="s">
        <v>80801</v>
      </c>
      <c r="C27418" s="1" t="s">
        <v>80802</v>
      </c>
      <c r="D27418" s="1">
        <v>461.0</v>
      </c>
    </row>
    <row r="27419">
      <c r="A27419" s="1" t="s">
        <v>80803</v>
      </c>
      <c r="B27419" s="1" t="s">
        <v>80804</v>
      </c>
      <c r="C27419" s="1" t="s">
        <v>80805</v>
      </c>
      <c r="D27419" s="1">
        <v>1325.0</v>
      </c>
    </row>
    <row r="27420">
      <c r="A27420" s="1" t="s">
        <v>80806</v>
      </c>
      <c r="B27420" s="1" t="s">
        <v>80807</v>
      </c>
      <c r="C27420" s="1" t="s">
        <v>80808</v>
      </c>
      <c r="D27420" s="1">
        <v>695.0</v>
      </c>
    </row>
    <row r="27421">
      <c r="A27421" s="1" t="s">
        <v>80809</v>
      </c>
      <c r="B27421" s="1" t="s">
        <v>80810</v>
      </c>
      <c r="C27421" s="1" t="s">
        <v>80811</v>
      </c>
      <c r="D27421" s="1">
        <v>1103.0</v>
      </c>
    </row>
    <row r="27422">
      <c r="A27422" s="1" t="s">
        <v>80812</v>
      </c>
      <c r="B27422" s="1" t="s">
        <v>80813</v>
      </c>
      <c r="C27422" s="1" t="s">
        <v>80814</v>
      </c>
      <c r="D27422" s="1">
        <v>11.0</v>
      </c>
    </row>
    <row r="27423">
      <c r="A27423" s="1" t="s">
        <v>80815</v>
      </c>
      <c r="B27423" s="1" t="s">
        <v>80816</v>
      </c>
      <c r="C27423" s="1" t="s">
        <v>80817</v>
      </c>
      <c r="D27423" s="1">
        <v>468.0</v>
      </c>
    </row>
    <row r="27424">
      <c r="A27424" s="1" t="s">
        <v>80818</v>
      </c>
      <c r="B27424" s="1" t="s">
        <v>80819</v>
      </c>
      <c r="C27424" s="1" t="s">
        <v>80820</v>
      </c>
      <c r="D27424" s="1">
        <v>534.0</v>
      </c>
    </row>
    <row r="27425">
      <c r="A27425" s="1" t="s">
        <v>80821</v>
      </c>
      <c r="B27425" s="1" t="s">
        <v>80822</v>
      </c>
      <c r="C27425" s="1" t="s">
        <v>80823</v>
      </c>
      <c r="D27425" s="1">
        <v>205.0</v>
      </c>
    </row>
    <row r="27426">
      <c r="A27426" s="1" t="s">
        <v>80824</v>
      </c>
      <c r="B27426" s="1" t="s">
        <v>80825</v>
      </c>
      <c r="C27426" s="1" t="s">
        <v>80826</v>
      </c>
      <c r="D27426" s="1">
        <v>57.0</v>
      </c>
    </row>
    <row r="27427">
      <c r="A27427" s="1" t="s">
        <v>80827</v>
      </c>
      <c r="B27427" s="1" t="s">
        <v>80828</v>
      </c>
      <c r="C27427" s="1" t="s">
        <v>80829</v>
      </c>
      <c r="D27427" s="1">
        <v>1199.0</v>
      </c>
    </row>
    <row r="27428">
      <c r="A27428" s="1" t="s">
        <v>55701</v>
      </c>
      <c r="B27428" s="1" t="s">
        <v>66158</v>
      </c>
      <c r="C27428" s="1" t="s">
        <v>80830</v>
      </c>
      <c r="D27428" s="1">
        <v>44.0</v>
      </c>
    </row>
    <row r="27429">
      <c r="A27429" s="1" t="s">
        <v>80831</v>
      </c>
      <c r="B27429" s="1" t="s">
        <v>80832</v>
      </c>
      <c r="C27429" s="1" t="s">
        <v>80833</v>
      </c>
      <c r="D27429" s="1">
        <v>122.0</v>
      </c>
    </row>
    <row r="27430">
      <c r="A27430" s="1" t="s">
        <v>80834</v>
      </c>
      <c r="B27430" s="1" t="s">
        <v>80835</v>
      </c>
      <c r="C27430" s="1" t="s">
        <v>80836</v>
      </c>
      <c r="D27430" s="1">
        <v>85.0</v>
      </c>
    </row>
    <row r="27431">
      <c r="A27431" s="1" t="s">
        <v>80837</v>
      </c>
      <c r="B27431" s="1" t="s">
        <v>80838</v>
      </c>
      <c r="C27431" s="1" t="s">
        <v>80839</v>
      </c>
      <c r="D27431" s="1">
        <v>411.0</v>
      </c>
    </row>
    <row r="27432">
      <c r="A27432" s="1" t="s">
        <v>80840</v>
      </c>
      <c r="B27432" s="1" t="s">
        <v>80841</v>
      </c>
      <c r="C27432" s="1" t="s">
        <v>80842</v>
      </c>
      <c r="D27432" s="1">
        <v>80.0</v>
      </c>
    </row>
    <row r="27433">
      <c r="A27433" s="1" t="s">
        <v>80843</v>
      </c>
      <c r="B27433" s="1" t="s">
        <v>80844</v>
      </c>
      <c r="C27433" s="1" t="s">
        <v>80845</v>
      </c>
      <c r="D27433" s="1">
        <v>179.0</v>
      </c>
    </row>
    <row r="27434">
      <c r="A27434" s="1" t="s">
        <v>80846</v>
      </c>
      <c r="B27434" s="1" t="s">
        <v>80847</v>
      </c>
      <c r="C27434" s="1" t="s">
        <v>80848</v>
      </c>
      <c r="D27434" s="1">
        <v>952.0</v>
      </c>
    </row>
    <row r="27435">
      <c r="A27435" s="1" t="s">
        <v>80849</v>
      </c>
      <c r="B27435" s="1" t="s">
        <v>80850</v>
      </c>
      <c r="C27435" s="1" t="s">
        <v>80851</v>
      </c>
      <c r="D27435" s="1">
        <v>670.0</v>
      </c>
    </row>
    <row r="27436">
      <c r="A27436" s="1" t="s">
        <v>80852</v>
      </c>
      <c r="B27436" s="1" t="s">
        <v>80853</v>
      </c>
      <c r="C27436" s="1" t="s">
        <v>80854</v>
      </c>
      <c r="D27436" s="1">
        <v>258.0</v>
      </c>
    </row>
    <row r="27437">
      <c r="A27437" s="1" t="s">
        <v>80855</v>
      </c>
      <c r="B27437" s="1" t="s">
        <v>80856</v>
      </c>
      <c r="C27437" s="1" t="s">
        <v>80857</v>
      </c>
      <c r="D27437" s="1">
        <v>2090.0</v>
      </c>
    </row>
    <row r="27438">
      <c r="A27438" s="1" t="s">
        <v>80858</v>
      </c>
      <c r="B27438" s="1" t="s">
        <v>80859</v>
      </c>
      <c r="C27438" s="1" t="s">
        <v>80860</v>
      </c>
      <c r="D27438" s="1">
        <v>1299.0</v>
      </c>
    </row>
    <row r="27439">
      <c r="A27439" s="1" t="s">
        <v>80861</v>
      </c>
      <c r="B27439" s="1" t="s">
        <v>80862</v>
      </c>
      <c r="C27439" s="1" t="s">
        <v>80863</v>
      </c>
      <c r="D27439" s="1">
        <v>134.0</v>
      </c>
    </row>
    <row r="27440">
      <c r="A27440" s="1" t="s">
        <v>80864</v>
      </c>
      <c r="B27440" s="1" t="s">
        <v>80865</v>
      </c>
      <c r="C27440" s="1" t="s">
        <v>80866</v>
      </c>
      <c r="D27440" s="1">
        <v>305.0</v>
      </c>
    </row>
    <row r="27441">
      <c r="A27441" s="1" t="s">
        <v>80867</v>
      </c>
      <c r="B27441" s="1" t="s">
        <v>80868</v>
      </c>
      <c r="C27441" s="1" t="s">
        <v>80869</v>
      </c>
      <c r="D27441" s="1">
        <v>889.0</v>
      </c>
    </row>
    <row r="27442">
      <c r="A27442" s="1" t="s">
        <v>80870</v>
      </c>
      <c r="B27442" s="1" t="s">
        <v>80871</v>
      </c>
      <c r="C27442" s="1" t="s">
        <v>80872</v>
      </c>
      <c r="D27442" s="1">
        <v>179.0</v>
      </c>
    </row>
    <row r="27443">
      <c r="A27443" s="1" t="s">
        <v>80873</v>
      </c>
      <c r="B27443" s="1" t="s">
        <v>80874</v>
      </c>
      <c r="C27443" s="1" t="s">
        <v>80875</v>
      </c>
      <c r="D27443" s="1">
        <v>26.0</v>
      </c>
    </row>
    <row r="27444">
      <c r="A27444" s="1" t="s">
        <v>80876</v>
      </c>
      <c r="B27444" s="1" t="s">
        <v>80876</v>
      </c>
      <c r="C27444" s="1" t="s">
        <v>80877</v>
      </c>
      <c r="D27444" s="1">
        <v>98.0</v>
      </c>
    </row>
    <row r="27445">
      <c r="A27445" s="1" t="s">
        <v>80878</v>
      </c>
      <c r="B27445" s="1" t="s">
        <v>80879</v>
      </c>
      <c r="C27445" s="1" t="s">
        <v>80880</v>
      </c>
      <c r="D27445" s="1">
        <v>2531.0</v>
      </c>
    </row>
    <row r="27446">
      <c r="A27446" s="1" t="s">
        <v>80881</v>
      </c>
      <c r="B27446" s="1" t="s">
        <v>80882</v>
      </c>
      <c r="C27446" s="1" t="s">
        <v>80883</v>
      </c>
      <c r="D27446" s="1">
        <v>63.0</v>
      </c>
    </row>
    <row r="27447">
      <c r="A27447" s="1" t="s">
        <v>80884</v>
      </c>
      <c r="B27447" s="1" t="s">
        <v>80885</v>
      </c>
      <c r="C27447" s="1" t="s">
        <v>80886</v>
      </c>
      <c r="D27447" s="1">
        <v>739.0</v>
      </c>
    </row>
    <row r="27448">
      <c r="A27448" s="1" t="s">
        <v>80887</v>
      </c>
      <c r="B27448" s="1" t="s">
        <v>80888</v>
      </c>
      <c r="C27448" s="1" t="s">
        <v>80889</v>
      </c>
      <c r="D27448" s="1">
        <v>137.0</v>
      </c>
    </row>
    <row r="27449">
      <c r="A27449" s="1" t="s">
        <v>80890</v>
      </c>
      <c r="B27449" s="1" t="s">
        <v>80891</v>
      </c>
      <c r="C27449" s="1" t="s">
        <v>80892</v>
      </c>
      <c r="D27449" s="1">
        <v>179.0</v>
      </c>
    </row>
    <row r="27450">
      <c r="A27450" s="1" t="s">
        <v>80893</v>
      </c>
      <c r="B27450" s="1" t="s">
        <v>80894</v>
      </c>
      <c r="C27450" s="1" t="s">
        <v>80895</v>
      </c>
      <c r="D27450" s="1">
        <v>2000.0</v>
      </c>
    </row>
    <row r="27451">
      <c r="A27451" s="1" t="s">
        <v>80896</v>
      </c>
      <c r="B27451" s="1" t="s">
        <v>80897</v>
      </c>
      <c r="C27451" s="1" t="s">
        <v>80898</v>
      </c>
      <c r="D27451" s="1">
        <v>1574.0</v>
      </c>
    </row>
    <row r="27452">
      <c r="A27452" s="1" t="s">
        <v>80899</v>
      </c>
      <c r="B27452" s="1" t="s">
        <v>80900</v>
      </c>
      <c r="C27452" s="1" t="s">
        <v>80901</v>
      </c>
      <c r="D27452" s="1">
        <v>134.0</v>
      </c>
    </row>
    <row r="27453">
      <c r="A27453" s="1" t="s">
        <v>80902</v>
      </c>
      <c r="B27453" s="1" t="s">
        <v>80903</v>
      </c>
      <c r="C27453" s="1" t="s">
        <v>80904</v>
      </c>
      <c r="D27453" s="1">
        <v>690.0</v>
      </c>
    </row>
    <row r="27454">
      <c r="A27454" s="1" t="s">
        <v>80905</v>
      </c>
      <c r="B27454" s="1" t="s">
        <v>80906</v>
      </c>
      <c r="C27454" s="1" t="s">
        <v>80907</v>
      </c>
      <c r="D27454" s="1">
        <v>1837.0</v>
      </c>
    </row>
    <row r="27455">
      <c r="A27455" s="1" t="s">
        <v>80908</v>
      </c>
      <c r="B27455" s="1" t="s">
        <v>80909</v>
      </c>
      <c r="C27455" s="1" t="s">
        <v>80910</v>
      </c>
      <c r="D27455" s="1">
        <v>600.0</v>
      </c>
    </row>
    <row r="27456">
      <c r="A27456" s="1" t="s">
        <v>80911</v>
      </c>
      <c r="B27456" s="1" t="s">
        <v>80912</v>
      </c>
      <c r="C27456" s="1" t="s">
        <v>80913</v>
      </c>
      <c r="D27456" s="1">
        <v>248.0</v>
      </c>
    </row>
    <row r="27457">
      <c r="A27457" s="1" t="s">
        <v>80914</v>
      </c>
      <c r="B27457" s="1" t="s">
        <v>80915</v>
      </c>
      <c r="C27457" s="1" t="s">
        <v>80916</v>
      </c>
      <c r="D27457" s="1">
        <v>972.0</v>
      </c>
    </row>
    <row r="27458">
      <c r="A27458" s="1" t="s">
        <v>80917</v>
      </c>
      <c r="B27458" s="1" t="s">
        <v>80918</v>
      </c>
      <c r="C27458" s="1" t="s">
        <v>80919</v>
      </c>
      <c r="D27458" s="1">
        <v>379.0</v>
      </c>
    </row>
    <row r="27459">
      <c r="A27459" s="1" t="s">
        <v>80920</v>
      </c>
      <c r="B27459" s="1" t="s">
        <v>80921</v>
      </c>
      <c r="C27459" s="1" t="s">
        <v>80922</v>
      </c>
      <c r="D27459" s="1">
        <v>83.0</v>
      </c>
    </row>
    <row r="27460">
      <c r="A27460" s="1" t="s">
        <v>80923</v>
      </c>
      <c r="B27460" s="1" t="s">
        <v>80924</v>
      </c>
      <c r="C27460" s="1" t="s">
        <v>80925</v>
      </c>
      <c r="D27460" s="1">
        <v>198.0</v>
      </c>
    </row>
    <row r="27461">
      <c r="A27461" s="1" t="s">
        <v>80926</v>
      </c>
      <c r="B27461" s="1" t="s">
        <v>80927</v>
      </c>
      <c r="C27461" s="1" t="s">
        <v>80928</v>
      </c>
      <c r="D27461" s="1">
        <v>335.0</v>
      </c>
    </row>
    <row r="27462">
      <c r="A27462" s="1" t="s">
        <v>80929</v>
      </c>
      <c r="B27462" s="1" t="s">
        <v>80930</v>
      </c>
      <c r="C27462" s="1" t="s">
        <v>80931</v>
      </c>
      <c r="D27462" s="1">
        <v>99.0</v>
      </c>
    </row>
    <row r="27463">
      <c r="A27463" s="1" t="s">
        <v>80932</v>
      </c>
      <c r="B27463" s="1" t="s">
        <v>80933</v>
      </c>
      <c r="C27463" s="1" t="s">
        <v>80934</v>
      </c>
      <c r="D27463" s="1">
        <v>247.0</v>
      </c>
    </row>
    <row r="27464">
      <c r="A27464" s="1" t="s">
        <v>80935</v>
      </c>
      <c r="B27464" s="1" t="s">
        <v>80936</v>
      </c>
      <c r="C27464" s="1" t="s">
        <v>80937</v>
      </c>
      <c r="D27464" s="1">
        <v>140.0</v>
      </c>
    </row>
    <row r="27465">
      <c r="A27465" s="1" t="s">
        <v>80938</v>
      </c>
      <c r="B27465" s="1" t="s">
        <v>80939</v>
      </c>
      <c r="C27465" s="1" t="s">
        <v>80940</v>
      </c>
      <c r="D27465" s="1">
        <v>397.0</v>
      </c>
    </row>
    <row r="27466">
      <c r="A27466" s="1" t="s">
        <v>80941</v>
      </c>
      <c r="B27466" s="1" t="s">
        <v>80942</v>
      </c>
      <c r="C27466" s="1" t="s">
        <v>80943</v>
      </c>
      <c r="D27466" s="1">
        <v>69.0</v>
      </c>
    </row>
    <row r="27467">
      <c r="A27467" s="1" t="s">
        <v>80944</v>
      </c>
      <c r="B27467" s="1" t="s">
        <v>80945</v>
      </c>
      <c r="C27467" s="1" t="s">
        <v>80946</v>
      </c>
      <c r="D27467" s="1">
        <v>37.0</v>
      </c>
    </row>
    <row r="27468">
      <c r="A27468" s="1" t="s">
        <v>80947</v>
      </c>
      <c r="B27468" s="1" t="s">
        <v>80948</v>
      </c>
      <c r="C27468" s="1" t="s">
        <v>80949</v>
      </c>
      <c r="D27468" s="1">
        <v>554.0</v>
      </c>
    </row>
    <row r="27469">
      <c r="A27469" s="1" t="s">
        <v>80950</v>
      </c>
      <c r="B27469" s="1" t="s">
        <v>80951</v>
      </c>
      <c r="C27469" s="1" t="s">
        <v>80952</v>
      </c>
      <c r="D27469" s="1">
        <v>137.0</v>
      </c>
    </row>
    <row r="27470">
      <c r="A27470" s="1" t="s">
        <v>80953</v>
      </c>
      <c r="B27470" s="1" t="s">
        <v>80954</v>
      </c>
      <c r="C27470" s="1" t="s">
        <v>80955</v>
      </c>
      <c r="D27470" s="1">
        <v>654.0</v>
      </c>
    </row>
    <row r="27471">
      <c r="A27471" s="1" t="s">
        <v>80956</v>
      </c>
      <c r="B27471" s="1" t="s">
        <v>80957</v>
      </c>
      <c r="C27471" s="1" t="s">
        <v>80958</v>
      </c>
      <c r="D27471" s="1">
        <v>432.0</v>
      </c>
    </row>
    <row r="27472">
      <c r="A27472" s="1" t="s">
        <v>80959</v>
      </c>
      <c r="B27472" s="1" t="s">
        <v>80960</v>
      </c>
      <c r="C27472" s="1" t="s">
        <v>80961</v>
      </c>
      <c r="D27472" s="1">
        <v>332.0</v>
      </c>
    </row>
    <row r="27473">
      <c r="A27473" s="1" t="s">
        <v>80962</v>
      </c>
      <c r="B27473" s="1" t="s">
        <v>80963</v>
      </c>
      <c r="C27473" s="1" t="s">
        <v>80964</v>
      </c>
      <c r="D27473" s="1">
        <v>9303.0</v>
      </c>
    </row>
    <row r="27474">
      <c r="A27474" s="1" t="s">
        <v>80965</v>
      </c>
      <c r="B27474" s="1" t="s">
        <v>80966</v>
      </c>
      <c r="C27474" s="1" t="s">
        <v>80967</v>
      </c>
      <c r="D27474" s="1">
        <v>224.0</v>
      </c>
    </row>
    <row r="27475">
      <c r="A27475" s="1" t="s">
        <v>80968</v>
      </c>
      <c r="B27475" s="1" t="s">
        <v>80969</v>
      </c>
      <c r="C27475" s="1" t="s">
        <v>80970</v>
      </c>
      <c r="D27475" s="1">
        <v>212.0</v>
      </c>
    </row>
    <row r="27476">
      <c r="A27476" s="1" t="s">
        <v>80971</v>
      </c>
      <c r="B27476" s="1" t="s">
        <v>80972</v>
      </c>
      <c r="C27476" s="1" t="s">
        <v>80973</v>
      </c>
      <c r="D27476" s="1">
        <v>188.0</v>
      </c>
    </row>
    <row r="27477">
      <c r="A27477" s="1" t="s">
        <v>80974</v>
      </c>
      <c r="B27477" s="1" t="s">
        <v>80975</v>
      </c>
      <c r="C27477" s="1" t="s">
        <v>80976</v>
      </c>
      <c r="D27477" s="1">
        <v>155.0</v>
      </c>
    </row>
    <row r="27478">
      <c r="A27478" s="1" t="s">
        <v>80977</v>
      </c>
      <c r="B27478" s="1" t="s">
        <v>80978</v>
      </c>
      <c r="C27478" s="1" t="s">
        <v>80979</v>
      </c>
      <c r="D27478" s="1">
        <v>80.0</v>
      </c>
    </row>
    <row r="27479">
      <c r="A27479" s="1" t="s">
        <v>80980</v>
      </c>
      <c r="B27479" s="1" t="s">
        <v>80981</v>
      </c>
      <c r="C27479" s="1" t="s">
        <v>80982</v>
      </c>
      <c r="D27479" s="1">
        <v>527.0</v>
      </c>
    </row>
    <row r="27480">
      <c r="A27480" s="1" t="s">
        <v>80983</v>
      </c>
      <c r="B27480" s="1" t="s">
        <v>80984</v>
      </c>
      <c r="C27480" s="1" t="s">
        <v>80985</v>
      </c>
      <c r="D27480" s="1">
        <v>50.0</v>
      </c>
    </row>
    <row r="27481">
      <c r="A27481" s="1" t="s">
        <v>80986</v>
      </c>
      <c r="B27481" s="1" t="s">
        <v>80987</v>
      </c>
      <c r="C27481" s="1" t="s">
        <v>80988</v>
      </c>
      <c r="D27481" s="1">
        <v>25.0</v>
      </c>
    </row>
    <row r="27482">
      <c r="A27482" s="1" t="s">
        <v>80989</v>
      </c>
      <c r="B27482" s="1" t="s">
        <v>80990</v>
      </c>
      <c r="C27482" s="1" t="s">
        <v>80991</v>
      </c>
      <c r="D27482" s="1">
        <v>979.0</v>
      </c>
    </row>
    <row r="27483">
      <c r="A27483" s="1" t="s">
        <v>80992</v>
      </c>
      <c r="B27483" s="1" t="s">
        <v>80993</v>
      </c>
      <c r="C27483" s="1" t="s">
        <v>80994</v>
      </c>
      <c r="D27483" s="1">
        <v>1668.0</v>
      </c>
    </row>
    <row r="27484">
      <c r="A27484" s="1" t="s">
        <v>80995</v>
      </c>
      <c r="B27484" s="1" t="s">
        <v>80996</v>
      </c>
      <c r="C27484" s="1" t="s">
        <v>80997</v>
      </c>
      <c r="D27484" s="1">
        <v>299.0</v>
      </c>
    </row>
    <row r="27485">
      <c r="A27485" s="1" t="s">
        <v>30256</v>
      </c>
      <c r="B27485" s="1" t="s">
        <v>80998</v>
      </c>
      <c r="C27485" s="1" t="s">
        <v>80999</v>
      </c>
      <c r="D27485" s="1">
        <v>233.0</v>
      </c>
    </row>
    <row r="27486">
      <c r="A27486" s="1" t="s">
        <v>81000</v>
      </c>
      <c r="B27486" s="1" t="s">
        <v>81001</v>
      </c>
      <c r="C27486" s="1" t="s">
        <v>81002</v>
      </c>
      <c r="D27486" s="1">
        <v>115.0</v>
      </c>
    </row>
    <row r="27487">
      <c r="A27487" s="1" t="s">
        <v>81003</v>
      </c>
      <c r="B27487" s="1" t="s">
        <v>81004</v>
      </c>
      <c r="C27487" s="1" t="s">
        <v>81005</v>
      </c>
      <c r="D27487" s="1">
        <v>30.0</v>
      </c>
    </row>
    <row r="27488">
      <c r="A27488" s="1" t="s">
        <v>81006</v>
      </c>
      <c r="B27488" s="1" t="s">
        <v>81007</v>
      </c>
      <c r="C27488" s="1" t="s">
        <v>81008</v>
      </c>
      <c r="D27488" s="1">
        <v>416.0</v>
      </c>
    </row>
    <row r="27489">
      <c r="A27489" s="1" t="s">
        <v>67328</v>
      </c>
      <c r="B27489" s="1" t="s">
        <v>67329</v>
      </c>
      <c r="C27489" s="1" t="s">
        <v>81009</v>
      </c>
      <c r="D27489" s="1">
        <v>1624.0</v>
      </c>
    </row>
    <row r="27490">
      <c r="A27490" s="1" t="s">
        <v>81010</v>
      </c>
      <c r="B27490" s="1" t="s">
        <v>81011</v>
      </c>
      <c r="C27490" s="1" t="s">
        <v>81012</v>
      </c>
      <c r="D27490" s="1">
        <v>1334.0</v>
      </c>
    </row>
    <row r="27491">
      <c r="A27491" s="1" t="s">
        <v>81013</v>
      </c>
      <c r="B27491" s="1" t="s">
        <v>81014</v>
      </c>
      <c r="C27491" s="1" t="s">
        <v>81015</v>
      </c>
      <c r="D27491" s="1">
        <v>684.0</v>
      </c>
    </row>
    <row r="27492">
      <c r="A27492" s="1" t="s">
        <v>81016</v>
      </c>
      <c r="B27492" s="1" t="s">
        <v>81017</v>
      </c>
      <c r="C27492" s="1" t="s">
        <v>81018</v>
      </c>
      <c r="D27492" s="1">
        <v>172.0</v>
      </c>
    </row>
    <row r="27493">
      <c r="A27493" s="1" t="s">
        <v>81019</v>
      </c>
      <c r="B27493" s="1" t="s">
        <v>81020</v>
      </c>
      <c r="C27493" s="1" t="s">
        <v>81021</v>
      </c>
      <c r="D27493" s="1">
        <v>69.0</v>
      </c>
    </row>
    <row r="27494">
      <c r="A27494" s="1" t="s">
        <v>81022</v>
      </c>
      <c r="B27494" s="1" t="s">
        <v>81023</v>
      </c>
      <c r="C27494" s="1" t="s">
        <v>81024</v>
      </c>
      <c r="D27494" s="1">
        <v>390.0</v>
      </c>
    </row>
    <row r="27495">
      <c r="A27495" s="1" t="s">
        <v>81025</v>
      </c>
      <c r="B27495" s="1" t="s">
        <v>81026</v>
      </c>
      <c r="C27495" s="1" t="s">
        <v>81027</v>
      </c>
      <c r="D27495" s="1">
        <v>661.0</v>
      </c>
    </row>
    <row r="27496">
      <c r="A27496" s="1" t="s">
        <v>81028</v>
      </c>
      <c r="B27496" s="1" t="s">
        <v>81029</v>
      </c>
      <c r="C27496" s="1" t="s">
        <v>81030</v>
      </c>
      <c r="D27496" s="1">
        <v>337.0</v>
      </c>
    </row>
    <row r="27497">
      <c r="A27497" s="1" t="s">
        <v>81031</v>
      </c>
      <c r="B27497" s="1" t="s">
        <v>81032</v>
      </c>
      <c r="C27497" s="1" t="s">
        <v>81033</v>
      </c>
      <c r="D27497" s="1">
        <v>172.0</v>
      </c>
    </row>
    <row r="27498">
      <c r="A27498" s="1" t="s">
        <v>81034</v>
      </c>
      <c r="B27498" s="1" t="s">
        <v>81035</v>
      </c>
      <c r="C27498" s="1" t="s">
        <v>81036</v>
      </c>
      <c r="D27498" s="1">
        <v>575.0</v>
      </c>
    </row>
    <row r="27499">
      <c r="A27499" s="1" t="s">
        <v>81037</v>
      </c>
      <c r="B27499" s="1" t="s">
        <v>81038</v>
      </c>
      <c r="C27499" s="1" t="s">
        <v>81039</v>
      </c>
      <c r="D27499" s="1">
        <v>55.0</v>
      </c>
    </row>
    <row r="27500">
      <c r="A27500" s="1" t="s">
        <v>81040</v>
      </c>
      <c r="B27500" s="1" t="s">
        <v>81041</v>
      </c>
      <c r="C27500" s="1" t="s">
        <v>81042</v>
      </c>
      <c r="D27500" s="1">
        <v>50.0</v>
      </c>
    </row>
    <row r="27501">
      <c r="A27501" s="1" t="s">
        <v>81043</v>
      </c>
      <c r="B27501" s="1" t="s">
        <v>81044</v>
      </c>
      <c r="C27501" s="1" t="s">
        <v>81045</v>
      </c>
      <c r="D27501" s="1">
        <v>57.0</v>
      </c>
    </row>
    <row r="27502">
      <c r="A27502" s="1" t="s">
        <v>81046</v>
      </c>
      <c r="B27502" s="1" t="s">
        <v>81047</v>
      </c>
      <c r="C27502" s="1" t="s">
        <v>81048</v>
      </c>
      <c r="D27502" s="1">
        <v>645.0</v>
      </c>
    </row>
    <row r="27503">
      <c r="A27503" s="1" t="s">
        <v>81049</v>
      </c>
      <c r="B27503" s="1" t="s">
        <v>81050</v>
      </c>
      <c r="C27503" s="1" t="s">
        <v>81051</v>
      </c>
      <c r="D27503" s="1">
        <v>2500.0</v>
      </c>
    </row>
    <row r="27504">
      <c r="A27504" s="1" t="s">
        <v>81052</v>
      </c>
      <c r="B27504" s="1" t="s">
        <v>81053</v>
      </c>
      <c r="C27504" s="1" t="s">
        <v>81054</v>
      </c>
      <c r="D27504" s="1">
        <v>123.0</v>
      </c>
    </row>
    <row r="27505">
      <c r="A27505" s="1" t="s">
        <v>81055</v>
      </c>
      <c r="B27505" s="1" t="s">
        <v>81056</v>
      </c>
      <c r="C27505" s="1" t="s">
        <v>81057</v>
      </c>
      <c r="D27505" s="1">
        <v>891.0</v>
      </c>
    </row>
    <row r="27506">
      <c r="A27506" s="1" t="s">
        <v>81058</v>
      </c>
      <c r="B27506" s="1" t="s">
        <v>81059</v>
      </c>
      <c r="C27506" s="1" t="s">
        <v>81060</v>
      </c>
      <c r="D27506" s="1">
        <v>286.0</v>
      </c>
    </row>
    <row r="27507">
      <c r="A27507" s="1" t="s">
        <v>81061</v>
      </c>
      <c r="B27507" s="1" t="s">
        <v>81062</v>
      </c>
      <c r="C27507" s="1" t="s">
        <v>81063</v>
      </c>
      <c r="D27507" s="1">
        <v>107.0</v>
      </c>
    </row>
    <row r="27508">
      <c r="A27508" s="1" t="s">
        <v>81064</v>
      </c>
      <c r="B27508" s="1" t="s">
        <v>81065</v>
      </c>
      <c r="C27508" s="1" t="s">
        <v>81066</v>
      </c>
      <c r="D27508" s="1">
        <v>405.0</v>
      </c>
    </row>
    <row r="27509">
      <c r="A27509" s="1" t="s">
        <v>81067</v>
      </c>
      <c r="B27509" s="1" t="s">
        <v>81067</v>
      </c>
      <c r="C27509" s="1" t="s">
        <v>81068</v>
      </c>
      <c r="D27509" s="1">
        <v>8.0</v>
      </c>
    </row>
    <row r="27510">
      <c r="A27510" s="1" t="s">
        <v>81069</v>
      </c>
      <c r="B27510" s="1" t="s">
        <v>81070</v>
      </c>
      <c r="C27510" s="1" t="s">
        <v>81071</v>
      </c>
      <c r="D27510" s="1">
        <v>511.0</v>
      </c>
    </row>
    <row r="27511">
      <c r="A27511" s="1" t="s">
        <v>81072</v>
      </c>
      <c r="B27511" s="1" t="s">
        <v>81073</v>
      </c>
      <c r="C27511" s="1" t="s">
        <v>81074</v>
      </c>
      <c r="D27511" s="1">
        <v>76.0</v>
      </c>
    </row>
    <row r="27512">
      <c r="A27512" s="1" t="s">
        <v>81075</v>
      </c>
      <c r="B27512" s="1" t="s">
        <v>81076</v>
      </c>
      <c r="C27512" s="1" t="s">
        <v>81077</v>
      </c>
      <c r="D27512" s="1">
        <v>212.0</v>
      </c>
    </row>
    <row r="27513">
      <c r="A27513" s="1" t="s">
        <v>81078</v>
      </c>
      <c r="B27513" s="1" t="s">
        <v>81079</v>
      </c>
      <c r="C27513" s="1" t="s">
        <v>81080</v>
      </c>
      <c r="D27513" s="1">
        <v>1047.0</v>
      </c>
    </row>
    <row r="27514">
      <c r="A27514" s="1" t="s">
        <v>81081</v>
      </c>
      <c r="B27514" s="1" t="s">
        <v>81082</v>
      </c>
      <c r="C27514" s="1" t="s">
        <v>81083</v>
      </c>
      <c r="D27514" s="1">
        <v>454.0</v>
      </c>
    </row>
    <row r="27515">
      <c r="A27515" s="1" t="s">
        <v>81084</v>
      </c>
      <c r="B27515" s="1" t="s">
        <v>81085</v>
      </c>
      <c r="C27515" s="1" t="s">
        <v>81086</v>
      </c>
      <c r="D27515" s="1">
        <v>2099.0</v>
      </c>
    </row>
    <row r="27516">
      <c r="A27516" s="1" t="s">
        <v>81087</v>
      </c>
      <c r="B27516" s="1" t="s">
        <v>81088</v>
      </c>
      <c r="C27516" s="1" t="s">
        <v>81089</v>
      </c>
      <c r="D27516" s="1">
        <v>1398.0</v>
      </c>
    </row>
    <row r="27517">
      <c r="A27517" s="1" t="s">
        <v>81090</v>
      </c>
      <c r="B27517" s="1" t="s">
        <v>81091</v>
      </c>
      <c r="C27517" s="1" t="s">
        <v>81092</v>
      </c>
      <c r="D27517" s="1">
        <v>515.0</v>
      </c>
    </row>
    <row r="27518">
      <c r="A27518" s="1" t="s">
        <v>81093</v>
      </c>
      <c r="B27518" s="1" t="s">
        <v>81094</v>
      </c>
      <c r="C27518" s="1" t="s">
        <v>81095</v>
      </c>
      <c r="D27518" s="1">
        <v>75.0</v>
      </c>
    </row>
    <row r="27519">
      <c r="A27519" s="1" t="s">
        <v>81096</v>
      </c>
      <c r="B27519" s="1" t="s">
        <v>81097</v>
      </c>
      <c r="C27519" s="1" t="s">
        <v>81098</v>
      </c>
      <c r="D27519" s="1">
        <v>544.0</v>
      </c>
    </row>
    <row r="27520">
      <c r="A27520" s="1" t="s">
        <v>81099</v>
      </c>
      <c r="B27520" s="1" t="s">
        <v>81099</v>
      </c>
      <c r="C27520" s="1" t="s">
        <v>81100</v>
      </c>
      <c r="D27520" s="1">
        <v>1025.0</v>
      </c>
    </row>
    <row r="27521">
      <c r="A27521" s="1" t="s">
        <v>81101</v>
      </c>
      <c r="B27521" s="1" t="s">
        <v>81102</v>
      </c>
      <c r="C27521" s="1" t="s">
        <v>81103</v>
      </c>
      <c r="D27521" s="1">
        <v>428.0</v>
      </c>
    </row>
    <row r="27522">
      <c r="A27522" s="1" t="s">
        <v>81104</v>
      </c>
      <c r="B27522" s="1" t="s">
        <v>81105</v>
      </c>
      <c r="C27522" s="1" t="s">
        <v>81106</v>
      </c>
      <c r="D27522" s="1">
        <v>100.0</v>
      </c>
    </row>
    <row r="27523">
      <c r="A27523" s="1" t="s">
        <v>81107</v>
      </c>
      <c r="B27523" s="1" t="s">
        <v>81108</v>
      </c>
      <c r="C27523" s="1" t="s">
        <v>81109</v>
      </c>
      <c r="D27523" s="1">
        <v>6012.0</v>
      </c>
    </row>
    <row r="27524">
      <c r="A27524" s="1" t="s">
        <v>81110</v>
      </c>
      <c r="B27524" s="1" t="s">
        <v>81111</v>
      </c>
      <c r="C27524" s="1" t="s">
        <v>81112</v>
      </c>
      <c r="D27524" s="1">
        <v>69.0</v>
      </c>
    </row>
    <row r="27525">
      <c r="A27525" s="1" t="s">
        <v>81113</v>
      </c>
      <c r="B27525" s="1" t="s">
        <v>81114</v>
      </c>
      <c r="C27525" s="1" t="s">
        <v>81115</v>
      </c>
      <c r="D27525" s="1">
        <v>128.0</v>
      </c>
    </row>
    <row r="27526">
      <c r="A27526" s="1" t="s">
        <v>81116</v>
      </c>
      <c r="B27526" s="1" t="s">
        <v>81117</v>
      </c>
      <c r="C27526" s="1" t="s">
        <v>81118</v>
      </c>
      <c r="D27526" s="1">
        <v>185.0</v>
      </c>
    </row>
    <row r="27527">
      <c r="A27527" s="1" t="s">
        <v>81119</v>
      </c>
      <c r="B27527" s="1" t="s">
        <v>81120</v>
      </c>
      <c r="C27527" s="1" t="s">
        <v>81121</v>
      </c>
      <c r="D27527" s="1">
        <v>326.0</v>
      </c>
    </row>
    <row r="27528">
      <c r="A27528" s="1" t="s">
        <v>81122</v>
      </c>
      <c r="B27528" s="1" t="s">
        <v>81123</v>
      </c>
      <c r="C27528" s="1" t="s">
        <v>81124</v>
      </c>
      <c r="D27528" s="1">
        <v>369.0</v>
      </c>
    </row>
    <row r="27529">
      <c r="A27529" s="1" t="s">
        <v>81125</v>
      </c>
      <c r="B27529" s="1" t="s">
        <v>81126</v>
      </c>
      <c r="C27529" s="1" t="s">
        <v>81127</v>
      </c>
      <c r="D27529" s="1">
        <v>564.0</v>
      </c>
    </row>
    <row r="27530">
      <c r="A27530" s="1" t="s">
        <v>81128</v>
      </c>
      <c r="B27530" s="1" t="s">
        <v>81129</v>
      </c>
      <c r="C27530" s="1" t="s">
        <v>81130</v>
      </c>
      <c r="D27530" s="1">
        <v>811.0</v>
      </c>
    </row>
    <row r="27531">
      <c r="A27531" s="1" t="s">
        <v>81131</v>
      </c>
      <c r="B27531" s="1" t="s">
        <v>81132</v>
      </c>
      <c r="C27531" s="1" t="s">
        <v>81133</v>
      </c>
      <c r="D27531" s="1">
        <v>361.0</v>
      </c>
    </row>
    <row r="27532">
      <c r="A27532" s="1" t="s">
        <v>81134</v>
      </c>
      <c r="B27532" s="1" t="s">
        <v>81134</v>
      </c>
      <c r="C27532" s="1" t="s">
        <v>81135</v>
      </c>
      <c r="D27532" s="1">
        <v>314.0</v>
      </c>
    </row>
    <row r="27533">
      <c r="A27533" s="1" t="s">
        <v>81136</v>
      </c>
      <c r="B27533" s="1" t="s">
        <v>81137</v>
      </c>
      <c r="C27533" s="1" t="s">
        <v>81138</v>
      </c>
      <c r="D27533" s="1">
        <v>684.0</v>
      </c>
    </row>
    <row r="27534">
      <c r="A27534" s="1" t="s">
        <v>81139</v>
      </c>
      <c r="B27534" s="1" t="s">
        <v>81140</v>
      </c>
      <c r="C27534" s="1" t="s">
        <v>81141</v>
      </c>
      <c r="D27534" s="1">
        <v>342.0</v>
      </c>
    </row>
    <row r="27535">
      <c r="A27535" s="1" t="s">
        <v>81142</v>
      </c>
      <c r="B27535" s="1" t="s">
        <v>81143</v>
      </c>
      <c r="C27535" s="1" t="s">
        <v>81144</v>
      </c>
      <c r="D27535" s="1">
        <v>599.0</v>
      </c>
    </row>
    <row r="27536">
      <c r="A27536" s="1" t="s">
        <v>81145</v>
      </c>
      <c r="B27536" s="1" t="s">
        <v>81146</v>
      </c>
      <c r="C27536" s="1" t="s">
        <v>81147</v>
      </c>
      <c r="D27536" s="1">
        <v>302.0</v>
      </c>
    </row>
    <row r="27537">
      <c r="A27537" s="1" t="s">
        <v>81148</v>
      </c>
      <c r="B27537" s="1" t="s">
        <v>81149</v>
      </c>
      <c r="C27537" s="1" t="s">
        <v>81150</v>
      </c>
      <c r="D27537" s="1">
        <v>2243.0</v>
      </c>
    </row>
    <row r="27538">
      <c r="A27538" s="1" t="s">
        <v>81151</v>
      </c>
      <c r="B27538" s="1" t="s">
        <v>81152</v>
      </c>
      <c r="C27538" s="1" t="s">
        <v>81153</v>
      </c>
      <c r="D27538" s="1">
        <v>48.0</v>
      </c>
    </row>
    <row r="27539">
      <c r="A27539" s="1" t="s">
        <v>81154</v>
      </c>
      <c r="B27539" s="1" t="s">
        <v>81155</v>
      </c>
      <c r="C27539" s="1" t="s">
        <v>81156</v>
      </c>
      <c r="D27539" s="1">
        <v>3905.0</v>
      </c>
    </row>
    <row r="27540">
      <c r="A27540" s="1" t="s">
        <v>15025</v>
      </c>
      <c r="B27540" s="1" t="s">
        <v>15026</v>
      </c>
      <c r="C27540" s="1" t="s">
        <v>81157</v>
      </c>
      <c r="D27540" s="1">
        <v>53.0</v>
      </c>
    </row>
    <row r="27541">
      <c r="A27541" s="1" t="s">
        <v>81158</v>
      </c>
      <c r="B27541" s="1" t="s">
        <v>81159</v>
      </c>
      <c r="C27541" s="1" t="s">
        <v>81160</v>
      </c>
      <c r="D27541" s="1">
        <v>42.0</v>
      </c>
    </row>
    <row r="27542">
      <c r="A27542" s="1" t="s">
        <v>81161</v>
      </c>
      <c r="B27542" s="1" t="s">
        <v>81162</v>
      </c>
      <c r="C27542" s="1" t="s">
        <v>81163</v>
      </c>
      <c r="D27542" s="1">
        <v>30.0</v>
      </c>
    </row>
    <row r="27543">
      <c r="A27543" s="1" t="s">
        <v>81164</v>
      </c>
      <c r="B27543" s="1" t="s">
        <v>81165</v>
      </c>
      <c r="C27543" s="1" t="s">
        <v>81166</v>
      </c>
      <c r="D27543" s="1">
        <v>1450.0</v>
      </c>
    </row>
    <row r="27544">
      <c r="A27544" s="1" t="s">
        <v>81167</v>
      </c>
      <c r="B27544" s="1" t="s">
        <v>81168</v>
      </c>
      <c r="C27544" s="1" t="s">
        <v>81169</v>
      </c>
      <c r="D27544" s="1">
        <v>587.0</v>
      </c>
    </row>
    <row r="27545">
      <c r="A27545" s="1" t="s">
        <v>81170</v>
      </c>
      <c r="B27545" s="1" t="s">
        <v>81171</v>
      </c>
      <c r="C27545" s="1" t="s">
        <v>81172</v>
      </c>
      <c r="D27545" s="1">
        <v>17893.0</v>
      </c>
    </row>
    <row r="27546">
      <c r="A27546" s="1" t="s">
        <v>45075</v>
      </c>
      <c r="B27546" s="1" t="s">
        <v>45076</v>
      </c>
      <c r="C27546" s="1" t="s">
        <v>81173</v>
      </c>
      <c r="D27546" s="1">
        <v>855.0</v>
      </c>
    </row>
    <row r="27547">
      <c r="A27547" s="1" t="s">
        <v>81174</v>
      </c>
      <c r="B27547" s="1" t="s">
        <v>81175</v>
      </c>
      <c r="C27547" s="1" t="s">
        <v>81176</v>
      </c>
      <c r="D27547" s="1">
        <v>1502.0</v>
      </c>
    </row>
    <row r="27548">
      <c r="A27548" s="1" t="s">
        <v>81177</v>
      </c>
      <c r="B27548" s="1" t="s">
        <v>81178</v>
      </c>
      <c r="C27548" s="1" t="s">
        <v>81179</v>
      </c>
      <c r="D27548" s="1">
        <v>772.0</v>
      </c>
    </row>
    <row r="27549">
      <c r="A27549" s="1" t="s">
        <v>81180</v>
      </c>
      <c r="B27549" s="1" t="s">
        <v>81181</v>
      </c>
      <c r="C27549" s="1" t="s">
        <v>81182</v>
      </c>
      <c r="D27549" s="1">
        <v>2737.0</v>
      </c>
    </row>
    <row r="27550">
      <c r="A27550" s="1" t="s">
        <v>81183</v>
      </c>
      <c r="B27550" s="1" t="s">
        <v>81184</v>
      </c>
      <c r="C27550" s="1" t="s">
        <v>81185</v>
      </c>
      <c r="D27550" s="1">
        <v>211.0</v>
      </c>
    </row>
    <row r="27551">
      <c r="A27551" s="1" t="s">
        <v>81186</v>
      </c>
      <c r="B27551" s="1" t="s">
        <v>81187</v>
      </c>
      <c r="C27551" s="1" t="s">
        <v>81188</v>
      </c>
      <c r="D27551" s="1">
        <v>166.0</v>
      </c>
    </row>
    <row r="27552">
      <c r="A27552" s="1" t="s">
        <v>81189</v>
      </c>
      <c r="B27552" s="1" t="s">
        <v>81190</v>
      </c>
      <c r="C27552" s="1" t="s">
        <v>81191</v>
      </c>
      <c r="D27552" s="1">
        <v>374.0</v>
      </c>
    </row>
    <row r="27553">
      <c r="A27553" s="1" t="s">
        <v>81192</v>
      </c>
      <c r="B27553" s="1" t="s">
        <v>81193</v>
      </c>
      <c r="C27553" s="1" t="s">
        <v>81194</v>
      </c>
      <c r="D27553" s="1">
        <v>139.0</v>
      </c>
    </row>
    <row r="27554">
      <c r="A27554" s="1" t="s">
        <v>81195</v>
      </c>
      <c r="B27554" s="1" t="s">
        <v>81196</v>
      </c>
      <c r="C27554" s="1" t="s">
        <v>81197</v>
      </c>
      <c r="D27554" s="1">
        <v>1533.0</v>
      </c>
    </row>
    <row r="27555">
      <c r="A27555" s="1" t="s">
        <v>81198</v>
      </c>
      <c r="B27555" s="1" t="s">
        <v>81199</v>
      </c>
      <c r="C27555" s="1" t="s">
        <v>81200</v>
      </c>
      <c r="D27555" s="1">
        <v>279.0</v>
      </c>
    </row>
    <row r="27556">
      <c r="A27556" s="1" t="s">
        <v>81201</v>
      </c>
      <c r="B27556" s="1" t="s">
        <v>81202</v>
      </c>
      <c r="C27556" s="1" t="s">
        <v>81203</v>
      </c>
      <c r="D27556" s="1">
        <v>24.0</v>
      </c>
    </row>
    <row r="27557">
      <c r="A27557" s="1" t="s">
        <v>81204</v>
      </c>
      <c r="B27557" s="1" t="s">
        <v>81205</v>
      </c>
      <c r="C27557" s="1" t="s">
        <v>81206</v>
      </c>
      <c r="D27557" s="1">
        <v>899.0</v>
      </c>
    </row>
    <row r="27558">
      <c r="A27558" s="1" t="s">
        <v>81207</v>
      </c>
      <c r="B27558" s="1" t="s">
        <v>81208</v>
      </c>
      <c r="C27558" s="1" t="s">
        <v>81209</v>
      </c>
      <c r="D27558" s="1">
        <v>97.0</v>
      </c>
    </row>
    <row r="27559">
      <c r="A27559" s="1" t="s">
        <v>81210</v>
      </c>
      <c r="B27559" s="1" t="s">
        <v>81211</v>
      </c>
      <c r="C27559" s="1" t="s">
        <v>81212</v>
      </c>
      <c r="D27559" s="1">
        <v>1170.0</v>
      </c>
    </row>
    <row r="27560">
      <c r="A27560" s="1" t="s">
        <v>81213</v>
      </c>
      <c r="B27560" s="1" t="s">
        <v>81214</v>
      </c>
      <c r="C27560" s="1" t="s">
        <v>81215</v>
      </c>
      <c r="D27560" s="1">
        <v>2099.0</v>
      </c>
    </row>
    <row r="27561">
      <c r="A27561" s="1" t="s">
        <v>81216</v>
      </c>
      <c r="B27561" s="1" t="s">
        <v>81217</v>
      </c>
      <c r="C27561" s="1" t="s">
        <v>81218</v>
      </c>
      <c r="D27561" s="1">
        <v>2024.0</v>
      </c>
    </row>
    <row r="27562">
      <c r="A27562" s="1" t="s">
        <v>81219</v>
      </c>
      <c r="B27562" s="1" t="s">
        <v>81220</v>
      </c>
      <c r="C27562" s="1" t="s">
        <v>81221</v>
      </c>
      <c r="D27562" s="1">
        <v>610.0</v>
      </c>
    </row>
    <row r="27563">
      <c r="A27563" s="1" t="s">
        <v>81222</v>
      </c>
      <c r="B27563" s="1" t="s">
        <v>81223</v>
      </c>
      <c r="C27563" s="1" t="s">
        <v>81224</v>
      </c>
      <c r="D27563" s="1">
        <v>96.0</v>
      </c>
    </row>
    <row r="27564">
      <c r="A27564" s="1" t="s">
        <v>81225</v>
      </c>
      <c r="B27564" s="1" t="s">
        <v>81226</v>
      </c>
      <c r="C27564" s="1" t="s">
        <v>81227</v>
      </c>
      <c r="D27564" s="1">
        <v>68.0</v>
      </c>
    </row>
    <row r="27565">
      <c r="A27565" s="1" t="s">
        <v>81228</v>
      </c>
      <c r="B27565" s="1" t="s">
        <v>81229</v>
      </c>
      <c r="C27565" s="1" t="s">
        <v>81230</v>
      </c>
      <c r="D27565" s="1">
        <v>537.0</v>
      </c>
    </row>
    <row r="27566">
      <c r="A27566" s="1" t="s">
        <v>81231</v>
      </c>
      <c r="B27566" s="1" t="s">
        <v>81232</v>
      </c>
      <c r="C27566" s="1" t="s">
        <v>81233</v>
      </c>
      <c r="D27566" s="1">
        <v>193.0</v>
      </c>
    </row>
    <row r="27567">
      <c r="A27567" s="1" t="s">
        <v>81234</v>
      </c>
      <c r="B27567" s="1" t="s">
        <v>81235</v>
      </c>
      <c r="C27567" s="1" t="s">
        <v>81236</v>
      </c>
      <c r="D27567" s="1">
        <v>1790.0</v>
      </c>
    </row>
    <row r="27568">
      <c r="A27568" s="1" t="s">
        <v>81237</v>
      </c>
      <c r="B27568" s="1" t="s">
        <v>81238</v>
      </c>
      <c r="C27568" s="1" t="s">
        <v>81239</v>
      </c>
      <c r="D27568" s="1">
        <v>75.0</v>
      </c>
    </row>
    <row r="27569">
      <c r="A27569" s="1" t="s">
        <v>81240</v>
      </c>
      <c r="B27569" s="1" t="s">
        <v>81241</v>
      </c>
      <c r="C27569" s="1" t="s">
        <v>81242</v>
      </c>
      <c r="D27569" s="1">
        <v>178.0</v>
      </c>
    </row>
    <row r="27570">
      <c r="A27570" s="1" t="s">
        <v>81243</v>
      </c>
      <c r="B27570" s="1" t="s">
        <v>81244</v>
      </c>
      <c r="C27570" s="1" t="s">
        <v>81245</v>
      </c>
      <c r="D27570" s="1">
        <v>989.0</v>
      </c>
    </row>
    <row r="27571">
      <c r="A27571" s="1" t="s">
        <v>81246</v>
      </c>
      <c r="B27571" s="1" t="s">
        <v>81247</v>
      </c>
      <c r="C27571" s="1" t="s">
        <v>81248</v>
      </c>
      <c r="D27571" s="1">
        <v>729.0</v>
      </c>
    </row>
    <row r="27572">
      <c r="A27572" s="1" t="s">
        <v>81249</v>
      </c>
      <c r="B27572" s="1" t="s">
        <v>81250</v>
      </c>
      <c r="C27572" s="1" t="s">
        <v>81251</v>
      </c>
      <c r="D27572" s="1">
        <v>1529.0</v>
      </c>
    </row>
    <row r="27573">
      <c r="A27573" s="1" t="s">
        <v>81252</v>
      </c>
      <c r="B27573" s="1" t="s">
        <v>81253</v>
      </c>
      <c r="C27573" s="1" t="s">
        <v>81254</v>
      </c>
      <c r="D27573" s="1">
        <v>3777.0</v>
      </c>
    </row>
    <row r="27574">
      <c r="A27574" s="1" t="s">
        <v>81255</v>
      </c>
      <c r="B27574" s="1" t="s">
        <v>81256</v>
      </c>
      <c r="C27574" s="1" t="s">
        <v>81257</v>
      </c>
      <c r="D27574" s="1">
        <v>40.0</v>
      </c>
    </row>
    <row r="27575">
      <c r="A27575" s="1" t="s">
        <v>81258</v>
      </c>
      <c r="B27575" s="1" t="s">
        <v>81259</v>
      </c>
      <c r="C27575" s="1" t="s">
        <v>81260</v>
      </c>
      <c r="D27575" s="1">
        <v>597.0</v>
      </c>
    </row>
    <row r="27576">
      <c r="A27576" s="1" t="s">
        <v>81261</v>
      </c>
      <c r="B27576" s="1" t="s">
        <v>81262</v>
      </c>
      <c r="C27576" s="1" t="s">
        <v>81263</v>
      </c>
      <c r="D27576" s="1">
        <v>1080.0</v>
      </c>
    </row>
    <row r="27577">
      <c r="A27577" s="1" t="s">
        <v>81264</v>
      </c>
      <c r="B27577" s="1" t="s">
        <v>81265</v>
      </c>
      <c r="C27577" s="1" t="s">
        <v>81266</v>
      </c>
      <c r="D27577" s="1">
        <v>311.0</v>
      </c>
    </row>
    <row r="27578">
      <c r="A27578" s="1" t="s">
        <v>81267</v>
      </c>
      <c r="B27578" s="1" t="s">
        <v>81268</v>
      </c>
      <c r="C27578" s="1" t="s">
        <v>81269</v>
      </c>
      <c r="D27578" s="1">
        <v>867.0</v>
      </c>
    </row>
    <row r="27579">
      <c r="A27579" s="1" t="s">
        <v>81270</v>
      </c>
      <c r="B27579" s="1" t="s">
        <v>81271</v>
      </c>
      <c r="C27579" s="1" t="s">
        <v>81272</v>
      </c>
      <c r="D27579" s="1">
        <v>143.0</v>
      </c>
    </row>
    <row r="27580">
      <c r="A27580" s="1" t="s">
        <v>81273</v>
      </c>
      <c r="B27580" s="1" t="s">
        <v>81274</v>
      </c>
      <c r="C27580" s="1" t="s">
        <v>81275</v>
      </c>
      <c r="D27580" s="1">
        <v>94.0</v>
      </c>
    </row>
    <row r="27581">
      <c r="A27581" s="1" t="s">
        <v>81276</v>
      </c>
      <c r="B27581" s="1" t="s">
        <v>81277</v>
      </c>
      <c r="C27581" s="1" t="s">
        <v>81278</v>
      </c>
      <c r="D27581" s="1">
        <v>89.0</v>
      </c>
    </row>
    <row r="27582">
      <c r="A27582" s="1" t="s">
        <v>81279</v>
      </c>
      <c r="B27582" s="1" t="s">
        <v>81280</v>
      </c>
      <c r="C27582" s="1" t="s">
        <v>81281</v>
      </c>
      <c r="D27582" s="1">
        <v>114.0</v>
      </c>
    </row>
    <row r="27583">
      <c r="A27583" s="1" t="s">
        <v>81282</v>
      </c>
      <c r="B27583" s="1" t="s">
        <v>81283</v>
      </c>
      <c r="C27583" s="1" t="s">
        <v>81284</v>
      </c>
      <c r="D27583" s="1">
        <v>108.0</v>
      </c>
    </row>
    <row r="27584">
      <c r="A27584" s="1" t="s">
        <v>81285</v>
      </c>
      <c r="B27584" s="1" t="s">
        <v>81286</v>
      </c>
      <c r="C27584" s="1" t="s">
        <v>81287</v>
      </c>
      <c r="D27584" s="1">
        <v>143.0</v>
      </c>
    </row>
    <row r="27585">
      <c r="A27585" s="1" t="s">
        <v>81288</v>
      </c>
      <c r="B27585" s="1" t="s">
        <v>81289</v>
      </c>
      <c r="C27585" s="1" t="s">
        <v>81290</v>
      </c>
      <c r="D27585" s="1">
        <v>229.0</v>
      </c>
    </row>
    <row r="27586">
      <c r="A27586" s="1" t="s">
        <v>81291</v>
      </c>
      <c r="B27586" s="1" t="s">
        <v>81292</v>
      </c>
      <c r="C27586" s="1" t="s">
        <v>81293</v>
      </c>
      <c r="D27586" s="1">
        <v>9.0</v>
      </c>
    </row>
    <row r="27587">
      <c r="A27587" s="1" t="s">
        <v>81294</v>
      </c>
      <c r="B27587" s="1" t="s">
        <v>81295</v>
      </c>
      <c r="C27587" s="1" t="s">
        <v>81296</v>
      </c>
      <c r="D27587" s="1">
        <v>779.0</v>
      </c>
    </row>
    <row r="27588">
      <c r="A27588" s="1" t="s">
        <v>81297</v>
      </c>
      <c r="B27588" s="1" t="s">
        <v>81298</v>
      </c>
      <c r="C27588" s="1" t="s">
        <v>81299</v>
      </c>
      <c r="D27588" s="1">
        <v>575.0</v>
      </c>
    </row>
    <row r="27589">
      <c r="A27589" s="1" t="s">
        <v>81300</v>
      </c>
      <c r="B27589" s="1" t="s">
        <v>81301</v>
      </c>
      <c r="C27589" s="1" t="s">
        <v>81302</v>
      </c>
      <c r="D27589" s="1">
        <v>669.0</v>
      </c>
    </row>
    <row r="27590">
      <c r="A27590" s="1" t="s">
        <v>81303</v>
      </c>
      <c r="B27590" s="1" t="s">
        <v>81303</v>
      </c>
      <c r="C27590" s="1" t="s">
        <v>81304</v>
      </c>
      <c r="D27590" s="1">
        <v>62.0</v>
      </c>
    </row>
    <row r="27591">
      <c r="A27591" s="1" t="s">
        <v>81305</v>
      </c>
      <c r="B27591" s="1" t="s">
        <v>81306</v>
      </c>
      <c r="C27591" s="1" t="s">
        <v>81307</v>
      </c>
      <c r="D27591" s="1">
        <v>103.0</v>
      </c>
    </row>
    <row r="27592">
      <c r="A27592" s="1" t="s">
        <v>81308</v>
      </c>
      <c r="B27592" s="1" t="s">
        <v>81309</v>
      </c>
      <c r="C27592" s="1" t="s">
        <v>81310</v>
      </c>
      <c r="D27592" s="1">
        <v>172.0</v>
      </c>
    </row>
    <row r="27593">
      <c r="A27593" s="1" t="s">
        <v>81311</v>
      </c>
      <c r="B27593" s="1" t="s">
        <v>81312</v>
      </c>
      <c r="C27593" s="1" t="s">
        <v>81313</v>
      </c>
      <c r="D27593" s="1">
        <v>36.0</v>
      </c>
    </row>
    <row r="27594">
      <c r="A27594" s="1" t="s">
        <v>81314</v>
      </c>
      <c r="B27594" s="1" t="s">
        <v>81315</v>
      </c>
      <c r="C27594" s="1" t="s">
        <v>81316</v>
      </c>
      <c r="D27594" s="1">
        <v>22.0</v>
      </c>
    </row>
    <row r="27595">
      <c r="A27595" s="1" t="s">
        <v>81317</v>
      </c>
      <c r="B27595" s="1" t="s">
        <v>81318</v>
      </c>
      <c r="C27595" s="1" t="s">
        <v>81319</v>
      </c>
      <c r="D27595" s="1">
        <v>53.0</v>
      </c>
    </row>
    <row r="27596">
      <c r="A27596" s="1" t="s">
        <v>81320</v>
      </c>
      <c r="B27596" s="1" t="s">
        <v>81321</v>
      </c>
      <c r="C27596" s="1" t="s">
        <v>81322</v>
      </c>
      <c r="D27596" s="1">
        <v>681.0</v>
      </c>
    </row>
    <row r="27597">
      <c r="A27597" s="1" t="s">
        <v>81323</v>
      </c>
      <c r="B27597" s="1" t="s">
        <v>81324</v>
      </c>
      <c r="C27597" s="1" t="s">
        <v>81325</v>
      </c>
      <c r="D27597" s="1">
        <v>372.0</v>
      </c>
    </row>
    <row r="27598">
      <c r="A27598" s="1" t="s">
        <v>81326</v>
      </c>
      <c r="B27598" s="1" t="s">
        <v>81327</v>
      </c>
      <c r="C27598" s="1" t="s">
        <v>81328</v>
      </c>
      <c r="D27598" s="1">
        <v>214.0</v>
      </c>
    </row>
    <row r="27599">
      <c r="A27599" s="1" t="s">
        <v>81329</v>
      </c>
      <c r="B27599" s="1" t="s">
        <v>81330</v>
      </c>
      <c r="C27599" s="1" t="s">
        <v>81331</v>
      </c>
      <c r="D27599" s="1">
        <v>649.0</v>
      </c>
    </row>
    <row r="27600">
      <c r="A27600" s="1" t="s">
        <v>81332</v>
      </c>
      <c r="B27600" s="1" t="s">
        <v>81333</v>
      </c>
      <c r="C27600" s="1" t="s">
        <v>81334</v>
      </c>
      <c r="D27600" s="1">
        <v>259.0</v>
      </c>
    </row>
    <row r="27601">
      <c r="A27601" s="1" t="s">
        <v>81335</v>
      </c>
      <c r="B27601" s="1" t="s">
        <v>81336</v>
      </c>
      <c r="C27601" s="1" t="s">
        <v>81337</v>
      </c>
      <c r="D27601" s="1">
        <v>1170.0</v>
      </c>
    </row>
    <row r="27602">
      <c r="A27602" s="1" t="s">
        <v>81338</v>
      </c>
      <c r="B27602" s="1" t="s">
        <v>81339</v>
      </c>
      <c r="C27602" s="1" t="s">
        <v>81340</v>
      </c>
      <c r="D27602" s="1">
        <v>22.0</v>
      </c>
    </row>
    <row r="27603">
      <c r="A27603" s="1" t="s">
        <v>81341</v>
      </c>
      <c r="B27603" s="1" t="s">
        <v>81342</v>
      </c>
      <c r="C27603" s="1" t="s">
        <v>81343</v>
      </c>
      <c r="D27603" s="1">
        <v>859.0</v>
      </c>
    </row>
    <row r="27604">
      <c r="A27604" s="1" t="s">
        <v>81344</v>
      </c>
      <c r="B27604" s="1" t="s">
        <v>81345</v>
      </c>
      <c r="C27604" s="1" t="s">
        <v>81346</v>
      </c>
      <c r="D27604" s="1">
        <v>17.0</v>
      </c>
    </row>
    <row r="27605">
      <c r="A27605" s="1" t="s">
        <v>81347</v>
      </c>
      <c r="B27605" s="1" t="s">
        <v>81348</v>
      </c>
      <c r="C27605" s="1" t="s">
        <v>81349</v>
      </c>
      <c r="D27605" s="1">
        <v>548.0</v>
      </c>
    </row>
    <row r="27606">
      <c r="A27606" s="1" t="s">
        <v>81350</v>
      </c>
      <c r="B27606" s="1" t="s">
        <v>81351</v>
      </c>
      <c r="C27606" s="1" t="s">
        <v>81352</v>
      </c>
      <c r="D27606" s="1">
        <v>344.0</v>
      </c>
    </row>
    <row r="27607">
      <c r="A27607" s="1" t="s">
        <v>81353</v>
      </c>
      <c r="B27607" s="1" t="s">
        <v>81354</v>
      </c>
      <c r="C27607" s="1" t="s">
        <v>81355</v>
      </c>
      <c r="D27607" s="1">
        <v>291.0</v>
      </c>
    </row>
    <row r="27608">
      <c r="A27608" s="1" t="s">
        <v>81356</v>
      </c>
      <c r="B27608" s="1" t="s">
        <v>81357</v>
      </c>
      <c r="C27608" s="1" t="s">
        <v>81358</v>
      </c>
      <c r="D27608" s="1">
        <v>311.0</v>
      </c>
    </row>
    <row r="27609">
      <c r="A27609" s="1" t="s">
        <v>81359</v>
      </c>
      <c r="B27609" s="1" t="s">
        <v>81360</v>
      </c>
      <c r="C27609" s="1" t="s">
        <v>81361</v>
      </c>
      <c r="D27609" s="1">
        <v>229.0</v>
      </c>
    </row>
    <row r="27610">
      <c r="A27610" s="1" t="s">
        <v>81362</v>
      </c>
      <c r="B27610" s="1" t="s">
        <v>81363</v>
      </c>
      <c r="C27610" s="1" t="s">
        <v>81364</v>
      </c>
      <c r="D27610" s="1">
        <v>1701.0</v>
      </c>
    </row>
    <row r="27611">
      <c r="A27611" s="1" t="s">
        <v>81365</v>
      </c>
      <c r="B27611" s="1" t="s">
        <v>81366</v>
      </c>
      <c r="C27611" s="1" t="s">
        <v>81367</v>
      </c>
      <c r="D27611" s="1">
        <v>421.0</v>
      </c>
    </row>
    <row r="27612">
      <c r="A27612" s="1" t="s">
        <v>81368</v>
      </c>
      <c r="B27612" s="1" t="s">
        <v>81369</v>
      </c>
      <c r="C27612" s="1" t="s">
        <v>81370</v>
      </c>
      <c r="D27612" s="1">
        <v>269.0</v>
      </c>
    </row>
    <row r="27613">
      <c r="A27613" s="1" t="s">
        <v>81371</v>
      </c>
      <c r="B27613" s="1" t="s">
        <v>81372</v>
      </c>
      <c r="C27613" s="1" t="s">
        <v>81373</v>
      </c>
      <c r="D27613" s="1">
        <v>442.0</v>
      </c>
    </row>
    <row r="27614">
      <c r="A27614" s="1" t="s">
        <v>81374</v>
      </c>
      <c r="B27614" s="1" t="s">
        <v>81375</v>
      </c>
      <c r="C27614" s="1" t="s">
        <v>81376</v>
      </c>
      <c r="D27614" s="1">
        <v>714.0</v>
      </c>
    </row>
    <row r="27615">
      <c r="A27615" s="1" t="s">
        <v>81377</v>
      </c>
      <c r="B27615" s="1" t="s">
        <v>81378</v>
      </c>
      <c r="C27615" s="1" t="s">
        <v>81379</v>
      </c>
      <c r="D27615" s="1">
        <v>454.0</v>
      </c>
    </row>
    <row r="27616">
      <c r="A27616" s="1" t="s">
        <v>81380</v>
      </c>
      <c r="B27616" s="1" t="s">
        <v>81381</v>
      </c>
      <c r="C27616" s="1" t="s">
        <v>81382</v>
      </c>
      <c r="D27616" s="1">
        <v>574.0</v>
      </c>
    </row>
    <row r="27617">
      <c r="A27617" s="1" t="s">
        <v>81383</v>
      </c>
      <c r="B27617" s="1" t="s">
        <v>81384</v>
      </c>
      <c r="C27617" s="1" t="s">
        <v>81385</v>
      </c>
      <c r="D27617" s="1">
        <v>1721.0</v>
      </c>
    </row>
    <row r="27618">
      <c r="A27618" s="1" t="s">
        <v>81386</v>
      </c>
      <c r="B27618" s="1" t="s">
        <v>81387</v>
      </c>
      <c r="C27618" s="1" t="s">
        <v>81388</v>
      </c>
      <c r="D27618" s="1">
        <v>2084.0</v>
      </c>
    </row>
    <row r="27619">
      <c r="A27619" s="1" t="s">
        <v>81389</v>
      </c>
      <c r="B27619" s="1" t="s">
        <v>81390</v>
      </c>
      <c r="C27619" s="1" t="s">
        <v>81391</v>
      </c>
      <c r="D27619" s="1">
        <v>195.0</v>
      </c>
    </row>
    <row r="27620">
      <c r="A27620" s="1" t="s">
        <v>81392</v>
      </c>
      <c r="B27620" s="1" t="s">
        <v>81393</v>
      </c>
      <c r="C27620" s="1" t="s">
        <v>81394</v>
      </c>
      <c r="D27620" s="1">
        <v>34.0</v>
      </c>
    </row>
    <row r="27621">
      <c r="A27621" s="1" t="s">
        <v>81395</v>
      </c>
      <c r="B27621" s="1" t="s">
        <v>81396</v>
      </c>
      <c r="C27621" s="1" t="s">
        <v>81397</v>
      </c>
      <c r="D27621" s="1">
        <v>126.0</v>
      </c>
    </row>
    <row r="27622">
      <c r="A27622" s="1" t="s">
        <v>81398</v>
      </c>
      <c r="B27622" s="1" t="s">
        <v>81399</v>
      </c>
      <c r="C27622" s="1" t="s">
        <v>81400</v>
      </c>
      <c r="D27622" s="1">
        <v>894.0</v>
      </c>
    </row>
    <row r="27623">
      <c r="A27623" s="1" t="s">
        <v>81401</v>
      </c>
      <c r="B27623" s="1" t="s">
        <v>81402</v>
      </c>
      <c r="C27623" s="1" t="s">
        <v>81403</v>
      </c>
      <c r="D27623" s="1">
        <v>388.0</v>
      </c>
    </row>
    <row r="27624">
      <c r="A27624" s="1" t="s">
        <v>81404</v>
      </c>
      <c r="B27624" s="1" t="s">
        <v>81405</v>
      </c>
      <c r="C27624" s="1" t="s">
        <v>81406</v>
      </c>
      <c r="D27624" s="1">
        <v>93.0</v>
      </c>
    </row>
    <row r="27625">
      <c r="A27625" s="1" t="s">
        <v>81407</v>
      </c>
      <c r="B27625" s="1" t="s">
        <v>81408</v>
      </c>
      <c r="C27625" s="1" t="s">
        <v>81409</v>
      </c>
      <c r="D27625" s="1">
        <v>367.0</v>
      </c>
    </row>
    <row r="27626">
      <c r="A27626" s="1" t="s">
        <v>81410</v>
      </c>
      <c r="B27626" s="1" t="s">
        <v>81411</v>
      </c>
      <c r="C27626" s="1" t="s">
        <v>81412</v>
      </c>
      <c r="D27626" s="1">
        <v>58.0</v>
      </c>
    </row>
    <row r="27627">
      <c r="A27627" s="1" t="s">
        <v>81413</v>
      </c>
      <c r="B27627" s="1" t="s">
        <v>81414</v>
      </c>
      <c r="C27627" s="1" t="s">
        <v>81415</v>
      </c>
      <c r="D27627" s="1">
        <v>14.0</v>
      </c>
    </row>
    <row r="27628">
      <c r="A27628" s="1" t="s">
        <v>81416</v>
      </c>
      <c r="B27628" s="1" t="s">
        <v>81417</v>
      </c>
      <c r="C27628" s="1" t="s">
        <v>81418</v>
      </c>
      <c r="D27628" s="1">
        <v>331.0</v>
      </c>
    </row>
    <row r="27629">
      <c r="A27629" s="1" t="s">
        <v>81419</v>
      </c>
      <c r="B27629" s="1" t="s">
        <v>81420</v>
      </c>
      <c r="C27629" s="1" t="s">
        <v>81421</v>
      </c>
      <c r="D27629" s="1">
        <v>187.0</v>
      </c>
    </row>
    <row r="27630">
      <c r="A27630" s="1" t="s">
        <v>81422</v>
      </c>
      <c r="B27630" s="1" t="s">
        <v>81422</v>
      </c>
      <c r="C27630" s="1" t="s">
        <v>81423</v>
      </c>
      <c r="D27630" s="1">
        <v>11.0</v>
      </c>
    </row>
    <row r="27631">
      <c r="A27631" s="1" t="s">
        <v>81424</v>
      </c>
      <c r="B27631" s="1" t="s">
        <v>81425</v>
      </c>
      <c r="C27631" s="1" t="s">
        <v>81426</v>
      </c>
      <c r="D27631" s="1">
        <v>1660.0</v>
      </c>
    </row>
    <row r="27632">
      <c r="A27632" s="1" t="s">
        <v>81427</v>
      </c>
      <c r="B27632" s="1" t="s">
        <v>81428</v>
      </c>
      <c r="C27632" s="1" t="s">
        <v>81429</v>
      </c>
      <c r="D27632" s="1">
        <v>503.0</v>
      </c>
    </row>
    <row r="27633">
      <c r="A27633" s="1" t="s">
        <v>81430</v>
      </c>
      <c r="B27633" s="1" t="s">
        <v>81431</v>
      </c>
      <c r="C27633" s="1" t="s">
        <v>81432</v>
      </c>
      <c r="D27633" s="1">
        <v>180.0</v>
      </c>
    </row>
    <row r="27634">
      <c r="A27634" s="1" t="s">
        <v>81433</v>
      </c>
      <c r="B27634" s="1" t="s">
        <v>81434</v>
      </c>
      <c r="C27634" s="1" t="s">
        <v>81435</v>
      </c>
      <c r="D27634" s="1">
        <v>182.0</v>
      </c>
    </row>
    <row r="27635">
      <c r="A27635" s="1" t="s">
        <v>81436</v>
      </c>
      <c r="B27635" s="1" t="s">
        <v>81437</v>
      </c>
      <c r="C27635" s="1" t="s">
        <v>81438</v>
      </c>
      <c r="D27635" s="1">
        <v>255.0</v>
      </c>
    </row>
    <row r="27636">
      <c r="A27636" s="1" t="s">
        <v>81439</v>
      </c>
      <c r="B27636" s="1" t="s">
        <v>81440</v>
      </c>
      <c r="C27636" s="1" t="s">
        <v>81441</v>
      </c>
      <c r="D27636" s="1">
        <v>3527.0</v>
      </c>
    </row>
    <row r="27637">
      <c r="A27637" s="1" t="s">
        <v>81442</v>
      </c>
      <c r="B27637" s="1" t="s">
        <v>81443</v>
      </c>
      <c r="C27637" s="1" t="s">
        <v>81444</v>
      </c>
      <c r="D27637" s="1">
        <v>899.0</v>
      </c>
    </row>
    <row r="27638">
      <c r="A27638" s="1" t="s">
        <v>81445</v>
      </c>
      <c r="B27638" s="1" t="s">
        <v>81446</v>
      </c>
      <c r="C27638" s="1" t="s">
        <v>81447</v>
      </c>
      <c r="D27638" s="1">
        <v>181.0</v>
      </c>
    </row>
    <row r="27639">
      <c r="A27639" s="1" t="s">
        <v>81448</v>
      </c>
      <c r="B27639" s="1" t="s">
        <v>81449</v>
      </c>
      <c r="C27639" s="1" t="s">
        <v>81450</v>
      </c>
      <c r="D27639" s="1">
        <v>149.0</v>
      </c>
    </row>
    <row r="27640">
      <c r="A27640" s="1" t="s">
        <v>81451</v>
      </c>
      <c r="B27640" s="1" t="s">
        <v>81452</v>
      </c>
      <c r="C27640" s="1" t="s">
        <v>81453</v>
      </c>
      <c r="D27640" s="1">
        <v>214.0</v>
      </c>
    </row>
    <row r="27641">
      <c r="A27641" s="1" t="s">
        <v>81454</v>
      </c>
      <c r="B27641" s="1" t="s">
        <v>81455</v>
      </c>
      <c r="C27641" s="1" t="s">
        <v>81456</v>
      </c>
      <c r="D27641" s="1">
        <v>1237.0</v>
      </c>
    </row>
    <row r="27642">
      <c r="A27642" s="1" t="s">
        <v>81457</v>
      </c>
      <c r="B27642" s="1" t="s">
        <v>81458</v>
      </c>
      <c r="C27642" s="1" t="s">
        <v>81459</v>
      </c>
      <c r="D27642" s="1">
        <v>159.0</v>
      </c>
    </row>
    <row r="27643">
      <c r="A27643" s="1" t="s">
        <v>81460</v>
      </c>
      <c r="B27643" s="1" t="s">
        <v>81461</v>
      </c>
      <c r="C27643" s="1" t="s">
        <v>81462</v>
      </c>
      <c r="D27643" s="1">
        <v>240.0</v>
      </c>
    </row>
    <row r="27644">
      <c r="A27644" s="1" t="s">
        <v>81463</v>
      </c>
      <c r="B27644" s="1" t="s">
        <v>81464</v>
      </c>
      <c r="C27644" s="1" t="s">
        <v>81465</v>
      </c>
      <c r="D27644" s="1">
        <v>153.0</v>
      </c>
    </row>
    <row r="27645">
      <c r="A27645" s="1" t="s">
        <v>81466</v>
      </c>
      <c r="B27645" s="1" t="s">
        <v>81467</v>
      </c>
      <c r="C27645" s="1" t="s">
        <v>81468</v>
      </c>
      <c r="D27645" s="1">
        <v>51.0</v>
      </c>
    </row>
    <row r="27646">
      <c r="A27646" s="1" t="s">
        <v>81469</v>
      </c>
      <c r="B27646" s="1" t="s">
        <v>81470</v>
      </c>
      <c r="C27646" s="1" t="s">
        <v>81471</v>
      </c>
      <c r="D27646" s="1">
        <v>22.0</v>
      </c>
    </row>
    <row r="27647">
      <c r="A27647" s="1" t="s">
        <v>81472</v>
      </c>
      <c r="B27647" s="1" t="s">
        <v>81473</v>
      </c>
      <c r="C27647" s="1" t="s">
        <v>81474</v>
      </c>
      <c r="D27647" s="1">
        <v>278.0</v>
      </c>
    </row>
    <row r="27648">
      <c r="A27648" s="1" t="s">
        <v>81475</v>
      </c>
      <c r="B27648" s="1" t="s">
        <v>81476</v>
      </c>
      <c r="C27648" s="1" t="s">
        <v>81477</v>
      </c>
      <c r="D27648" s="1">
        <v>57.0</v>
      </c>
    </row>
    <row r="27649">
      <c r="A27649" s="1" t="s">
        <v>81478</v>
      </c>
      <c r="B27649" s="1" t="s">
        <v>81479</v>
      </c>
      <c r="C27649" s="1" t="s">
        <v>81480</v>
      </c>
      <c r="D27649" s="1">
        <v>342.0</v>
      </c>
    </row>
    <row r="27650">
      <c r="A27650" s="1" t="s">
        <v>81481</v>
      </c>
      <c r="B27650" s="1" t="s">
        <v>81482</v>
      </c>
      <c r="C27650" s="1" t="s">
        <v>81483</v>
      </c>
      <c r="D27650" s="1">
        <v>101.0</v>
      </c>
    </row>
    <row r="27651">
      <c r="A27651" s="1" t="s">
        <v>81484</v>
      </c>
      <c r="B27651" s="1" t="s">
        <v>81485</v>
      </c>
      <c r="C27651" s="1" t="s">
        <v>81486</v>
      </c>
      <c r="D27651" s="1">
        <v>620.0</v>
      </c>
    </row>
    <row r="27652">
      <c r="A27652" s="1" t="s">
        <v>81487</v>
      </c>
      <c r="B27652" s="1" t="s">
        <v>81488</v>
      </c>
      <c r="C27652" s="1" t="s">
        <v>81489</v>
      </c>
      <c r="D27652" s="1">
        <v>403.0</v>
      </c>
    </row>
    <row r="27653">
      <c r="A27653" s="1" t="s">
        <v>81490</v>
      </c>
      <c r="B27653" s="1" t="s">
        <v>81491</v>
      </c>
      <c r="C27653" s="1" t="s">
        <v>81492</v>
      </c>
      <c r="D27653" s="1">
        <v>499.0</v>
      </c>
    </row>
    <row r="27654">
      <c r="A27654" s="1" t="s">
        <v>81493</v>
      </c>
      <c r="B27654" s="1" t="s">
        <v>81494</v>
      </c>
      <c r="C27654" s="1" t="s">
        <v>81495</v>
      </c>
      <c r="D27654" s="1">
        <v>39.0</v>
      </c>
    </row>
    <row r="27655">
      <c r="A27655" s="1" t="s">
        <v>81496</v>
      </c>
      <c r="B27655" s="1" t="s">
        <v>81497</v>
      </c>
      <c r="C27655" s="1" t="s">
        <v>81498</v>
      </c>
      <c r="D27655" s="1">
        <v>1155.0</v>
      </c>
    </row>
    <row r="27656">
      <c r="A27656" s="1" t="s">
        <v>81499</v>
      </c>
      <c r="B27656" s="1" t="s">
        <v>81500</v>
      </c>
      <c r="C27656" s="1" t="s">
        <v>81501</v>
      </c>
      <c r="D27656" s="1">
        <v>617.0</v>
      </c>
    </row>
    <row r="27657">
      <c r="A27657" s="1" t="s">
        <v>81502</v>
      </c>
      <c r="B27657" s="1" t="s">
        <v>81503</v>
      </c>
      <c r="C27657" s="1" t="s">
        <v>81504</v>
      </c>
      <c r="D27657" s="1">
        <v>273.0</v>
      </c>
    </row>
    <row r="27658">
      <c r="A27658" s="1" t="s">
        <v>81505</v>
      </c>
      <c r="B27658" s="1" t="s">
        <v>81506</v>
      </c>
      <c r="C27658" s="1" t="s">
        <v>81507</v>
      </c>
      <c r="D27658" s="1">
        <v>1090.0</v>
      </c>
    </row>
    <row r="27659">
      <c r="A27659" s="1" t="s">
        <v>81508</v>
      </c>
      <c r="B27659" s="1" t="s">
        <v>81509</v>
      </c>
      <c r="C27659" s="1" t="s">
        <v>81510</v>
      </c>
      <c r="D27659" s="1">
        <v>539.0</v>
      </c>
    </row>
    <row r="27660">
      <c r="A27660" s="1" t="s">
        <v>81511</v>
      </c>
      <c r="B27660" s="1" t="s">
        <v>81512</v>
      </c>
      <c r="C27660" s="1" t="s">
        <v>81513</v>
      </c>
      <c r="D27660" s="1">
        <v>12590.0</v>
      </c>
    </row>
    <row r="27661">
      <c r="A27661" s="1" t="s">
        <v>81514</v>
      </c>
      <c r="B27661" s="1" t="s">
        <v>81515</v>
      </c>
      <c r="C27661" s="1" t="s">
        <v>81516</v>
      </c>
      <c r="D27661" s="1">
        <v>156.0</v>
      </c>
    </row>
    <row r="27662">
      <c r="A27662" s="1" t="s">
        <v>81517</v>
      </c>
      <c r="B27662" s="1" t="s">
        <v>81518</v>
      </c>
      <c r="C27662" s="1" t="s">
        <v>81519</v>
      </c>
      <c r="D27662" s="1">
        <v>80.0</v>
      </c>
    </row>
    <row r="27663">
      <c r="A27663" s="1" t="s">
        <v>81520</v>
      </c>
      <c r="B27663" s="1" t="s">
        <v>81521</v>
      </c>
      <c r="C27663" s="1" t="s">
        <v>81522</v>
      </c>
      <c r="D27663" s="1">
        <v>950.0</v>
      </c>
    </row>
    <row r="27664">
      <c r="A27664" s="1" t="s">
        <v>81523</v>
      </c>
      <c r="B27664" s="1" t="s">
        <v>81524</v>
      </c>
      <c r="C27664" s="1" t="s">
        <v>81525</v>
      </c>
      <c r="D27664" s="1">
        <v>15.0</v>
      </c>
    </row>
    <row r="27665">
      <c r="A27665" s="1" t="s">
        <v>81526</v>
      </c>
      <c r="B27665" s="1" t="s">
        <v>81527</v>
      </c>
      <c r="C27665" s="1" t="s">
        <v>81528</v>
      </c>
      <c r="D27665" s="1">
        <v>969.0</v>
      </c>
    </row>
    <row r="27666">
      <c r="A27666" s="1" t="s">
        <v>81529</v>
      </c>
      <c r="B27666" s="1" t="s">
        <v>81530</v>
      </c>
      <c r="C27666" s="1" t="s">
        <v>81531</v>
      </c>
      <c r="D27666" s="1">
        <v>83.0</v>
      </c>
    </row>
    <row r="27667">
      <c r="A27667" s="1" t="s">
        <v>81532</v>
      </c>
      <c r="B27667" s="1" t="s">
        <v>81533</v>
      </c>
      <c r="C27667" s="1" t="s">
        <v>81534</v>
      </c>
      <c r="D27667" s="1">
        <v>31.0</v>
      </c>
    </row>
    <row r="27668">
      <c r="A27668" s="1" t="s">
        <v>81535</v>
      </c>
      <c r="B27668" s="1" t="s">
        <v>81536</v>
      </c>
      <c r="C27668" s="1" t="s">
        <v>81537</v>
      </c>
      <c r="D27668" s="1">
        <v>268.0</v>
      </c>
    </row>
    <row r="27669">
      <c r="A27669" s="1" t="s">
        <v>81538</v>
      </c>
      <c r="B27669" s="1" t="s">
        <v>81539</v>
      </c>
      <c r="C27669" s="1" t="s">
        <v>81540</v>
      </c>
      <c r="D27669" s="1">
        <v>9.0</v>
      </c>
    </row>
    <row r="27670">
      <c r="A27670" s="1" t="s">
        <v>81541</v>
      </c>
      <c r="B27670" s="1" t="s">
        <v>81542</v>
      </c>
      <c r="C27670" s="1" t="s">
        <v>81543</v>
      </c>
      <c r="D27670" s="1">
        <v>81.0</v>
      </c>
    </row>
    <row r="27671">
      <c r="A27671" s="1" t="s">
        <v>81544</v>
      </c>
      <c r="B27671" s="1" t="s">
        <v>81545</v>
      </c>
      <c r="C27671" s="1" t="s">
        <v>81546</v>
      </c>
      <c r="D27671" s="1">
        <v>629.0</v>
      </c>
    </row>
    <row r="27672">
      <c r="A27672" s="1" t="s">
        <v>81547</v>
      </c>
      <c r="B27672" s="1" t="s">
        <v>81548</v>
      </c>
      <c r="C27672" s="1" t="s">
        <v>81549</v>
      </c>
      <c r="D27672" s="1">
        <v>171.0</v>
      </c>
    </row>
    <row r="27673">
      <c r="A27673" s="1" t="s">
        <v>81550</v>
      </c>
      <c r="B27673" s="1" t="s">
        <v>81551</v>
      </c>
      <c r="C27673" s="1" t="s">
        <v>81552</v>
      </c>
      <c r="D27673" s="1">
        <v>107.0</v>
      </c>
    </row>
    <row r="27674">
      <c r="A27674" s="1" t="s">
        <v>81553</v>
      </c>
      <c r="B27674" s="1" t="s">
        <v>81554</v>
      </c>
      <c r="C27674" s="1" t="s">
        <v>81555</v>
      </c>
      <c r="D27674" s="1">
        <v>1833.0</v>
      </c>
    </row>
    <row r="27675">
      <c r="A27675" s="1" t="s">
        <v>81556</v>
      </c>
      <c r="B27675" s="1" t="s">
        <v>81557</v>
      </c>
      <c r="C27675" s="1" t="s">
        <v>81558</v>
      </c>
      <c r="D27675" s="1">
        <v>372.0</v>
      </c>
    </row>
    <row r="27676">
      <c r="A27676" s="1" t="s">
        <v>81559</v>
      </c>
      <c r="B27676" s="1" t="s">
        <v>81560</v>
      </c>
      <c r="C27676" s="1" t="s">
        <v>81561</v>
      </c>
      <c r="D27676" s="1">
        <v>946.0</v>
      </c>
    </row>
    <row r="27677">
      <c r="A27677" s="1" t="s">
        <v>81562</v>
      </c>
      <c r="B27677" s="1" t="s">
        <v>81563</v>
      </c>
      <c r="C27677" s="1" t="s">
        <v>81564</v>
      </c>
      <c r="D27677" s="1">
        <v>176.0</v>
      </c>
    </row>
    <row r="27678">
      <c r="A27678" s="1" t="s">
        <v>81565</v>
      </c>
      <c r="B27678" s="1" t="s">
        <v>81566</v>
      </c>
      <c r="C27678" s="1" t="s">
        <v>81567</v>
      </c>
      <c r="D27678" s="1">
        <v>349.0</v>
      </c>
    </row>
    <row r="27679">
      <c r="A27679" s="1" t="s">
        <v>81568</v>
      </c>
      <c r="B27679" s="1" t="s">
        <v>81569</v>
      </c>
      <c r="C27679" s="1" t="s">
        <v>81570</v>
      </c>
      <c r="D27679" s="1">
        <v>34.0</v>
      </c>
    </row>
    <row r="27680">
      <c r="A27680" s="1" t="s">
        <v>81571</v>
      </c>
      <c r="B27680" s="1" t="s">
        <v>81572</v>
      </c>
      <c r="C27680" s="1" t="s">
        <v>81573</v>
      </c>
      <c r="D27680" s="1">
        <v>19.0</v>
      </c>
    </row>
    <row r="27681">
      <c r="A27681" s="1" t="s">
        <v>81574</v>
      </c>
      <c r="B27681" s="1" t="s">
        <v>81575</v>
      </c>
      <c r="C27681" s="1" t="s">
        <v>81576</v>
      </c>
      <c r="D27681" s="1">
        <v>2361.0</v>
      </c>
    </row>
    <row r="27682">
      <c r="A27682" s="1" t="s">
        <v>81577</v>
      </c>
      <c r="B27682" s="1" t="s">
        <v>81578</v>
      </c>
      <c r="C27682" s="1" t="s">
        <v>81579</v>
      </c>
      <c r="D27682" s="1">
        <v>16.0</v>
      </c>
    </row>
    <row r="27683">
      <c r="A27683" s="1" t="s">
        <v>81580</v>
      </c>
      <c r="B27683" s="1" t="s">
        <v>81581</v>
      </c>
      <c r="C27683" s="1" t="s">
        <v>81582</v>
      </c>
      <c r="D27683" s="1">
        <v>97.0</v>
      </c>
    </row>
    <row r="27684">
      <c r="A27684" s="1" t="s">
        <v>81583</v>
      </c>
      <c r="B27684" s="1" t="s">
        <v>81584</v>
      </c>
      <c r="C27684" s="1" t="s">
        <v>81585</v>
      </c>
      <c r="D27684" s="1">
        <v>278.0</v>
      </c>
    </row>
    <row r="27685">
      <c r="A27685" s="1" t="s">
        <v>81586</v>
      </c>
      <c r="B27685" s="1" t="s">
        <v>81587</v>
      </c>
      <c r="C27685" s="1" t="s">
        <v>81588</v>
      </c>
      <c r="D27685" s="1">
        <v>382.0</v>
      </c>
    </row>
    <row r="27686">
      <c r="A27686" s="1" t="s">
        <v>81589</v>
      </c>
      <c r="B27686" s="1" t="s">
        <v>81590</v>
      </c>
      <c r="C27686" s="1" t="s">
        <v>81591</v>
      </c>
      <c r="D27686" s="1">
        <v>431.0</v>
      </c>
    </row>
    <row r="27687">
      <c r="A27687" s="1" t="s">
        <v>81592</v>
      </c>
      <c r="B27687" s="1" t="s">
        <v>81593</v>
      </c>
      <c r="C27687" s="1" t="s">
        <v>81594</v>
      </c>
      <c r="D27687" s="1">
        <v>399.0</v>
      </c>
    </row>
    <row r="27688">
      <c r="A27688" s="1" t="s">
        <v>81595</v>
      </c>
      <c r="B27688" s="1" t="s">
        <v>81596</v>
      </c>
      <c r="C27688" s="1" t="s">
        <v>81597</v>
      </c>
      <c r="D27688" s="1">
        <v>1213.0</v>
      </c>
    </row>
    <row r="27689">
      <c r="A27689" s="1" t="s">
        <v>81598</v>
      </c>
      <c r="B27689" s="1" t="s">
        <v>81599</v>
      </c>
      <c r="C27689" s="1" t="s">
        <v>81600</v>
      </c>
      <c r="D27689" s="1">
        <v>214.0</v>
      </c>
    </row>
    <row r="27690">
      <c r="A27690" s="1" t="s">
        <v>81601</v>
      </c>
      <c r="B27690" s="1" t="s">
        <v>81602</v>
      </c>
      <c r="C27690" s="1" t="s">
        <v>81603</v>
      </c>
      <c r="D27690" s="1">
        <v>17.0</v>
      </c>
    </row>
    <row r="27691">
      <c r="A27691" s="1" t="s">
        <v>81604</v>
      </c>
      <c r="B27691" s="1" t="s">
        <v>81605</v>
      </c>
      <c r="C27691" s="1" t="s">
        <v>81606</v>
      </c>
      <c r="D27691" s="1">
        <v>355.0</v>
      </c>
    </row>
    <row r="27692">
      <c r="A27692" s="1" t="s">
        <v>27391</v>
      </c>
      <c r="B27692" s="1" t="s">
        <v>27392</v>
      </c>
      <c r="C27692" s="1" t="s">
        <v>81607</v>
      </c>
      <c r="D27692" s="1">
        <v>539.0</v>
      </c>
    </row>
    <row r="27693">
      <c r="A27693" s="1" t="s">
        <v>81608</v>
      </c>
      <c r="B27693" s="1" t="s">
        <v>81609</v>
      </c>
      <c r="C27693" s="1" t="s">
        <v>81610</v>
      </c>
      <c r="D27693" s="1">
        <v>721.0</v>
      </c>
    </row>
    <row r="27694">
      <c r="A27694" s="1" t="s">
        <v>81611</v>
      </c>
      <c r="B27694" s="1" t="s">
        <v>81612</v>
      </c>
      <c r="C27694" s="1" t="s">
        <v>81613</v>
      </c>
      <c r="D27694" s="1">
        <v>110.0</v>
      </c>
    </row>
    <row r="27695">
      <c r="A27695" s="1" t="s">
        <v>81614</v>
      </c>
      <c r="B27695" s="1" t="s">
        <v>81615</v>
      </c>
      <c r="C27695" s="1" t="s">
        <v>81616</v>
      </c>
      <c r="D27695" s="1">
        <v>205.0</v>
      </c>
    </row>
    <row r="27696">
      <c r="A27696" s="1" t="s">
        <v>81617</v>
      </c>
      <c r="B27696" s="1" t="s">
        <v>81618</v>
      </c>
      <c r="C27696" s="1" t="s">
        <v>81619</v>
      </c>
      <c r="D27696" s="1">
        <v>117.0</v>
      </c>
    </row>
    <row r="27697">
      <c r="A27697" s="1" t="s">
        <v>81620</v>
      </c>
      <c r="B27697" s="1" t="s">
        <v>81621</v>
      </c>
      <c r="C27697" s="1" t="s">
        <v>81622</v>
      </c>
      <c r="D27697" s="1">
        <v>352.0</v>
      </c>
    </row>
    <row r="27698">
      <c r="A27698" s="1" t="s">
        <v>81623</v>
      </c>
      <c r="B27698" s="1" t="s">
        <v>81624</v>
      </c>
      <c r="C27698" s="1" t="s">
        <v>81625</v>
      </c>
      <c r="D27698" s="1">
        <v>1311.0</v>
      </c>
    </row>
    <row r="27699">
      <c r="A27699" s="1" t="s">
        <v>81626</v>
      </c>
      <c r="B27699" s="1" t="s">
        <v>81627</v>
      </c>
      <c r="C27699" s="1" t="s">
        <v>81628</v>
      </c>
      <c r="D27699" s="1">
        <v>671.0</v>
      </c>
    </row>
    <row r="27700">
      <c r="A27700" s="1" t="s">
        <v>81629</v>
      </c>
      <c r="B27700" s="1" t="s">
        <v>81630</v>
      </c>
      <c r="C27700" s="1" t="s">
        <v>81631</v>
      </c>
      <c r="D27700" s="1">
        <v>879.0</v>
      </c>
    </row>
    <row r="27701">
      <c r="A27701" s="1" t="s">
        <v>81632</v>
      </c>
      <c r="B27701" s="1" t="s">
        <v>81633</v>
      </c>
      <c r="C27701" s="1" t="s">
        <v>81634</v>
      </c>
      <c r="D27701" s="1">
        <v>348.0</v>
      </c>
    </row>
    <row r="27702">
      <c r="A27702" s="1" t="s">
        <v>81635</v>
      </c>
      <c r="B27702" s="1" t="s">
        <v>81636</v>
      </c>
      <c r="C27702" s="1" t="s">
        <v>81637</v>
      </c>
      <c r="D27702" s="1">
        <v>830.0</v>
      </c>
    </row>
    <row r="27703">
      <c r="A27703" s="1" t="s">
        <v>4380</v>
      </c>
      <c r="B27703" s="1" t="s">
        <v>4381</v>
      </c>
      <c r="C27703" s="1" t="s">
        <v>81638</v>
      </c>
      <c r="D27703" s="1">
        <v>131.0</v>
      </c>
    </row>
    <row r="27704">
      <c r="A27704" s="1" t="s">
        <v>81639</v>
      </c>
      <c r="B27704" s="1" t="s">
        <v>81640</v>
      </c>
      <c r="C27704" s="1" t="s">
        <v>81641</v>
      </c>
      <c r="D27704" s="1">
        <v>199.0</v>
      </c>
    </row>
    <row r="27705">
      <c r="A27705" s="1" t="s">
        <v>81642</v>
      </c>
      <c r="B27705" s="1" t="s">
        <v>81643</v>
      </c>
      <c r="C27705" s="1" t="s">
        <v>81644</v>
      </c>
      <c r="D27705" s="1">
        <v>310.0</v>
      </c>
    </row>
    <row r="27706">
      <c r="A27706" s="1" t="s">
        <v>81645</v>
      </c>
      <c r="B27706" s="1" t="s">
        <v>81646</v>
      </c>
      <c r="C27706" s="1" t="s">
        <v>81647</v>
      </c>
      <c r="D27706" s="1">
        <v>253.0</v>
      </c>
    </row>
    <row r="27707">
      <c r="A27707" s="1" t="s">
        <v>81648</v>
      </c>
      <c r="B27707" s="1" t="s">
        <v>81649</v>
      </c>
      <c r="C27707" s="1" t="s">
        <v>81650</v>
      </c>
      <c r="D27707" s="1">
        <v>86.0</v>
      </c>
    </row>
    <row r="27708">
      <c r="A27708" s="1" t="s">
        <v>81651</v>
      </c>
      <c r="B27708" s="1" t="s">
        <v>81652</v>
      </c>
      <c r="C27708" s="1" t="s">
        <v>81653</v>
      </c>
      <c r="D27708" s="1">
        <v>577.0</v>
      </c>
    </row>
    <row r="27709">
      <c r="A27709" s="1" t="s">
        <v>81654</v>
      </c>
      <c r="B27709" s="1" t="s">
        <v>81655</v>
      </c>
      <c r="C27709" s="1" t="s">
        <v>81656</v>
      </c>
      <c r="D27709" s="1">
        <v>87.0</v>
      </c>
    </row>
    <row r="27710">
      <c r="A27710" s="1" t="s">
        <v>81657</v>
      </c>
      <c r="B27710" s="1" t="s">
        <v>81658</v>
      </c>
      <c r="C27710" s="1" t="s">
        <v>81659</v>
      </c>
      <c r="D27710" s="1">
        <v>330.0</v>
      </c>
    </row>
    <row r="27711">
      <c r="A27711" s="1" t="s">
        <v>81660</v>
      </c>
      <c r="B27711" s="1" t="s">
        <v>81661</v>
      </c>
      <c r="C27711" s="1" t="s">
        <v>81662</v>
      </c>
      <c r="D27711" s="1">
        <v>530.0</v>
      </c>
    </row>
    <row r="27712">
      <c r="A27712" s="1" t="s">
        <v>61617</v>
      </c>
      <c r="B27712" s="1" t="s">
        <v>61618</v>
      </c>
      <c r="C27712" s="1" t="s">
        <v>81663</v>
      </c>
      <c r="D27712" s="1">
        <v>1184.0</v>
      </c>
    </row>
    <row r="27713">
      <c r="A27713" s="1" t="s">
        <v>81664</v>
      </c>
      <c r="B27713" s="1" t="s">
        <v>81665</v>
      </c>
      <c r="C27713" s="1" t="s">
        <v>81666</v>
      </c>
      <c r="D27713" s="1">
        <v>47.0</v>
      </c>
    </row>
    <row r="27714">
      <c r="A27714" s="1" t="s">
        <v>81667</v>
      </c>
      <c r="B27714" s="1" t="s">
        <v>81668</v>
      </c>
      <c r="C27714" s="1" t="s">
        <v>81669</v>
      </c>
      <c r="D27714" s="1">
        <v>278.0</v>
      </c>
    </row>
    <row r="27715">
      <c r="A27715" s="1" t="s">
        <v>81670</v>
      </c>
      <c r="B27715" s="1" t="s">
        <v>81671</v>
      </c>
      <c r="C27715" s="1" t="s">
        <v>81672</v>
      </c>
      <c r="D27715" s="1">
        <v>14.0</v>
      </c>
    </row>
    <row r="27716">
      <c r="A27716" s="1" t="s">
        <v>81673</v>
      </c>
      <c r="B27716" s="1" t="s">
        <v>81674</v>
      </c>
      <c r="C27716" s="1" t="s">
        <v>81675</v>
      </c>
      <c r="D27716" s="1">
        <v>1490.0</v>
      </c>
    </row>
    <row r="27717">
      <c r="A27717" s="1" t="s">
        <v>81676</v>
      </c>
      <c r="B27717" s="1" t="s">
        <v>81677</v>
      </c>
      <c r="C27717" s="1" t="s">
        <v>81678</v>
      </c>
      <c r="D27717" s="1">
        <v>198.0</v>
      </c>
    </row>
    <row r="27718">
      <c r="A27718" s="1" t="s">
        <v>81679</v>
      </c>
      <c r="B27718" s="1" t="s">
        <v>81679</v>
      </c>
      <c r="C27718" s="1" t="s">
        <v>81680</v>
      </c>
      <c r="D27718" s="1">
        <v>766.0</v>
      </c>
    </row>
    <row r="27719">
      <c r="A27719" s="1" t="s">
        <v>81681</v>
      </c>
      <c r="B27719" s="1" t="s">
        <v>81682</v>
      </c>
      <c r="C27719" s="1" t="s">
        <v>81683</v>
      </c>
      <c r="D27719" s="1">
        <v>60.0</v>
      </c>
    </row>
    <row r="27720">
      <c r="A27720" s="1" t="s">
        <v>81684</v>
      </c>
      <c r="B27720" s="1" t="s">
        <v>81685</v>
      </c>
      <c r="C27720" s="1" t="s">
        <v>81686</v>
      </c>
      <c r="D27720" s="1">
        <v>437.0</v>
      </c>
    </row>
    <row r="27721">
      <c r="A27721" s="1" t="s">
        <v>81687</v>
      </c>
      <c r="B27721" s="1" t="s">
        <v>81688</v>
      </c>
      <c r="C27721" s="1" t="s">
        <v>81689</v>
      </c>
      <c r="D27721" s="1">
        <v>184.0</v>
      </c>
    </row>
    <row r="27722">
      <c r="A27722" s="1" t="s">
        <v>81690</v>
      </c>
      <c r="B27722" s="1" t="s">
        <v>81691</v>
      </c>
      <c r="C27722" s="1" t="s">
        <v>81692</v>
      </c>
      <c r="D27722" s="1">
        <v>2269.0</v>
      </c>
    </row>
    <row r="27723">
      <c r="A27723" s="1" t="s">
        <v>81693</v>
      </c>
      <c r="B27723" s="1" t="s">
        <v>81694</v>
      </c>
      <c r="C27723" s="1" t="s">
        <v>81695</v>
      </c>
      <c r="D27723" s="1">
        <v>722.0</v>
      </c>
    </row>
    <row r="27724">
      <c r="A27724" s="1" t="s">
        <v>81696</v>
      </c>
      <c r="B27724" s="1" t="s">
        <v>81697</v>
      </c>
      <c r="C27724" s="1" t="s">
        <v>81698</v>
      </c>
      <c r="D27724" s="1">
        <v>1801.0</v>
      </c>
    </row>
    <row r="27725">
      <c r="A27725" s="1" t="s">
        <v>81699</v>
      </c>
      <c r="B27725" s="1" t="s">
        <v>81700</v>
      </c>
      <c r="C27725" s="1" t="s">
        <v>81701</v>
      </c>
      <c r="D27725" s="1">
        <v>12.0</v>
      </c>
    </row>
    <row r="27726">
      <c r="A27726" s="1" t="s">
        <v>81702</v>
      </c>
      <c r="B27726" s="1" t="s">
        <v>81703</v>
      </c>
      <c r="C27726" s="1" t="s">
        <v>81704</v>
      </c>
      <c r="D27726" s="1">
        <v>1132.0</v>
      </c>
    </row>
    <row r="27727">
      <c r="A27727" s="1" t="s">
        <v>81705</v>
      </c>
      <c r="B27727" s="1" t="s">
        <v>81706</v>
      </c>
      <c r="C27727" s="1" t="s">
        <v>81707</v>
      </c>
      <c r="D27727" s="1">
        <v>104.0</v>
      </c>
    </row>
    <row r="27728">
      <c r="A27728" s="1" t="s">
        <v>81708</v>
      </c>
      <c r="B27728" s="1" t="s">
        <v>81709</v>
      </c>
      <c r="C27728" s="1" t="s">
        <v>81710</v>
      </c>
      <c r="D27728" s="1">
        <v>3071.0</v>
      </c>
    </row>
    <row r="27729">
      <c r="A27729" s="1" t="s">
        <v>81711</v>
      </c>
      <c r="B27729" s="1" t="s">
        <v>81712</v>
      </c>
      <c r="C27729" s="1" t="s">
        <v>81713</v>
      </c>
      <c r="D27729" s="1">
        <v>1099.0</v>
      </c>
    </row>
    <row r="27730">
      <c r="A27730" s="1" t="s">
        <v>81714</v>
      </c>
      <c r="B27730" s="1" t="s">
        <v>81715</v>
      </c>
      <c r="C27730" s="1" t="s">
        <v>81716</v>
      </c>
      <c r="D27730" s="1">
        <v>1209.0</v>
      </c>
    </row>
    <row r="27731">
      <c r="A27731" s="1" t="s">
        <v>81717</v>
      </c>
      <c r="B27731" s="1" t="s">
        <v>81718</v>
      </c>
      <c r="C27731" s="1" t="s">
        <v>81719</v>
      </c>
      <c r="D27731" s="1">
        <v>1659.0</v>
      </c>
    </row>
    <row r="27732">
      <c r="A27732" s="1" t="s">
        <v>81720</v>
      </c>
      <c r="B27732" s="1" t="s">
        <v>81721</v>
      </c>
      <c r="C27732" s="1" t="s">
        <v>81722</v>
      </c>
      <c r="D27732" s="1">
        <v>112.0</v>
      </c>
    </row>
    <row r="27733">
      <c r="A27733" s="1" t="s">
        <v>81723</v>
      </c>
      <c r="B27733" s="1" t="s">
        <v>81724</v>
      </c>
      <c r="C27733" s="1" t="s">
        <v>81725</v>
      </c>
      <c r="D27733" s="1">
        <v>562.0</v>
      </c>
    </row>
    <row r="27734">
      <c r="A27734" s="1" t="s">
        <v>81726</v>
      </c>
      <c r="B27734" s="1" t="s">
        <v>81727</v>
      </c>
      <c r="C27734" s="1" t="s">
        <v>81728</v>
      </c>
      <c r="D27734" s="1">
        <v>23.0</v>
      </c>
    </row>
    <row r="27735">
      <c r="A27735" s="1" t="s">
        <v>81729</v>
      </c>
      <c r="B27735" s="1" t="s">
        <v>81730</v>
      </c>
      <c r="C27735" s="1" t="s">
        <v>81731</v>
      </c>
      <c r="D27735" s="1">
        <v>6122.0</v>
      </c>
    </row>
    <row r="27736">
      <c r="A27736" s="1" t="s">
        <v>81732</v>
      </c>
      <c r="B27736" s="1" t="s">
        <v>81733</v>
      </c>
      <c r="C27736" s="1" t="s">
        <v>81734</v>
      </c>
      <c r="D27736" s="1">
        <v>853.0</v>
      </c>
    </row>
    <row r="27737">
      <c r="A27737" s="1" t="s">
        <v>81735</v>
      </c>
      <c r="B27737" s="1" t="s">
        <v>81736</v>
      </c>
      <c r="C27737" s="1" t="s">
        <v>81737</v>
      </c>
      <c r="D27737" s="1">
        <v>408.0</v>
      </c>
    </row>
    <row r="27738">
      <c r="A27738" s="1" t="s">
        <v>81738</v>
      </c>
      <c r="B27738" s="1" t="s">
        <v>81739</v>
      </c>
      <c r="C27738" s="1" t="s">
        <v>81740</v>
      </c>
      <c r="D27738" s="1">
        <v>13.0</v>
      </c>
    </row>
    <row r="27739">
      <c r="A27739" s="1" t="s">
        <v>81741</v>
      </c>
      <c r="B27739" s="1" t="s">
        <v>81742</v>
      </c>
      <c r="C27739" s="1" t="s">
        <v>81743</v>
      </c>
      <c r="D27739" s="1">
        <v>155.0</v>
      </c>
    </row>
    <row r="27740">
      <c r="A27740" s="1" t="s">
        <v>81744</v>
      </c>
      <c r="B27740" s="1" t="s">
        <v>81745</v>
      </c>
      <c r="C27740" s="1" t="s">
        <v>81746</v>
      </c>
      <c r="D27740" s="1">
        <v>943.0</v>
      </c>
    </row>
    <row r="27741">
      <c r="A27741" s="1" t="s">
        <v>81747</v>
      </c>
      <c r="B27741" s="1" t="s">
        <v>81748</v>
      </c>
      <c r="C27741" s="1" t="s">
        <v>81749</v>
      </c>
      <c r="D27741" s="1">
        <v>1079.0</v>
      </c>
    </row>
    <row r="27742">
      <c r="A27742" s="1" t="s">
        <v>81750</v>
      </c>
      <c r="B27742" s="1" t="s">
        <v>81751</v>
      </c>
      <c r="C27742" s="1" t="s">
        <v>81752</v>
      </c>
      <c r="D27742" s="1">
        <v>1100.0</v>
      </c>
    </row>
    <row r="27743">
      <c r="A27743" s="1" t="s">
        <v>81753</v>
      </c>
      <c r="B27743" s="1" t="s">
        <v>81754</v>
      </c>
      <c r="C27743" s="1" t="s">
        <v>81755</v>
      </c>
      <c r="D27743" s="1">
        <v>2781.0</v>
      </c>
    </row>
    <row r="27744">
      <c r="A27744" s="1" t="s">
        <v>81756</v>
      </c>
      <c r="B27744" s="1" t="s">
        <v>81757</v>
      </c>
      <c r="C27744" s="1" t="s">
        <v>81758</v>
      </c>
      <c r="D27744" s="1">
        <v>193.0</v>
      </c>
    </row>
    <row r="27745">
      <c r="A27745" s="1" t="s">
        <v>81759</v>
      </c>
      <c r="B27745" s="1" t="s">
        <v>81760</v>
      </c>
      <c r="C27745" s="1" t="s">
        <v>81761</v>
      </c>
      <c r="D27745" s="1">
        <v>131.0</v>
      </c>
    </row>
    <row r="27746">
      <c r="A27746" s="1" t="s">
        <v>81762</v>
      </c>
      <c r="B27746" s="1" t="s">
        <v>81763</v>
      </c>
      <c r="C27746" s="1" t="s">
        <v>81764</v>
      </c>
      <c r="D27746" s="1">
        <v>2842.0</v>
      </c>
    </row>
    <row r="27747">
      <c r="A27747" s="1" t="s">
        <v>81765</v>
      </c>
      <c r="B27747" s="1" t="s">
        <v>81766</v>
      </c>
      <c r="C27747" s="1" t="s">
        <v>81767</v>
      </c>
      <c r="D27747" s="1">
        <v>172.0</v>
      </c>
    </row>
    <row r="27748">
      <c r="A27748" s="1" t="s">
        <v>81768</v>
      </c>
      <c r="B27748" s="1" t="s">
        <v>81769</v>
      </c>
      <c r="C27748" s="1" t="s">
        <v>81770</v>
      </c>
      <c r="D27748" s="1">
        <v>573.0</v>
      </c>
    </row>
    <row r="27749">
      <c r="A27749" s="1" t="s">
        <v>81771</v>
      </c>
      <c r="B27749" s="1" t="s">
        <v>81772</v>
      </c>
      <c r="C27749" s="1" t="s">
        <v>81773</v>
      </c>
      <c r="D27749" s="1">
        <v>506.0</v>
      </c>
    </row>
    <row r="27750">
      <c r="A27750" s="1" t="s">
        <v>81774</v>
      </c>
      <c r="B27750" s="1" t="s">
        <v>81775</v>
      </c>
      <c r="C27750" s="1" t="s">
        <v>81776</v>
      </c>
      <c r="D27750" s="1">
        <v>101.0</v>
      </c>
    </row>
    <row r="27751">
      <c r="A27751" s="1" t="s">
        <v>81777</v>
      </c>
      <c r="B27751" s="1" t="s">
        <v>81778</v>
      </c>
      <c r="C27751" s="1" t="s">
        <v>81779</v>
      </c>
      <c r="D27751" s="1">
        <v>35.0</v>
      </c>
    </row>
    <row r="27752">
      <c r="A27752" s="1" t="s">
        <v>81780</v>
      </c>
      <c r="B27752" s="1" t="s">
        <v>81781</v>
      </c>
      <c r="C27752" s="1" t="s">
        <v>81782</v>
      </c>
      <c r="D27752" s="1">
        <v>2448.0</v>
      </c>
    </row>
    <row r="27753">
      <c r="A27753" s="1" t="s">
        <v>81783</v>
      </c>
      <c r="B27753" s="1" t="s">
        <v>81784</v>
      </c>
      <c r="C27753" s="1" t="s">
        <v>81785</v>
      </c>
      <c r="D27753" s="1">
        <v>1259.0</v>
      </c>
    </row>
    <row r="27754">
      <c r="A27754" s="1" t="s">
        <v>81786</v>
      </c>
      <c r="B27754" s="1" t="s">
        <v>81787</v>
      </c>
      <c r="C27754" s="1" t="s">
        <v>81788</v>
      </c>
      <c r="D27754" s="1">
        <v>3773.0</v>
      </c>
    </row>
    <row r="27755">
      <c r="A27755" s="1" t="s">
        <v>81789</v>
      </c>
      <c r="B27755" s="1" t="s">
        <v>81790</v>
      </c>
      <c r="C27755" s="1" t="s">
        <v>81791</v>
      </c>
      <c r="D27755" s="1">
        <v>119.0</v>
      </c>
    </row>
    <row r="27756">
      <c r="A27756" s="1" t="s">
        <v>81792</v>
      </c>
      <c r="B27756" s="1" t="s">
        <v>81793</v>
      </c>
      <c r="C27756" s="1" t="s">
        <v>81794</v>
      </c>
      <c r="D27756" s="1">
        <v>115.0</v>
      </c>
    </row>
    <row r="27757">
      <c r="A27757" s="1" t="s">
        <v>81795</v>
      </c>
      <c r="B27757" s="1" t="s">
        <v>81796</v>
      </c>
      <c r="C27757" s="1" t="s">
        <v>81797</v>
      </c>
      <c r="D27757" s="1">
        <v>94.0</v>
      </c>
    </row>
    <row r="27758">
      <c r="A27758" s="1" t="s">
        <v>81798</v>
      </c>
      <c r="B27758" s="1" t="s">
        <v>81799</v>
      </c>
      <c r="C27758" s="1" t="s">
        <v>81800</v>
      </c>
      <c r="D27758" s="1">
        <v>177.0</v>
      </c>
    </row>
    <row r="27759">
      <c r="A27759" s="1" t="s">
        <v>81801</v>
      </c>
      <c r="B27759" s="1" t="s">
        <v>81802</v>
      </c>
      <c r="C27759" s="1" t="s">
        <v>81803</v>
      </c>
      <c r="D27759" s="1">
        <v>92.0</v>
      </c>
    </row>
    <row r="27760">
      <c r="A27760" s="1" t="s">
        <v>81804</v>
      </c>
      <c r="B27760" s="1" t="s">
        <v>81805</v>
      </c>
      <c r="C27760" s="1" t="s">
        <v>81806</v>
      </c>
      <c r="D27760" s="1">
        <v>506.0</v>
      </c>
    </row>
    <row r="27761">
      <c r="A27761" s="1" t="s">
        <v>81807</v>
      </c>
      <c r="B27761" s="1" t="s">
        <v>81808</v>
      </c>
      <c r="C27761" s="1" t="s">
        <v>81809</v>
      </c>
      <c r="D27761" s="1">
        <v>1077.0</v>
      </c>
    </row>
    <row r="27762">
      <c r="A27762" s="1" t="s">
        <v>81810</v>
      </c>
      <c r="B27762" s="1" t="s">
        <v>81811</v>
      </c>
      <c r="C27762" s="1" t="s">
        <v>81812</v>
      </c>
      <c r="D27762" s="1">
        <v>213.0</v>
      </c>
    </row>
    <row r="27763">
      <c r="A27763" s="1" t="s">
        <v>81813</v>
      </c>
      <c r="B27763" s="1" t="s">
        <v>81814</v>
      </c>
      <c r="C27763" s="1" t="s">
        <v>81815</v>
      </c>
      <c r="D27763" s="1">
        <v>2600.0</v>
      </c>
    </row>
    <row r="27764">
      <c r="A27764" s="1" t="s">
        <v>81816</v>
      </c>
      <c r="B27764" s="1" t="s">
        <v>81817</v>
      </c>
      <c r="C27764" s="1" t="s">
        <v>81818</v>
      </c>
      <c r="D27764" s="1">
        <v>171.0</v>
      </c>
    </row>
    <row r="27765">
      <c r="A27765" s="1" t="s">
        <v>81819</v>
      </c>
      <c r="B27765" s="1" t="s">
        <v>81820</v>
      </c>
      <c r="C27765" s="1" t="s">
        <v>81821</v>
      </c>
      <c r="D27765" s="1">
        <v>171.0</v>
      </c>
    </row>
    <row r="27766">
      <c r="A27766" s="1" t="s">
        <v>81822</v>
      </c>
      <c r="B27766" s="1" t="s">
        <v>81823</v>
      </c>
      <c r="C27766" s="1" t="s">
        <v>81824</v>
      </c>
      <c r="D27766" s="1">
        <v>199.0</v>
      </c>
    </row>
    <row r="27767">
      <c r="A27767" s="1" t="s">
        <v>81825</v>
      </c>
      <c r="B27767" s="1" t="s">
        <v>81826</v>
      </c>
      <c r="C27767" s="1" t="s">
        <v>81827</v>
      </c>
      <c r="D27767" s="1">
        <v>43.0</v>
      </c>
    </row>
    <row r="27768">
      <c r="A27768" s="1" t="s">
        <v>81828</v>
      </c>
      <c r="B27768" s="1" t="s">
        <v>81829</v>
      </c>
      <c r="C27768" s="1" t="s">
        <v>81830</v>
      </c>
      <c r="D27768" s="1">
        <v>738.0</v>
      </c>
    </row>
    <row r="27769">
      <c r="A27769" s="1" t="s">
        <v>81831</v>
      </c>
      <c r="B27769" s="1" t="s">
        <v>81831</v>
      </c>
      <c r="C27769" s="1" t="s">
        <v>81832</v>
      </c>
      <c r="D27769" s="1">
        <v>315.0</v>
      </c>
    </row>
    <row r="27770">
      <c r="A27770" s="1" t="s">
        <v>81833</v>
      </c>
      <c r="B27770" s="1" t="s">
        <v>81834</v>
      </c>
      <c r="C27770" s="1" t="s">
        <v>81835</v>
      </c>
      <c r="D27770" s="1">
        <v>169.0</v>
      </c>
    </row>
    <row r="27771">
      <c r="A27771" s="1" t="s">
        <v>81836</v>
      </c>
      <c r="B27771" s="1" t="s">
        <v>81837</v>
      </c>
      <c r="C27771" s="1" t="s">
        <v>81838</v>
      </c>
      <c r="D27771" s="1">
        <v>1031.0</v>
      </c>
    </row>
    <row r="27772">
      <c r="A27772" s="1" t="s">
        <v>81839</v>
      </c>
      <c r="B27772" s="1" t="s">
        <v>81840</v>
      </c>
      <c r="C27772" s="1" t="s">
        <v>81841</v>
      </c>
      <c r="D27772" s="1">
        <v>650.0</v>
      </c>
    </row>
    <row r="27773">
      <c r="A27773" s="1" t="s">
        <v>81842</v>
      </c>
      <c r="B27773" s="1" t="s">
        <v>81843</v>
      </c>
      <c r="C27773" s="1" t="s">
        <v>81844</v>
      </c>
      <c r="D27773" s="1">
        <v>100.0</v>
      </c>
    </row>
    <row r="27774">
      <c r="A27774" s="1" t="s">
        <v>81845</v>
      </c>
      <c r="B27774" s="1" t="s">
        <v>81846</v>
      </c>
      <c r="C27774" s="1" t="s">
        <v>81847</v>
      </c>
      <c r="D27774" s="1">
        <v>172.0</v>
      </c>
    </row>
    <row r="27775">
      <c r="A27775" s="1" t="s">
        <v>81848</v>
      </c>
      <c r="B27775" s="1" t="s">
        <v>81849</v>
      </c>
      <c r="C27775" s="1" t="s">
        <v>81850</v>
      </c>
      <c r="D27775" s="1">
        <v>312.0</v>
      </c>
    </row>
    <row r="27776">
      <c r="A27776" s="1" t="s">
        <v>81851</v>
      </c>
      <c r="B27776" s="1" t="s">
        <v>81852</v>
      </c>
      <c r="C27776" s="1" t="s">
        <v>81853</v>
      </c>
      <c r="D27776" s="1">
        <v>240.0</v>
      </c>
    </row>
    <row r="27777">
      <c r="A27777" s="1" t="s">
        <v>81854</v>
      </c>
      <c r="B27777" s="1" t="s">
        <v>81855</v>
      </c>
      <c r="C27777" s="1" t="s">
        <v>81856</v>
      </c>
      <c r="D27777" s="1">
        <v>444.0</v>
      </c>
    </row>
    <row r="27778">
      <c r="A27778" s="1" t="s">
        <v>81857</v>
      </c>
      <c r="B27778" s="1" t="s">
        <v>81858</v>
      </c>
      <c r="C27778" s="1" t="s">
        <v>81859</v>
      </c>
      <c r="D27778" s="1">
        <v>204.0</v>
      </c>
    </row>
    <row r="27779">
      <c r="A27779" s="1" t="s">
        <v>81860</v>
      </c>
      <c r="B27779" s="1" t="s">
        <v>81861</v>
      </c>
      <c r="C27779" s="1" t="s">
        <v>81862</v>
      </c>
      <c r="D27779" s="1">
        <v>999.0</v>
      </c>
    </row>
    <row r="27780">
      <c r="A27780" s="1" t="s">
        <v>81863</v>
      </c>
      <c r="B27780" s="1" t="s">
        <v>81864</v>
      </c>
      <c r="C27780" s="1" t="s">
        <v>81865</v>
      </c>
      <c r="D27780" s="1">
        <v>30.0</v>
      </c>
    </row>
    <row r="27781">
      <c r="A27781" s="1" t="s">
        <v>81866</v>
      </c>
      <c r="B27781" s="1" t="s">
        <v>81867</v>
      </c>
      <c r="C27781" s="1" t="s">
        <v>81868</v>
      </c>
      <c r="D27781" s="1">
        <v>143.0</v>
      </c>
    </row>
    <row r="27782">
      <c r="A27782" s="1" t="s">
        <v>81869</v>
      </c>
      <c r="B27782" s="1" t="s">
        <v>81870</v>
      </c>
      <c r="C27782" s="1" t="s">
        <v>81871</v>
      </c>
      <c r="D27782" s="1">
        <v>3096.0</v>
      </c>
    </row>
    <row r="27783">
      <c r="A27783" s="1" t="s">
        <v>81872</v>
      </c>
      <c r="B27783" s="1" t="s">
        <v>81873</v>
      </c>
      <c r="C27783" s="1" t="s">
        <v>81874</v>
      </c>
      <c r="D27783" s="1">
        <v>263.0</v>
      </c>
    </row>
    <row r="27784">
      <c r="A27784" s="1" t="s">
        <v>81875</v>
      </c>
      <c r="B27784" s="1" t="s">
        <v>81876</v>
      </c>
      <c r="C27784" s="1" t="s">
        <v>81877</v>
      </c>
      <c r="D27784" s="1">
        <v>764.0</v>
      </c>
    </row>
    <row r="27785">
      <c r="A27785" s="1" t="s">
        <v>81878</v>
      </c>
      <c r="B27785" s="1" t="s">
        <v>81878</v>
      </c>
      <c r="C27785" s="1" t="s">
        <v>81879</v>
      </c>
      <c r="D27785" s="1">
        <v>129.0</v>
      </c>
    </row>
    <row r="27786">
      <c r="A27786" s="1" t="s">
        <v>81880</v>
      </c>
      <c r="B27786" s="1" t="s">
        <v>81881</v>
      </c>
      <c r="C27786" s="1" t="s">
        <v>81882</v>
      </c>
      <c r="D27786" s="1">
        <v>2583.0</v>
      </c>
    </row>
    <row r="27787">
      <c r="A27787" s="1" t="s">
        <v>81883</v>
      </c>
      <c r="B27787" s="1" t="s">
        <v>81884</v>
      </c>
      <c r="C27787" s="1" t="s">
        <v>81885</v>
      </c>
      <c r="D27787" s="1">
        <v>172.0</v>
      </c>
    </row>
    <row r="27788">
      <c r="A27788" s="1" t="s">
        <v>81886</v>
      </c>
      <c r="B27788" s="1" t="s">
        <v>81887</v>
      </c>
      <c r="C27788" s="1" t="s">
        <v>81888</v>
      </c>
      <c r="D27788" s="1">
        <v>216.0</v>
      </c>
    </row>
    <row r="27789">
      <c r="A27789" s="1" t="s">
        <v>81889</v>
      </c>
      <c r="B27789" s="1" t="s">
        <v>81890</v>
      </c>
      <c r="C27789" s="1" t="s">
        <v>81891</v>
      </c>
      <c r="D27789" s="1">
        <v>167.0</v>
      </c>
    </row>
    <row r="27790">
      <c r="A27790" s="1" t="s">
        <v>81892</v>
      </c>
      <c r="B27790" s="1" t="s">
        <v>81893</v>
      </c>
      <c r="C27790" s="1" t="s">
        <v>81894</v>
      </c>
      <c r="D27790" s="1">
        <v>17.0</v>
      </c>
    </row>
    <row r="27791">
      <c r="A27791" s="1" t="s">
        <v>81895</v>
      </c>
      <c r="B27791" s="1" t="s">
        <v>81896</v>
      </c>
      <c r="C27791" s="1" t="s">
        <v>81897</v>
      </c>
      <c r="D27791" s="1">
        <v>4699.0</v>
      </c>
    </row>
    <row r="27792">
      <c r="A27792" s="1" t="s">
        <v>81898</v>
      </c>
      <c r="B27792" s="1" t="s">
        <v>81899</v>
      </c>
      <c r="C27792" s="1" t="s">
        <v>81900</v>
      </c>
      <c r="D27792" s="1">
        <v>203.0</v>
      </c>
    </row>
    <row r="27793">
      <c r="A27793" s="1" t="s">
        <v>81901</v>
      </c>
      <c r="B27793" s="1" t="s">
        <v>81902</v>
      </c>
      <c r="C27793" s="1" t="s">
        <v>81903</v>
      </c>
      <c r="D27793" s="1">
        <v>387.0</v>
      </c>
    </row>
    <row r="27794">
      <c r="A27794" s="1" t="s">
        <v>81904</v>
      </c>
      <c r="B27794" s="1" t="s">
        <v>81905</v>
      </c>
      <c r="C27794" s="1" t="s">
        <v>81906</v>
      </c>
      <c r="D27794" s="1">
        <v>108.0</v>
      </c>
    </row>
    <row r="27795">
      <c r="A27795" s="1" t="s">
        <v>81907</v>
      </c>
      <c r="B27795" s="1" t="s">
        <v>81908</v>
      </c>
      <c r="C27795" s="1" t="s">
        <v>81909</v>
      </c>
      <c r="D27795" s="1">
        <v>515.0</v>
      </c>
    </row>
    <row r="27796">
      <c r="A27796" s="1" t="s">
        <v>81910</v>
      </c>
      <c r="B27796" s="1" t="s">
        <v>81911</v>
      </c>
      <c r="C27796" s="1" t="s">
        <v>81912</v>
      </c>
      <c r="D27796" s="1">
        <v>155.0</v>
      </c>
    </row>
    <row r="27797">
      <c r="A27797" s="1" t="s">
        <v>81913</v>
      </c>
      <c r="B27797" s="1" t="s">
        <v>81914</v>
      </c>
      <c r="C27797" s="1" t="s">
        <v>81915</v>
      </c>
      <c r="D27797" s="1">
        <v>28.0</v>
      </c>
    </row>
    <row r="27798">
      <c r="A27798" s="1" t="s">
        <v>81916</v>
      </c>
      <c r="B27798" s="1" t="s">
        <v>81917</v>
      </c>
      <c r="C27798" s="1" t="s">
        <v>81918</v>
      </c>
      <c r="D27798" s="1">
        <v>555.0</v>
      </c>
    </row>
    <row r="27799">
      <c r="A27799" s="1" t="s">
        <v>81919</v>
      </c>
      <c r="B27799" s="1" t="s">
        <v>81920</v>
      </c>
      <c r="C27799" s="1" t="s">
        <v>81921</v>
      </c>
      <c r="D27799" s="1">
        <v>942.0</v>
      </c>
    </row>
    <row r="27800">
      <c r="A27800" s="1" t="s">
        <v>81922</v>
      </c>
      <c r="B27800" s="1" t="s">
        <v>81923</v>
      </c>
      <c r="C27800" s="1" t="s">
        <v>81924</v>
      </c>
      <c r="D27800" s="1">
        <v>389.0</v>
      </c>
    </row>
    <row r="27801">
      <c r="A27801" s="1" t="s">
        <v>81925</v>
      </c>
      <c r="B27801" s="1" t="s">
        <v>81926</v>
      </c>
      <c r="C27801" s="1" t="s">
        <v>81927</v>
      </c>
      <c r="D27801" s="1">
        <v>384.0</v>
      </c>
    </row>
    <row r="27802">
      <c r="A27802" s="1" t="s">
        <v>81928</v>
      </c>
      <c r="B27802" s="1" t="s">
        <v>81929</v>
      </c>
      <c r="C27802" s="1" t="s">
        <v>81930</v>
      </c>
      <c r="D27802" s="1">
        <v>314.0</v>
      </c>
    </row>
    <row r="27803">
      <c r="A27803" s="1" t="s">
        <v>81931</v>
      </c>
      <c r="B27803" s="1" t="s">
        <v>81932</v>
      </c>
      <c r="C27803" s="1" t="s">
        <v>81933</v>
      </c>
      <c r="D27803" s="1">
        <v>64.0</v>
      </c>
    </row>
    <row r="27804">
      <c r="A27804" s="1" t="s">
        <v>81934</v>
      </c>
      <c r="B27804" s="1" t="s">
        <v>81935</v>
      </c>
      <c r="C27804" s="1" t="s">
        <v>81936</v>
      </c>
      <c r="D27804" s="1">
        <v>41.0</v>
      </c>
    </row>
    <row r="27805">
      <c r="A27805" s="1" t="s">
        <v>81937</v>
      </c>
      <c r="B27805" s="1" t="s">
        <v>81938</v>
      </c>
      <c r="C27805" s="1" t="s">
        <v>81939</v>
      </c>
      <c r="D27805" s="1">
        <v>712.0</v>
      </c>
    </row>
    <row r="27806">
      <c r="A27806" s="1" t="s">
        <v>81940</v>
      </c>
      <c r="B27806" s="1" t="s">
        <v>81941</v>
      </c>
      <c r="C27806" s="1" t="s">
        <v>81942</v>
      </c>
      <c r="D27806" s="1">
        <v>219.0</v>
      </c>
    </row>
    <row r="27807">
      <c r="A27807" s="1" t="s">
        <v>81943</v>
      </c>
      <c r="B27807" s="1" t="s">
        <v>81944</v>
      </c>
      <c r="C27807" s="1" t="s">
        <v>81945</v>
      </c>
      <c r="D27807" s="1">
        <v>109.0</v>
      </c>
    </row>
    <row r="27808">
      <c r="A27808" s="1" t="s">
        <v>81946</v>
      </c>
      <c r="B27808" s="1" t="s">
        <v>81947</v>
      </c>
      <c r="C27808" s="1" t="s">
        <v>81948</v>
      </c>
      <c r="D27808" s="1">
        <v>270.0</v>
      </c>
    </row>
    <row r="27809">
      <c r="A27809" s="1" t="s">
        <v>81949</v>
      </c>
      <c r="B27809" s="1" t="s">
        <v>81950</v>
      </c>
      <c r="C27809" s="1" t="s">
        <v>81951</v>
      </c>
      <c r="D27809" s="1">
        <v>42.0</v>
      </c>
    </row>
    <row r="27810">
      <c r="A27810" s="1" t="s">
        <v>81952</v>
      </c>
      <c r="B27810" s="1" t="s">
        <v>81953</v>
      </c>
      <c r="C27810" s="1" t="s">
        <v>81954</v>
      </c>
      <c r="D27810" s="1">
        <v>31115.0</v>
      </c>
    </row>
    <row r="27811">
      <c r="A27811" s="1" t="s">
        <v>81955</v>
      </c>
      <c r="B27811" s="1" t="s">
        <v>81956</v>
      </c>
      <c r="C27811" s="1" t="s">
        <v>81957</v>
      </c>
      <c r="D27811" s="1">
        <v>1436.0</v>
      </c>
    </row>
    <row r="27812">
      <c r="A27812" s="1" t="s">
        <v>81958</v>
      </c>
      <c r="B27812" s="1" t="s">
        <v>81959</v>
      </c>
      <c r="C27812" s="1" t="s">
        <v>81960</v>
      </c>
      <c r="D27812" s="1">
        <v>35.0</v>
      </c>
    </row>
    <row r="27813">
      <c r="A27813" s="1" t="s">
        <v>81961</v>
      </c>
      <c r="B27813" s="1" t="s">
        <v>81962</v>
      </c>
      <c r="C27813" s="1" t="s">
        <v>81963</v>
      </c>
      <c r="D27813" s="1">
        <v>189.0</v>
      </c>
    </row>
    <row r="27814">
      <c r="A27814" s="1" t="s">
        <v>81964</v>
      </c>
      <c r="B27814" s="1" t="s">
        <v>81965</v>
      </c>
      <c r="C27814" s="1" t="s">
        <v>81966</v>
      </c>
      <c r="D27814" s="1">
        <v>1000.0</v>
      </c>
    </row>
    <row r="27815">
      <c r="A27815" s="1" t="s">
        <v>81967</v>
      </c>
      <c r="B27815" s="1" t="s">
        <v>81968</v>
      </c>
      <c r="C27815" s="1" t="s">
        <v>81969</v>
      </c>
      <c r="D27815" s="1">
        <v>569.0</v>
      </c>
    </row>
    <row r="27816">
      <c r="A27816" s="1" t="s">
        <v>81970</v>
      </c>
      <c r="B27816" s="1" t="s">
        <v>81971</v>
      </c>
      <c r="C27816" s="1" t="s">
        <v>81972</v>
      </c>
      <c r="D27816" s="1">
        <v>285.0</v>
      </c>
    </row>
    <row r="27817">
      <c r="A27817" s="1" t="s">
        <v>81973</v>
      </c>
      <c r="B27817" s="1" t="s">
        <v>81974</v>
      </c>
      <c r="C27817" s="1" t="s">
        <v>81975</v>
      </c>
      <c r="D27817" s="1">
        <v>174.0</v>
      </c>
    </row>
    <row r="27818">
      <c r="A27818" s="1" t="s">
        <v>18047</v>
      </c>
      <c r="B27818" s="1" t="s">
        <v>81976</v>
      </c>
      <c r="C27818" s="1" t="s">
        <v>81977</v>
      </c>
      <c r="D27818" s="1">
        <v>359.0</v>
      </c>
    </row>
    <row r="27819">
      <c r="A27819" s="1" t="s">
        <v>81978</v>
      </c>
      <c r="B27819" s="1" t="s">
        <v>81979</v>
      </c>
      <c r="C27819" s="1" t="s">
        <v>81980</v>
      </c>
      <c r="D27819" s="1">
        <v>235.0</v>
      </c>
    </row>
    <row r="27820">
      <c r="A27820" s="1" t="s">
        <v>81981</v>
      </c>
      <c r="B27820" s="1" t="s">
        <v>81982</v>
      </c>
      <c r="C27820" s="1" t="s">
        <v>81983</v>
      </c>
      <c r="D27820" s="1">
        <v>1928.0</v>
      </c>
    </row>
    <row r="27821">
      <c r="A27821" s="1" t="s">
        <v>81984</v>
      </c>
      <c r="B27821" s="1" t="s">
        <v>81985</v>
      </c>
      <c r="C27821" s="1" t="s">
        <v>81986</v>
      </c>
      <c r="D27821" s="1">
        <v>943.0</v>
      </c>
    </row>
    <row r="27822">
      <c r="A27822" s="1" t="s">
        <v>81987</v>
      </c>
      <c r="B27822" s="1" t="s">
        <v>81988</v>
      </c>
      <c r="C27822" s="1" t="s">
        <v>81989</v>
      </c>
      <c r="D27822" s="1">
        <v>652.0</v>
      </c>
    </row>
    <row r="27823">
      <c r="A27823" s="1" t="s">
        <v>81990</v>
      </c>
      <c r="B27823" s="1" t="s">
        <v>81991</v>
      </c>
      <c r="C27823" s="1" t="s">
        <v>81992</v>
      </c>
      <c r="D27823" s="1">
        <v>187.0</v>
      </c>
    </row>
    <row r="27824">
      <c r="A27824" s="1" t="s">
        <v>81993</v>
      </c>
      <c r="B27824" s="1" t="s">
        <v>81994</v>
      </c>
      <c r="C27824" s="1" t="s">
        <v>81995</v>
      </c>
      <c r="D27824" s="1">
        <v>938.0</v>
      </c>
    </row>
    <row r="27825">
      <c r="A27825" s="1" t="s">
        <v>81996</v>
      </c>
      <c r="B27825" s="1" t="s">
        <v>81997</v>
      </c>
      <c r="C27825" s="1" t="s">
        <v>81998</v>
      </c>
      <c r="D27825" s="1">
        <v>592.0</v>
      </c>
    </row>
    <row r="27826">
      <c r="A27826" s="1" t="s">
        <v>81999</v>
      </c>
      <c r="B27826" s="1" t="s">
        <v>82000</v>
      </c>
      <c r="C27826" s="1" t="s">
        <v>82001</v>
      </c>
      <c r="D27826" s="1">
        <v>119.0</v>
      </c>
    </row>
    <row r="27827">
      <c r="A27827" s="1" t="s">
        <v>82002</v>
      </c>
      <c r="B27827" s="1" t="s">
        <v>82003</v>
      </c>
      <c r="C27827" s="1" t="s">
        <v>82004</v>
      </c>
      <c r="D27827" s="1">
        <v>177.0</v>
      </c>
    </row>
    <row r="27828">
      <c r="A27828" s="1" t="s">
        <v>82005</v>
      </c>
      <c r="B27828" s="1" t="s">
        <v>82006</v>
      </c>
      <c r="C27828" s="1" t="s">
        <v>82007</v>
      </c>
      <c r="D27828" s="1">
        <v>743.0</v>
      </c>
    </row>
    <row r="27829">
      <c r="A27829" s="1" t="s">
        <v>82008</v>
      </c>
      <c r="B27829" s="1" t="s">
        <v>82009</v>
      </c>
      <c r="C27829" s="1" t="s">
        <v>82010</v>
      </c>
      <c r="D27829" s="1">
        <v>66.0</v>
      </c>
    </row>
    <row r="27830">
      <c r="A27830" s="1" t="s">
        <v>82011</v>
      </c>
      <c r="B27830" s="1" t="s">
        <v>82012</v>
      </c>
      <c r="C27830" s="1" t="s">
        <v>82013</v>
      </c>
      <c r="D27830" s="1">
        <v>282.0</v>
      </c>
    </row>
    <row r="27831">
      <c r="A27831" s="1" t="s">
        <v>82014</v>
      </c>
      <c r="B27831" s="1" t="s">
        <v>82015</v>
      </c>
      <c r="C27831" s="1" t="s">
        <v>82016</v>
      </c>
      <c r="D27831" s="1">
        <v>259.0</v>
      </c>
    </row>
    <row r="27832">
      <c r="A27832" s="1" t="s">
        <v>67573</v>
      </c>
      <c r="B27832" s="1" t="s">
        <v>67574</v>
      </c>
      <c r="C27832" s="1" t="s">
        <v>82017</v>
      </c>
      <c r="D27832" s="1">
        <v>598.0</v>
      </c>
    </row>
    <row r="27833">
      <c r="A27833" s="1" t="s">
        <v>82018</v>
      </c>
      <c r="B27833" s="1" t="s">
        <v>82019</v>
      </c>
      <c r="C27833" s="1" t="s">
        <v>82020</v>
      </c>
      <c r="D27833" s="1">
        <v>371.0</v>
      </c>
    </row>
    <row r="27834">
      <c r="A27834" s="1" t="s">
        <v>82021</v>
      </c>
      <c r="B27834" s="1" t="s">
        <v>82022</v>
      </c>
      <c r="C27834" s="1" t="s">
        <v>82023</v>
      </c>
      <c r="D27834" s="1">
        <v>808.0</v>
      </c>
    </row>
    <row r="27835">
      <c r="A27835" s="1" t="s">
        <v>82024</v>
      </c>
      <c r="B27835" s="1" t="s">
        <v>82025</v>
      </c>
      <c r="C27835" s="1" t="s">
        <v>82026</v>
      </c>
      <c r="D27835" s="1">
        <v>392.0</v>
      </c>
    </row>
    <row r="27836">
      <c r="A27836" s="1" t="s">
        <v>82027</v>
      </c>
      <c r="B27836" s="1" t="s">
        <v>82028</v>
      </c>
      <c r="C27836" s="1" t="s">
        <v>82029</v>
      </c>
      <c r="D27836" s="1">
        <v>452.0</v>
      </c>
    </row>
    <row r="27837">
      <c r="A27837" s="1" t="s">
        <v>82030</v>
      </c>
      <c r="B27837" s="1" t="s">
        <v>82031</v>
      </c>
      <c r="C27837" s="1" t="s">
        <v>82032</v>
      </c>
      <c r="D27837" s="1">
        <v>87.0</v>
      </c>
    </row>
    <row r="27838">
      <c r="A27838" s="1" t="s">
        <v>82033</v>
      </c>
      <c r="B27838" s="1" t="s">
        <v>82034</v>
      </c>
      <c r="C27838" s="1" t="s">
        <v>82035</v>
      </c>
      <c r="D27838" s="1">
        <v>115.0</v>
      </c>
    </row>
    <row r="27839">
      <c r="A27839" s="1" t="s">
        <v>82036</v>
      </c>
      <c r="B27839" s="1" t="s">
        <v>82037</v>
      </c>
      <c r="C27839" s="1" t="s">
        <v>82038</v>
      </c>
      <c r="D27839" s="1">
        <v>124.0</v>
      </c>
    </row>
    <row r="27840">
      <c r="A27840" s="1" t="s">
        <v>82039</v>
      </c>
      <c r="B27840" s="1" t="s">
        <v>82040</v>
      </c>
      <c r="C27840" s="1" t="s">
        <v>82041</v>
      </c>
      <c r="D27840" s="1">
        <v>87.0</v>
      </c>
    </row>
    <row r="27841">
      <c r="A27841" s="1" t="s">
        <v>82042</v>
      </c>
      <c r="B27841" s="1" t="s">
        <v>82043</v>
      </c>
      <c r="C27841" s="1" t="s">
        <v>82044</v>
      </c>
      <c r="D27841" s="1">
        <v>58.0</v>
      </c>
    </row>
    <row r="27842">
      <c r="A27842" s="1" t="s">
        <v>82045</v>
      </c>
      <c r="B27842" s="1" t="s">
        <v>82046</v>
      </c>
      <c r="C27842" s="1" t="s">
        <v>82047</v>
      </c>
      <c r="D27842" s="1">
        <v>7.0</v>
      </c>
    </row>
    <row r="27843">
      <c r="A27843" s="1" t="s">
        <v>82048</v>
      </c>
      <c r="B27843" s="1" t="s">
        <v>82049</v>
      </c>
      <c r="C27843" s="1" t="s">
        <v>82050</v>
      </c>
      <c r="D27843" s="1">
        <v>4973.0</v>
      </c>
    </row>
    <row r="27844">
      <c r="A27844" s="1" t="s">
        <v>82051</v>
      </c>
      <c r="B27844" s="1" t="s">
        <v>82052</v>
      </c>
      <c r="C27844" s="1" t="s">
        <v>82053</v>
      </c>
      <c r="D27844" s="1">
        <v>601.0</v>
      </c>
    </row>
    <row r="27845">
      <c r="A27845" s="1" t="s">
        <v>82054</v>
      </c>
      <c r="B27845" s="1" t="s">
        <v>82055</v>
      </c>
      <c r="C27845" s="1" t="s">
        <v>82056</v>
      </c>
      <c r="D27845" s="1">
        <v>229.0</v>
      </c>
    </row>
    <row r="27846">
      <c r="A27846" s="1" t="s">
        <v>82057</v>
      </c>
      <c r="B27846" s="1" t="s">
        <v>82058</v>
      </c>
      <c r="C27846" s="1" t="s">
        <v>82059</v>
      </c>
      <c r="D27846" s="1">
        <v>80.0</v>
      </c>
    </row>
    <row r="27847">
      <c r="A27847" s="1" t="s">
        <v>82060</v>
      </c>
      <c r="B27847" s="1" t="s">
        <v>82061</v>
      </c>
      <c r="C27847" s="1" t="s">
        <v>82062</v>
      </c>
      <c r="D27847" s="1">
        <v>1699.0</v>
      </c>
    </row>
    <row r="27848">
      <c r="A27848" s="1" t="s">
        <v>82063</v>
      </c>
      <c r="B27848" s="1" t="s">
        <v>82064</v>
      </c>
      <c r="C27848" s="1" t="s">
        <v>82065</v>
      </c>
      <c r="D27848" s="1">
        <v>799.0</v>
      </c>
    </row>
    <row r="27849">
      <c r="A27849" s="1" t="s">
        <v>82066</v>
      </c>
      <c r="B27849" s="1" t="s">
        <v>82067</v>
      </c>
      <c r="C27849" s="1" t="s">
        <v>82068</v>
      </c>
      <c r="D27849" s="1">
        <v>401.0</v>
      </c>
    </row>
    <row r="27850">
      <c r="A27850" s="1" t="s">
        <v>636</v>
      </c>
      <c r="B27850" s="1" t="s">
        <v>637</v>
      </c>
      <c r="C27850" s="1" t="s">
        <v>82069</v>
      </c>
      <c r="D27850" s="1">
        <v>628.0</v>
      </c>
    </row>
    <row r="27851">
      <c r="A27851" s="1" t="s">
        <v>82070</v>
      </c>
      <c r="B27851" s="1" t="s">
        <v>82071</v>
      </c>
      <c r="C27851" s="1" t="s">
        <v>82072</v>
      </c>
      <c r="D27851" s="1">
        <v>559.0</v>
      </c>
    </row>
    <row r="27852">
      <c r="A27852" s="1" t="s">
        <v>82073</v>
      </c>
      <c r="B27852" s="1" t="s">
        <v>82074</v>
      </c>
      <c r="C27852" s="1" t="s">
        <v>82075</v>
      </c>
      <c r="D27852" s="1">
        <v>171.0</v>
      </c>
    </row>
    <row r="27853">
      <c r="A27853" s="1" t="s">
        <v>82076</v>
      </c>
      <c r="B27853" s="1" t="s">
        <v>82077</v>
      </c>
      <c r="C27853" s="1" t="s">
        <v>82078</v>
      </c>
      <c r="D27853" s="1">
        <v>269.0</v>
      </c>
    </row>
    <row r="27854">
      <c r="A27854" s="1" t="s">
        <v>82079</v>
      </c>
      <c r="B27854" s="1" t="s">
        <v>82080</v>
      </c>
      <c r="C27854" s="1" t="s">
        <v>82081</v>
      </c>
      <c r="D27854" s="1">
        <v>122.0</v>
      </c>
    </row>
    <row r="27855">
      <c r="A27855" s="1" t="s">
        <v>82082</v>
      </c>
      <c r="B27855" s="1" t="s">
        <v>82083</v>
      </c>
      <c r="C27855" s="1" t="s">
        <v>82084</v>
      </c>
      <c r="D27855" s="1">
        <v>28.0</v>
      </c>
    </row>
    <row r="27856">
      <c r="A27856" s="1" t="s">
        <v>82085</v>
      </c>
      <c r="B27856" s="1" t="s">
        <v>82086</v>
      </c>
      <c r="C27856" s="1" t="s">
        <v>82087</v>
      </c>
      <c r="D27856" s="1">
        <v>148.0</v>
      </c>
    </row>
    <row r="27857">
      <c r="A27857" s="1" t="s">
        <v>82088</v>
      </c>
      <c r="B27857" s="1" t="s">
        <v>82089</v>
      </c>
      <c r="C27857" s="1" t="s">
        <v>82090</v>
      </c>
      <c r="D27857" s="1">
        <v>169.0</v>
      </c>
    </row>
    <row r="27858">
      <c r="A27858" s="1" t="s">
        <v>82091</v>
      </c>
      <c r="B27858" s="1" t="s">
        <v>82092</v>
      </c>
      <c r="C27858" s="1" t="s">
        <v>82093</v>
      </c>
      <c r="D27858" s="1">
        <v>367.0</v>
      </c>
    </row>
    <row r="27859">
      <c r="A27859" s="1" t="s">
        <v>82094</v>
      </c>
      <c r="B27859" s="1" t="s">
        <v>82095</v>
      </c>
      <c r="C27859" s="1" t="s">
        <v>82096</v>
      </c>
      <c r="D27859" s="1">
        <v>218.0</v>
      </c>
    </row>
    <row r="27860">
      <c r="A27860" s="1" t="s">
        <v>82097</v>
      </c>
      <c r="B27860" s="1" t="s">
        <v>82098</v>
      </c>
      <c r="C27860" s="1" t="s">
        <v>82099</v>
      </c>
      <c r="D27860" s="1">
        <v>520.0</v>
      </c>
    </row>
    <row r="27861">
      <c r="A27861" s="1" t="s">
        <v>82100</v>
      </c>
      <c r="B27861" s="1" t="s">
        <v>82101</v>
      </c>
      <c r="C27861" s="1" t="s">
        <v>82102</v>
      </c>
      <c r="D27861" s="1">
        <v>255.0</v>
      </c>
    </row>
    <row r="27862">
      <c r="A27862" s="1" t="s">
        <v>12220</v>
      </c>
      <c r="B27862" s="1" t="s">
        <v>12221</v>
      </c>
      <c r="C27862" s="1" t="s">
        <v>82103</v>
      </c>
      <c r="D27862" s="1">
        <v>139.0</v>
      </c>
    </row>
    <row r="27863">
      <c r="A27863" s="1" t="s">
        <v>82104</v>
      </c>
      <c r="B27863" s="1" t="s">
        <v>82105</v>
      </c>
      <c r="C27863" s="1" t="s">
        <v>82106</v>
      </c>
      <c r="D27863" s="1">
        <v>172.0</v>
      </c>
    </row>
    <row r="27864">
      <c r="A27864" s="1" t="s">
        <v>82107</v>
      </c>
      <c r="B27864" s="1" t="s">
        <v>82107</v>
      </c>
      <c r="C27864" s="1" t="s">
        <v>82108</v>
      </c>
      <c r="D27864" s="1">
        <v>75.0</v>
      </c>
    </row>
    <row r="27865">
      <c r="A27865" s="1" t="s">
        <v>82109</v>
      </c>
      <c r="B27865" s="1" t="s">
        <v>82110</v>
      </c>
      <c r="C27865" s="1" t="s">
        <v>82111</v>
      </c>
      <c r="D27865" s="1">
        <v>226.0</v>
      </c>
    </row>
    <row r="27866">
      <c r="A27866" s="1" t="s">
        <v>82112</v>
      </c>
      <c r="B27866" s="1" t="s">
        <v>82113</v>
      </c>
      <c r="C27866" s="1" t="s">
        <v>82114</v>
      </c>
      <c r="D27866" s="1">
        <v>72.0</v>
      </c>
    </row>
    <row r="27867">
      <c r="A27867" s="1" t="s">
        <v>82115</v>
      </c>
      <c r="B27867" s="1" t="s">
        <v>82116</v>
      </c>
      <c r="C27867" s="1" t="s">
        <v>82117</v>
      </c>
      <c r="D27867" s="1">
        <v>161.0</v>
      </c>
    </row>
    <row r="27868">
      <c r="A27868" s="1" t="s">
        <v>82118</v>
      </c>
      <c r="B27868" s="1" t="s">
        <v>82119</v>
      </c>
      <c r="C27868" s="1" t="s">
        <v>82120</v>
      </c>
      <c r="D27868" s="1">
        <v>44.0</v>
      </c>
    </row>
    <row r="27869">
      <c r="A27869" s="1" t="s">
        <v>82121</v>
      </c>
      <c r="B27869" s="1" t="s">
        <v>82122</v>
      </c>
      <c r="C27869" s="1" t="s">
        <v>82123</v>
      </c>
      <c r="D27869" s="1">
        <v>91.0</v>
      </c>
    </row>
    <row r="27870">
      <c r="A27870" s="1" t="s">
        <v>82124</v>
      </c>
      <c r="B27870" s="1" t="s">
        <v>82125</v>
      </c>
      <c r="C27870" s="1" t="s">
        <v>82126</v>
      </c>
      <c r="D27870" s="1">
        <v>91.0</v>
      </c>
    </row>
    <row r="27871">
      <c r="A27871" s="1" t="s">
        <v>82127</v>
      </c>
      <c r="B27871" s="1" t="s">
        <v>82128</v>
      </c>
      <c r="C27871" s="1" t="s">
        <v>82129</v>
      </c>
      <c r="D27871" s="1">
        <v>71.0</v>
      </c>
    </row>
    <row r="27872">
      <c r="A27872" s="1" t="s">
        <v>82130</v>
      </c>
      <c r="B27872" s="1" t="s">
        <v>82131</v>
      </c>
      <c r="C27872" s="1" t="s">
        <v>82132</v>
      </c>
      <c r="D27872" s="1">
        <v>160.0</v>
      </c>
    </row>
    <row r="27873">
      <c r="A27873" s="1" t="s">
        <v>82133</v>
      </c>
      <c r="B27873" s="1" t="s">
        <v>82134</v>
      </c>
      <c r="C27873" s="1" t="s">
        <v>82135</v>
      </c>
      <c r="D27873" s="1">
        <v>48.0</v>
      </c>
    </row>
    <row r="27874">
      <c r="A27874" s="1" t="s">
        <v>82136</v>
      </c>
      <c r="B27874" s="1" t="s">
        <v>82137</v>
      </c>
      <c r="C27874" s="1" t="s">
        <v>82138</v>
      </c>
      <c r="D27874" s="1">
        <v>890.0</v>
      </c>
    </row>
    <row r="27875">
      <c r="A27875" s="1" t="s">
        <v>82139</v>
      </c>
      <c r="B27875" s="1" t="s">
        <v>82140</v>
      </c>
      <c r="C27875" s="1" t="s">
        <v>82141</v>
      </c>
      <c r="D27875" s="1">
        <v>50.0</v>
      </c>
    </row>
    <row r="27876">
      <c r="A27876" s="1" t="s">
        <v>82142</v>
      </c>
      <c r="B27876" s="1" t="s">
        <v>82143</v>
      </c>
      <c r="C27876" s="1" t="s">
        <v>82144</v>
      </c>
      <c r="D27876" s="1">
        <v>986.0</v>
      </c>
    </row>
    <row r="27877">
      <c r="A27877" s="1" t="s">
        <v>82145</v>
      </c>
      <c r="B27877" s="1" t="s">
        <v>82146</v>
      </c>
      <c r="C27877" s="1" t="s">
        <v>82147</v>
      </c>
      <c r="D27877" s="1">
        <v>239.0</v>
      </c>
    </row>
    <row r="27878">
      <c r="A27878" s="1" t="s">
        <v>82148</v>
      </c>
      <c r="B27878" s="1" t="s">
        <v>82149</v>
      </c>
      <c r="C27878" s="1" t="s">
        <v>82150</v>
      </c>
      <c r="D27878" s="1">
        <v>42.0</v>
      </c>
    </row>
    <row r="27879">
      <c r="A27879" s="1" t="s">
        <v>82151</v>
      </c>
      <c r="B27879" s="1" t="s">
        <v>82152</v>
      </c>
      <c r="C27879" s="1" t="s">
        <v>82153</v>
      </c>
      <c r="D27879" s="1">
        <v>190.0</v>
      </c>
    </row>
    <row r="27880">
      <c r="A27880" s="1" t="s">
        <v>82154</v>
      </c>
      <c r="B27880" s="1" t="s">
        <v>82155</v>
      </c>
      <c r="C27880" s="1" t="s">
        <v>82156</v>
      </c>
      <c r="D27880" s="1">
        <v>128.0</v>
      </c>
    </row>
    <row r="27881">
      <c r="A27881" s="1" t="s">
        <v>14061</v>
      </c>
      <c r="B27881" s="1" t="s">
        <v>73446</v>
      </c>
      <c r="C27881" s="1" t="s">
        <v>82157</v>
      </c>
      <c r="D27881" s="1">
        <v>83.0</v>
      </c>
    </row>
    <row r="27882">
      <c r="A27882" s="1" t="s">
        <v>82158</v>
      </c>
      <c r="B27882" s="1" t="s">
        <v>82159</v>
      </c>
      <c r="C27882" s="1" t="s">
        <v>82160</v>
      </c>
      <c r="D27882" s="1">
        <v>721.0</v>
      </c>
    </row>
    <row r="27883">
      <c r="A27883" s="1" t="s">
        <v>82161</v>
      </c>
      <c r="B27883" s="1" t="s">
        <v>82162</v>
      </c>
      <c r="C27883" s="1" t="s">
        <v>82163</v>
      </c>
      <c r="D27883" s="1">
        <v>148.0</v>
      </c>
    </row>
    <row r="27884">
      <c r="A27884" s="1" t="s">
        <v>82164</v>
      </c>
      <c r="B27884" s="1" t="s">
        <v>82165</v>
      </c>
      <c r="C27884" s="1" t="s">
        <v>82166</v>
      </c>
      <c r="D27884" s="1">
        <v>969.0</v>
      </c>
    </row>
    <row r="27885">
      <c r="A27885" s="1" t="s">
        <v>82167</v>
      </c>
      <c r="B27885" s="1" t="s">
        <v>82168</v>
      </c>
      <c r="C27885" s="1" t="s">
        <v>82169</v>
      </c>
      <c r="D27885" s="1">
        <v>715.0</v>
      </c>
    </row>
    <row r="27886">
      <c r="A27886" s="1" t="s">
        <v>82170</v>
      </c>
      <c r="B27886" s="1" t="s">
        <v>82171</v>
      </c>
      <c r="C27886" s="1" t="s">
        <v>82172</v>
      </c>
      <c r="D27886" s="1">
        <v>383.0</v>
      </c>
    </row>
    <row r="27887">
      <c r="A27887" s="1" t="s">
        <v>82173</v>
      </c>
      <c r="B27887" s="1" t="s">
        <v>82174</v>
      </c>
      <c r="C27887" s="1" t="s">
        <v>82175</v>
      </c>
      <c r="D27887" s="1">
        <v>56.0</v>
      </c>
    </row>
    <row r="27888">
      <c r="A27888" s="1" t="s">
        <v>82176</v>
      </c>
      <c r="B27888" s="1" t="s">
        <v>82177</v>
      </c>
      <c r="C27888" s="1" t="s">
        <v>82178</v>
      </c>
      <c r="D27888" s="1">
        <v>144.0</v>
      </c>
    </row>
    <row r="27889">
      <c r="A27889" s="1" t="s">
        <v>82179</v>
      </c>
      <c r="B27889" s="1" t="s">
        <v>82180</v>
      </c>
      <c r="C27889" s="1" t="s">
        <v>82181</v>
      </c>
      <c r="D27889" s="1">
        <v>45.0</v>
      </c>
    </row>
    <row r="27890">
      <c r="A27890" s="1" t="s">
        <v>82182</v>
      </c>
      <c r="B27890" s="1" t="s">
        <v>82183</v>
      </c>
      <c r="C27890" s="1" t="s">
        <v>82184</v>
      </c>
      <c r="D27890" s="1">
        <v>379.0</v>
      </c>
    </row>
    <row r="27891">
      <c r="A27891" s="1" t="s">
        <v>82185</v>
      </c>
      <c r="B27891" s="1" t="s">
        <v>82186</v>
      </c>
      <c r="C27891" s="1" t="s">
        <v>82187</v>
      </c>
      <c r="D27891" s="1">
        <v>429.0</v>
      </c>
    </row>
    <row r="27892">
      <c r="A27892" s="1" t="s">
        <v>82188</v>
      </c>
      <c r="B27892" s="1" t="s">
        <v>82189</v>
      </c>
      <c r="C27892" s="1" t="s">
        <v>82190</v>
      </c>
      <c r="D27892" s="1">
        <v>86.0</v>
      </c>
    </row>
    <row r="27893">
      <c r="A27893" s="1" t="s">
        <v>82191</v>
      </c>
      <c r="B27893" s="1" t="s">
        <v>82192</v>
      </c>
      <c r="C27893" s="1" t="s">
        <v>82193</v>
      </c>
      <c r="D27893" s="1">
        <v>801.0</v>
      </c>
    </row>
    <row r="27894">
      <c r="A27894" s="1" t="s">
        <v>82194</v>
      </c>
      <c r="B27894" s="1" t="s">
        <v>82195</v>
      </c>
      <c r="C27894" s="1" t="s">
        <v>82196</v>
      </c>
      <c r="D27894" s="1">
        <v>156.0</v>
      </c>
    </row>
    <row r="27895">
      <c r="A27895" s="1" t="s">
        <v>82197</v>
      </c>
      <c r="B27895" s="1" t="s">
        <v>82198</v>
      </c>
      <c r="C27895" s="1" t="s">
        <v>82199</v>
      </c>
      <c r="D27895" s="1">
        <v>861.0</v>
      </c>
    </row>
    <row r="27896">
      <c r="A27896" s="1" t="s">
        <v>82200</v>
      </c>
      <c r="B27896" s="1" t="s">
        <v>82201</v>
      </c>
      <c r="C27896" s="1" t="s">
        <v>82202</v>
      </c>
      <c r="D27896" s="1">
        <v>177.0</v>
      </c>
    </row>
    <row r="27897">
      <c r="A27897" s="1" t="s">
        <v>82203</v>
      </c>
      <c r="B27897" s="1" t="s">
        <v>82204</v>
      </c>
      <c r="C27897" s="1" t="s">
        <v>82205</v>
      </c>
      <c r="D27897" s="1">
        <v>184.0</v>
      </c>
    </row>
    <row r="27898">
      <c r="A27898" s="1" t="s">
        <v>82206</v>
      </c>
      <c r="B27898" s="1" t="s">
        <v>82207</v>
      </c>
      <c r="C27898" s="1" t="s">
        <v>82208</v>
      </c>
      <c r="D27898" s="1">
        <v>129.0</v>
      </c>
    </row>
    <row r="27899">
      <c r="A27899" s="1" t="s">
        <v>82209</v>
      </c>
      <c r="B27899" s="1" t="s">
        <v>82210</v>
      </c>
      <c r="C27899" s="1" t="s">
        <v>82211</v>
      </c>
      <c r="D27899" s="1">
        <v>115.0</v>
      </c>
    </row>
    <row r="27900">
      <c r="A27900" s="1" t="s">
        <v>82212</v>
      </c>
      <c r="B27900" s="1" t="s">
        <v>82213</v>
      </c>
      <c r="C27900" s="1" t="s">
        <v>82214</v>
      </c>
      <c r="D27900" s="1">
        <v>156.0</v>
      </c>
    </row>
    <row r="27901">
      <c r="A27901" s="1" t="s">
        <v>82215</v>
      </c>
      <c r="B27901" s="1" t="s">
        <v>82215</v>
      </c>
      <c r="C27901" s="1" t="s">
        <v>82216</v>
      </c>
      <c r="D27901" s="1">
        <v>197.0</v>
      </c>
    </row>
    <row r="27902">
      <c r="A27902" s="1" t="s">
        <v>82217</v>
      </c>
      <c r="B27902" s="1" t="s">
        <v>82218</v>
      </c>
      <c r="C27902" s="1" t="s">
        <v>82219</v>
      </c>
      <c r="D27902" s="1">
        <v>126.0</v>
      </c>
    </row>
    <row r="27903">
      <c r="A27903" s="1" t="s">
        <v>82220</v>
      </c>
      <c r="B27903" s="1" t="s">
        <v>82221</v>
      </c>
      <c r="C27903" s="1" t="s">
        <v>82222</v>
      </c>
      <c r="D27903" s="1">
        <v>40940.0</v>
      </c>
    </row>
    <row r="27904">
      <c r="A27904" s="1" t="s">
        <v>82223</v>
      </c>
      <c r="B27904" s="1" t="s">
        <v>82224</v>
      </c>
      <c r="C27904" s="1" t="s">
        <v>82225</v>
      </c>
      <c r="D27904" s="1">
        <v>46.0</v>
      </c>
    </row>
    <row r="27905">
      <c r="A27905" s="1" t="s">
        <v>82226</v>
      </c>
      <c r="B27905" s="1" t="s">
        <v>82227</v>
      </c>
      <c r="C27905" s="1" t="s">
        <v>82228</v>
      </c>
      <c r="D27905" s="1">
        <v>524.0</v>
      </c>
    </row>
    <row r="27906">
      <c r="A27906" s="1" t="s">
        <v>82229</v>
      </c>
      <c r="B27906" s="1" t="s">
        <v>82230</v>
      </c>
      <c r="C27906" s="1" t="s">
        <v>82231</v>
      </c>
      <c r="D27906" s="1">
        <v>290.0</v>
      </c>
    </row>
    <row r="27907">
      <c r="A27907" s="1" t="s">
        <v>82232</v>
      </c>
      <c r="B27907" s="1" t="s">
        <v>82233</v>
      </c>
      <c r="C27907" s="1" t="s">
        <v>82234</v>
      </c>
      <c r="D27907" s="1">
        <v>327.0</v>
      </c>
    </row>
    <row r="27908">
      <c r="A27908" s="1" t="s">
        <v>82235</v>
      </c>
      <c r="B27908" s="1" t="s">
        <v>82236</v>
      </c>
      <c r="C27908" s="1" t="s">
        <v>82237</v>
      </c>
      <c r="D27908" s="1">
        <v>35.0</v>
      </c>
    </row>
    <row r="27909">
      <c r="A27909" s="1" t="s">
        <v>82238</v>
      </c>
      <c r="B27909" s="1" t="s">
        <v>82239</v>
      </c>
      <c r="C27909" s="1" t="s">
        <v>82240</v>
      </c>
      <c r="D27909" s="1">
        <v>505.0</v>
      </c>
    </row>
    <row r="27910">
      <c r="A27910" s="1" t="s">
        <v>82241</v>
      </c>
      <c r="B27910" s="1" t="s">
        <v>82242</v>
      </c>
      <c r="C27910" s="1" t="s">
        <v>82243</v>
      </c>
      <c r="D27910" s="1">
        <v>12.0</v>
      </c>
    </row>
    <row r="27911">
      <c r="A27911" s="1" t="s">
        <v>82244</v>
      </c>
      <c r="B27911" s="1" t="s">
        <v>82245</v>
      </c>
      <c r="C27911" s="1" t="s">
        <v>82246</v>
      </c>
      <c r="D27911" s="1">
        <v>57.0</v>
      </c>
    </row>
    <row r="27912">
      <c r="A27912" s="1" t="s">
        <v>82247</v>
      </c>
      <c r="B27912" s="1" t="s">
        <v>82248</v>
      </c>
      <c r="C27912" s="1" t="s">
        <v>82249</v>
      </c>
      <c r="D27912" s="1">
        <v>74.0</v>
      </c>
    </row>
    <row r="27913">
      <c r="A27913" s="1" t="s">
        <v>6319</v>
      </c>
      <c r="B27913" s="1" t="s">
        <v>6320</v>
      </c>
      <c r="C27913" s="1" t="s">
        <v>82250</v>
      </c>
      <c r="D27913" s="1">
        <v>199.0</v>
      </c>
    </row>
    <row r="27914">
      <c r="A27914" s="1" t="s">
        <v>82251</v>
      </c>
      <c r="B27914" s="1" t="s">
        <v>82252</v>
      </c>
      <c r="C27914" s="1" t="s">
        <v>82253</v>
      </c>
      <c r="D27914" s="1">
        <v>238.0</v>
      </c>
    </row>
    <row r="27915">
      <c r="A27915" s="1" t="s">
        <v>82254</v>
      </c>
      <c r="B27915" s="1" t="s">
        <v>82255</v>
      </c>
      <c r="C27915" s="1" t="s">
        <v>82256</v>
      </c>
      <c r="D27915" s="1">
        <v>1509.0</v>
      </c>
    </row>
    <row r="27916">
      <c r="A27916" s="1" t="s">
        <v>82257</v>
      </c>
      <c r="B27916" s="1" t="s">
        <v>82258</v>
      </c>
      <c r="C27916" s="1" t="s">
        <v>82259</v>
      </c>
      <c r="D27916" s="1">
        <v>339.0</v>
      </c>
    </row>
    <row r="27917">
      <c r="A27917" s="1" t="s">
        <v>82260</v>
      </c>
      <c r="B27917" s="1" t="s">
        <v>82261</v>
      </c>
      <c r="C27917" s="1" t="s">
        <v>82262</v>
      </c>
      <c r="D27917" s="1">
        <v>812.0</v>
      </c>
    </row>
    <row r="27918">
      <c r="A27918" s="1" t="s">
        <v>82263</v>
      </c>
      <c r="B27918" s="1" t="s">
        <v>82264</v>
      </c>
      <c r="C27918" s="1" t="s">
        <v>82265</v>
      </c>
      <c r="D27918" s="1">
        <v>688.0</v>
      </c>
    </row>
    <row r="27919">
      <c r="A27919" s="1" t="s">
        <v>82266</v>
      </c>
      <c r="B27919" s="1" t="s">
        <v>82267</v>
      </c>
      <c r="C27919" s="1" t="s">
        <v>82268</v>
      </c>
      <c r="D27919" s="1">
        <v>387.0</v>
      </c>
    </row>
    <row r="27920">
      <c r="A27920" s="1" t="s">
        <v>82269</v>
      </c>
      <c r="B27920" s="1" t="s">
        <v>82270</v>
      </c>
      <c r="C27920" s="1" t="s">
        <v>82271</v>
      </c>
      <c r="D27920" s="1">
        <v>1626.0</v>
      </c>
    </row>
    <row r="27921">
      <c r="A27921" s="1" t="s">
        <v>82272</v>
      </c>
      <c r="B27921" s="1" t="s">
        <v>82273</v>
      </c>
      <c r="C27921" s="1" t="s">
        <v>82274</v>
      </c>
      <c r="D27921" s="1">
        <v>368.0</v>
      </c>
    </row>
    <row r="27922">
      <c r="A27922" s="1" t="s">
        <v>82275</v>
      </c>
      <c r="B27922" s="1" t="s">
        <v>82276</v>
      </c>
      <c r="C27922" s="1" t="s">
        <v>82277</v>
      </c>
      <c r="D27922" s="1">
        <v>454.0</v>
      </c>
    </row>
    <row r="27923">
      <c r="A27923" s="1" t="s">
        <v>82278</v>
      </c>
      <c r="B27923" s="1" t="s">
        <v>82279</v>
      </c>
      <c r="C27923" s="1" t="s">
        <v>82280</v>
      </c>
      <c r="D27923" s="1">
        <v>88.0</v>
      </c>
    </row>
    <row r="27924">
      <c r="A27924" s="1" t="s">
        <v>82281</v>
      </c>
      <c r="B27924" s="1" t="s">
        <v>82282</v>
      </c>
      <c r="C27924" s="1" t="s">
        <v>82283</v>
      </c>
      <c r="D27924" s="1">
        <v>114.0</v>
      </c>
    </row>
    <row r="27925">
      <c r="A27925" s="1" t="s">
        <v>82284</v>
      </c>
      <c r="B27925" s="1" t="s">
        <v>82285</v>
      </c>
      <c r="C27925" s="1" t="s">
        <v>82286</v>
      </c>
      <c r="D27925" s="1">
        <v>430.0</v>
      </c>
    </row>
    <row r="27926">
      <c r="A27926" s="1" t="s">
        <v>82287</v>
      </c>
      <c r="B27926" s="1" t="s">
        <v>82288</v>
      </c>
      <c r="C27926" s="1" t="s">
        <v>82289</v>
      </c>
      <c r="D27926" s="1">
        <v>311.0</v>
      </c>
    </row>
    <row r="27927">
      <c r="A27927" s="1" t="s">
        <v>82290</v>
      </c>
      <c r="B27927" s="1" t="s">
        <v>82291</v>
      </c>
      <c r="C27927" s="1" t="s">
        <v>82292</v>
      </c>
      <c r="D27927" s="1">
        <v>32.0</v>
      </c>
    </row>
    <row r="27928">
      <c r="A27928" s="1" t="s">
        <v>82293</v>
      </c>
      <c r="B27928" s="1" t="s">
        <v>82294</v>
      </c>
      <c r="C27928" s="1" t="s">
        <v>82295</v>
      </c>
      <c r="D27928" s="1">
        <v>41.0</v>
      </c>
    </row>
    <row r="27929">
      <c r="A27929" s="1" t="s">
        <v>82296</v>
      </c>
      <c r="B27929" s="1" t="s">
        <v>82297</v>
      </c>
      <c r="C27929" s="1" t="s">
        <v>82298</v>
      </c>
      <c r="D27929" s="1">
        <v>56.0</v>
      </c>
    </row>
    <row r="27930">
      <c r="A27930" s="1" t="s">
        <v>82299</v>
      </c>
      <c r="B27930" s="1" t="s">
        <v>82300</v>
      </c>
      <c r="C27930" s="1" t="s">
        <v>82301</v>
      </c>
      <c r="D27930" s="1">
        <v>2121.0</v>
      </c>
    </row>
    <row r="27931">
      <c r="A27931" s="1" t="s">
        <v>82302</v>
      </c>
      <c r="B27931" s="1" t="s">
        <v>82303</v>
      </c>
      <c r="C27931" s="1" t="s">
        <v>82304</v>
      </c>
      <c r="D27931" s="1">
        <v>279.0</v>
      </c>
    </row>
    <row r="27932">
      <c r="A27932" s="1" t="s">
        <v>82305</v>
      </c>
      <c r="B27932" s="1" t="s">
        <v>82306</v>
      </c>
      <c r="C27932" s="1" t="s">
        <v>82307</v>
      </c>
      <c r="D27932" s="1">
        <v>198.0</v>
      </c>
    </row>
    <row r="27933">
      <c r="A27933" s="1" t="s">
        <v>82308</v>
      </c>
      <c r="B27933" s="1" t="s">
        <v>82309</v>
      </c>
      <c r="C27933" s="1" t="s">
        <v>82310</v>
      </c>
      <c r="D27933" s="1">
        <v>245.0</v>
      </c>
    </row>
    <row r="27934">
      <c r="A27934" s="1" t="s">
        <v>82311</v>
      </c>
      <c r="B27934" s="1" t="s">
        <v>82312</v>
      </c>
      <c r="C27934" s="1" t="s">
        <v>82313</v>
      </c>
      <c r="D27934" s="1">
        <v>687.0</v>
      </c>
    </row>
    <row r="27935">
      <c r="A27935" s="1" t="s">
        <v>82314</v>
      </c>
      <c r="B27935" s="1" t="s">
        <v>82315</v>
      </c>
      <c r="C27935" s="1" t="s">
        <v>82316</v>
      </c>
      <c r="D27935" s="1">
        <v>549.0</v>
      </c>
    </row>
    <row r="27936">
      <c r="A27936" s="1" t="s">
        <v>82317</v>
      </c>
      <c r="B27936" s="1" t="s">
        <v>82318</v>
      </c>
      <c r="C27936" s="1" t="s">
        <v>82319</v>
      </c>
      <c r="D27936" s="1">
        <v>21.0</v>
      </c>
    </row>
    <row r="27937">
      <c r="A27937" s="1" t="s">
        <v>82320</v>
      </c>
      <c r="B27937" s="1" t="s">
        <v>82321</v>
      </c>
      <c r="C27937" s="1" t="s">
        <v>82322</v>
      </c>
      <c r="D27937" s="1">
        <v>28.0</v>
      </c>
    </row>
    <row r="27938">
      <c r="A27938" s="1" t="s">
        <v>82323</v>
      </c>
      <c r="B27938" s="1" t="s">
        <v>82324</v>
      </c>
      <c r="C27938" s="1" t="s">
        <v>82325</v>
      </c>
      <c r="D27938" s="1">
        <v>631.0</v>
      </c>
    </row>
    <row r="27939">
      <c r="A27939" s="1" t="s">
        <v>74249</v>
      </c>
      <c r="B27939" s="1" t="s">
        <v>82326</v>
      </c>
      <c r="C27939" s="1" t="s">
        <v>82327</v>
      </c>
      <c r="D27939" s="1">
        <v>49.0</v>
      </c>
    </row>
    <row r="27940">
      <c r="A27940" s="1" t="s">
        <v>82328</v>
      </c>
      <c r="B27940" s="1" t="s">
        <v>82329</v>
      </c>
      <c r="C27940" s="1" t="s">
        <v>82330</v>
      </c>
      <c r="D27940" s="1">
        <v>1689.0</v>
      </c>
    </row>
    <row r="27941">
      <c r="A27941" s="1" t="s">
        <v>82331</v>
      </c>
      <c r="B27941" s="1" t="s">
        <v>82332</v>
      </c>
      <c r="C27941" s="1" t="s">
        <v>82333</v>
      </c>
      <c r="D27941" s="1">
        <v>46.0</v>
      </c>
    </row>
    <row r="27942">
      <c r="A27942" s="1" t="s">
        <v>82334</v>
      </c>
      <c r="B27942" s="1" t="s">
        <v>82334</v>
      </c>
      <c r="C27942" s="1" t="s">
        <v>82335</v>
      </c>
      <c r="D27942" s="1">
        <v>435.0</v>
      </c>
    </row>
    <row r="27943">
      <c r="A27943" s="1" t="s">
        <v>82336</v>
      </c>
      <c r="B27943" s="1" t="s">
        <v>82337</v>
      </c>
      <c r="C27943" s="1" t="s">
        <v>82338</v>
      </c>
      <c r="D27943" s="1">
        <v>169.0</v>
      </c>
    </row>
    <row r="27944">
      <c r="A27944" s="1" t="s">
        <v>82339</v>
      </c>
      <c r="B27944" s="1" t="s">
        <v>82340</v>
      </c>
      <c r="C27944" s="1" t="s">
        <v>82341</v>
      </c>
      <c r="D27944" s="1">
        <v>949.0</v>
      </c>
    </row>
    <row r="27945">
      <c r="A27945" s="1" t="s">
        <v>82342</v>
      </c>
      <c r="B27945" s="1" t="s">
        <v>82343</v>
      </c>
      <c r="C27945" s="1" t="s">
        <v>82344</v>
      </c>
      <c r="D27945" s="1">
        <v>71.0</v>
      </c>
    </row>
    <row r="27946">
      <c r="A27946" s="1" t="s">
        <v>82345</v>
      </c>
      <c r="B27946" s="1" t="s">
        <v>82346</v>
      </c>
      <c r="C27946" s="1" t="s">
        <v>82347</v>
      </c>
      <c r="D27946" s="1">
        <v>145.0</v>
      </c>
    </row>
    <row r="27947">
      <c r="A27947" s="1" t="s">
        <v>82348</v>
      </c>
      <c r="B27947" s="1" t="s">
        <v>82349</v>
      </c>
      <c r="C27947" s="1" t="s">
        <v>82350</v>
      </c>
      <c r="D27947" s="1">
        <v>770.0</v>
      </c>
    </row>
    <row r="27948">
      <c r="A27948" s="1" t="s">
        <v>82351</v>
      </c>
      <c r="B27948" s="1" t="s">
        <v>82352</v>
      </c>
      <c r="C27948" s="1" t="s">
        <v>82353</v>
      </c>
      <c r="D27948" s="1">
        <v>1549.0</v>
      </c>
    </row>
    <row r="27949">
      <c r="A27949" s="1" t="s">
        <v>82354</v>
      </c>
      <c r="B27949" s="1" t="s">
        <v>82355</v>
      </c>
      <c r="C27949" s="1" t="s">
        <v>82356</v>
      </c>
      <c r="D27949" s="1">
        <v>2717.0</v>
      </c>
    </row>
    <row r="27950">
      <c r="A27950" s="1" t="s">
        <v>82357</v>
      </c>
      <c r="B27950" s="1" t="s">
        <v>82358</v>
      </c>
      <c r="C27950" s="1" t="s">
        <v>82359</v>
      </c>
      <c r="D27950" s="1">
        <v>252.0</v>
      </c>
    </row>
    <row r="27951">
      <c r="A27951" s="1" t="s">
        <v>82360</v>
      </c>
      <c r="B27951" s="1" t="s">
        <v>82361</v>
      </c>
      <c r="C27951" s="1" t="s">
        <v>82362</v>
      </c>
      <c r="D27951" s="1">
        <v>497.0</v>
      </c>
    </row>
    <row r="27952">
      <c r="A27952" s="1" t="s">
        <v>82363</v>
      </c>
      <c r="B27952" s="1" t="s">
        <v>82364</v>
      </c>
      <c r="C27952" s="1" t="s">
        <v>82365</v>
      </c>
      <c r="D27952" s="1">
        <v>923.0</v>
      </c>
    </row>
    <row r="27953">
      <c r="A27953" s="1" t="s">
        <v>82366</v>
      </c>
      <c r="B27953" s="1" t="s">
        <v>82367</v>
      </c>
      <c r="C27953" s="1" t="s">
        <v>82368</v>
      </c>
      <c r="D27953" s="1">
        <v>572.0</v>
      </c>
    </row>
    <row r="27954">
      <c r="A27954" s="1" t="s">
        <v>82369</v>
      </c>
      <c r="B27954" s="1" t="s">
        <v>82370</v>
      </c>
      <c r="C27954" s="1" t="s">
        <v>82371</v>
      </c>
      <c r="D27954" s="1">
        <v>415.0</v>
      </c>
    </row>
    <row r="27955">
      <c r="A27955" s="1" t="s">
        <v>82372</v>
      </c>
      <c r="B27955" s="1" t="s">
        <v>82373</v>
      </c>
      <c r="C27955" s="1" t="s">
        <v>82374</v>
      </c>
      <c r="D27955" s="1">
        <v>67.0</v>
      </c>
    </row>
    <row r="27956">
      <c r="A27956" s="1" t="s">
        <v>82375</v>
      </c>
      <c r="B27956" s="1" t="s">
        <v>82376</v>
      </c>
      <c r="C27956" s="1" t="s">
        <v>82377</v>
      </c>
      <c r="D27956" s="1">
        <v>264.0</v>
      </c>
    </row>
    <row r="27957">
      <c r="A27957" s="1" t="s">
        <v>82378</v>
      </c>
      <c r="B27957" s="1" t="s">
        <v>82379</v>
      </c>
      <c r="C27957" s="1" t="s">
        <v>82380</v>
      </c>
      <c r="D27957" s="1">
        <v>1038.0</v>
      </c>
    </row>
    <row r="27958">
      <c r="A27958" s="1" t="s">
        <v>82381</v>
      </c>
      <c r="B27958" s="1" t="s">
        <v>82382</v>
      </c>
      <c r="C27958" s="1" t="s">
        <v>82383</v>
      </c>
      <c r="D27958" s="1">
        <v>56.0</v>
      </c>
    </row>
    <row r="27959">
      <c r="A27959" s="1" t="s">
        <v>82384</v>
      </c>
      <c r="B27959" s="1" t="s">
        <v>82385</v>
      </c>
      <c r="C27959" s="1" t="s">
        <v>82386</v>
      </c>
      <c r="D27959" s="1">
        <v>5751.0</v>
      </c>
    </row>
    <row r="27960">
      <c r="A27960" s="1" t="s">
        <v>82387</v>
      </c>
      <c r="B27960" s="1" t="s">
        <v>82388</v>
      </c>
      <c r="C27960" s="1" t="s">
        <v>82389</v>
      </c>
      <c r="D27960" s="1">
        <v>57.0</v>
      </c>
    </row>
    <row r="27961">
      <c r="A27961" s="1" t="s">
        <v>82390</v>
      </c>
      <c r="B27961" s="1" t="s">
        <v>82391</v>
      </c>
      <c r="C27961" s="1" t="s">
        <v>82392</v>
      </c>
      <c r="D27961" s="1">
        <v>610.0</v>
      </c>
    </row>
    <row r="27962">
      <c r="A27962" s="1" t="s">
        <v>82393</v>
      </c>
      <c r="B27962" s="1" t="s">
        <v>82394</v>
      </c>
      <c r="C27962" s="1" t="s">
        <v>82395</v>
      </c>
      <c r="D27962" s="1">
        <v>2354.0</v>
      </c>
    </row>
    <row r="27963">
      <c r="A27963" s="1" t="s">
        <v>82396</v>
      </c>
      <c r="B27963" s="1" t="s">
        <v>82397</v>
      </c>
      <c r="C27963" s="1" t="s">
        <v>82398</v>
      </c>
      <c r="D27963" s="1">
        <v>307.0</v>
      </c>
    </row>
    <row r="27964">
      <c r="A27964" s="1" t="s">
        <v>82399</v>
      </c>
      <c r="B27964" s="1" t="s">
        <v>82400</v>
      </c>
      <c r="C27964" s="1" t="s">
        <v>82401</v>
      </c>
      <c r="D27964" s="1">
        <v>487.0</v>
      </c>
    </row>
    <row r="27965">
      <c r="A27965" s="1" t="s">
        <v>82402</v>
      </c>
      <c r="B27965" s="1" t="s">
        <v>82403</v>
      </c>
      <c r="C27965" s="1" t="s">
        <v>82404</v>
      </c>
      <c r="D27965" s="1">
        <v>598.0</v>
      </c>
    </row>
    <row r="27966">
      <c r="A27966" s="1" t="s">
        <v>82405</v>
      </c>
      <c r="B27966" s="1" t="s">
        <v>82406</v>
      </c>
      <c r="C27966" s="1" t="s">
        <v>82407</v>
      </c>
      <c r="D27966" s="1">
        <v>289.0</v>
      </c>
    </row>
    <row r="27967">
      <c r="A27967" s="1" t="s">
        <v>82408</v>
      </c>
      <c r="B27967" s="1" t="s">
        <v>82409</v>
      </c>
      <c r="C27967" s="1" t="s">
        <v>82410</v>
      </c>
      <c r="D27967" s="1">
        <v>285.0</v>
      </c>
    </row>
    <row r="27968">
      <c r="A27968" s="1" t="s">
        <v>82411</v>
      </c>
      <c r="B27968" s="1" t="s">
        <v>82412</v>
      </c>
      <c r="C27968" s="1" t="s">
        <v>82413</v>
      </c>
      <c r="D27968" s="1">
        <v>2549.0</v>
      </c>
    </row>
    <row r="27969">
      <c r="A27969" s="1" t="s">
        <v>82414</v>
      </c>
      <c r="B27969" s="1" t="s">
        <v>82415</v>
      </c>
      <c r="C27969" s="1" t="s">
        <v>82416</v>
      </c>
      <c r="D27969" s="1">
        <v>114.0</v>
      </c>
    </row>
    <row r="27970">
      <c r="A27970" s="1" t="s">
        <v>82417</v>
      </c>
      <c r="B27970" s="1" t="s">
        <v>82418</v>
      </c>
      <c r="C27970" s="1" t="s">
        <v>82419</v>
      </c>
      <c r="D27970" s="1">
        <v>291.0</v>
      </c>
    </row>
    <row r="27971">
      <c r="A27971" s="1" t="s">
        <v>82420</v>
      </c>
      <c r="B27971" s="1" t="s">
        <v>82421</v>
      </c>
      <c r="C27971" s="1" t="s">
        <v>82422</v>
      </c>
      <c r="D27971" s="1">
        <v>74.0</v>
      </c>
    </row>
    <row r="27972">
      <c r="A27972" s="1" t="s">
        <v>82423</v>
      </c>
      <c r="B27972" s="1" t="s">
        <v>82424</v>
      </c>
      <c r="C27972" s="1" t="s">
        <v>82425</v>
      </c>
      <c r="D27972" s="1">
        <v>429.0</v>
      </c>
    </row>
    <row r="27973">
      <c r="A27973" s="1" t="s">
        <v>82426</v>
      </c>
      <c r="B27973" s="1" t="s">
        <v>82427</v>
      </c>
      <c r="C27973" s="1" t="s">
        <v>82428</v>
      </c>
      <c r="D27973" s="1">
        <v>3359.0</v>
      </c>
    </row>
    <row r="27974">
      <c r="A27974" s="1" t="s">
        <v>82429</v>
      </c>
      <c r="B27974" s="1" t="s">
        <v>82430</v>
      </c>
      <c r="C27974" s="1" t="s">
        <v>82431</v>
      </c>
      <c r="D27974" s="1">
        <v>378.0</v>
      </c>
    </row>
    <row r="27975">
      <c r="A27975" s="1" t="s">
        <v>82432</v>
      </c>
      <c r="B27975" s="1" t="s">
        <v>82433</v>
      </c>
      <c r="C27975" s="1" t="s">
        <v>82434</v>
      </c>
      <c r="D27975" s="1">
        <v>1931.0</v>
      </c>
    </row>
    <row r="27976">
      <c r="A27976" s="1" t="s">
        <v>82435</v>
      </c>
      <c r="B27976" s="1" t="s">
        <v>82436</v>
      </c>
      <c r="C27976" s="1" t="s">
        <v>82437</v>
      </c>
      <c r="D27976" s="1">
        <v>20.0</v>
      </c>
    </row>
    <row r="27977">
      <c r="A27977" s="1" t="s">
        <v>82438</v>
      </c>
      <c r="B27977" s="1" t="s">
        <v>82439</v>
      </c>
      <c r="C27977" s="1" t="s">
        <v>82440</v>
      </c>
      <c r="D27977" s="1">
        <v>1419.0</v>
      </c>
    </row>
    <row r="27978">
      <c r="A27978" s="1" t="s">
        <v>82441</v>
      </c>
      <c r="B27978" s="1" t="s">
        <v>82442</v>
      </c>
      <c r="C27978" s="1" t="s">
        <v>82443</v>
      </c>
      <c r="D27978" s="1">
        <v>74.0</v>
      </c>
    </row>
    <row r="27979">
      <c r="A27979" s="1" t="s">
        <v>82444</v>
      </c>
      <c r="B27979" s="1" t="s">
        <v>82445</v>
      </c>
      <c r="C27979" s="1" t="s">
        <v>82446</v>
      </c>
      <c r="D27979" s="1">
        <v>1509.0</v>
      </c>
    </row>
    <row r="27980">
      <c r="A27980" s="1" t="s">
        <v>82447</v>
      </c>
      <c r="B27980" s="1" t="s">
        <v>82448</v>
      </c>
      <c r="C27980" s="1" t="s">
        <v>82449</v>
      </c>
      <c r="D27980" s="1">
        <v>496.0</v>
      </c>
    </row>
    <row r="27981">
      <c r="A27981" s="1" t="s">
        <v>82450</v>
      </c>
      <c r="B27981" s="1" t="s">
        <v>82451</v>
      </c>
      <c r="C27981" s="1" t="s">
        <v>82452</v>
      </c>
      <c r="D27981" s="1">
        <v>251.0</v>
      </c>
    </row>
    <row r="27982">
      <c r="A27982" s="1" t="s">
        <v>82453</v>
      </c>
      <c r="B27982" s="1" t="s">
        <v>82454</v>
      </c>
      <c r="C27982" s="1" t="s">
        <v>82455</v>
      </c>
      <c r="D27982" s="1">
        <v>126.0</v>
      </c>
    </row>
    <row r="27983">
      <c r="A27983" s="1" t="s">
        <v>82456</v>
      </c>
      <c r="B27983" s="1" t="s">
        <v>82457</v>
      </c>
      <c r="C27983" s="1" t="s">
        <v>82458</v>
      </c>
      <c r="D27983" s="1">
        <v>510.0</v>
      </c>
    </row>
    <row r="27984">
      <c r="A27984" s="1" t="s">
        <v>82459</v>
      </c>
      <c r="B27984" s="1" t="s">
        <v>82460</v>
      </c>
      <c r="C27984" s="1" t="s">
        <v>82461</v>
      </c>
      <c r="D27984" s="1">
        <v>973.0</v>
      </c>
    </row>
    <row r="27985">
      <c r="A27985" s="1" t="s">
        <v>82462</v>
      </c>
      <c r="B27985" s="1" t="s">
        <v>82463</v>
      </c>
      <c r="C27985" s="1" t="s">
        <v>82464</v>
      </c>
      <c r="D27985" s="1">
        <v>20.0</v>
      </c>
    </row>
    <row r="27986">
      <c r="A27986" s="1" t="s">
        <v>82465</v>
      </c>
      <c r="B27986" s="1" t="s">
        <v>82466</v>
      </c>
      <c r="C27986" s="1" t="s">
        <v>82467</v>
      </c>
      <c r="D27986" s="1">
        <v>57.0</v>
      </c>
    </row>
    <row r="27987">
      <c r="A27987" s="1" t="s">
        <v>82468</v>
      </c>
      <c r="B27987" s="1" t="s">
        <v>82469</v>
      </c>
      <c r="C27987" s="1" t="s">
        <v>82470</v>
      </c>
      <c r="D27987" s="1">
        <v>40.0</v>
      </c>
    </row>
    <row r="27988">
      <c r="A27988" s="1" t="s">
        <v>82471</v>
      </c>
      <c r="B27988" s="1" t="s">
        <v>82472</v>
      </c>
      <c r="C27988" s="1" t="s">
        <v>82473</v>
      </c>
      <c r="D27988" s="1">
        <v>103.0</v>
      </c>
    </row>
    <row r="27989">
      <c r="A27989" s="1" t="s">
        <v>82474</v>
      </c>
      <c r="B27989" s="1" t="s">
        <v>82474</v>
      </c>
      <c r="C27989" s="1" t="s">
        <v>82475</v>
      </c>
      <c r="D27989" s="1">
        <v>766.0</v>
      </c>
    </row>
    <row r="27990">
      <c r="A27990" s="1" t="s">
        <v>82476</v>
      </c>
      <c r="B27990" s="1" t="s">
        <v>82477</v>
      </c>
      <c r="C27990" s="1" t="s">
        <v>82478</v>
      </c>
      <c r="D27990" s="1">
        <v>1154.0</v>
      </c>
    </row>
    <row r="27991">
      <c r="A27991" s="1" t="s">
        <v>82479</v>
      </c>
      <c r="B27991" s="1" t="s">
        <v>82480</v>
      </c>
      <c r="C27991" s="1" t="s">
        <v>82481</v>
      </c>
      <c r="D27991" s="1">
        <v>257.0</v>
      </c>
    </row>
    <row r="27992">
      <c r="A27992" s="1" t="s">
        <v>82482</v>
      </c>
      <c r="B27992" s="1" t="s">
        <v>82483</v>
      </c>
      <c r="C27992" s="1" t="s">
        <v>82484</v>
      </c>
      <c r="D27992" s="1">
        <v>104.0</v>
      </c>
    </row>
    <row r="27993">
      <c r="A27993" s="1" t="s">
        <v>82485</v>
      </c>
      <c r="B27993" s="1" t="s">
        <v>82486</v>
      </c>
      <c r="C27993" s="1" t="s">
        <v>82487</v>
      </c>
      <c r="D27993" s="1">
        <v>16.0</v>
      </c>
    </row>
    <row r="27994">
      <c r="A27994" s="1" t="s">
        <v>82488</v>
      </c>
      <c r="B27994" s="1" t="s">
        <v>82489</v>
      </c>
      <c r="C27994" s="1" t="s">
        <v>82490</v>
      </c>
      <c r="D27994" s="1">
        <v>944.0</v>
      </c>
    </row>
    <row r="27995">
      <c r="A27995" s="1" t="s">
        <v>82491</v>
      </c>
      <c r="B27995" s="1" t="s">
        <v>82492</v>
      </c>
      <c r="C27995" s="1" t="s">
        <v>82493</v>
      </c>
      <c r="D27995" s="1">
        <v>85.0</v>
      </c>
    </row>
    <row r="27996">
      <c r="A27996" s="1" t="s">
        <v>82494</v>
      </c>
      <c r="B27996" s="1" t="s">
        <v>82495</v>
      </c>
      <c r="C27996" s="1" t="s">
        <v>82496</v>
      </c>
      <c r="D27996" s="1">
        <v>222.0</v>
      </c>
    </row>
    <row r="27997">
      <c r="A27997" s="1" t="s">
        <v>82497</v>
      </c>
      <c r="B27997" s="1" t="s">
        <v>82498</v>
      </c>
      <c r="C27997" s="1" t="s">
        <v>82499</v>
      </c>
      <c r="D27997" s="1">
        <v>353.0</v>
      </c>
    </row>
    <row r="27998">
      <c r="A27998" s="1" t="s">
        <v>82500</v>
      </c>
      <c r="B27998" s="1" t="s">
        <v>82501</v>
      </c>
      <c r="C27998" s="1" t="s">
        <v>82502</v>
      </c>
      <c r="D27998" s="1">
        <v>85.0</v>
      </c>
    </row>
    <row r="27999">
      <c r="A27999" s="1" t="s">
        <v>82503</v>
      </c>
      <c r="B27999" s="1" t="s">
        <v>82504</v>
      </c>
      <c r="C27999" s="1" t="s">
        <v>82505</v>
      </c>
      <c r="D27999" s="1">
        <v>25.0</v>
      </c>
    </row>
    <row r="28000">
      <c r="A28000" s="1" t="s">
        <v>82506</v>
      </c>
      <c r="B28000" s="1" t="s">
        <v>82507</v>
      </c>
      <c r="C28000" s="1" t="s">
        <v>82508</v>
      </c>
      <c r="D28000" s="1">
        <v>977.0</v>
      </c>
    </row>
    <row r="28001">
      <c r="A28001" s="1" t="s">
        <v>82509</v>
      </c>
      <c r="B28001" s="1" t="s">
        <v>82510</v>
      </c>
      <c r="C28001" s="1" t="s">
        <v>82511</v>
      </c>
      <c r="D28001" s="1">
        <v>324.0</v>
      </c>
    </row>
    <row r="28002">
      <c r="A28002" s="1" t="s">
        <v>82512</v>
      </c>
      <c r="B28002" s="1" t="s">
        <v>82513</v>
      </c>
      <c r="C28002" s="1" t="s">
        <v>82514</v>
      </c>
      <c r="D28002" s="1">
        <v>1145.0</v>
      </c>
    </row>
    <row r="28003">
      <c r="A28003" s="1" t="s">
        <v>82515</v>
      </c>
      <c r="B28003" s="1" t="s">
        <v>82516</v>
      </c>
      <c r="C28003" s="1" t="s">
        <v>82517</v>
      </c>
      <c r="D28003" s="1">
        <v>269.0</v>
      </c>
    </row>
    <row r="28004">
      <c r="A28004" s="1" t="s">
        <v>82518</v>
      </c>
      <c r="B28004" s="1" t="s">
        <v>82519</v>
      </c>
      <c r="C28004" s="1" t="s">
        <v>82520</v>
      </c>
      <c r="D28004" s="1">
        <v>359.0</v>
      </c>
    </row>
    <row r="28005">
      <c r="A28005" s="1" t="s">
        <v>82521</v>
      </c>
      <c r="B28005" s="1" t="s">
        <v>82522</v>
      </c>
      <c r="C28005" s="1" t="s">
        <v>82523</v>
      </c>
      <c r="D28005" s="1">
        <v>278.0</v>
      </c>
    </row>
    <row r="28006">
      <c r="A28006" s="1" t="s">
        <v>82524</v>
      </c>
      <c r="B28006" s="1" t="s">
        <v>82525</v>
      </c>
      <c r="C28006" s="1" t="s">
        <v>82526</v>
      </c>
      <c r="D28006" s="1">
        <v>148.0</v>
      </c>
    </row>
    <row r="28007">
      <c r="A28007" s="1" t="s">
        <v>82527</v>
      </c>
      <c r="B28007" s="1" t="s">
        <v>82528</v>
      </c>
      <c r="C28007" s="1" t="s">
        <v>82529</v>
      </c>
      <c r="D28007" s="1">
        <v>286.0</v>
      </c>
    </row>
    <row r="28008">
      <c r="A28008" s="1" t="s">
        <v>82530</v>
      </c>
      <c r="B28008" s="1" t="s">
        <v>82531</v>
      </c>
      <c r="C28008" s="1" t="s">
        <v>82532</v>
      </c>
      <c r="D28008" s="1">
        <v>161.0</v>
      </c>
    </row>
    <row r="28009">
      <c r="A28009" s="1" t="s">
        <v>82533</v>
      </c>
      <c r="B28009" s="1" t="s">
        <v>82534</v>
      </c>
      <c r="C28009" s="1" t="s">
        <v>82535</v>
      </c>
      <c r="D28009" s="1">
        <v>1832.0</v>
      </c>
    </row>
    <row r="28010">
      <c r="A28010" s="1" t="s">
        <v>82536</v>
      </c>
      <c r="B28010" s="1" t="s">
        <v>82536</v>
      </c>
      <c r="C28010" s="1" t="s">
        <v>82537</v>
      </c>
      <c r="D28010" s="1">
        <v>287.0</v>
      </c>
    </row>
    <row r="28011">
      <c r="A28011" s="1" t="s">
        <v>82538</v>
      </c>
      <c r="B28011" s="1" t="s">
        <v>82539</v>
      </c>
      <c r="C28011" s="1" t="s">
        <v>82540</v>
      </c>
      <c r="D28011" s="1">
        <v>112.0</v>
      </c>
    </row>
    <row r="28012">
      <c r="A28012" s="1" t="s">
        <v>82541</v>
      </c>
      <c r="B28012" s="1" t="s">
        <v>82542</v>
      </c>
      <c r="C28012" s="1" t="s">
        <v>82543</v>
      </c>
      <c r="D28012" s="1">
        <v>1949.0</v>
      </c>
    </row>
    <row r="28013">
      <c r="A28013" s="1" t="s">
        <v>82544</v>
      </c>
      <c r="B28013" s="1" t="s">
        <v>82544</v>
      </c>
      <c r="C28013" s="1" t="s">
        <v>82545</v>
      </c>
      <c r="D28013" s="1">
        <v>1139.0</v>
      </c>
    </row>
    <row r="28014">
      <c r="A28014" s="1" t="s">
        <v>82546</v>
      </c>
      <c r="B28014" s="1" t="s">
        <v>82547</v>
      </c>
      <c r="C28014" s="1" t="s">
        <v>82548</v>
      </c>
      <c r="D28014" s="1">
        <v>352.0</v>
      </c>
    </row>
    <row r="28015">
      <c r="A28015" s="1" t="s">
        <v>82549</v>
      </c>
      <c r="B28015" s="1" t="s">
        <v>82550</v>
      </c>
      <c r="C28015" s="1" t="s">
        <v>82551</v>
      </c>
      <c r="D28015" s="1">
        <v>287.0</v>
      </c>
    </row>
    <row r="28016">
      <c r="A28016" s="1" t="s">
        <v>82552</v>
      </c>
      <c r="B28016" s="1" t="s">
        <v>82553</v>
      </c>
      <c r="C28016" s="1" t="s">
        <v>82554</v>
      </c>
      <c r="D28016" s="1">
        <v>81.0</v>
      </c>
    </row>
    <row r="28017">
      <c r="A28017" s="1" t="s">
        <v>82555</v>
      </c>
      <c r="B28017" s="1" t="s">
        <v>82556</v>
      </c>
      <c r="C28017" s="1" t="s">
        <v>82557</v>
      </c>
      <c r="D28017" s="1">
        <v>4699.0</v>
      </c>
    </row>
    <row r="28018">
      <c r="A28018" s="1" t="s">
        <v>82558</v>
      </c>
      <c r="B28018" s="1" t="s">
        <v>82559</v>
      </c>
      <c r="C28018" s="1" t="s">
        <v>82560</v>
      </c>
      <c r="D28018" s="1">
        <v>2500.0</v>
      </c>
    </row>
    <row r="28019">
      <c r="A28019" s="1" t="s">
        <v>82561</v>
      </c>
      <c r="B28019" s="1" t="s">
        <v>82562</v>
      </c>
      <c r="C28019" s="1" t="s">
        <v>82563</v>
      </c>
      <c r="D28019" s="1">
        <v>38.0</v>
      </c>
    </row>
    <row r="28020">
      <c r="A28020" s="1" t="s">
        <v>82564</v>
      </c>
      <c r="B28020" s="1" t="s">
        <v>82565</v>
      </c>
      <c r="C28020" s="1" t="s">
        <v>82566</v>
      </c>
      <c r="D28020" s="1">
        <v>25.0</v>
      </c>
    </row>
    <row r="28021">
      <c r="A28021" s="1" t="s">
        <v>82567</v>
      </c>
      <c r="B28021" s="1" t="s">
        <v>82568</v>
      </c>
      <c r="C28021" s="1" t="s">
        <v>82569</v>
      </c>
      <c r="D28021" s="1">
        <v>146.0</v>
      </c>
    </row>
    <row r="28022">
      <c r="A28022" s="1" t="s">
        <v>82570</v>
      </c>
      <c r="B28022" s="1" t="s">
        <v>82571</v>
      </c>
      <c r="C28022" s="1" t="s">
        <v>82572</v>
      </c>
      <c r="D28022" s="1">
        <v>127.0</v>
      </c>
    </row>
    <row r="28023">
      <c r="A28023" s="1" t="s">
        <v>82573</v>
      </c>
      <c r="B28023" s="1" t="s">
        <v>82574</v>
      </c>
      <c r="C28023" s="1" t="s">
        <v>82575</v>
      </c>
      <c r="D28023" s="1">
        <v>188.0</v>
      </c>
    </row>
    <row r="28024">
      <c r="A28024" s="1" t="s">
        <v>82576</v>
      </c>
      <c r="B28024" s="1" t="s">
        <v>82577</v>
      </c>
      <c r="C28024" s="1" t="s">
        <v>82578</v>
      </c>
      <c r="D28024" s="1">
        <v>299.0</v>
      </c>
    </row>
    <row r="28025">
      <c r="A28025" s="1" t="s">
        <v>82579</v>
      </c>
      <c r="B28025" s="1" t="s">
        <v>82580</v>
      </c>
      <c r="C28025" s="1" t="s">
        <v>82581</v>
      </c>
      <c r="D28025" s="1">
        <v>359.0</v>
      </c>
    </row>
    <row r="28026">
      <c r="A28026" s="1" t="s">
        <v>34082</v>
      </c>
      <c r="B28026" s="1" t="s">
        <v>34083</v>
      </c>
      <c r="C28026" s="1" t="s">
        <v>82582</v>
      </c>
      <c r="D28026" s="1">
        <v>119.0</v>
      </c>
    </row>
    <row r="28027">
      <c r="A28027" s="1" t="s">
        <v>82583</v>
      </c>
      <c r="B28027" s="1" t="s">
        <v>82584</v>
      </c>
      <c r="C28027" s="1" t="s">
        <v>82585</v>
      </c>
      <c r="D28027" s="1">
        <v>252.0</v>
      </c>
    </row>
    <row r="28028">
      <c r="A28028" s="1" t="s">
        <v>82586</v>
      </c>
      <c r="B28028" s="1" t="s">
        <v>82587</v>
      </c>
      <c r="C28028" s="1" t="s">
        <v>82588</v>
      </c>
      <c r="D28028" s="1">
        <v>229.0</v>
      </c>
    </row>
    <row r="28029">
      <c r="A28029" s="1" t="s">
        <v>82589</v>
      </c>
      <c r="B28029" s="1" t="s">
        <v>82590</v>
      </c>
      <c r="C28029" s="1" t="s">
        <v>82591</v>
      </c>
      <c r="D28029" s="1">
        <v>566.0</v>
      </c>
    </row>
    <row r="28030">
      <c r="A28030" s="1" t="s">
        <v>82592</v>
      </c>
      <c r="B28030" s="1" t="s">
        <v>82593</v>
      </c>
      <c r="C28030" s="1" t="s">
        <v>82594</v>
      </c>
      <c r="D28030" s="1">
        <v>683.0</v>
      </c>
    </row>
    <row r="28031">
      <c r="A28031" s="1" t="s">
        <v>82595</v>
      </c>
      <c r="B28031" s="1" t="s">
        <v>82596</v>
      </c>
      <c r="C28031" s="1" t="s">
        <v>82597</v>
      </c>
      <c r="D28031" s="1">
        <v>8920.0</v>
      </c>
    </row>
    <row r="28032">
      <c r="A28032" s="1" t="s">
        <v>82598</v>
      </c>
      <c r="B28032" s="1" t="s">
        <v>82599</v>
      </c>
      <c r="C28032" s="1" t="s">
        <v>82600</v>
      </c>
      <c r="D28032" s="1">
        <v>150.0</v>
      </c>
    </row>
    <row r="28033">
      <c r="A28033" s="1" t="s">
        <v>82601</v>
      </c>
      <c r="B28033" s="1" t="s">
        <v>82602</v>
      </c>
      <c r="C28033" s="1" t="s">
        <v>82603</v>
      </c>
      <c r="D28033" s="1">
        <v>272.0</v>
      </c>
    </row>
    <row r="28034">
      <c r="A28034" s="1" t="s">
        <v>82604</v>
      </c>
      <c r="B28034" s="1" t="s">
        <v>82605</v>
      </c>
      <c r="C28034" s="1" t="s">
        <v>82606</v>
      </c>
      <c r="D28034" s="1">
        <v>1490.0</v>
      </c>
    </row>
    <row r="28035">
      <c r="A28035" s="1" t="s">
        <v>82607</v>
      </c>
      <c r="B28035" s="1" t="s">
        <v>82608</v>
      </c>
      <c r="C28035" s="1" t="s">
        <v>82609</v>
      </c>
      <c r="D28035" s="1">
        <v>1597.0</v>
      </c>
    </row>
    <row r="28036">
      <c r="A28036" s="1" t="s">
        <v>82610</v>
      </c>
      <c r="B28036" s="1" t="s">
        <v>82611</v>
      </c>
      <c r="C28036" s="1" t="s">
        <v>82612</v>
      </c>
      <c r="D28036" s="1">
        <v>1200.0</v>
      </c>
    </row>
    <row r="28037">
      <c r="A28037" s="1" t="s">
        <v>82613</v>
      </c>
      <c r="B28037" s="1" t="s">
        <v>82613</v>
      </c>
      <c r="C28037" s="1" t="s">
        <v>82614</v>
      </c>
      <c r="D28037" s="1">
        <v>94.0</v>
      </c>
    </row>
    <row r="28038">
      <c r="A28038" s="1" t="s">
        <v>82615</v>
      </c>
      <c r="B28038" s="1" t="s">
        <v>82616</v>
      </c>
      <c r="C28038" s="1" t="s">
        <v>82617</v>
      </c>
      <c r="D28038" s="1">
        <v>29.0</v>
      </c>
    </row>
    <row r="28039">
      <c r="A28039" s="1" t="s">
        <v>82618</v>
      </c>
      <c r="B28039" s="1" t="s">
        <v>82619</v>
      </c>
      <c r="C28039" s="1" t="s">
        <v>82620</v>
      </c>
      <c r="D28039" s="1">
        <v>1658.0</v>
      </c>
    </row>
    <row r="28040">
      <c r="A28040" s="1" t="s">
        <v>82621</v>
      </c>
      <c r="B28040" s="1" t="s">
        <v>82622</v>
      </c>
      <c r="C28040" s="1" t="s">
        <v>82623</v>
      </c>
      <c r="D28040" s="1">
        <v>216.0</v>
      </c>
    </row>
    <row r="28041">
      <c r="A28041" s="1" t="s">
        <v>12453</v>
      </c>
      <c r="B28041" s="1" t="s">
        <v>63389</v>
      </c>
      <c r="C28041" s="1" t="s">
        <v>82624</v>
      </c>
      <c r="D28041" s="1">
        <v>396.0</v>
      </c>
    </row>
    <row r="28042">
      <c r="A28042" s="1" t="s">
        <v>39418</v>
      </c>
      <c r="B28042" s="1" t="s">
        <v>39419</v>
      </c>
      <c r="C28042" s="1" t="s">
        <v>82625</v>
      </c>
      <c r="D28042" s="1">
        <v>979.0</v>
      </c>
    </row>
    <row r="28043">
      <c r="A28043" s="1" t="s">
        <v>82626</v>
      </c>
      <c r="B28043" s="1" t="s">
        <v>82627</v>
      </c>
      <c r="C28043" s="1" t="s">
        <v>82628</v>
      </c>
      <c r="D28043" s="1">
        <v>362.0</v>
      </c>
    </row>
    <row r="28044">
      <c r="A28044" s="1" t="s">
        <v>82629</v>
      </c>
      <c r="B28044" s="1" t="s">
        <v>82630</v>
      </c>
      <c r="C28044" s="1" t="s">
        <v>82631</v>
      </c>
      <c r="D28044" s="1">
        <v>184.0</v>
      </c>
    </row>
    <row r="28045">
      <c r="A28045" s="1" t="s">
        <v>78870</v>
      </c>
      <c r="B28045" s="1" t="s">
        <v>78871</v>
      </c>
      <c r="C28045" s="1" t="s">
        <v>82632</v>
      </c>
      <c r="D28045" s="1">
        <v>1193.0</v>
      </c>
    </row>
    <row r="28046">
      <c r="A28046" s="1" t="s">
        <v>82633</v>
      </c>
      <c r="B28046" s="1" t="s">
        <v>82634</v>
      </c>
      <c r="C28046" s="1" t="s">
        <v>82635</v>
      </c>
      <c r="D28046" s="1">
        <v>31.0</v>
      </c>
    </row>
    <row r="28047">
      <c r="A28047" s="1" t="s">
        <v>82636</v>
      </c>
      <c r="B28047" s="1" t="s">
        <v>82637</v>
      </c>
      <c r="C28047" s="1" t="s">
        <v>82638</v>
      </c>
      <c r="D28047" s="1">
        <v>91.0</v>
      </c>
    </row>
    <row r="28048">
      <c r="A28048" s="1" t="s">
        <v>82639</v>
      </c>
      <c r="B28048" s="1" t="s">
        <v>82640</v>
      </c>
      <c r="C28048" s="1" t="s">
        <v>82641</v>
      </c>
      <c r="D28048" s="1">
        <v>118.0</v>
      </c>
    </row>
    <row r="28049">
      <c r="A28049" s="1" t="s">
        <v>82642</v>
      </c>
      <c r="B28049" s="1" t="s">
        <v>82643</v>
      </c>
      <c r="C28049" s="1" t="s">
        <v>82644</v>
      </c>
      <c r="D28049" s="1">
        <v>715.0</v>
      </c>
    </row>
    <row r="28050">
      <c r="A28050" s="1" t="s">
        <v>82645</v>
      </c>
      <c r="B28050" s="1" t="s">
        <v>82646</v>
      </c>
      <c r="C28050" s="1" t="s">
        <v>82647</v>
      </c>
      <c r="D28050" s="1">
        <v>1259.0</v>
      </c>
    </row>
    <row r="28051">
      <c r="A28051" s="1" t="s">
        <v>41428</v>
      </c>
      <c r="B28051" s="1" t="s">
        <v>41429</v>
      </c>
      <c r="C28051" s="1" t="s">
        <v>82648</v>
      </c>
      <c r="D28051" s="1">
        <v>747.0</v>
      </c>
    </row>
    <row r="28052">
      <c r="A28052" s="1" t="s">
        <v>82649</v>
      </c>
      <c r="B28052" s="1" t="s">
        <v>82650</v>
      </c>
      <c r="C28052" s="1" t="s">
        <v>82651</v>
      </c>
      <c r="D28052" s="1">
        <v>380.0</v>
      </c>
    </row>
    <row r="28053">
      <c r="A28053" s="1" t="s">
        <v>82652</v>
      </c>
      <c r="B28053" s="1" t="s">
        <v>82653</v>
      </c>
      <c r="C28053" s="1" t="s">
        <v>82654</v>
      </c>
      <c r="D28053" s="1">
        <v>231.0</v>
      </c>
    </row>
    <row r="28054">
      <c r="A28054" s="1" t="s">
        <v>82655</v>
      </c>
      <c r="B28054" s="1" t="s">
        <v>82656</v>
      </c>
      <c r="C28054" s="1" t="s">
        <v>82657</v>
      </c>
      <c r="D28054" s="1">
        <v>170.0</v>
      </c>
    </row>
    <row r="28055">
      <c r="A28055" s="1" t="s">
        <v>82658</v>
      </c>
      <c r="B28055" s="1" t="s">
        <v>82659</v>
      </c>
      <c r="C28055" s="1" t="s">
        <v>82660</v>
      </c>
      <c r="D28055" s="1">
        <v>176.0</v>
      </c>
    </row>
    <row r="28056">
      <c r="A28056" s="1" t="s">
        <v>82661</v>
      </c>
      <c r="B28056" s="1" t="s">
        <v>82662</v>
      </c>
      <c r="C28056" s="1" t="s">
        <v>82663</v>
      </c>
      <c r="D28056" s="1">
        <v>65.0</v>
      </c>
    </row>
    <row r="28057">
      <c r="A28057" s="1" t="s">
        <v>82664</v>
      </c>
      <c r="B28057" s="1" t="s">
        <v>82665</v>
      </c>
      <c r="C28057" s="1" t="s">
        <v>82666</v>
      </c>
      <c r="D28057" s="1">
        <v>500.0</v>
      </c>
    </row>
    <row r="28058">
      <c r="A28058" s="1" t="s">
        <v>82667</v>
      </c>
      <c r="B28058" s="1" t="s">
        <v>82668</v>
      </c>
      <c r="C28058" s="1" t="s">
        <v>82669</v>
      </c>
      <c r="D28058" s="1">
        <v>126.0</v>
      </c>
    </row>
    <row r="28059">
      <c r="A28059" s="1" t="s">
        <v>82670</v>
      </c>
      <c r="B28059" s="1" t="s">
        <v>82671</v>
      </c>
      <c r="C28059" s="1" t="s">
        <v>82672</v>
      </c>
      <c r="D28059" s="1">
        <v>113.0</v>
      </c>
    </row>
    <row r="28060">
      <c r="A28060" s="1" t="s">
        <v>82673</v>
      </c>
      <c r="B28060" s="1" t="s">
        <v>82674</v>
      </c>
      <c r="C28060" s="1" t="s">
        <v>82675</v>
      </c>
      <c r="D28060" s="1">
        <v>37.0</v>
      </c>
    </row>
    <row r="28061">
      <c r="A28061" s="1" t="s">
        <v>82676</v>
      </c>
      <c r="B28061" s="1" t="s">
        <v>82677</v>
      </c>
      <c r="C28061" s="1" t="s">
        <v>82678</v>
      </c>
      <c r="D28061" s="1">
        <v>36.0</v>
      </c>
    </row>
    <row r="28062">
      <c r="A28062" s="1" t="s">
        <v>82679</v>
      </c>
      <c r="B28062" s="1" t="s">
        <v>82680</v>
      </c>
      <c r="C28062" s="1" t="s">
        <v>82681</v>
      </c>
      <c r="D28062" s="1">
        <v>228.0</v>
      </c>
    </row>
    <row r="28063">
      <c r="A28063" s="1" t="s">
        <v>82682</v>
      </c>
      <c r="B28063" s="1" t="s">
        <v>82683</v>
      </c>
      <c r="C28063" s="1" t="s">
        <v>82684</v>
      </c>
      <c r="D28063" s="1">
        <v>51.0</v>
      </c>
    </row>
    <row r="28064">
      <c r="A28064" s="1" t="s">
        <v>82685</v>
      </c>
      <c r="B28064" s="1" t="s">
        <v>82686</v>
      </c>
      <c r="C28064" s="1" t="s">
        <v>82687</v>
      </c>
      <c r="D28064" s="1">
        <v>566.0</v>
      </c>
    </row>
    <row r="28065">
      <c r="A28065" s="1" t="s">
        <v>82688</v>
      </c>
      <c r="B28065" s="1" t="s">
        <v>82689</v>
      </c>
      <c r="C28065" s="1" t="s">
        <v>82690</v>
      </c>
      <c r="D28065" s="1">
        <v>2216.0</v>
      </c>
    </row>
    <row r="28066">
      <c r="A28066" s="1" t="s">
        <v>82691</v>
      </c>
      <c r="B28066" s="1" t="s">
        <v>82692</v>
      </c>
      <c r="C28066" s="1" t="s">
        <v>82693</v>
      </c>
      <c r="D28066" s="1">
        <v>1709.0</v>
      </c>
    </row>
    <row r="28067">
      <c r="A28067" s="1" t="s">
        <v>82694</v>
      </c>
      <c r="B28067" s="1" t="s">
        <v>82695</v>
      </c>
      <c r="C28067" s="1" t="s">
        <v>82696</v>
      </c>
      <c r="D28067" s="1">
        <v>60.0</v>
      </c>
    </row>
    <row r="28068">
      <c r="A28068" s="1" t="s">
        <v>82697</v>
      </c>
      <c r="B28068" s="1" t="s">
        <v>82698</v>
      </c>
      <c r="C28068" s="1" t="s">
        <v>82699</v>
      </c>
      <c r="D28068" s="1">
        <v>3158.0</v>
      </c>
    </row>
    <row r="28069">
      <c r="A28069" s="1" t="s">
        <v>82700</v>
      </c>
      <c r="B28069" s="1" t="s">
        <v>82701</v>
      </c>
      <c r="C28069" s="1" t="s">
        <v>82702</v>
      </c>
      <c r="D28069" s="1">
        <v>34.0</v>
      </c>
    </row>
    <row r="28070">
      <c r="A28070" s="1" t="s">
        <v>82703</v>
      </c>
      <c r="B28070" s="1" t="s">
        <v>82704</v>
      </c>
      <c r="C28070" s="1" t="s">
        <v>82705</v>
      </c>
      <c r="D28070" s="1">
        <v>284.0</v>
      </c>
    </row>
    <row r="28071">
      <c r="A28071" s="1" t="s">
        <v>82706</v>
      </c>
      <c r="B28071" s="1" t="s">
        <v>82707</v>
      </c>
      <c r="C28071" s="1" t="s">
        <v>82708</v>
      </c>
      <c r="D28071" s="1">
        <v>144.0</v>
      </c>
    </row>
    <row r="28072">
      <c r="A28072" s="1" t="s">
        <v>82709</v>
      </c>
      <c r="B28072" s="1" t="s">
        <v>82710</v>
      </c>
      <c r="C28072" s="1" t="s">
        <v>82711</v>
      </c>
      <c r="D28072" s="1">
        <v>137.0</v>
      </c>
    </row>
    <row r="28073">
      <c r="A28073" s="1" t="s">
        <v>82712</v>
      </c>
      <c r="B28073" s="1" t="s">
        <v>82713</v>
      </c>
      <c r="C28073" s="1" t="s">
        <v>82714</v>
      </c>
      <c r="D28073" s="1">
        <v>1153.0</v>
      </c>
    </row>
    <row r="28074">
      <c r="A28074" s="1" t="s">
        <v>82715</v>
      </c>
      <c r="B28074" s="1" t="s">
        <v>82716</v>
      </c>
      <c r="C28074" s="1" t="s">
        <v>82717</v>
      </c>
      <c r="D28074" s="1">
        <v>346.0</v>
      </c>
    </row>
    <row r="28075">
      <c r="A28075" s="1" t="s">
        <v>82718</v>
      </c>
      <c r="B28075" s="1" t="s">
        <v>82719</v>
      </c>
      <c r="C28075" s="1" t="s">
        <v>82720</v>
      </c>
      <c r="D28075" s="1">
        <v>576.0</v>
      </c>
    </row>
    <row r="28076">
      <c r="A28076" s="1" t="s">
        <v>82721</v>
      </c>
      <c r="B28076" s="1" t="s">
        <v>82722</v>
      </c>
      <c r="C28076" s="1" t="s">
        <v>82723</v>
      </c>
      <c r="D28076" s="1">
        <v>1323.0</v>
      </c>
    </row>
    <row r="28077">
      <c r="A28077" s="1" t="s">
        <v>82724</v>
      </c>
      <c r="B28077" s="1" t="s">
        <v>82725</v>
      </c>
      <c r="C28077" s="1" t="s">
        <v>82726</v>
      </c>
      <c r="D28077" s="1">
        <v>106.0</v>
      </c>
    </row>
    <row r="28078">
      <c r="A28078" s="1" t="s">
        <v>82727</v>
      </c>
      <c r="B28078" s="1" t="s">
        <v>82728</v>
      </c>
      <c r="C28078" s="1" t="s">
        <v>82729</v>
      </c>
      <c r="D28078" s="1">
        <v>287.0</v>
      </c>
    </row>
    <row r="28079">
      <c r="A28079" s="1" t="s">
        <v>82730</v>
      </c>
      <c r="B28079" s="1" t="s">
        <v>82731</v>
      </c>
      <c r="C28079" s="1" t="s">
        <v>82732</v>
      </c>
      <c r="D28079" s="1">
        <v>183.0</v>
      </c>
    </row>
    <row r="28080">
      <c r="A28080" s="1" t="s">
        <v>82733</v>
      </c>
      <c r="B28080" s="1" t="s">
        <v>82734</v>
      </c>
      <c r="C28080" s="1" t="s">
        <v>82735</v>
      </c>
      <c r="D28080" s="1">
        <v>125.0</v>
      </c>
    </row>
    <row r="28081">
      <c r="A28081" s="1" t="s">
        <v>82736</v>
      </c>
      <c r="B28081" s="1" t="s">
        <v>82737</v>
      </c>
      <c r="C28081" s="1" t="s">
        <v>82738</v>
      </c>
      <c r="D28081" s="1">
        <v>279.0</v>
      </c>
    </row>
    <row r="28082">
      <c r="A28082" s="1" t="s">
        <v>82739</v>
      </c>
      <c r="B28082" s="1" t="s">
        <v>82740</v>
      </c>
      <c r="C28082" s="1" t="s">
        <v>82741</v>
      </c>
      <c r="D28082" s="1">
        <v>40.0</v>
      </c>
    </row>
    <row r="28083">
      <c r="A28083" s="1" t="s">
        <v>82742</v>
      </c>
      <c r="B28083" s="1" t="s">
        <v>82743</v>
      </c>
      <c r="C28083" s="1" t="s">
        <v>82744</v>
      </c>
      <c r="D28083" s="1">
        <v>364.0</v>
      </c>
    </row>
    <row r="28084">
      <c r="A28084" s="1" t="s">
        <v>82745</v>
      </c>
      <c r="B28084" s="1" t="s">
        <v>82746</v>
      </c>
      <c r="C28084" s="1" t="s">
        <v>82747</v>
      </c>
      <c r="D28084" s="1">
        <v>88.0</v>
      </c>
    </row>
    <row r="28085">
      <c r="A28085" s="1" t="s">
        <v>82748</v>
      </c>
      <c r="B28085" s="1" t="s">
        <v>82749</v>
      </c>
      <c r="C28085" s="1" t="s">
        <v>82750</v>
      </c>
      <c r="D28085" s="1">
        <v>2919.0</v>
      </c>
    </row>
    <row r="28086">
      <c r="A28086" s="1" t="s">
        <v>82751</v>
      </c>
      <c r="B28086" s="1" t="s">
        <v>82752</v>
      </c>
      <c r="C28086" s="1" t="s">
        <v>82753</v>
      </c>
      <c r="D28086" s="1">
        <v>86.0</v>
      </c>
    </row>
    <row r="28087">
      <c r="A28087" s="1" t="s">
        <v>82754</v>
      </c>
      <c r="B28087" s="1" t="s">
        <v>82755</v>
      </c>
      <c r="C28087" s="1" t="s">
        <v>82756</v>
      </c>
      <c r="D28087" s="1">
        <v>518.0</v>
      </c>
    </row>
    <row r="28088">
      <c r="A28088" s="1" t="s">
        <v>82757</v>
      </c>
      <c r="B28088" s="1" t="s">
        <v>82758</v>
      </c>
      <c r="C28088" s="1" t="s">
        <v>82759</v>
      </c>
      <c r="D28088" s="1">
        <v>1073.0</v>
      </c>
    </row>
    <row r="28089">
      <c r="A28089" s="1" t="s">
        <v>82760</v>
      </c>
      <c r="B28089" s="1" t="s">
        <v>82760</v>
      </c>
      <c r="C28089" s="1" t="s">
        <v>82761</v>
      </c>
      <c r="D28089" s="1">
        <v>1343.0</v>
      </c>
    </row>
    <row r="28090">
      <c r="A28090" s="1" t="s">
        <v>82762</v>
      </c>
      <c r="B28090" s="1" t="s">
        <v>82763</v>
      </c>
      <c r="C28090" s="1" t="s">
        <v>82764</v>
      </c>
      <c r="D28090" s="1">
        <v>18.0</v>
      </c>
    </row>
    <row r="28091">
      <c r="A28091" s="1" t="s">
        <v>82765</v>
      </c>
      <c r="B28091" s="1" t="s">
        <v>82766</v>
      </c>
      <c r="C28091" s="1" t="s">
        <v>82767</v>
      </c>
      <c r="D28091" s="1">
        <v>245.0</v>
      </c>
    </row>
    <row r="28092">
      <c r="A28092" s="1" t="s">
        <v>82768</v>
      </c>
      <c r="B28092" s="1" t="s">
        <v>82769</v>
      </c>
      <c r="C28092" s="1" t="s">
        <v>82770</v>
      </c>
      <c r="D28092" s="1">
        <v>2159.0</v>
      </c>
    </row>
    <row r="28093">
      <c r="A28093" s="1" t="s">
        <v>82771</v>
      </c>
      <c r="B28093" s="1" t="s">
        <v>82772</v>
      </c>
      <c r="C28093" s="1" t="s">
        <v>82773</v>
      </c>
      <c r="D28093" s="1">
        <v>459.0</v>
      </c>
    </row>
    <row r="28094">
      <c r="A28094" s="1" t="s">
        <v>82774</v>
      </c>
      <c r="B28094" s="1" t="s">
        <v>82775</v>
      </c>
      <c r="C28094" s="1" t="s">
        <v>82776</v>
      </c>
      <c r="D28094" s="1">
        <v>574.0</v>
      </c>
    </row>
    <row r="28095">
      <c r="A28095" s="1" t="s">
        <v>82777</v>
      </c>
      <c r="B28095" s="1" t="s">
        <v>82778</v>
      </c>
      <c r="C28095" s="1" t="s">
        <v>82779</v>
      </c>
      <c r="D28095" s="1">
        <v>1007.0</v>
      </c>
    </row>
    <row r="28096">
      <c r="A28096" s="1" t="s">
        <v>82780</v>
      </c>
      <c r="B28096" s="1" t="s">
        <v>82781</v>
      </c>
      <c r="C28096" s="1" t="s">
        <v>82782</v>
      </c>
      <c r="D28096" s="1">
        <v>333.0</v>
      </c>
    </row>
    <row r="28097">
      <c r="A28097" s="1" t="s">
        <v>82783</v>
      </c>
      <c r="B28097" s="1" t="s">
        <v>82784</v>
      </c>
      <c r="C28097" s="1" t="s">
        <v>82785</v>
      </c>
      <c r="D28097" s="1">
        <v>1811.0</v>
      </c>
    </row>
    <row r="28098">
      <c r="A28098" s="1" t="s">
        <v>82786</v>
      </c>
      <c r="B28098" s="1" t="s">
        <v>82787</v>
      </c>
      <c r="C28098" s="1" t="s">
        <v>82788</v>
      </c>
      <c r="D28098" s="1">
        <v>44.0</v>
      </c>
    </row>
    <row r="28099">
      <c r="A28099" s="1" t="s">
        <v>82789</v>
      </c>
      <c r="B28099" s="1" t="s">
        <v>82790</v>
      </c>
      <c r="C28099" s="1" t="s">
        <v>82791</v>
      </c>
      <c r="D28099" s="1">
        <v>82.0</v>
      </c>
    </row>
    <row r="28100">
      <c r="A28100" s="1" t="s">
        <v>82792</v>
      </c>
      <c r="B28100" s="1" t="s">
        <v>82793</v>
      </c>
      <c r="C28100" s="1" t="s">
        <v>82794</v>
      </c>
      <c r="D28100" s="1">
        <v>1154.0</v>
      </c>
    </row>
    <row r="28101">
      <c r="A28101" s="1" t="s">
        <v>82795</v>
      </c>
      <c r="B28101" s="1" t="s">
        <v>82796</v>
      </c>
      <c r="C28101" s="1" t="s">
        <v>82797</v>
      </c>
      <c r="D28101" s="1">
        <v>349.0</v>
      </c>
    </row>
    <row r="28102">
      <c r="A28102" s="1" t="s">
        <v>82798</v>
      </c>
      <c r="B28102" s="1" t="s">
        <v>82799</v>
      </c>
      <c r="C28102" s="1" t="s">
        <v>82800</v>
      </c>
      <c r="D28102" s="1">
        <v>172.0</v>
      </c>
    </row>
    <row r="28103">
      <c r="A28103" s="1" t="s">
        <v>82801</v>
      </c>
      <c r="B28103" s="1" t="s">
        <v>82802</v>
      </c>
      <c r="C28103" s="1" t="s">
        <v>82803</v>
      </c>
      <c r="D28103" s="1">
        <v>158.0</v>
      </c>
    </row>
    <row r="28104">
      <c r="A28104" s="1" t="s">
        <v>82804</v>
      </c>
      <c r="B28104" s="1" t="s">
        <v>82805</v>
      </c>
      <c r="C28104" s="1" t="s">
        <v>82806</v>
      </c>
      <c r="D28104" s="1">
        <v>988.0</v>
      </c>
    </row>
    <row r="28105">
      <c r="A28105" s="1" t="s">
        <v>82807</v>
      </c>
      <c r="B28105" s="1" t="s">
        <v>82808</v>
      </c>
      <c r="C28105" s="1" t="s">
        <v>82809</v>
      </c>
      <c r="D28105" s="1">
        <v>42.0</v>
      </c>
    </row>
    <row r="28106">
      <c r="A28106" s="1" t="s">
        <v>82810</v>
      </c>
      <c r="B28106" s="1" t="s">
        <v>82811</v>
      </c>
      <c r="C28106" s="1" t="s">
        <v>82812</v>
      </c>
      <c r="D28106" s="1">
        <v>43.0</v>
      </c>
    </row>
    <row r="28107">
      <c r="A28107" s="1" t="s">
        <v>82813</v>
      </c>
      <c r="B28107" s="1" t="s">
        <v>82814</v>
      </c>
      <c r="C28107" s="1" t="s">
        <v>82815</v>
      </c>
      <c r="D28107" s="1">
        <v>990.0</v>
      </c>
    </row>
    <row r="28108">
      <c r="A28108" s="1" t="s">
        <v>82816</v>
      </c>
      <c r="B28108" s="1" t="s">
        <v>82817</v>
      </c>
      <c r="C28108" s="1" t="s">
        <v>82818</v>
      </c>
      <c r="D28108" s="1">
        <v>28.0</v>
      </c>
    </row>
    <row r="28109">
      <c r="A28109" s="1" t="s">
        <v>82819</v>
      </c>
      <c r="B28109" s="1" t="s">
        <v>82820</v>
      </c>
      <c r="C28109" s="1" t="s">
        <v>82821</v>
      </c>
      <c r="D28109" s="1">
        <v>4253.0</v>
      </c>
    </row>
    <row r="28110">
      <c r="A28110" s="1" t="s">
        <v>82822</v>
      </c>
      <c r="B28110" s="1" t="s">
        <v>82823</v>
      </c>
      <c r="C28110" s="1" t="s">
        <v>82824</v>
      </c>
      <c r="D28110" s="1">
        <v>704.0</v>
      </c>
    </row>
    <row r="28111">
      <c r="A28111" s="1" t="s">
        <v>82825</v>
      </c>
      <c r="B28111" s="1" t="s">
        <v>82826</v>
      </c>
      <c r="C28111" s="1" t="s">
        <v>82827</v>
      </c>
      <c r="D28111" s="1">
        <v>23.0</v>
      </c>
    </row>
    <row r="28112">
      <c r="A28112" s="1" t="s">
        <v>82828</v>
      </c>
      <c r="B28112" s="1" t="s">
        <v>82829</v>
      </c>
      <c r="C28112" s="1" t="s">
        <v>82830</v>
      </c>
      <c r="D28112" s="1">
        <v>807.0</v>
      </c>
    </row>
    <row r="28113">
      <c r="A28113" s="1" t="s">
        <v>82831</v>
      </c>
      <c r="B28113" s="1" t="s">
        <v>82832</v>
      </c>
      <c r="C28113" s="1" t="s">
        <v>82833</v>
      </c>
      <c r="D28113" s="1">
        <v>418.0</v>
      </c>
    </row>
    <row r="28114">
      <c r="A28114" s="1" t="s">
        <v>82834</v>
      </c>
      <c r="B28114" s="1" t="s">
        <v>82835</v>
      </c>
      <c r="C28114" s="1" t="s">
        <v>82836</v>
      </c>
      <c r="D28114" s="1">
        <v>222.0</v>
      </c>
    </row>
    <row r="28115">
      <c r="A28115" s="1" t="s">
        <v>82837</v>
      </c>
      <c r="B28115" s="1" t="s">
        <v>82838</v>
      </c>
      <c r="C28115" s="1" t="s">
        <v>82839</v>
      </c>
      <c r="D28115" s="1">
        <v>335.0</v>
      </c>
    </row>
    <row r="28116">
      <c r="A28116" s="1" t="s">
        <v>82840</v>
      </c>
      <c r="B28116" s="1" t="s">
        <v>82841</v>
      </c>
      <c r="C28116" s="1" t="s">
        <v>82842</v>
      </c>
      <c r="D28116" s="1">
        <v>144.0</v>
      </c>
    </row>
    <row r="28117">
      <c r="A28117" s="1" t="s">
        <v>82843</v>
      </c>
      <c r="B28117" s="1" t="s">
        <v>82844</v>
      </c>
      <c r="C28117" s="1" t="s">
        <v>82845</v>
      </c>
      <c r="D28117" s="1">
        <v>48.0</v>
      </c>
    </row>
    <row r="28118">
      <c r="A28118" s="1" t="s">
        <v>82846</v>
      </c>
      <c r="B28118" s="1" t="s">
        <v>82847</v>
      </c>
      <c r="C28118" s="1" t="s">
        <v>82848</v>
      </c>
      <c r="D28118" s="1">
        <v>91.0</v>
      </c>
    </row>
    <row r="28119">
      <c r="A28119" s="1" t="s">
        <v>82849</v>
      </c>
      <c r="B28119" s="1" t="s">
        <v>82850</v>
      </c>
      <c r="C28119" s="1" t="s">
        <v>82851</v>
      </c>
      <c r="D28119" s="1">
        <v>1048.0</v>
      </c>
    </row>
    <row r="28120">
      <c r="A28120" s="1" t="s">
        <v>82852</v>
      </c>
      <c r="B28120" s="1" t="s">
        <v>82853</v>
      </c>
      <c r="C28120" s="1" t="s">
        <v>82854</v>
      </c>
      <c r="D28120" s="1">
        <v>667.0</v>
      </c>
    </row>
    <row r="28121">
      <c r="A28121" s="1" t="s">
        <v>82855</v>
      </c>
      <c r="B28121" s="1" t="s">
        <v>82856</v>
      </c>
      <c r="C28121" s="1" t="s">
        <v>82857</v>
      </c>
      <c r="D28121" s="1">
        <v>172.0</v>
      </c>
    </row>
    <row r="28122">
      <c r="A28122" s="1" t="s">
        <v>82858</v>
      </c>
      <c r="B28122" s="1" t="s">
        <v>82859</v>
      </c>
      <c r="C28122" s="1" t="s">
        <v>82860</v>
      </c>
      <c r="D28122" s="1">
        <v>93.0</v>
      </c>
    </row>
    <row r="28123">
      <c r="A28123" s="1" t="s">
        <v>40157</v>
      </c>
      <c r="B28123" s="1" t="s">
        <v>71416</v>
      </c>
      <c r="C28123" s="1" t="s">
        <v>82861</v>
      </c>
      <c r="D28123" s="1">
        <v>75.0</v>
      </c>
    </row>
    <row r="28124">
      <c r="A28124" s="1" t="s">
        <v>82862</v>
      </c>
      <c r="B28124" s="1" t="s">
        <v>82863</v>
      </c>
      <c r="C28124" s="1" t="s">
        <v>82864</v>
      </c>
      <c r="D28124" s="1">
        <v>525.0</v>
      </c>
    </row>
    <row r="28125">
      <c r="A28125" s="1" t="s">
        <v>82865</v>
      </c>
      <c r="B28125" s="1" t="s">
        <v>82866</v>
      </c>
      <c r="C28125" s="1" t="s">
        <v>82867</v>
      </c>
      <c r="D28125" s="1">
        <v>1007.0</v>
      </c>
    </row>
    <row r="28126">
      <c r="A28126" s="1" t="s">
        <v>82868</v>
      </c>
      <c r="B28126" s="1" t="s">
        <v>82869</v>
      </c>
      <c r="C28126" s="1" t="s">
        <v>82870</v>
      </c>
      <c r="D28126" s="1">
        <v>2200.0</v>
      </c>
    </row>
    <row r="28127">
      <c r="A28127" s="1" t="s">
        <v>82871</v>
      </c>
      <c r="B28127" s="1" t="s">
        <v>82872</v>
      </c>
      <c r="C28127" s="1" t="s">
        <v>82873</v>
      </c>
      <c r="D28127" s="1">
        <v>260.0</v>
      </c>
    </row>
    <row r="28128">
      <c r="A28128" s="1" t="s">
        <v>82874</v>
      </c>
      <c r="B28128" s="1" t="s">
        <v>82875</v>
      </c>
      <c r="C28128" s="1" t="s">
        <v>82876</v>
      </c>
      <c r="D28128" s="1">
        <v>1109.0</v>
      </c>
    </row>
    <row r="28129">
      <c r="A28129" s="1" t="s">
        <v>82877</v>
      </c>
      <c r="B28129" s="1" t="s">
        <v>82878</v>
      </c>
      <c r="C28129" s="1" t="s">
        <v>82879</v>
      </c>
      <c r="D28129" s="1">
        <v>38.0</v>
      </c>
    </row>
    <row r="28130">
      <c r="A28130" s="1" t="s">
        <v>82880</v>
      </c>
      <c r="B28130" s="1" t="s">
        <v>82881</v>
      </c>
      <c r="C28130" s="1" t="s">
        <v>82882</v>
      </c>
      <c r="D28130" s="1">
        <v>118.0</v>
      </c>
    </row>
    <row r="28131">
      <c r="A28131" s="1" t="s">
        <v>82883</v>
      </c>
      <c r="B28131" s="1" t="s">
        <v>82884</v>
      </c>
      <c r="C28131" s="1" t="s">
        <v>82885</v>
      </c>
      <c r="D28131" s="1">
        <v>574.0</v>
      </c>
    </row>
    <row r="28132">
      <c r="A28132" s="1" t="s">
        <v>82886</v>
      </c>
      <c r="B28132" s="1" t="s">
        <v>82887</v>
      </c>
      <c r="C28132" s="1" t="s">
        <v>82888</v>
      </c>
      <c r="D28132" s="1">
        <v>629.0</v>
      </c>
    </row>
    <row r="28133">
      <c r="A28133" s="1" t="s">
        <v>82889</v>
      </c>
      <c r="B28133" s="1" t="s">
        <v>82890</v>
      </c>
      <c r="C28133" s="1" t="s">
        <v>82891</v>
      </c>
      <c r="D28133" s="1">
        <v>624.0</v>
      </c>
    </row>
    <row r="28134">
      <c r="A28134" s="1" t="s">
        <v>82892</v>
      </c>
      <c r="B28134" s="1" t="s">
        <v>82893</v>
      </c>
      <c r="C28134" s="1" t="s">
        <v>82894</v>
      </c>
      <c r="D28134" s="1">
        <v>75.0</v>
      </c>
    </row>
    <row r="28135">
      <c r="A28135" s="1" t="s">
        <v>82895</v>
      </c>
      <c r="B28135" s="1" t="s">
        <v>82896</v>
      </c>
      <c r="C28135" s="1" t="s">
        <v>82897</v>
      </c>
      <c r="D28135" s="1">
        <v>45.0</v>
      </c>
    </row>
    <row r="28136">
      <c r="A28136" s="1" t="s">
        <v>82898</v>
      </c>
      <c r="B28136" s="1" t="s">
        <v>82899</v>
      </c>
      <c r="C28136" s="1" t="s">
        <v>82900</v>
      </c>
      <c r="D28136" s="1">
        <v>97.0</v>
      </c>
    </row>
    <row r="28137">
      <c r="A28137" s="1" t="s">
        <v>82901</v>
      </c>
      <c r="B28137" s="1" t="s">
        <v>82902</v>
      </c>
      <c r="C28137" s="1" t="s">
        <v>82903</v>
      </c>
      <c r="D28137" s="1">
        <v>1149.0</v>
      </c>
    </row>
    <row r="28138">
      <c r="A28138" s="1" t="s">
        <v>82904</v>
      </c>
      <c r="B28138" s="1" t="s">
        <v>82905</v>
      </c>
      <c r="C28138" s="1" t="s">
        <v>82906</v>
      </c>
      <c r="D28138" s="1">
        <v>745.0</v>
      </c>
    </row>
    <row r="28139">
      <c r="A28139" s="1" t="s">
        <v>82907</v>
      </c>
      <c r="B28139" s="1" t="s">
        <v>82908</v>
      </c>
      <c r="C28139" s="1" t="s">
        <v>82909</v>
      </c>
      <c r="D28139" s="1">
        <v>311.0</v>
      </c>
    </row>
    <row r="28140">
      <c r="A28140" s="1" t="s">
        <v>82910</v>
      </c>
      <c r="B28140" s="1" t="s">
        <v>82911</v>
      </c>
      <c r="C28140" s="1" t="s">
        <v>82912</v>
      </c>
      <c r="D28140" s="1">
        <v>1038.0</v>
      </c>
    </row>
    <row r="28141">
      <c r="A28141" s="1" t="s">
        <v>82913</v>
      </c>
      <c r="B28141" s="1" t="s">
        <v>82914</v>
      </c>
      <c r="C28141" s="1" t="s">
        <v>82915</v>
      </c>
      <c r="D28141" s="1">
        <v>61.0</v>
      </c>
    </row>
    <row r="28142">
      <c r="A28142" s="1" t="s">
        <v>82916</v>
      </c>
      <c r="B28142" s="1" t="s">
        <v>82917</v>
      </c>
      <c r="C28142" s="1" t="s">
        <v>82918</v>
      </c>
      <c r="D28142" s="1">
        <v>760.0</v>
      </c>
    </row>
    <row r="28143">
      <c r="A28143" s="1" t="s">
        <v>82919</v>
      </c>
      <c r="B28143" s="1" t="s">
        <v>82920</v>
      </c>
      <c r="C28143" s="1" t="s">
        <v>82921</v>
      </c>
      <c r="D28143" s="1">
        <v>182.0</v>
      </c>
    </row>
    <row r="28144">
      <c r="A28144" s="1" t="s">
        <v>5736</v>
      </c>
      <c r="B28144" s="1" t="s">
        <v>5737</v>
      </c>
      <c r="C28144" s="1" t="s">
        <v>82922</v>
      </c>
      <c r="D28144" s="1">
        <v>575.0</v>
      </c>
    </row>
    <row r="28145">
      <c r="A28145" s="1" t="s">
        <v>82923</v>
      </c>
      <c r="B28145" s="1" t="s">
        <v>82924</v>
      </c>
      <c r="C28145" s="1" t="s">
        <v>82925</v>
      </c>
      <c r="D28145" s="1">
        <v>567.0</v>
      </c>
    </row>
    <row r="28146">
      <c r="A28146" s="1" t="s">
        <v>82926</v>
      </c>
      <c r="B28146" s="1" t="s">
        <v>82927</v>
      </c>
      <c r="C28146" s="1" t="s">
        <v>82928</v>
      </c>
      <c r="D28146" s="1">
        <v>11190.0</v>
      </c>
    </row>
    <row r="28147">
      <c r="A28147" s="1" t="s">
        <v>82929</v>
      </c>
      <c r="B28147" s="1" t="s">
        <v>82930</v>
      </c>
      <c r="C28147" s="1" t="s">
        <v>82931</v>
      </c>
      <c r="D28147" s="1">
        <v>138.0</v>
      </c>
    </row>
    <row r="28148">
      <c r="A28148" s="1" t="s">
        <v>82932</v>
      </c>
      <c r="B28148" s="1" t="s">
        <v>82933</v>
      </c>
      <c r="C28148" s="1" t="s">
        <v>82934</v>
      </c>
      <c r="D28148" s="1">
        <v>17.0</v>
      </c>
    </row>
    <row r="28149">
      <c r="A28149" s="1" t="s">
        <v>82935</v>
      </c>
      <c r="B28149" s="1" t="s">
        <v>82936</v>
      </c>
      <c r="C28149" s="1" t="s">
        <v>82937</v>
      </c>
      <c r="D28149" s="1">
        <v>54.0</v>
      </c>
    </row>
    <row r="28150">
      <c r="A28150" s="1" t="s">
        <v>82938</v>
      </c>
      <c r="B28150" s="1" t="s">
        <v>82939</v>
      </c>
      <c r="C28150" s="1" t="s">
        <v>82940</v>
      </c>
      <c r="D28150" s="1">
        <v>64.0</v>
      </c>
    </row>
    <row r="28151">
      <c r="A28151" s="1" t="s">
        <v>82941</v>
      </c>
      <c r="B28151" s="1" t="s">
        <v>82942</v>
      </c>
      <c r="C28151" s="1" t="s">
        <v>82943</v>
      </c>
      <c r="D28151" s="1">
        <v>778.0</v>
      </c>
    </row>
    <row r="28152">
      <c r="A28152" s="1" t="s">
        <v>82944</v>
      </c>
      <c r="B28152" s="1" t="s">
        <v>82945</v>
      </c>
      <c r="C28152" s="1" t="s">
        <v>82946</v>
      </c>
      <c r="D28152" s="1">
        <v>1070.0</v>
      </c>
    </row>
    <row r="28153">
      <c r="A28153" s="1" t="s">
        <v>82947</v>
      </c>
      <c r="B28153" s="1" t="s">
        <v>82948</v>
      </c>
      <c r="C28153" s="1" t="s">
        <v>82949</v>
      </c>
      <c r="D28153" s="1">
        <v>88.0</v>
      </c>
    </row>
    <row r="28154">
      <c r="A28154" s="1" t="s">
        <v>82950</v>
      </c>
      <c r="B28154" s="1" t="s">
        <v>82951</v>
      </c>
      <c r="C28154" s="1" t="s">
        <v>82952</v>
      </c>
      <c r="D28154" s="1">
        <v>524.0</v>
      </c>
    </row>
    <row r="28155">
      <c r="A28155" s="1" t="s">
        <v>82953</v>
      </c>
      <c r="B28155" s="1" t="s">
        <v>82954</v>
      </c>
      <c r="C28155" s="1" t="s">
        <v>82955</v>
      </c>
      <c r="D28155" s="1">
        <v>71.0</v>
      </c>
    </row>
    <row r="28156">
      <c r="A28156" s="1" t="s">
        <v>82956</v>
      </c>
      <c r="B28156" s="1" t="s">
        <v>82957</v>
      </c>
      <c r="C28156" s="1" t="s">
        <v>82958</v>
      </c>
      <c r="D28156" s="1">
        <v>4118.0</v>
      </c>
    </row>
    <row r="28157">
      <c r="A28157" s="1" t="s">
        <v>82959</v>
      </c>
      <c r="B28157" s="1" t="s">
        <v>82960</v>
      </c>
      <c r="C28157" s="1" t="s">
        <v>82961</v>
      </c>
      <c r="D28157" s="1">
        <v>234.0</v>
      </c>
    </row>
    <row r="28158">
      <c r="A28158" s="1" t="s">
        <v>82962</v>
      </c>
      <c r="B28158" s="1" t="s">
        <v>82963</v>
      </c>
      <c r="C28158" s="1" t="s">
        <v>82964</v>
      </c>
      <c r="D28158" s="1">
        <v>313.0</v>
      </c>
    </row>
    <row r="28159">
      <c r="A28159" s="1" t="s">
        <v>82965</v>
      </c>
      <c r="B28159" s="1" t="s">
        <v>82965</v>
      </c>
      <c r="C28159" s="1" t="s">
        <v>82966</v>
      </c>
      <c r="D28159" s="1">
        <v>264.0</v>
      </c>
    </row>
    <row r="28160">
      <c r="A28160" s="1" t="s">
        <v>82967</v>
      </c>
      <c r="B28160" s="1" t="s">
        <v>82968</v>
      </c>
      <c r="C28160" s="1" t="s">
        <v>82969</v>
      </c>
      <c r="D28160" s="1">
        <v>1260.0</v>
      </c>
    </row>
    <row r="28161">
      <c r="A28161" s="1" t="s">
        <v>82970</v>
      </c>
      <c r="B28161" s="1" t="s">
        <v>82971</v>
      </c>
      <c r="C28161" s="1" t="s">
        <v>82972</v>
      </c>
      <c r="D28161" s="1">
        <v>140.0</v>
      </c>
    </row>
    <row r="28162">
      <c r="A28162" s="1" t="s">
        <v>82973</v>
      </c>
      <c r="B28162" s="1" t="s">
        <v>82974</v>
      </c>
      <c r="C28162" s="1" t="s">
        <v>82975</v>
      </c>
      <c r="D28162" s="1">
        <v>745.0</v>
      </c>
    </row>
    <row r="28163">
      <c r="A28163" s="1" t="s">
        <v>82976</v>
      </c>
      <c r="B28163" s="1" t="s">
        <v>82977</v>
      </c>
      <c r="C28163" s="1" t="s">
        <v>82978</v>
      </c>
      <c r="D28163" s="1">
        <v>116.0</v>
      </c>
    </row>
    <row r="28164">
      <c r="A28164" s="1" t="s">
        <v>82979</v>
      </c>
      <c r="B28164" s="1" t="s">
        <v>82980</v>
      </c>
      <c r="C28164" s="1" t="s">
        <v>82981</v>
      </c>
      <c r="D28164" s="1">
        <v>139.0</v>
      </c>
    </row>
    <row r="28165">
      <c r="A28165" s="1" t="s">
        <v>82982</v>
      </c>
      <c r="B28165" s="1" t="s">
        <v>82983</v>
      </c>
      <c r="C28165" s="1" t="s">
        <v>82984</v>
      </c>
      <c r="D28165" s="1">
        <v>689.0</v>
      </c>
    </row>
    <row r="28166">
      <c r="A28166" s="1" t="s">
        <v>82985</v>
      </c>
      <c r="B28166" s="1" t="s">
        <v>82986</v>
      </c>
      <c r="C28166" s="1" t="s">
        <v>82987</v>
      </c>
      <c r="D28166" s="1">
        <v>108.0</v>
      </c>
    </row>
    <row r="28167">
      <c r="A28167" s="1" t="s">
        <v>82988</v>
      </c>
      <c r="B28167" s="1" t="s">
        <v>82989</v>
      </c>
      <c r="C28167" s="1" t="s">
        <v>82990</v>
      </c>
      <c r="D28167" s="1">
        <v>73.0</v>
      </c>
    </row>
    <row r="28168">
      <c r="A28168" s="1" t="s">
        <v>82991</v>
      </c>
      <c r="B28168" s="1" t="s">
        <v>82992</v>
      </c>
      <c r="C28168" s="1" t="s">
        <v>82993</v>
      </c>
      <c r="D28168" s="1">
        <v>718.0</v>
      </c>
    </row>
    <row r="28169">
      <c r="A28169" s="1" t="s">
        <v>82994</v>
      </c>
      <c r="B28169" s="1" t="s">
        <v>82995</v>
      </c>
      <c r="C28169" s="1" t="s">
        <v>82996</v>
      </c>
      <c r="D28169" s="1">
        <v>229.0</v>
      </c>
    </row>
    <row r="28170">
      <c r="A28170" s="1" t="s">
        <v>82997</v>
      </c>
      <c r="B28170" s="1" t="s">
        <v>82998</v>
      </c>
      <c r="C28170" s="1" t="s">
        <v>82999</v>
      </c>
      <c r="D28170" s="1">
        <v>198.0</v>
      </c>
    </row>
    <row r="28171">
      <c r="A28171" s="1" t="s">
        <v>83000</v>
      </c>
      <c r="B28171" s="1" t="s">
        <v>83001</v>
      </c>
      <c r="C28171" s="1" t="s">
        <v>83002</v>
      </c>
      <c r="D28171" s="1">
        <v>215.0</v>
      </c>
    </row>
    <row r="28172">
      <c r="A28172" s="1" t="s">
        <v>83003</v>
      </c>
      <c r="B28172" s="1" t="s">
        <v>83004</v>
      </c>
      <c r="C28172" s="1" t="s">
        <v>83005</v>
      </c>
      <c r="D28172" s="1">
        <v>420.0</v>
      </c>
    </row>
    <row r="28173">
      <c r="A28173" s="1" t="s">
        <v>83006</v>
      </c>
      <c r="B28173" s="1" t="s">
        <v>83007</v>
      </c>
      <c r="C28173" s="1" t="s">
        <v>83008</v>
      </c>
      <c r="D28173" s="1">
        <v>144.0</v>
      </c>
    </row>
    <row r="28174">
      <c r="A28174" s="1" t="s">
        <v>83009</v>
      </c>
      <c r="B28174" s="1" t="s">
        <v>83010</v>
      </c>
      <c r="C28174" s="1" t="s">
        <v>83011</v>
      </c>
      <c r="D28174" s="1">
        <v>178.0</v>
      </c>
    </row>
    <row r="28175">
      <c r="A28175" s="1" t="s">
        <v>83012</v>
      </c>
      <c r="B28175" s="1" t="s">
        <v>83013</v>
      </c>
      <c r="C28175" s="1" t="s">
        <v>83014</v>
      </c>
      <c r="D28175" s="1">
        <v>401.0</v>
      </c>
    </row>
    <row r="28176">
      <c r="A28176" s="1" t="s">
        <v>83015</v>
      </c>
      <c r="B28176" s="1" t="s">
        <v>83016</v>
      </c>
      <c r="C28176" s="1" t="s">
        <v>83017</v>
      </c>
      <c r="D28176" s="1">
        <v>2169.0</v>
      </c>
    </row>
    <row r="28177">
      <c r="A28177" s="1" t="s">
        <v>83018</v>
      </c>
      <c r="B28177" s="1" t="s">
        <v>83019</v>
      </c>
      <c r="C28177" s="1" t="s">
        <v>83020</v>
      </c>
      <c r="D28177" s="1">
        <v>189.0</v>
      </c>
    </row>
    <row r="28178">
      <c r="A28178" s="1" t="s">
        <v>83021</v>
      </c>
      <c r="B28178" s="1" t="s">
        <v>83022</v>
      </c>
      <c r="C28178" s="1" t="s">
        <v>83023</v>
      </c>
      <c r="D28178" s="1">
        <v>108.0</v>
      </c>
    </row>
    <row r="28179">
      <c r="A28179" s="1" t="s">
        <v>83024</v>
      </c>
      <c r="B28179" s="1" t="s">
        <v>83025</v>
      </c>
      <c r="C28179" s="1" t="s">
        <v>83026</v>
      </c>
      <c r="D28179" s="1">
        <v>49.0</v>
      </c>
    </row>
    <row r="28180">
      <c r="A28180" s="1" t="s">
        <v>83027</v>
      </c>
      <c r="B28180" s="1" t="s">
        <v>83028</v>
      </c>
      <c r="C28180" s="1" t="s">
        <v>83029</v>
      </c>
      <c r="D28180" s="1">
        <v>146.0</v>
      </c>
    </row>
    <row r="28181">
      <c r="A28181" s="1" t="s">
        <v>83030</v>
      </c>
      <c r="B28181" s="1" t="s">
        <v>83031</v>
      </c>
      <c r="C28181" s="1" t="s">
        <v>83032</v>
      </c>
      <c r="D28181" s="1">
        <v>82.0</v>
      </c>
    </row>
    <row r="28182">
      <c r="A28182" s="1" t="s">
        <v>83033</v>
      </c>
      <c r="B28182" s="1" t="s">
        <v>83034</v>
      </c>
      <c r="C28182" s="1" t="s">
        <v>83035</v>
      </c>
      <c r="D28182" s="1">
        <v>2020.0</v>
      </c>
    </row>
    <row r="28183">
      <c r="A28183" s="1" t="s">
        <v>83036</v>
      </c>
      <c r="B28183" s="1" t="s">
        <v>83037</v>
      </c>
      <c r="C28183" s="1" t="s">
        <v>83038</v>
      </c>
      <c r="D28183" s="1">
        <v>84.0</v>
      </c>
    </row>
    <row r="28184">
      <c r="A28184" s="1" t="s">
        <v>83039</v>
      </c>
      <c r="B28184" s="1" t="s">
        <v>83040</v>
      </c>
      <c r="C28184" s="1" t="s">
        <v>83041</v>
      </c>
      <c r="D28184" s="1">
        <v>2825.0</v>
      </c>
    </row>
    <row r="28185">
      <c r="A28185" s="1" t="s">
        <v>83042</v>
      </c>
      <c r="B28185" s="1" t="s">
        <v>83043</v>
      </c>
      <c r="C28185" s="1" t="s">
        <v>83044</v>
      </c>
      <c r="D28185" s="1">
        <v>587.0</v>
      </c>
    </row>
    <row r="28186">
      <c r="A28186" s="1" t="s">
        <v>83045</v>
      </c>
      <c r="B28186" s="1" t="s">
        <v>83046</v>
      </c>
      <c r="C28186" s="1" t="s">
        <v>83047</v>
      </c>
      <c r="D28186" s="1">
        <v>1664.0</v>
      </c>
    </row>
    <row r="28187">
      <c r="A28187" s="1" t="s">
        <v>55905</v>
      </c>
      <c r="B28187" s="1" t="s">
        <v>55906</v>
      </c>
      <c r="C28187" s="1" t="s">
        <v>83048</v>
      </c>
      <c r="D28187" s="1">
        <v>98.0</v>
      </c>
    </row>
    <row r="28188">
      <c r="A28188" s="1" t="s">
        <v>83049</v>
      </c>
      <c r="B28188" s="1" t="s">
        <v>83050</v>
      </c>
      <c r="C28188" s="1" t="s">
        <v>83051</v>
      </c>
      <c r="D28188" s="1">
        <v>1379.0</v>
      </c>
    </row>
    <row r="28189">
      <c r="A28189" s="1" t="s">
        <v>83052</v>
      </c>
      <c r="B28189" s="1" t="s">
        <v>83053</v>
      </c>
      <c r="C28189" s="1" t="s">
        <v>83054</v>
      </c>
      <c r="D28189" s="1">
        <v>41.0</v>
      </c>
    </row>
    <row r="28190">
      <c r="A28190" s="1" t="s">
        <v>83055</v>
      </c>
      <c r="B28190" s="1" t="s">
        <v>83056</v>
      </c>
      <c r="C28190" s="1" t="s">
        <v>83057</v>
      </c>
      <c r="D28190" s="1">
        <v>885.0</v>
      </c>
    </row>
    <row r="28191">
      <c r="A28191" s="1" t="s">
        <v>83058</v>
      </c>
      <c r="B28191" s="1" t="s">
        <v>83059</v>
      </c>
      <c r="C28191" s="1" t="s">
        <v>83060</v>
      </c>
      <c r="D28191" s="1">
        <v>95.0</v>
      </c>
    </row>
    <row r="28192">
      <c r="A28192" s="1" t="s">
        <v>83061</v>
      </c>
      <c r="B28192" s="1" t="s">
        <v>83062</v>
      </c>
      <c r="C28192" s="1" t="s">
        <v>83063</v>
      </c>
      <c r="D28192" s="1">
        <v>32.0</v>
      </c>
    </row>
    <row r="28193">
      <c r="A28193" s="1" t="s">
        <v>83064</v>
      </c>
      <c r="B28193" s="1" t="s">
        <v>83065</v>
      </c>
      <c r="C28193" s="1" t="s">
        <v>83066</v>
      </c>
      <c r="D28193" s="1">
        <v>1284.0</v>
      </c>
    </row>
    <row r="28194">
      <c r="A28194" s="1" t="s">
        <v>83067</v>
      </c>
      <c r="B28194" s="1" t="s">
        <v>83068</v>
      </c>
      <c r="C28194" s="1" t="s">
        <v>83069</v>
      </c>
      <c r="D28194" s="1">
        <v>1615.0</v>
      </c>
    </row>
    <row r="28195">
      <c r="A28195" s="1" t="s">
        <v>83070</v>
      </c>
      <c r="B28195" s="1" t="s">
        <v>83071</v>
      </c>
      <c r="C28195" s="1" t="s">
        <v>83072</v>
      </c>
      <c r="D28195" s="1">
        <v>151.0</v>
      </c>
    </row>
    <row r="28196">
      <c r="A28196" s="1" t="s">
        <v>83073</v>
      </c>
      <c r="B28196" s="1" t="s">
        <v>83074</v>
      </c>
      <c r="C28196" s="1" t="s">
        <v>83075</v>
      </c>
      <c r="D28196" s="1">
        <v>115.0</v>
      </c>
    </row>
    <row r="28197">
      <c r="A28197" s="1" t="s">
        <v>83076</v>
      </c>
      <c r="B28197" s="1" t="s">
        <v>83077</v>
      </c>
      <c r="C28197" s="1" t="s">
        <v>83078</v>
      </c>
      <c r="D28197" s="1">
        <v>132.0</v>
      </c>
    </row>
    <row r="28198">
      <c r="A28198" s="1" t="s">
        <v>83079</v>
      </c>
      <c r="B28198" s="1" t="s">
        <v>83080</v>
      </c>
      <c r="C28198" s="1" t="s">
        <v>83081</v>
      </c>
      <c r="D28198" s="1">
        <v>131.0</v>
      </c>
    </row>
    <row r="28199">
      <c r="A28199" s="1" t="s">
        <v>83082</v>
      </c>
      <c r="B28199" s="1" t="s">
        <v>83083</v>
      </c>
      <c r="C28199" s="1" t="s">
        <v>83084</v>
      </c>
      <c r="D28199" s="1">
        <v>1055.0</v>
      </c>
    </row>
    <row r="28200">
      <c r="A28200" s="1" t="s">
        <v>83085</v>
      </c>
      <c r="B28200" s="1" t="s">
        <v>83086</v>
      </c>
      <c r="C28200" s="1" t="s">
        <v>83087</v>
      </c>
      <c r="D28200" s="1">
        <v>95.0</v>
      </c>
    </row>
    <row r="28201">
      <c r="A28201" s="1" t="s">
        <v>83088</v>
      </c>
      <c r="B28201" s="1" t="s">
        <v>83089</v>
      </c>
      <c r="C28201" s="1" t="s">
        <v>83090</v>
      </c>
      <c r="D28201" s="1">
        <v>53.0</v>
      </c>
    </row>
    <row r="28202">
      <c r="A28202" s="1" t="s">
        <v>83091</v>
      </c>
      <c r="B28202" s="1" t="s">
        <v>83092</v>
      </c>
      <c r="C28202" s="1" t="s">
        <v>83093</v>
      </c>
      <c r="D28202" s="1">
        <v>137.0</v>
      </c>
    </row>
    <row r="28203">
      <c r="A28203" s="1" t="s">
        <v>83094</v>
      </c>
      <c r="B28203" s="1" t="s">
        <v>83095</v>
      </c>
      <c r="C28203" s="1" t="s">
        <v>83096</v>
      </c>
      <c r="D28203" s="1">
        <v>483.0</v>
      </c>
    </row>
    <row r="28204">
      <c r="A28204" s="1" t="s">
        <v>83097</v>
      </c>
      <c r="B28204" s="1" t="s">
        <v>83098</v>
      </c>
      <c r="C28204" s="1" t="s">
        <v>83099</v>
      </c>
      <c r="D28204" s="1">
        <v>283.0</v>
      </c>
    </row>
    <row r="28205">
      <c r="A28205" s="1" t="s">
        <v>83100</v>
      </c>
      <c r="B28205" s="1" t="s">
        <v>83101</v>
      </c>
      <c r="C28205" s="1" t="s">
        <v>83102</v>
      </c>
      <c r="D28205" s="1">
        <v>9.0</v>
      </c>
    </row>
    <row r="28206">
      <c r="A28206" s="1" t="s">
        <v>83103</v>
      </c>
      <c r="B28206" s="1" t="s">
        <v>83104</v>
      </c>
      <c r="C28206" s="1" t="s">
        <v>83105</v>
      </c>
      <c r="D28206" s="1">
        <v>158.0</v>
      </c>
    </row>
    <row r="28207">
      <c r="A28207" s="1" t="s">
        <v>83106</v>
      </c>
      <c r="B28207" s="1" t="s">
        <v>83107</v>
      </c>
      <c r="C28207" s="1" t="s">
        <v>83108</v>
      </c>
      <c r="D28207" s="1">
        <v>151.0</v>
      </c>
    </row>
    <row r="28208">
      <c r="A28208" s="1" t="s">
        <v>83109</v>
      </c>
      <c r="B28208" s="1" t="s">
        <v>83110</v>
      </c>
      <c r="C28208" s="1" t="s">
        <v>83111</v>
      </c>
      <c r="D28208" s="1">
        <v>145.0</v>
      </c>
    </row>
    <row r="28209">
      <c r="A28209" s="1" t="s">
        <v>83112</v>
      </c>
      <c r="B28209" s="1" t="s">
        <v>83113</v>
      </c>
      <c r="C28209" s="1" t="s">
        <v>83114</v>
      </c>
      <c r="D28209" s="1">
        <v>41.0</v>
      </c>
    </row>
    <row r="28210">
      <c r="A28210" s="1" t="s">
        <v>83115</v>
      </c>
      <c r="B28210" s="1" t="s">
        <v>83116</v>
      </c>
      <c r="C28210" s="1" t="s">
        <v>83117</v>
      </c>
      <c r="D28210" s="1">
        <v>27.0</v>
      </c>
    </row>
    <row r="28211">
      <c r="A28211" s="1" t="s">
        <v>66037</v>
      </c>
      <c r="B28211" s="1" t="s">
        <v>66038</v>
      </c>
      <c r="C28211" s="1" t="s">
        <v>83118</v>
      </c>
      <c r="D28211" s="1">
        <v>1144.0</v>
      </c>
    </row>
    <row r="28212">
      <c r="A28212" s="1" t="s">
        <v>83119</v>
      </c>
      <c r="B28212" s="1" t="s">
        <v>83120</v>
      </c>
      <c r="C28212" s="1" t="s">
        <v>83121</v>
      </c>
      <c r="D28212" s="1">
        <v>270.0</v>
      </c>
    </row>
    <row r="28213">
      <c r="A28213" s="1" t="s">
        <v>83122</v>
      </c>
      <c r="B28213" s="1" t="s">
        <v>83122</v>
      </c>
      <c r="C28213" s="1" t="s">
        <v>83123</v>
      </c>
      <c r="D28213" s="1">
        <v>300.0</v>
      </c>
    </row>
    <row r="28214">
      <c r="A28214" s="1" t="s">
        <v>83124</v>
      </c>
      <c r="B28214" s="1" t="s">
        <v>83125</v>
      </c>
      <c r="C28214" s="1" t="s">
        <v>83126</v>
      </c>
      <c r="D28214" s="1">
        <v>594.0</v>
      </c>
    </row>
    <row r="28215">
      <c r="A28215" s="1" t="s">
        <v>83127</v>
      </c>
      <c r="B28215" s="1" t="s">
        <v>83128</v>
      </c>
      <c r="C28215" s="1" t="s">
        <v>83129</v>
      </c>
      <c r="D28215" s="1">
        <v>5057.0</v>
      </c>
    </row>
    <row r="28216">
      <c r="A28216" s="1" t="s">
        <v>83130</v>
      </c>
      <c r="B28216" s="1" t="s">
        <v>83131</v>
      </c>
      <c r="C28216" s="1" t="s">
        <v>83132</v>
      </c>
      <c r="D28216" s="1">
        <v>78.0</v>
      </c>
    </row>
    <row r="28217">
      <c r="A28217" s="1" t="s">
        <v>83133</v>
      </c>
      <c r="B28217" s="1" t="s">
        <v>83134</v>
      </c>
      <c r="C28217" s="1" t="s">
        <v>83135</v>
      </c>
      <c r="D28217" s="1">
        <v>1049.0</v>
      </c>
    </row>
    <row r="28218">
      <c r="A28218" s="1" t="s">
        <v>83136</v>
      </c>
      <c r="B28218" s="1" t="s">
        <v>83137</v>
      </c>
      <c r="C28218" s="1" t="s">
        <v>83138</v>
      </c>
      <c r="D28218" s="1">
        <v>253.0</v>
      </c>
    </row>
    <row r="28219">
      <c r="A28219" s="1" t="s">
        <v>83139</v>
      </c>
      <c r="B28219" s="1" t="s">
        <v>83140</v>
      </c>
      <c r="C28219" s="1" t="s">
        <v>83141</v>
      </c>
      <c r="D28219" s="1">
        <v>1482.0</v>
      </c>
    </row>
    <row r="28220">
      <c r="A28220" s="1" t="s">
        <v>83142</v>
      </c>
      <c r="B28220" s="1" t="s">
        <v>83143</v>
      </c>
      <c r="C28220" s="1" t="s">
        <v>83144</v>
      </c>
      <c r="D28220" s="1">
        <v>4051.0</v>
      </c>
    </row>
    <row r="28221">
      <c r="A28221" s="1" t="s">
        <v>83145</v>
      </c>
      <c r="B28221" s="1" t="s">
        <v>83146</v>
      </c>
      <c r="C28221" s="1" t="s">
        <v>83147</v>
      </c>
      <c r="D28221" s="1">
        <v>52.0</v>
      </c>
    </row>
    <row r="28222">
      <c r="A28222" s="1" t="s">
        <v>83148</v>
      </c>
      <c r="B28222" s="1" t="s">
        <v>83149</v>
      </c>
      <c r="C28222" s="1" t="s">
        <v>83150</v>
      </c>
      <c r="D28222" s="1">
        <v>316.0</v>
      </c>
    </row>
    <row r="28223">
      <c r="A28223" s="1" t="s">
        <v>83151</v>
      </c>
      <c r="B28223" s="1" t="s">
        <v>83152</v>
      </c>
      <c r="C28223" s="1" t="s">
        <v>83153</v>
      </c>
      <c r="D28223" s="1">
        <v>301.0</v>
      </c>
    </row>
    <row r="28224">
      <c r="A28224" s="1" t="s">
        <v>83154</v>
      </c>
      <c r="B28224" s="1" t="s">
        <v>83155</v>
      </c>
      <c r="C28224" s="1" t="s">
        <v>83156</v>
      </c>
      <c r="D28224" s="1">
        <v>1547.0</v>
      </c>
    </row>
    <row r="28225">
      <c r="A28225" s="1" t="s">
        <v>83157</v>
      </c>
      <c r="B28225" s="1" t="s">
        <v>83158</v>
      </c>
      <c r="C28225" s="1" t="s">
        <v>83159</v>
      </c>
      <c r="D28225" s="1">
        <v>25.0</v>
      </c>
    </row>
    <row r="28226">
      <c r="A28226" s="1" t="s">
        <v>83160</v>
      </c>
      <c r="B28226" s="1" t="s">
        <v>83161</v>
      </c>
      <c r="C28226" s="1" t="s">
        <v>83162</v>
      </c>
      <c r="D28226" s="1">
        <v>369.0</v>
      </c>
    </row>
    <row r="28227">
      <c r="A28227" s="1" t="s">
        <v>83163</v>
      </c>
      <c r="B28227" s="1" t="s">
        <v>83164</v>
      </c>
      <c r="C28227" s="1" t="s">
        <v>83165</v>
      </c>
      <c r="D28227" s="1">
        <v>197.0</v>
      </c>
    </row>
    <row r="28228">
      <c r="A28228" s="1" t="s">
        <v>83166</v>
      </c>
      <c r="B28228" s="1" t="s">
        <v>83166</v>
      </c>
      <c r="C28228" s="1" t="s">
        <v>83167</v>
      </c>
      <c r="D28228" s="1">
        <v>638.0</v>
      </c>
    </row>
    <row r="28229">
      <c r="A28229" s="1" t="s">
        <v>83168</v>
      </c>
      <c r="B28229" s="1" t="s">
        <v>83169</v>
      </c>
      <c r="C28229" s="1" t="s">
        <v>83170</v>
      </c>
      <c r="D28229" s="1">
        <v>182.0</v>
      </c>
    </row>
    <row r="28230">
      <c r="A28230" s="1" t="s">
        <v>83171</v>
      </c>
      <c r="B28230" s="1" t="s">
        <v>83172</v>
      </c>
      <c r="C28230" s="1" t="s">
        <v>83173</v>
      </c>
      <c r="D28230" s="1">
        <v>513.0</v>
      </c>
    </row>
    <row r="28231">
      <c r="A28231" s="1" t="s">
        <v>83174</v>
      </c>
      <c r="B28231" s="1" t="s">
        <v>83175</v>
      </c>
      <c r="C28231" s="1" t="s">
        <v>83176</v>
      </c>
      <c r="D28231" s="1">
        <v>657.0</v>
      </c>
    </row>
    <row r="28232">
      <c r="A28232" s="1" t="s">
        <v>83177</v>
      </c>
      <c r="B28232" s="1" t="s">
        <v>83178</v>
      </c>
      <c r="C28232" s="1" t="s">
        <v>83179</v>
      </c>
      <c r="D28232" s="1">
        <v>441.0</v>
      </c>
    </row>
    <row r="28233">
      <c r="A28233" s="1" t="s">
        <v>83180</v>
      </c>
      <c r="B28233" s="1" t="s">
        <v>83181</v>
      </c>
      <c r="C28233" s="1" t="s">
        <v>83182</v>
      </c>
      <c r="D28233" s="1">
        <v>582.0</v>
      </c>
    </row>
    <row r="28234">
      <c r="A28234" s="1" t="s">
        <v>83183</v>
      </c>
      <c r="B28234" s="1" t="s">
        <v>83184</v>
      </c>
      <c r="C28234" s="1" t="s">
        <v>83185</v>
      </c>
      <c r="D28234" s="1">
        <v>63.0</v>
      </c>
    </row>
    <row r="28235">
      <c r="A28235" s="1" t="s">
        <v>83186</v>
      </c>
      <c r="B28235" s="1" t="s">
        <v>83187</v>
      </c>
      <c r="C28235" s="1" t="s">
        <v>83188</v>
      </c>
      <c r="D28235" s="1">
        <v>552.0</v>
      </c>
    </row>
    <row r="28236">
      <c r="A28236" s="1" t="s">
        <v>83189</v>
      </c>
      <c r="B28236" s="1" t="s">
        <v>83190</v>
      </c>
      <c r="C28236" s="1" t="s">
        <v>83191</v>
      </c>
      <c r="D28236" s="1">
        <v>600.0</v>
      </c>
    </row>
    <row r="28237">
      <c r="A28237" s="1" t="s">
        <v>83192</v>
      </c>
      <c r="B28237" s="1" t="s">
        <v>83193</v>
      </c>
      <c r="C28237" s="1" t="s">
        <v>83194</v>
      </c>
      <c r="D28237" s="1">
        <v>509.0</v>
      </c>
    </row>
    <row r="28238">
      <c r="A28238" s="1" t="s">
        <v>83195</v>
      </c>
      <c r="B28238" s="1" t="s">
        <v>83196</v>
      </c>
      <c r="C28238" s="1" t="s">
        <v>83197</v>
      </c>
      <c r="D28238" s="1">
        <v>55.0</v>
      </c>
    </row>
    <row r="28239">
      <c r="A28239" s="1" t="s">
        <v>83198</v>
      </c>
      <c r="B28239" s="1" t="s">
        <v>83199</v>
      </c>
      <c r="C28239" s="1" t="s">
        <v>83200</v>
      </c>
      <c r="D28239" s="1">
        <v>1861.0</v>
      </c>
    </row>
    <row r="28240">
      <c r="A28240" s="1" t="s">
        <v>83201</v>
      </c>
      <c r="B28240" s="1" t="s">
        <v>83202</v>
      </c>
      <c r="C28240" s="1" t="s">
        <v>83203</v>
      </c>
      <c r="D28240" s="1">
        <v>152.0</v>
      </c>
    </row>
    <row r="28241">
      <c r="A28241" s="1" t="s">
        <v>83204</v>
      </c>
      <c r="B28241" s="1" t="s">
        <v>83205</v>
      </c>
      <c r="C28241" s="1" t="s">
        <v>83206</v>
      </c>
      <c r="D28241" s="1">
        <v>442.0</v>
      </c>
    </row>
    <row r="28242">
      <c r="A28242" s="1" t="s">
        <v>83207</v>
      </c>
      <c r="B28242" s="1" t="s">
        <v>83208</v>
      </c>
      <c r="C28242" s="1" t="s">
        <v>83209</v>
      </c>
      <c r="D28242" s="1">
        <v>724.0</v>
      </c>
    </row>
    <row r="28243">
      <c r="A28243" s="1" t="s">
        <v>83210</v>
      </c>
      <c r="B28243" s="1" t="s">
        <v>83211</v>
      </c>
      <c r="C28243" s="1" t="s">
        <v>83212</v>
      </c>
      <c r="D28243" s="1">
        <v>438.0</v>
      </c>
    </row>
    <row r="28244">
      <c r="A28244" s="1" t="s">
        <v>83213</v>
      </c>
      <c r="B28244" s="1" t="s">
        <v>83214</v>
      </c>
      <c r="C28244" s="1" t="s">
        <v>83215</v>
      </c>
      <c r="D28244" s="1">
        <v>368.0</v>
      </c>
    </row>
    <row r="28245">
      <c r="A28245" s="1" t="s">
        <v>83216</v>
      </c>
      <c r="B28245" s="1" t="s">
        <v>83217</v>
      </c>
      <c r="C28245" s="1" t="s">
        <v>83218</v>
      </c>
      <c r="D28245" s="1">
        <v>171.0</v>
      </c>
    </row>
    <row r="28246">
      <c r="A28246" s="1" t="s">
        <v>83219</v>
      </c>
      <c r="B28246" s="1" t="s">
        <v>83219</v>
      </c>
      <c r="C28246" s="1" t="s">
        <v>83220</v>
      </c>
      <c r="D28246" s="1">
        <v>630.0</v>
      </c>
    </row>
    <row r="28247">
      <c r="A28247" s="1" t="s">
        <v>83221</v>
      </c>
      <c r="B28247" s="1" t="s">
        <v>83222</v>
      </c>
      <c r="C28247" s="1" t="s">
        <v>83223</v>
      </c>
      <c r="D28247" s="1">
        <v>1439.0</v>
      </c>
    </row>
    <row r="28248">
      <c r="A28248" s="1" t="s">
        <v>83224</v>
      </c>
      <c r="B28248" s="1" t="s">
        <v>83225</v>
      </c>
      <c r="C28248" s="1" t="s">
        <v>83226</v>
      </c>
      <c r="D28248" s="1">
        <v>103.0</v>
      </c>
    </row>
    <row r="28249">
      <c r="A28249" s="1" t="s">
        <v>83227</v>
      </c>
      <c r="B28249" s="1" t="s">
        <v>83228</v>
      </c>
      <c r="C28249" s="1" t="s">
        <v>83229</v>
      </c>
      <c r="D28249" s="1">
        <v>2850.0</v>
      </c>
    </row>
    <row r="28250">
      <c r="A28250" s="1" t="s">
        <v>83230</v>
      </c>
      <c r="B28250" s="1" t="s">
        <v>83231</v>
      </c>
      <c r="C28250" s="1" t="s">
        <v>83232</v>
      </c>
      <c r="D28250" s="1">
        <v>489.0</v>
      </c>
    </row>
    <row r="28251">
      <c r="A28251" s="1" t="s">
        <v>83233</v>
      </c>
      <c r="B28251" s="1" t="s">
        <v>83234</v>
      </c>
      <c r="C28251" s="1" t="s">
        <v>83235</v>
      </c>
      <c r="D28251" s="1">
        <v>634.0</v>
      </c>
    </row>
    <row r="28252">
      <c r="A28252" s="1" t="s">
        <v>83236</v>
      </c>
      <c r="B28252" s="1" t="s">
        <v>83237</v>
      </c>
      <c r="C28252" s="1" t="s">
        <v>83238</v>
      </c>
      <c r="D28252" s="1">
        <v>586.0</v>
      </c>
    </row>
    <row r="28253">
      <c r="A28253" s="1" t="s">
        <v>83239</v>
      </c>
      <c r="B28253" s="1" t="s">
        <v>83240</v>
      </c>
      <c r="C28253" s="1" t="s">
        <v>83241</v>
      </c>
      <c r="D28253" s="1">
        <v>443.0</v>
      </c>
    </row>
    <row r="28254">
      <c r="A28254" s="1" t="s">
        <v>83242</v>
      </c>
      <c r="B28254" s="1" t="s">
        <v>83243</v>
      </c>
      <c r="C28254" s="1" t="s">
        <v>83244</v>
      </c>
      <c r="D28254" s="1">
        <v>3390.0</v>
      </c>
    </row>
    <row r="28255">
      <c r="A28255" s="1" t="s">
        <v>83245</v>
      </c>
      <c r="B28255" s="1" t="s">
        <v>83246</v>
      </c>
      <c r="C28255" s="1" t="s">
        <v>83247</v>
      </c>
      <c r="D28255" s="1">
        <v>2699.0</v>
      </c>
    </row>
    <row r="28256">
      <c r="A28256" s="1" t="s">
        <v>83248</v>
      </c>
      <c r="B28256" s="1" t="s">
        <v>83249</v>
      </c>
      <c r="C28256" s="1" t="s">
        <v>83250</v>
      </c>
      <c r="D28256" s="1">
        <v>316.0</v>
      </c>
    </row>
    <row r="28257">
      <c r="A28257" s="1" t="s">
        <v>83251</v>
      </c>
      <c r="B28257" s="1" t="s">
        <v>83252</v>
      </c>
      <c r="C28257" s="1" t="s">
        <v>83253</v>
      </c>
      <c r="D28257" s="1">
        <v>900.0</v>
      </c>
    </row>
    <row r="28258">
      <c r="A28258" s="1" t="s">
        <v>83254</v>
      </c>
      <c r="B28258" s="1" t="s">
        <v>83255</v>
      </c>
      <c r="C28258" s="1" t="s">
        <v>83256</v>
      </c>
      <c r="D28258" s="1">
        <v>296.0</v>
      </c>
    </row>
    <row r="28259">
      <c r="A28259" s="1" t="s">
        <v>83257</v>
      </c>
      <c r="B28259" s="1" t="s">
        <v>83258</v>
      </c>
      <c r="C28259" s="1" t="s">
        <v>83259</v>
      </c>
      <c r="D28259" s="1">
        <v>168.0</v>
      </c>
    </row>
    <row r="28260">
      <c r="A28260" s="1" t="s">
        <v>83260</v>
      </c>
      <c r="B28260" s="1" t="s">
        <v>83261</v>
      </c>
      <c r="C28260" s="1" t="s">
        <v>83262</v>
      </c>
      <c r="D28260" s="1">
        <v>172.0</v>
      </c>
    </row>
    <row r="28261">
      <c r="A28261" s="1" t="s">
        <v>83263</v>
      </c>
      <c r="B28261" s="1" t="s">
        <v>83264</v>
      </c>
      <c r="C28261" s="1" t="s">
        <v>83265</v>
      </c>
      <c r="D28261" s="1">
        <v>1640.0</v>
      </c>
    </row>
    <row r="28262">
      <c r="A28262" s="1" t="s">
        <v>83266</v>
      </c>
      <c r="B28262" s="1" t="s">
        <v>83267</v>
      </c>
      <c r="C28262" s="1" t="s">
        <v>83268</v>
      </c>
      <c r="D28262" s="1">
        <v>121.0</v>
      </c>
    </row>
    <row r="28263">
      <c r="A28263" s="1" t="s">
        <v>83269</v>
      </c>
      <c r="B28263" s="1" t="s">
        <v>83270</v>
      </c>
      <c r="C28263" s="1" t="s">
        <v>83271</v>
      </c>
      <c r="D28263" s="1">
        <v>78.0</v>
      </c>
    </row>
    <row r="28264">
      <c r="A28264" s="1" t="s">
        <v>83272</v>
      </c>
      <c r="B28264" s="1" t="s">
        <v>83273</v>
      </c>
      <c r="C28264" s="1" t="s">
        <v>83274</v>
      </c>
      <c r="D28264" s="1">
        <v>179.0</v>
      </c>
    </row>
    <row r="28265">
      <c r="A28265" s="1" t="s">
        <v>83275</v>
      </c>
      <c r="B28265" s="1" t="s">
        <v>83276</v>
      </c>
      <c r="C28265" s="1" t="s">
        <v>83277</v>
      </c>
      <c r="D28265" s="1">
        <v>764.0</v>
      </c>
    </row>
    <row r="28266">
      <c r="A28266" s="1" t="s">
        <v>83278</v>
      </c>
      <c r="B28266" s="1" t="s">
        <v>83279</v>
      </c>
      <c r="C28266" s="1" t="s">
        <v>83280</v>
      </c>
      <c r="D28266" s="1">
        <v>571.0</v>
      </c>
    </row>
    <row r="28267">
      <c r="A28267" s="1" t="s">
        <v>83281</v>
      </c>
      <c r="B28267" s="1" t="s">
        <v>83282</v>
      </c>
      <c r="C28267" s="1" t="s">
        <v>83283</v>
      </c>
      <c r="D28267" s="1">
        <v>47.0</v>
      </c>
    </row>
    <row r="28268">
      <c r="A28268" s="1" t="s">
        <v>83284</v>
      </c>
      <c r="B28268" s="1" t="s">
        <v>83285</v>
      </c>
      <c r="C28268" s="1" t="s">
        <v>83286</v>
      </c>
      <c r="D28268" s="1">
        <v>47.0</v>
      </c>
    </row>
    <row r="28269">
      <c r="A28269" s="1" t="s">
        <v>83287</v>
      </c>
      <c r="B28269" s="1" t="s">
        <v>83288</v>
      </c>
      <c r="C28269" s="1" t="s">
        <v>83289</v>
      </c>
      <c r="D28269" s="1">
        <v>196.0</v>
      </c>
    </row>
    <row r="28270">
      <c r="A28270" s="1" t="s">
        <v>83290</v>
      </c>
      <c r="B28270" s="1" t="s">
        <v>83291</v>
      </c>
      <c r="C28270" s="1" t="s">
        <v>83292</v>
      </c>
      <c r="D28270" s="1">
        <v>388.0</v>
      </c>
    </row>
    <row r="28271">
      <c r="A28271" s="1" t="s">
        <v>83293</v>
      </c>
      <c r="B28271" s="1" t="s">
        <v>83294</v>
      </c>
      <c r="C28271" s="1" t="s">
        <v>83295</v>
      </c>
      <c r="D28271" s="1">
        <v>115.0</v>
      </c>
    </row>
    <row r="28272">
      <c r="A28272" s="1" t="s">
        <v>83296</v>
      </c>
      <c r="B28272" s="1" t="s">
        <v>83297</v>
      </c>
      <c r="C28272" s="1" t="s">
        <v>83298</v>
      </c>
      <c r="D28272" s="1">
        <v>1714.0</v>
      </c>
    </row>
    <row r="28273">
      <c r="A28273" s="1" t="s">
        <v>83299</v>
      </c>
      <c r="B28273" s="1" t="s">
        <v>83300</v>
      </c>
      <c r="C28273" s="1" t="s">
        <v>83301</v>
      </c>
      <c r="D28273" s="1">
        <v>1137.0</v>
      </c>
    </row>
    <row r="28274">
      <c r="A28274" s="1" t="s">
        <v>83302</v>
      </c>
      <c r="B28274" s="1" t="s">
        <v>83303</v>
      </c>
      <c r="C28274" s="1" t="s">
        <v>83304</v>
      </c>
      <c r="D28274" s="1">
        <v>178.0</v>
      </c>
    </row>
    <row r="28275">
      <c r="A28275" s="1" t="s">
        <v>83305</v>
      </c>
      <c r="B28275" s="1" t="s">
        <v>83306</v>
      </c>
      <c r="C28275" s="1" t="s">
        <v>83307</v>
      </c>
      <c r="D28275" s="1">
        <v>1784.0</v>
      </c>
    </row>
    <row r="28276">
      <c r="A28276" s="1" t="s">
        <v>83308</v>
      </c>
      <c r="B28276" s="1" t="s">
        <v>83309</v>
      </c>
      <c r="C28276" s="1" t="s">
        <v>83310</v>
      </c>
      <c r="D28276" s="1">
        <v>12.0</v>
      </c>
    </row>
    <row r="28277">
      <c r="A28277" s="1" t="s">
        <v>83311</v>
      </c>
      <c r="B28277" s="1" t="s">
        <v>83312</v>
      </c>
      <c r="C28277" s="1" t="s">
        <v>83313</v>
      </c>
      <c r="D28277" s="1">
        <v>62.0</v>
      </c>
    </row>
    <row r="28278">
      <c r="A28278" s="1" t="s">
        <v>83314</v>
      </c>
      <c r="B28278" s="1" t="s">
        <v>83315</v>
      </c>
      <c r="C28278" s="1" t="s">
        <v>83316</v>
      </c>
      <c r="D28278" s="1">
        <v>182.0</v>
      </c>
    </row>
    <row r="28279">
      <c r="A28279" s="1" t="s">
        <v>83317</v>
      </c>
      <c r="B28279" s="1" t="s">
        <v>83318</v>
      </c>
      <c r="C28279" s="1" t="s">
        <v>83319</v>
      </c>
      <c r="D28279" s="1">
        <v>327.0</v>
      </c>
    </row>
    <row r="28280">
      <c r="A28280" s="1" t="s">
        <v>83320</v>
      </c>
      <c r="B28280" s="1" t="s">
        <v>83321</v>
      </c>
      <c r="C28280" s="1" t="s">
        <v>83322</v>
      </c>
      <c r="D28280" s="1">
        <v>487.0</v>
      </c>
    </row>
    <row r="28281">
      <c r="A28281" s="1" t="s">
        <v>83323</v>
      </c>
      <c r="B28281" s="1" t="s">
        <v>83324</v>
      </c>
      <c r="C28281" s="1" t="s">
        <v>83325</v>
      </c>
      <c r="D28281" s="1">
        <v>993.0</v>
      </c>
    </row>
    <row r="28282">
      <c r="A28282" s="1" t="s">
        <v>83326</v>
      </c>
      <c r="B28282" s="1" t="s">
        <v>83327</v>
      </c>
      <c r="C28282" s="1" t="s">
        <v>83328</v>
      </c>
      <c r="D28282" s="1">
        <v>932.0</v>
      </c>
    </row>
    <row r="28283">
      <c r="A28283" s="1" t="s">
        <v>83329</v>
      </c>
      <c r="B28283" s="1" t="s">
        <v>83330</v>
      </c>
      <c r="C28283" s="1" t="s">
        <v>83331</v>
      </c>
      <c r="D28283" s="1">
        <v>77.0</v>
      </c>
    </row>
    <row r="28284">
      <c r="A28284" s="1" t="s">
        <v>83332</v>
      </c>
      <c r="B28284" s="1" t="s">
        <v>83333</v>
      </c>
      <c r="C28284" s="1" t="s">
        <v>83334</v>
      </c>
      <c r="D28284" s="1">
        <v>506.0</v>
      </c>
    </row>
    <row r="28285">
      <c r="A28285" s="1" t="s">
        <v>83335</v>
      </c>
      <c r="B28285" s="1" t="s">
        <v>83336</v>
      </c>
      <c r="C28285" s="1" t="s">
        <v>83337</v>
      </c>
      <c r="D28285" s="1">
        <v>1106.0</v>
      </c>
    </row>
    <row r="28286">
      <c r="A28286" s="1" t="s">
        <v>83338</v>
      </c>
      <c r="B28286" s="1" t="s">
        <v>83339</v>
      </c>
      <c r="C28286" s="1" t="s">
        <v>83340</v>
      </c>
      <c r="D28286" s="1">
        <v>263.0</v>
      </c>
    </row>
    <row r="28287">
      <c r="A28287" s="1" t="s">
        <v>8842</v>
      </c>
      <c r="B28287" s="1" t="s">
        <v>8843</v>
      </c>
      <c r="C28287" s="1" t="s">
        <v>83341</v>
      </c>
      <c r="D28287" s="1">
        <v>74.0</v>
      </c>
    </row>
    <row r="28288">
      <c r="A28288" s="1" t="s">
        <v>83342</v>
      </c>
      <c r="B28288" s="1" t="s">
        <v>83343</v>
      </c>
      <c r="C28288" s="1" t="s">
        <v>83344</v>
      </c>
      <c r="D28288" s="1">
        <v>79.0</v>
      </c>
    </row>
    <row r="28289">
      <c r="A28289" s="1" t="s">
        <v>83345</v>
      </c>
      <c r="B28289" s="1" t="s">
        <v>83346</v>
      </c>
      <c r="C28289" s="1" t="s">
        <v>83347</v>
      </c>
      <c r="D28289" s="1">
        <v>30.0</v>
      </c>
    </row>
    <row r="28290">
      <c r="A28290" s="1" t="s">
        <v>83348</v>
      </c>
      <c r="B28290" s="1" t="s">
        <v>83349</v>
      </c>
      <c r="C28290" s="1" t="s">
        <v>83350</v>
      </c>
      <c r="D28290" s="1">
        <v>115.0</v>
      </c>
    </row>
    <row r="28291">
      <c r="A28291" s="1" t="s">
        <v>83351</v>
      </c>
      <c r="B28291" s="1" t="s">
        <v>83352</v>
      </c>
      <c r="C28291" s="1" t="s">
        <v>83353</v>
      </c>
      <c r="D28291" s="1">
        <v>2399.0</v>
      </c>
    </row>
    <row r="28292">
      <c r="A28292" s="1" t="s">
        <v>83354</v>
      </c>
      <c r="B28292" s="1" t="s">
        <v>83355</v>
      </c>
      <c r="C28292" s="1" t="s">
        <v>83356</v>
      </c>
      <c r="D28292" s="1">
        <v>456.0</v>
      </c>
    </row>
    <row r="28293">
      <c r="A28293" s="1" t="s">
        <v>83357</v>
      </c>
      <c r="B28293" s="1" t="s">
        <v>83357</v>
      </c>
      <c r="C28293" s="1" t="s">
        <v>83358</v>
      </c>
      <c r="D28293" s="1">
        <v>771.0</v>
      </c>
    </row>
    <row r="28294">
      <c r="A28294" s="1" t="s">
        <v>83359</v>
      </c>
      <c r="B28294" s="1" t="s">
        <v>83360</v>
      </c>
      <c r="C28294" s="1" t="s">
        <v>83361</v>
      </c>
      <c r="D28294" s="1">
        <v>2238.0</v>
      </c>
    </row>
    <row r="28295">
      <c r="A28295" s="1" t="s">
        <v>83362</v>
      </c>
      <c r="B28295" s="1" t="s">
        <v>83363</v>
      </c>
      <c r="C28295" s="1" t="s">
        <v>83364</v>
      </c>
      <c r="D28295" s="1">
        <v>2405.0</v>
      </c>
    </row>
    <row r="28296">
      <c r="A28296" s="1" t="s">
        <v>83365</v>
      </c>
      <c r="B28296" s="1" t="s">
        <v>83365</v>
      </c>
      <c r="C28296" s="1" t="s">
        <v>83366</v>
      </c>
      <c r="D28296" s="1">
        <v>28.0</v>
      </c>
    </row>
    <row r="28297">
      <c r="A28297" s="1" t="s">
        <v>83367</v>
      </c>
      <c r="B28297" s="1" t="s">
        <v>83368</v>
      </c>
      <c r="C28297" s="1" t="s">
        <v>83369</v>
      </c>
      <c r="D28297" s="1">
        <v>591.0</v>
      </c>
    </row>
    <row r="28298">
      <c r="A28298" s="1" t="s">
        <v>83370</v>
      </c>
      <c r="B28298" s="1" t="s">
        <v>83371</v>
      </c>
      <c r="C28298" s="1" t="s">
        <v>83372</v>
      </c>
      <c r="D28298" s="1">
        <v>1324.0</v>
      </c>
    </row>
    <row r="28299">
      <c r="A28299" s="1" t="s">
        <v>83373</v>
      </c>
      <c r="B28299" s="1" t="s">
        <v>83374</v>
      </c>
      <c r="C28299" s="1" t="s">
        <v>83375</v>
      </c>
      <c r="D28299" s="1">
        <v>92.0</v>
      </c>
    </row>
    <row r="28300">
      <c r="A28300" s="1" t="s">
        <v>83376</v>
      </c>
      <c r="B28300" s="1" t="s">
        <v>83376</v>
      </c>
      <c r="C28300" s="1" t="s">
        <v>83377</v>
      </c>
      <c r="D28300" s="1">
        <v>4659.0</v>
      </c>
    </row>
    <row r="28301">
      <c r="A28301" s="1" t="s">
        <v>83378</v>
      </c>
      <c r="B28301" s="1" t="s">
        <v>83379</v>
      </c>
      <c r="C28301" s="1" t="s">
        <v>83380</v>
      </c>
      <c r="D28301" s="1">
        <v>262.0</v>
      </c>
    </row>
    <row r="28302">
      <c r="A28302" s="1" t="s">
        <v>83381</v>
      </c>
      <c r="B28302" s="1" t="s">
        <v>83382</v>
      </c>
      <c r="C28302" s="1" t="s">
        <v>83383</v>
      </c>
      <c r="D28302" s="1">
        <v>636.0</v>
      </c>
    </row>
    <row r="28303">
      <c r="A28303" s="1" t="s">
        <v>83384</v>
      </c>
      <c r="B28303" s="1" t="s">
        <v>83385</v>
      </c>
      <c r="C28303" s="1" t="s">
        <v>83386</v>
      </c>
      <c r="D28303" s="1">
        <v>141.0</v>
      </c>
    </row>
    <row r="28304">
      <c r="A28304" s="1" t="s">
        <v>83387</v>
      </c>
      <c r="B28304" s="1" t="s">
        <v>83388</v>
      </c>
      <c r="C28304" s="1" t="s">
        <v>83389</v>
      </c>
      <c r="D28304" s="1">
        <v>1301.0</v>
      </c>
    </row>
    <row r="28305">
      <c r="A28305" s="1" t="s">
        <v>32039</v>
      </c>
      <c r="B28305" s="1" t="s">
        <v>32040</v>
      </c>
      <c r="C28305" s="1" t="s">
        <v>83390</v>
      </c>
      <c r="D28305" s="1">
        <v>8.0</v>
      </c>
    </row>
    <row r="28306">
      <c r="A28306" s="1" t="s">
        <v>83391</v>
      </c>
      <c r="B28306" s="1" t="s">
        <v>83392</v>
      </c>
      <c r="C28306" s="1" t="s">
        <v>83393</v>
      </c>
      <c r="D28306" s="1">
        <v>468.0</v>
      </c>
    </row>
    <row r="28307">
      <c r="A28307" s="1" t="s">
        <v>83394</v>
      </c>
      <c r="B28307" s="1" t="s">
        <v>83395</v>
      </c>
      <c r="C28307" s="1" t="s">
        <v>83396</v>
      </c>
      <c r="D28307" s="1">
        <v>1600.0</v>
      </c>
    </row>
    <row r="28308">
      <c r="A28308" s="1" t="s">
        <v>83397</v>
      </c>
      <c r="B28308" s="1" t="s">
        <v>83398</v>
      </c>
      <c r="C28308" s="1" t="s">
        <v>83399</v>
      </c>
      <c r="D28308" s="1">
        <v>857.0</v>
      </c>
    </row>
    <row r="28309">
      <c r="A28309" s="1" t="s">
        <v>83400</v>
      </c>
      <c r="B28309" s="1" t="s">
        <v>83401</v>
      </c>
      <c r="C28309" s="1" t="s">
        <v>83402</v>
      </c>
      <c r="D28309" s="1">
        <v>3732.0</v>
      </c>
    </row>
    <row r="28310">
      <c r="A28310" s="1" t="s">
        <v>83403</v>
      </c>
      <c r="B28310" s="1" t="s">
        <v>83404</v>
      </c>
      <c r="C28310" s="1" t="s">
        <v>83405</v>
      </c>
      <c r="D28310" s="1">
        <v>261.0</v>
      </c>
    </row>
    <row r="28311">
      <c r="A28311" s="1" t="s">
        <v>83406</v>
      </c>
      <c r="B28311" s="1" t="s">
        <v>83407</v>
      </c>
      <c r="C28311" s="1" t="s">
        <v>83408</v>
      </c>
      <c r="D28311" s="1">
        <v>342.0</v>
      </c>
    </row>
    <row r="28312">
      <c r="A28312" s="1" t="s">
        <v>83409</v>
      </c>
      <c r="B28312" s="1" t="s">
        <v>83410</v>
      </c>
      <c r="C28312" s="1" t="s">
        <v>83411</v>
      </c>
      <c r="D28312" s="1">
        <v>1099.0</v>
      </c>
    </row>
    <row r="28313">
      <c r="A28313" s="1" t="s">
        <v>83412</v>
      </c>
      <c r="B28313" s="1" t="s">
        <v>83413</v>
      </c>
      <c r="C28313" s="1" t="s">
        <v>83414</v>
      </c>
      <c r="D28313" s="1">
        <v>89.0</v>
      </c>
    </row>
    <row r="28314">
      <c r="A28314" s="1" t="s">
        <v>83415</v>
      </c>
      <c r="B28314" s="1" t="s">
        <v>83416</v>
      </c>
      <c r="C28314" s="1" t="s">
        <v>83417</v>
      </c>
      <c r="D28314" s="1">
        <v>202.0</v>
      </c>
    </row>
    <row r="28315">
      <c r="A28315" s="1" t="s">
        <v>83418</v>
      </c>
      <c r="B28315" s="1" t="s">
        <v>83419</v>
      </c>
      <c r="C28315" s="1" t="s">
        <v>83420</v>
      </c>
      <c r="D28315" s="1">
        <v>43.0</v>
      </c>
    </row>
    <row r="28316">
      <c r="A28316" s="1" t="s">
        <v>83421</v>
      </c>
      <c r="B28316" s="1" t="s">
        <v>83422</v>
      </c>
      <c r="C28316" s="1" t="s">
        <v>83423</v>
      </c>
      <c r="D28316" s="1">
        <v>246.0</v>
      </c>
    </row>
    <row r="28317">
      <c r="A28317" s="1" t="s">
        <v>83424</v>
      </c>
      <c r="B28317" s="1" t="s">
        <v>83425</v>
      </c>
      <c r="C28317" s="1" t="s">
        <v>83426</v>
      </c>
      <c r="D28317" s="1">
        <v>113.0</v>
      </c>
    </row>
    <row r="28318">
      <c r="A28318" s="1" t="s">
        <v>83427</v>
      </c>
      <c r="B28318" s="1" t="s">
        <v>83428</v>
      </c>
      <c r="C28318" s="1" t="s">
        <v>83429</v>
      </c>
      <c r="D28318" s="1">
        <v>269.0</v>
      </c>
    </row>
    <row r="28319">
      <c r="A28319" s="1" t="s">
        <v>83430</v>
      </c>
      <c r="B28319" s="1" t="s">
        <v>83431</v>
      </c>
      <c r="C28319" s="1" t="s">
        <v>83432</v>
      </c>
      <c r="D28319" s="1">
        <v>505.0</v>
      </c>
    </row>
    <row r="28320">
      <c r="A28320" s="1" t="s">
        <v>83433</v>
      </c>
      <c r="B28320" s="1" t="s">
        <v>83434</v>
      </c>
      <c r="C28320" s="1" t="s">
        <v>83435</v>
      </c>
      <c r="D28320" s="1">
        <v>1053.0</v>
      </c>
    </row>
    <row r="28321">
      <c r="A28321" s="1" t="s">
        <v>83436</v>
      </c>
      <c r="B28321" s="1" t="s">
        <v>83437</v>
      </c>
      <c r="C28321" s="1" t="s">
        <v>83438</v>
      </c>
      <c r="D28321" s="1">
        <v>2739.0</v>
      </c>
    </row>
    <row r="28322">
      <c r="A28322" s="1" t="s">
        <v>83439</v>
      </c>
      <c r="B28322" s="1" t="s">
        <v>83440</v>
      </c>
      <c r="C28322" s="1" t="s">
        <v>83441</v>
      </c>
      <c r="D28322" s="1">
        <v>207.0</v>
      </c>
    </row>
    <row r="28323">
      <c r="A28323" s="1" t="s">
        <v>83442</v>
      </c>
      <c r="B28323" s="1" t="s">
        <v>83443</v>
      </c>
      <c r="C28323" s="1" t="s">
        <v>83444</v>
      </c>
      <c r="D28323" s="1">
        <v>4565.0</v>
      </c>
    </row>
    <row r="28324">
      <c r="A28324" s="1" t="s">
        <v>83445</v>
      </c>
      <c r="B28324" s="1" t="s">
        <v>83446</v>
      </c>
      <c r="C28324" s="1" t="s">
        <v>83447</v>
      </c>
      <c r="D28324" s="1">
        <v>146.0</v>
      </c>
    </row>
    <row r="28325">
      <c r="A28325" s="1" t="s">
        <v>83448</v>
      </c>
      <c r="B28325" s="1" t="s">
        <v>83449</v>
      </c>
      <c r="C28325" s="1" t="s">
        <v>83450</v>
      </c>
      <c r="D28325" s="1">
        <v>54.0</v>
      </c>
    </row>
    <row r="28326">
      <c r="A28326" s="1" t="s">
        <v>83451</v>
      </c>
      <c r="B28326" s="1" t="s">
        <v>83452</v>
      </c>
      <c r="C28326" s="1" t="s">
        <v>83453</v>
      </c>
      <c r="D28326" s="1">
        <v>935.0</v>
      </c>
    </row>
    <row r="28327">
      <c r="A28327" s="1" t="s">
        <v>83454</v>
      </c>
      <c r="B28327" s="1" t="s">
        <v>83455</v>
      </c>
      <c r="C28327" s="1" t="s">
        <v>83456</v>
      </c>
      <c r="D28327" s="1">
        <v>489.0</v>
      </c>
    </row>
    <row r="28328">
      <c r="A28328" s="1" t="s">
        <v>83457</v>
      </c>
      <c r="B28328" s="1" t="s">
        <v>83458</v>
      </c>
      <c r="C28328" s="1" t="s">
        <v>83459</v>
      </c>
      <c r="D28328" s="1">
        <v>1136.0</v>
      </c>
    </row>
    <row r="28329">
      <c r="A28329" s="1" t="s">
        <v>83460</v>
      </c>
      <c r="B28329" s="1" t="s">
        <v>83461</v>
      </c>
      <c r="C28329" s="1" t="s">
        <v>83462</v>
      </c>
      <c r="D28329" s="1">
        <v>53.0</v>
      </c>
    </row>
    <row r="28330">
      <c r="A28330" s="1" t="s">
        <v>83463</v>
      </c>
      <c r="B28330" s="1" t="s">
        <v>83464</v>
      </c>
      <c r="C28330" s="1" t="s">
        <v>83465</v>
      </c>
      <c r="D28330" s="1">
        <v>599.0</v>
      </c>
    </row>
    <row r="28331">
      <c r="A28331" s="1" t="s">
        <v>83466</v>
      </c>
      <c r="B28331" s="1" t="s">
        <v>83467</v>
      </c>
      <c r="C28331" s="1" t="s">
        <v>83468</v>
      </c>
      <c r="D28331" s="1">
        <v>1331.0</v>
      </c>
    </row>
    <row r="28332">
      <c r="A28332" s="1" t="s">
        <v>83469</v>
      </c>
      <c r="B28332" s="1" t="s">
        <v>83470</v>
      </c>
      <c r="C28332" s="1" t="s">
        <v>83471</v>
      </c>
      <c r="D28332" s="1">
        <v>9.0</v>
      </c>
    </row>
    <row r="28333">
      <c r="A28333" s="1" t="s">
        <v>83472</v>
      </c>
      <c r="B28333" s="1" t="s">
        <v>83473</v>
      </c>
      <c r="C28333" s="1" t="s">
        <v>83474</v>
      </c>
      <c r="D28333" s="1">
        <v>3301.0</v>
      </c>
    </row>
    <row r="28334">
      <c r="A28334" s="1" t="s">
        <v>83475</v>
      </c>
      <c r="B28334" s="1" t="s">
        <v>83476</v>
      </c>
      <c r="C28334" s="1" t="s">
        <v>83477</v>
      </c>
      <c r="D28334" s="1">
        <v>1030.0</v>
      </c>
    </row>
    <row r="28335">
      <c r="A28335" s="1" t="s">
        <v>83478</v>
      </c>
      <c r="B28335" s="1" t="s">
        <v>83479</v>
      </c>
      <c r="C28335" s="1" t="s">
        <v>83480</v>
      </c>
      <c r="D28335" s="1">
        <v>419.0</v>
      </c>
    </row>
    <row r="28336">
      <c r="A28336" s="1" t="s">
        <v>83481</v>
      </c>
      <c r="B28336" s="1" t="s">
        <v>83482</v>
      </c>
      <c r="C28336" s="1" t="s">
        <v>83483</v>
      </c>
      <c r="D28336" s="1">
        <v>377.0</v>
      </c>
    </row>
    <row r="28337">
      <c r="A28337" s="1" t="s">
        <v>83484</v>
      </c>
      <c r="B28337" s="1" t="s">
        <v>83484</v>
      </c>
      <c r="C28337" s="1" t="s">
        <v>83485</v>
      </c>
      <c r="D28337" s="1">
        <v>257.0</v>
      </c>
    </row>
    <row r="28338">
      <c r="A28338" s="1" t="s">
        <v>83486</v>
      </c>
      <c r="B28338" s="1" t="s">
        <v>83487</v>
      </c>
      <c r="C28338" s="1" t="s">
        <v>83488</v>
      </c>
      <c r="D28338" s="1">
        <v>58.0</v>
      </c>
    </row>
    <row r="28339">
      <c r="A28339" s="1" t="s">
        <v>83489</v>
      </c>
      <c r="B28339" s="1" t="s">
        <v>83490</v>
      </c>
      <c r="C28339" s="1" t="s">
        <v>83491</v>
      </c>
      <c r="D28339" s="1">
        <v>69.0</v>
      </c>
    </row>
    <row r="28340">
      <c r="A28340" s="1" t="s">
        <v>67480</v>
      </c>
      <c r="B28340" s="1" t="s">
        <v>67481</v>
      </c>
      <c r="C28340" s="1" t="s">
        <v>83492</v>
      </c>
      <c r="D28340" s="1">
        <v>208.0</v>
      </c>
    </row>
    <row r="28341">
      <c r="A28341" s="1" t="s">
        <v>83493</v>
      </c>
      <c r="B28341" s="1" t="s">
        <v>83494</v>
      </c>
      <c r="C28341" s="1" t="s">
        <v>83495</v>
      </c>
      <c r="D28341" s="1">
        <v>11848.0</v>
      </c>
    </row>
    <row r="28342">
      <c r="A28342" s="1" t="s">
        <v>83496</v>
      </c>
      <c r="B28342" s="1" t="s">
        <v>83497</v>
      </c>
      <c r="C28342" s="1" t="s">
        <v>83498</v>
      </c>
      <c r="D28342" s="1">
        <v>61.0</v>
      </c>
    </row>
    <row r="28343">
      <c r="A28343" s="1" t="s">
        <v>83499</v>
      </c>
      <c r="B28343" s="1" t="s">
        <v>83500</v>
      </c>
      <c r="C28343" s="1" t="s">
        <v>83501</v>
      </c>
      <c r="D28343" s="1">
        <v>1723.0</v>
      </c>
    </row>
    <row r="28344">
      <c r="A28344" s="1" t="s">
        <v>83502</v>
      </c>
      <c r="B28344" s="1" t="s">
        <v>83503</v>
      </c>
      <c r="C28344" s="1" t="s">
        <v>83504</v>
      </c>
      <c r="D28344" s="1">
        <v>218.0</v>
      </c>
    </row>
    <row r="28345">
      <c r="A28345" s="1" t="s">
        <v>83505</v>
      </c>
      <c r="B28345" s="1" t="s">
        <v>83506</v>
      </c>
      <c r="C28345" s="1" t="s">
        <v>83507</v>
      </c>
      <c r="D28345" s="1">
        <v>82.0</v>
      </c>
    </row>
    <row r="28346">
      <c r="A28346" s="1" t="s">
        <v>83508</v>
      </c>
      <c r="B28346" s="1" t="s">
        <v>83509</v>
      </c>
      <c r="C28346" s="1" t="s">
        <v>83510</v>
      </c>
      <c r="D28346" s="1">
        <v>15190.0</v>
      </c>
    </row>
    <row r="28347">
      <c r="A28347" s="1" t="s">
        <v>83511</v>
      </c>
      <c r="B28347" s="1" t="s">
        <v>83512</v>
      </c>
      <c r="C28347" s="1" t="s">
        <v>83513</v>
      </c>
      <c r="D28347" s="1">
        <v>219.0</v>
      </c>
    </row>
    <row r="28348">
      <c r="A28348" s="1" t="s">
        <v>83514</v>
      </c>
      <c r="B28348" s="1" t="s">
        <v>83515</v>
      </c>
      <c r="C28348" s="1" t="s">
        <v>83516</v>
      </c>
      <c r="D28348" s="1">
        <v>165.0</v>
      </c>
    </row>
    <row r="28349">
      <c r="A28349" s="1" t="s">
        <v>83517</v>
      </c>
      <c r="B28349" s="1" t="s">
        <v>83517</v>
      </c>
      <c r="C28349" s="1" t="s">
        <v>83518</v>
      </c>
      <c r="D28349" s="1">
        <v>257.0</v>
      </c>
    </row>
    <row r="28350">
      <c r="A28350" s="1" t="s">
        <v>83519</v>
      </c>
      <c r="B28350" s="1" t="s">
        <v>83520</v>
      </c>
      <c r="C28350" s="1" t="s">
        <v>83521</v>
      </c>
      <c r="D28350" s="1">
        <v>329.0</v>
      </c>
    </row>
    <row r="28351">
      <c r="A28351" s="1" t="s">
        <v>83522</v>
      </c>
      <c r="B28351" s="1" t="s">
        <v>83523</v>
      </c>
      <c r="C28351" s="1" t="s">
        <v>83524</v>
      </c>
      <c r="D28351" s="1">
        <v>144.0</v>
      </c>
    </row>
    <row r="28352">
      <c r="A28352" s="1" t="s">
        <v>83525</v>
      </c>
      <c r="B28352" s="1" t="s">
        <v>83526</v>
      </c>
      <c r="C28352" s="1" t="s">
        <v>83527</v>
      </c>
      <c r="D28352" s="1">
        <v>626.0</v>
      </c>
    </row>
    <row r="28353">
      <c r="A28353" s="1" t="s">
        <v>83528</v>
      </c>
      <c r="B28353" s="1" t="s">
        <v>83529</v>
      </c>
      <c r="C28353" s="1" t="s">
        <v>83530</v>
      </c>
      <c r="D28353" s="1">
        <v>282.0</v>
      </c>
    </row>
    <row r="28354">
      <c r="A28354" s="1" t="s">
        <v>83531</v>
      </c>
      <c r="B28354" s="1" t="s">
        <v>83532</v>
      </c>
      <c r="C28354" s="1" t="s">
        <v>83533</v>
      </c>
      <c r="D28354" s="1">
        <v>1161.0</v>
      </c>
    </row>
    <row r="28355">
      <c r="A28355" s="1" t="s">
        <v>83534</v>
      </c>
      <c r="B28355" s="1" t="s">
        <v>83535</v>
      </c>
      <c r="C28355" s="1" t="s">
        <v>83536</v>
      </c>
      <c r="D28355" s="1">
        <v>258.0</v>
      </c>
    </row>
    <row r="28356">
      <c r="A28356" s="1" t="s">
        <v>83537</v>
      </c>
      <c r="B28356" s="1" t="s">
        <v>83538</v>
      </c>
      <c r="C28356" s="1" t="s">
        <v>83539</v>
      </c>
      <c r="D28356" s="1">
        <v>67.0</v>
      </c>
    </row>
    <row r="28357">
      <c r="A28357" s="1" t="s">
        <v>83540</v>
      </c>
      <c r="B28357" s="1" t="s">
        <v>83541</v>
      </c>
      <c r="C28357" s="1" t="s">
        <v>83542</v>
      </c>
      <c r="D28357" s="1">
        <v>2058.0</v>
      </c>
    </row>
    <row r="28358">
      <c r="A28358" s="1" t="s">
        <v>55662</v>
      </c>
      <c r="B28358" s="1" t="s">
        <v>55663</v>
      </c>
      <c r="C28358" s="1" t="s">
        <v>83543</v>
      </c>
      <c r="D28358" s="1">
        <v>598.0</v>
      </c>
    </row>
    <row r="28359">
      <c r="A28359" s="1" t="s">
        <v>83544</v>
      </c>
      <c r="B28359" s="1" t="s">
        <v>83545</v>
      </c>
      <c r="C28359" s="1" t="s">
        <v>83546</v>
      </c>
      <c r="D28359" s="1">
        <v>28.0</v>
      </c>
    </row>
    <row r="28360">
      <c r="A28360" s="1" t="s">
        <v>83547</v>
      </c>
      <c r="B28360" s="1" t="s">
        <v>83548</v>
      </c>
      <c r="C28360" s="1" t="s">
        <v>83549</v>
      </c>
      <c r="D28360" s="1">
        <v>37.0</v>
      </c>
    </row>
    <row r="28361">
      <c r="A28361" s="1" t="s">
        <v>83550</v>
      </c>
      <c r="B28361" s="1" t="s">
        <v>83551</v>
      </c>
      <c r="C28361" s="1" t="s">
        <v>83552</v>
      </c>
      <c r="D28361" s="1">
        <v>1368.0</v>
      </c>
    </row>
    <row r="28362">
      <c r="A28362" s="1" t="s">
        <v>83553</v>
      </c>
      <c r="B28362" s="1" t="s">
        <v>83554</v>
      </c>
      <c r="C28362" s="1" t="s">
        <v>83555</v>
      </c>
      <c r="D28362" s="1">
        <v>785.0</v>
      </c>
    </row>
    <row r="28363">
      <c r="A28363" s="1" t="s">
        <v>83556</v>
      </c>
      <c r="B28363" s="1" t="s">
        <v>83557</v>
      </c>
      <c r="C28363" s="1" t="s">
        <v>83558</v>
      </c>
      <c r="D28363" s="1">
        <v>140.0</v>
      </c>
    </row>
    <row r="28364">
      <c r="A28364" s="1" t="s">
        <v>83559</v>
      </c>
      <c r="B28364" s="1" t="s">
        <v>83560</v>
      </c>
      <c r="C28364" s="1" t="s">
        <v>83561</v>
      </c>
      <c r="D28364" s="1">
        <v>627.0</v>
      </c>
    </row>
    <row r="28365">
      <c r="A28365" s="1" t="s">
        <v>83562</v>
      </c>
      <c r="B28365" s="1" t="s">
        <v>83563</v>
      </c>
      <c r="C28365" s="1" t="s">
        <v>83564</v>
      </c>
      <c r="D28365" s="1">
        <v>1475.0</v>
      </c>
    </row>
    <row r="28366">
      <c r="A28366" s="1" t="s">
        <v>83565</v>
      </c>
      <c r="B28366" s="1" t="s">
        <v>83566</v>
      </c>
      <c r="C28366" s="1" t="s">
        <v>83567</v>
      </c>
      <c r="D28366" s="1">
        <v>1090.0</v>
      </c>
    </row>
    <row r="28367">
      <c r="A28367" s="1" t="s">
        <v>83568</v>
      </c>
      <c r="B28367" s="1" t="s">
        <v>83569</v>
      </c>
      <c r="C28367" s="1" t="s">
        <v>83570</v>
      </c>
      <c r="D28367" s="1">
        <v>1458.0</v>
      </c>
    </row>
    <row r="28368">
      <c r="A28368" s="1" t="s">
        <v>83571</v>
      </c>
      <c r="B28368" s="1" t="s">
        <v>83572</v>
      </c>
      <c r="C28368" s="1" t="s">
        <v>83573</v>
      </c>
      <c r="D28368" s="1">
        <v>1638.0</v>
      </c>
    </row>
    <row r="28369">
      <c r="A28369" s="1" t="s">
        <v>83574</v>
      </c>
      <c r="B28369" s="1" t="s">
        <v>83575</v>
      </c>
      <c r="C28369" s="1" t="s">
        <v>83576</v>
      </c>
      <c r="D28369" s="1">
        <v>459.0</v>
      </c>
    </row>
    <row r="28370">
      <c r="A28370" s="1" t="s">
        <v>83577</v>
      </c>
      <c r="B28370" s="1" t="s">
        <v>83578</v>
      </c>
      <c r="C28370" s="1" t="s">
        <v>83579</v>
      </c>
      <c r="D28370" s="1">
        <v>10.0</v>
      </c>
    </row>
    <row r="28371">
      <c r="A28371" s="1" t="s">
        <v>83580</v>
      </c>
      <c r="B28371" s="1" t="s">
        <v>83581</v>
      </c>
      <c r="C28371" s="1" t="s">
        <v>83582</v>
      </c>
      <c r="D28371" s="1">
        <v>195.0</v>
      </c>
    </row>
    <row r="28372">
      <c r="A28372" s="1" t="s">
        <v>83583</v>
      </c>
      <c r="B28372" s="1" t="s">
        <v>83584</v>
      </c>
      <c r="C28372" s="1" t="s">
        <v>83585</v>
      </c>
      <c r="D28372" s="1">
        <v>1899.0</v>
      </c>
    </row>
    <row r="28373">
      <c r="A28373" s="1" t="s">
        <v>83586</v>
      </c>
      <c r="B28373" s="1" t="s">
        <v>83587</v>
      </c>
      <c r="C28373" s="1" t="s">
        <v>83588</v>
      </c>
      <c r="D28373" s="1">
        <v>614.0</v>
      </c>
    </row>
    <row r="28374">
      <c r="A28374" s="1" t="s">
        <v>83589</v>
      </c>
      <c r="B28374" s="1" t="s">
        <v>83590</v>
      </c>
      <c r="C28374" s="1" t="s">
        <v>83591</v>
      </c>
      <c r="D28374" s="1">
        <v>94.0</v>
      </c>
    </row>
    <row r="28375">
      <c r="A28375" s="1" t="s">
        <v>83592</v>
      </c>
      <c r="B28375" s="1" t="s">
        <v>83593</v>
      </c>
      <c r="C28375" s="1" t="s">
        <v>83594</v>
      </c>
      <c r="D28375" s="1">
        <v>7747.0</v>
      </c>
    </row>
    <row r="28376">
      <c r="A28376" s="1" t="s">
        <v>83595</v>
      </c>
      <c r="B28376" s="1" t="s">
        <v>83596</v>
      </c>
      <c r="C28376" s="1" t="s">
        <v>83597</v>
      </c>
      <c r="D28376" s="1">
        <v>822.0</v>
      </c>
    </row>
    <row r="28377">
      <c r="A28377" s="1" t="s">
        <v>83598</v>
      </c>
      <c r="B28377" s="1" t="s">
        <v>83599</v>
      </c>
      <c r="C28377" s="1" t="s">
        <v>83600</v>
      </c>
      <c r="D28377" s="1">
        <v>1086.0</v>
      </c>
    </row>
    <row r="28378">
      <c r="A28378" s="1" t="s">
        <v>83601</v>
      </c>
      <c r="B28378" s="1" t="s">
        <v>83602</v>
      </c>
      <c r="C28378" s="1" t="s">
        <v>83603</v>
      </c>
      <c r="D28378" s="1">
        <v>117.0</v>
      </c>
    </row>
    <row r="28379">
      <c r="A28379" s="1" t="s">
        <v>83604</v>
      </c>
      <c r="B28379" s="1" t="s">
        <v>83605</v>
      </c>
      <c r="C28379" s="1" t="s">
        <v>83606</v>
      </c>
      <c r="D28379" s="1">
        <v>1498.0</v>
      </c>
    </row>
    <row r="28380">
      <c r="A28380" s="1" t="s">
        <v>83607</v>
      </c>
      <c r="B28380" s="1" t="s">
        <v>83608</v>
      </c>
      <c r="C28380" s="1" t="s">
        <v>83609</v>
      </c>
      <c r="D28380" s="1">
        <v>54.0</v>
      </c>
    </row>
    <row r="28381">
      <c r="A28381" s="1" t="s">
        <v>83610</v>
      </c>
      <c r="B28381" s="1" t="s">
        <v>83611</v>
      </c>
      <c r="C28381" s="1" t="s">
        <v>83612</v>
      </c>
      <c r="D28381" s="1">
        <v>190.0</v>
      </c>
    </row>
    <row r="28382">
      <c r="A28382" s="1" t="s">
        <v>83613</v>
      </c>
      <c r="B28382" s="1" t="s">
        <v>83614</v>
      </c>
      <c r="C28382" s="1" t="s">
        <v>83615</v>
      </c>
      <c r="D28382" s="1">
        <v>1103.0</v>
      </c>
    </row>
    <row r="28383">
      <c r="A28383" s="1" t="s">
        <v>83616</v>
      </c>
      <c r="B28383" s="1" t="s">
        <v>83617</v>
      </c>
      <c r="C28383" s="1" t="s">
        <v>83618</v>
      </c>
      <c r="D28383" s="1">
        <v>296.0</v>
      </c>
    </row>
    <row r="28384">
      <c r="A28384" s="1" t="s">
        <v>83619</v>
      </c>
      <c r="B28384" s="1" t="s">
        <v>83620</v>
      </c>
      <c r="C28384" s="1" t="s">
        <v>83621</v>
      </c>
      <c r="D28384" s="1">
        <v>275.0</v>
      </c>
    </row>
    <row r="28385">
      <c r="A28385" s="1" t="s">
        <v>83622</v>
      </c>
      <c r="B28385" s="1" t="s">
        <v>83623</v>
      </c>
      <c r="C28385" s="1" t="s">
        <v>83624</v>
      </c>
      <c r="D28385" s="1">
        <v>540.0</v>
      </c>
    </row>
    <row r="28386">
      <c r="A28386" s="1" t="s">
        <v>83625</v>
      </c>
      <c r="B28386" s="1" t="s">
        <v>83626</v>
      </c>
      <c r="C28386" s="1" t="s">
        <v>83627</v>
      </c>
      <c r="D28386" s="1">
        <v>803.0</v>
      </c>
    </row>
    <row r="28387">
      <c r="A28387" s="1" t="s">
        <v>83628</v>
      </c>
      <c r="B28387" s="1" t="s">
        <v>83629</v>
      </c>
      <c r="C28387" s="1" t="s">
        <v>83630</v>
      </c>
      <c r="D28387" s="1">
        <v>572.0</v>
      </c>
    </row>
    <row r="28388">
      <c r="A28388" s="1" t="s">
        <v>83631</v>
      </c>
      <c r="B28388" s="1" t="s">
        <v>83631</v>
      </c>
      <c r="C28388" s="1" t="s">
        <v>83632</v>
      </c>
      <c r="D28388" s="1">
        <v>154.0</v>
      </c>
    </row>
    <row r="28389">
      <c r="A28389" s="1" t="s">
        <v>83633</v>
      </c>
      <c r="B28389" s="1" t="s">
        <v>83634</v>
      </c>
      <c r="C28389" s="1" t="s">
        <v>83635</v>
      </c>
      <c r="D28389" s="1">
        <v>1024.0</v>
      </c>
    </row>
    <row r="28390">
      <c r="A28390" s="1" t="s">
        <v>83636</v>
      </c>
      <c r="B28390" s="1" t="s">
        <v>83637</v>
      </c>
      <c r="C28390" s="1" t="s">
        <v>83638</v>
      </c>
      <c r="D28390" s="1">
        <v>130.0</v>
      </c>
    </row>
    <row r="28391">
      <c r="A28391" s="1" t="s">
        <v>83639</v>
      </c>
      <c r="B28391" s="1" t="s">
        <v>83640</v>
      </c>
      <c r="C28391" s="1" t="s">
        <v>83641</v>
      </c>
      <c r="D28391" s="1">
        <v>200.0</v>
      </c>
    </row>
    <row r="28392">
      <c r="A28392" s="1" t="s">
        <v>83642</v>
      </c>
      <c r="B28392" s="1" t="s">
        <v>83643</v>
      </c>
      <c r="C28392" s="1" t="s">
        <v>83644</v>
      </c>
      <c r="D28392" s="1">
        <v>681.0</v>
      </c>
    </row>
    <row r="28393">
      <c r="A28393" s="1" t="s">
        <v>83645</v>
      </c>
      <c r="B28393" s="1" t="s">
        <v>83646</v>
      </c>
      <c r="C28393" s="1" t="s">
        <v>83647</v>
      </c>
      <c r="D28393" s="1">
        <v>285.0</v>
      </c>
    </row>
    <row r="28394">
      <c r="A28394" s="1" t="s">
        <v>83648</v>
      </c>
      <c r="B28394" s="1" t="s">
        <v>83649</v>
      </c>
      <c r="C28394" s="1" t="s">
        <v>83650</v>
      </c>
      <c r="D28394" s="1">
        <v>549.0</v>
      </c>
    </row>
    <row r="28395">
      <c r="A28395" s="1" t="s">
        <v>83651</v>
      </c>
      <c r="B28395" s="1" t="s">
        <v>83652</v>
      </c>
      <c r="C28395" s="1" t="s">
        <v>83653</v>
      </c>
      <c r="D28395" s="1">
        <v>136.0</v>
      </c>
    </row>
    <row r="28396">
      <c r="A28396" s="1" t="s">
        <v>83654</v>
      </c>
      <c r="B28396" s="1" t="s">
        <v>83655</v>
      </c>
      <c r="C28396" s="1" t="s">
        <v>83656</v>
      </c>
      <c r="D28396" s="1">
        <v>1075.0</v>
      </c>
    </row>
    <row r="28397">
      <c r="A28397" s="1" t="s">
        <v>83657</v>
      </c>
      <c r="B28397" s="1" t="s">
        <v>83658</v>
      </c>
      <c r="C28397" s="1" t="s">
        <v>83659</v>
      </c>
      <c r="D28397" s="1">
        <v>106.0</v>
      </c>
    </row>
    <row r="28398">
      <c r="A28398" s="1" t="s">
        <v>83660</v>
      </c>
      <c r="B28398" s="1" t="s">
        <v>83661</v>
      </c>
      <c r="C28398" s="1" t="s">
        <v>83662</v>
      </c>
      <c r="D28398" s="1">
        <v>83.0</v>
      </c>
    </row>
    <row r="28399">
      <c r="A28399" s="1" t="s">
        <v>83663</v>
      </c>
      <c r="B28399" s="1" t="s">
        <v>83664</v>
      </c>
      <c r="C28399" s="1" t="s">
        <v>83665</v>
      </c>
      <c r="D28399" s="1">
        <v>456.0</v>
      </c>
    </row>
    <row r="28400">
      <c r="A28400" s="1" t="s">
        <v>83666</v>
      </c>
      <c r="B28400" s="1" t="s">
        <v>83667</v>
      </c>
      <c r="C28400" s="1" t="s">
        <v>83668</v>
      </c>
      <c r="D28400" s="1">
        <v>992.0</v>
      </c>
    </row>
    <row r="28401">
      <c r="A28401" s="1" t="s">
        <v>83669</v>
      </c>
      <c r="B28401" s="1" t="s">
        <v>83670</v>
      </c>
      <c r="C28401" s="1" t="s">
        <v>83671</v>
      </c>
      <c r="D28401" s="1">
        <v>172.0</v>
      </c>
    </row>
    <row r="28402">
      <c r="A28402" s="1" t="s">
        <v>83672</v>
      </c>
      <c r="B28402" s="1" t="s">
        <v>83673</v>
      </c>
      <c r="C28402" s="1" t="s">
        <v>83674</v>
      </c>
      <c r="D28402" s="1">
        <v>158.0</v>
      </c>
    </row>
    <row r="28403">
      <c r="A28403" s="1" t="s">
        <v>83675</v>
      </c>
      <c r="B28403" s="1" t="s">
        <v>83676</v>
      </c>
      <c r="C28403" s="1" t="s">
        <v>83677</v>
      </c>
      <c r="D28403" s="1">
        <v>572.0</v>
      </c>
    </row>
    <row r="28404">
      <c r="A28404" s="1" t="s">
        <v>83678</v>
      </c>
      <c r="B28404" s="1" t="s">
        <v>83679</v>
      </c>
      <c r="C28404" s="1" t="s">
        <v>83680</v>
      </c>
      <c r="D28404" s="1">
        <v>763.0</v>
      </c>
    </row>
    <row r="28405">
      <c r="A28405" s="1" t="s">
        <v>83681</v>
      </c>
      <c r="B28405" s="1" t="s">
        <v>83682</v>
      </c>
      <c r="C28405" s="1" t="s">
        <v>83683</v>
      </c>
      <c r="D28405" s="1">
        <v>933.0</v>
      </c>
    </row>
    <row r="28406">
      <c r="A28406" s="1" t="s">
        <v>83684</v>
      </c>
      <c r="B28406" s="1" t="s">
        <v>83685</v>
      </c>
      <c r="C28406" s="1" t="s">
        <v>83686</v>
      </c>
      <c r="D28406" s="1">
        <v>718.0</v>
      </c>
    </row>
    <row r="28407">
      <c r="A28407" s="1" t="s">
        <v>83687</v>
      </c>
      <c r="B28407" s="1" t="s">
        <v>83688</v>
      </c>
      <c r="C28407" s="1" t="s">
        <v>83689</v>
      </c>
      <c r="D28407" s="1">
        <v>138.0</v>
      </c>
    </row>
    <row r="28408">
      <c r="A28408" s="1" t="s">
        <v>83690</v>
      </c>
      <c r="B28408" s="1" t="s">
        <v>83691</v>
      </c>
      <c r="C28408" s="1" t="s">
        <v>83692</v>
      </c>
      <c r="D28408" s="1">
        <v>84.0</v>
      </c>
    </row>
    <row r="28409">
      <c r="A28409" s="1" t="s">
        <v>83693</v>
      </c>
      <c r="B28409" s="1" t="s">
        <v>83694</v>
      </c>
      <c r="C28409" s="1" t="s">
        <v>83695</v>
      </c>
      <c r="D28409" s="1">
        <v>17.0</v>
      </c>
    </row>
    <row r="28410">
      <c r="A28410" s="1" t="s">
        <v>83696</v>
      </c>
      <c r="B28410" s="1" t="s">
        <v>83697</v>
      </c>
      <c r="C28410" s="1" t="s">
        <v>83698</v>
      </c>
      <c r="D28410" s="1">
        <v>638.0</v>
      </c>
    </row>
    <row r="28411">
      <c r="A28411" s="1" t="s">
        <v>83699</v>
      </c>
      <c r="B28411" s="1" t="s">
        <v>83700</v>
      </c>
      <c r="C28411" s="1" t="s">
        <v>83701</v>
      </c>
      <c r="D28411" s="1">
        <v>440.0</v>
      </c>
    </row>
    <row r="28412">
      <c r="A28412" s="1" t="s">
        <v>83702</v>
      </c>
      <c r="B28412" s="1" t="s">
        <v>83703</v>
      </c>
      <c r="C28412" s="1" t="s">
        <v>83704</v>
      </c>
      <c r="D28412" s="1">
        <v>54.0</v>
      </c>
    </row>
    <row r="28413">
      <c r="A28413" s="1" t="s">
        <v>83705</v>
      </c>
      <c r="B28413" s="1" t="s">
        <v>83706</v>
      </c>
      <c r="C28413" s="1" t="s">
        <v>83707</v>
      </c>
      <c r="D28413" s="1">
        <v>86.0</v>
      </c>
    </row>
    <row r="28414">
      <c r="A28414" s="1" t="s">
        <v>83708</v>
      </c>
      <c r="B28414" s="1" t="s">
        <v>83709</v>
      </c>
      <c r="C28414" s="1" t="s">
        <v>83710</v>
      </c>
      <c r="D28414" s="1">
        <v>723.0</v>
      </c>
    </row>
    <row r="28415">
      <c r="A28415" s="1" t="s">
        <v>83711</v>
      </c>
      <c r="B28415" s="1" t="s">
        <v>83712</v>
      </c>
      <c r="C28415" s="1" t="s">
        <v>83713</v>
      </c>
      <c r="D28415" s="1">
        <v>39.0</v>
      </c>
    </row>
    <row r="28416">
      <c r="A28416" s="1" t="s">
        <v>83714</v>
      </c>
      <c r="B28416" s="1" t="s">
        <v>83715</v>
      </c>
      <c r="C28416" s="1" t="s">
        <v>83716</v>
      </c>
      <c r="D28416" s="1">
        <v>218.0</v>
      </c>
    </row>
    <row r="28417">
      <c r="A28417" s="1" t="s">
        <v>83717</v>
      </c>
      <c r="B28417" s="1" t="s">
        <v>83718</v>
      </c>
      <c r="C28417" s="1" t="s">
        <v>83719</v>
      </c>
      <c r="D28417" s="1">
        <v>744.0</v>
      </c>
    </row>
    <row r="28418">
      <c r="A28418" s="1" t="s">
        <v>83720</v>
      </c>
      <c r="B28418" s="1" t="s">
        <v>83721</v>
      </c>
      <c r="C28418" s="1" t="s">
        <v>83722</v>
      </c>
      <c r="D28418" s="1">
        <v>89.0</v>
      </c>
    </row>
    <row r="28419">
      <c r="A28419" s="1" t="s">
        <v>83723</v>
      </c>
      <c r="B28419" s="1" t="s">
        <v>83724</v>
      </c>
      <c r="C28419" s="1" t="s">
        <v>83725</v>
      </c>
      <c r="D28419" s="1">
        <v>864.0</v>
      </c>
    </row>
    <row r="28420">
      <c r="A28420" s="1" t="s">
        <v>83726</v>
      </c>
      <c r="B28420" s="1" t="s">
        <v>83727</v>
      </c>
      <c r="C28420" s="1" t="s">
        <v>83728</v>
      </c>
      <c r="D28420" s="1">
        <v>2792.0</v>
      </c>
    </row>
    <row r="28421">
      <c r="A28421" s="1" t="s">
        <v>83729</v>
      </c>
      <c r="B28421" s="1" t="s">
        <v>83730</v>
      </c>
      <c r="C28421" s="1" t="s">
        <v>83731</v>
      </c>
      <c r="D28421" s="1">
        <v>1881.0</v>
      </c>
    </row>
    <row r="28422">
      <c r="A28422" s="1" t="s">
        <v>83732</v>
      </c>
      <c r="B28422" s="1" t="s">
        <v>83733</v>
      </c>
      <c r="C28422" s="1" t="s">
        <v>83734</v>
      </c>
      <c r="D28422" s="1">
        <v>523.0</v>
      </c>
    </row>
    <row r="28423">
      <c r="A28423" s="1" t="s">
        <v>83735</v>
      </c>
      <c r="B28423" s="1" t="s">
        <v>83736</v>
      </c>
      <c r="C28423" s="1" t="s">
        <v>83737</v>
      </c>
      <c r="D28423" s="1">
        <v>160.0</v>
      </c>
    </row>
    <row r="28424">
      <c r="A28424" s="1" t="s">
        <v>83738</v>
      </c>
      <c r="B28424" s="1" t="s">
        <v>83739</v>
      </c>
      <c r="C28424" s="1" t="s">
        <v>83740</v>
      </c>
      <c r="D28424" s="1">
        <v>27.0</v>
      </c>
    </row>
    <row r="28425">
      <c r="A28425" s="1" t="s">
        <v>83741</v>
      </c>
      <c r="B28425" s="1" t="s">
        <v>83742</v>
      </c>
      <c r="C28425" s="1" t="s">
        <v>83743</v>
      </c>
      <c r="D28425" s="1">
        <v>24.0</v>
      </c>
    </row>
    <row r="28426">
      <c r="A28426" s="1" t="s">
        <v>83744</v>
      </c>
      <c r="B28426" s="1" t="s">
        <v>83745</v>
      </c>
      <c r="C28426" s="1" t="s">
        <v>83746</v>
      </c>
      <c r="D28426" s="1">
        <v>1272.0</v>
      </c>
    </row>
    <row r="28427">
      <c r="A28427" s="1" t="s">
        <v>83747</v>
      </c>
      <c r="B28427" s="1" t="s">
        <v>83748</v>
      </c>
      <c r="C28427" s="1" t="s">
        <v>83749</v>
      </c>
      <c r="D28427" s="1">
        <v>315.0</v>
      </c>
    </row>
    <row r="28428">
      <c r="A28428" s="1" t="s">
        <v>83750</v>
      </c>
      <c r="B28428" s="1" t="s">
        <v>83751</v>
      </c>
      <c r="C28428" s="1" t="s">
        <v>83752</v>
      </c>
      <c r="D28428" s="1">
        <v>984.0</v>
      </c>
    </row>
    <row r="28429">
      <c r="A28429" s="1" t="s">
        <v>83753</v>
      </c>
      <c r="B28429" s="1" t="s">
        <v>83754</v>
      </c>
      <c r="C28429" s="1" t="s">
        <v>83755</v>
      </c>
      <c r="D28429" s="1">
        <v>75.0</v>
      </c>
    </row>
    <row r="28430">
      <c r="A28430" s="1" t="s">
        <v>83756</v>
      </c>
      <c r="B28430" s="1" t="s">
        <v>83757</v>
      </c>
      <c r="C28430" s="1" t="s">
        <v>83758</v>
      </c>
      <c r="D28430" s="1">
        <v>683.0</v>
      </c>
    </row>
    <row r="28431">
      <c r="A28431" s="1" t="s">
        <v>83759</v>
      </c>
      <c r="B28431" s="1" t="s">
        <v>83760</v>
      </c>
      <c r="C28431" s="1" t="s">
        <v>83761</v>
      </c>
      <c r="D28431" s="1">
        <v>1458.0</v>
      </c>
    </row>
    <row r="28432">
      <c r="A28432" s="1" t="s">
        <v>83762</v>
      </c>
      <c r="B28432" s="1" t="s">
        <v>83763</v>
      </c>
      <c r="C28432" s="1" t="s">
        <v>83764</v>
      </c>
      <c r="D28432" s="1">
        <v>685.0</v>
      </c>
    </row>
    <row r="28433">
      <c r="A28433" s="1" t="s">
        <v>26619</v>
      </c>
      <c r="B28433" s="1" t="s">
        <v>83765</v>
      </c>
      <c r="C28433" s="1" t="s">
        <v>83766</v>
      </c>
      <c r="D28433" s="1">
        <v>15.0</v>
      </c>
    </row>
    <row r="28434">
      <c r="A28434" s="1" t="s">
        <v>83767</v>
      </c>
      <c r="B28434" s="1" t="s">
        <v>83768</v>
      </c>
      <c r="C28434" s="1" t="s">
        <v>83769</v>
      </c>
      <c r="D28434" s="1">
        <v>259.0</v>
      </c>
    </row>
    <row r="28435">
      <c r="A28435" s="1" t="s">
        <v>83770</v>
      </c>
      <c r="B28435" s="1" t="s">
        <v>83771</v>
      </c>
      <c r="C28435" s="1" t="s">
        <v>83772</v>
      </c>
      <c r="D28435" s="1">
        <v>126.0</v>
      </c>
    </row>
    <row r="28436">
      <c r="A28436" s="1" t="s">
        <v>35152</v>
      </c>
      <c r="B28436" s="1" t="s">
        <v>43269</v>
      </c>
      <c r="C28436" s="1" t="s">
        <v>83773</v>
      </c>
      <c r="D28436" s="1">
        <v>1889.0</v>
      </c>
    </row>
    <row r="28437">
      <c r="A28437" s="1" t="s">
        <v>83774</v>
      </c>
      <c r="B28437" s="1" t="s">
        <v>83775</v>
      </c>
      <c r="C28437" s="1" t="s">
        <v>83776</v>
      </c>
      <c r="D28437" s="1">
        <v>415.0</v>
      </c>
    </row>
    <row r="28438">
      <c r="A28438" s="1" t="s">
        <v>83777</v>
      </c>
      <c r="B28438" s="1" t="s">
        <v>83778</v>
      </c>
      <c r="C28438" s="1" t="s">
        <v>83779</v>
      </c>
      <c r="D28438" s="1">
        <v>592.0</v>
      </c>
    </row>
    <row r="28439">
      <c r="A28439" s="1" t="s">
        <v>83780</v>
      </c>
      <c r="B28439" s="1" t="s">
        <v>83781</v>
      </c>
      <c r="C28439" s="1" t="s">
        <v>83782</v>
      </c>
      <c r="D28439" s="1">
        <v>255.0</v>
      </c>
    </row>
    <row r="28440">
      <c r="A28440" s="1" t="s">
        <v>83783</v>
      </c>
      <c r="B28440" s="1" t="s">
        <v>83784</v>
      </c>
      <c r="C28440" s="1" t="s">
        <v>83785</v>
      </c>
      <c r="D28440" s="1">
        <v>17.0</v>
      </c>
    </row>
    <row r="28441">
      <c r="A28441" s="1" t="s">
        <v>83786</v>
      </c>
      <c r="B28441" s="1" t="s">
        <v>83787</v>
      </c>
      <c r="C28441" s="1" t="s">
        <v>83788</v>
      </c>
      <c r="D28441" s="1">
        <v>73.0</v>
      </c>
    </row>
    <row r="28442">
      <c r="A28442" s="1" t="s">
        <v>83789</v>
      </c>
      <c r="B28442" s="1" t="s">
        <v>83790</v>
      </c>
      <c r="C28442" s="1" t="s">
        <v>83791</v>
      </c>
      <c r="D28442" s="1">
        <v>1452.0</v>
      </c>
    </row>
    <row r="28443">
      <c r="A28443" s="1" t="s">
        <v>83792</v>
      </c>
      <c r="B28443" s="1" t="s">
        <v>83793</v>
      </c>
      <c r="C28443" s="1" t="s">
        <v>83794</v>
      </c>
      <c r="D28443" s="1">
        <v>235.0</v>
      </c>
    </row>
    <row r="28444">
      <c r="A28444" s="1" t="s">
        <v>83795</v>
      </c>
      <c r="B28444" s="1" t="s">
        <v>83796</v>
      </c>
      <c r="C28444" s="1" t="s">
        <v>83797</v>
      </c>
      <c r="D28444" s="1">
        <v>8189.0</v>
      </c>
    </row>
    <row r="28445">
      <c r="A28445" s="1" t="s">
        <v>83798</v>
      </c>
      <c r="B28445" s="1" t="s">
        <v>83799</v>
      </c>
      <c r="C28445" s="1" t="s">
        <v>83800</v>
      </c>
      <c r="D28445" s="1">
        <v>175.0</v>
      </c>
    </row>
    <row r="28446">
      <c r="A28446" s="1" t="s">
        <v>83801</v>
      </c>
      <c r="B28446" s="1" t="s">
        <v>83802</v>
      </c>
      <c r="C28446" s="1" t="s">
        <v>83803</v>
      </c>
      <c r="D28446" s="1">
        <v>825.0</v>
      </c>
    </row>
    <row r="28447">
      <c r="A28447" s="1" t="s">
        <v>83804</v>
      </c>
      <c r="B28447" s="1" t="s">
        <v>83805</v>
      </c>
      <c r="C28447" s="1" t="s">
        <v>83806</v>
      </c>
      <c r="D28447" s="1">
        <v>395.0</v>
      </c>
    </row>
    <row r="28448">
      <c r="A28448" s="1" t="s">
        <v>83807</v>
      </c>
      <c r="B28448" s="1" t="s">
        <v>83808</v>
      </c>
      <c r="C28448" s="1" t="s">
        <v>83809</v>
      </c>
      <c r="D28448" s="1">
        <v>146.0</v>
      </c>
    </row>
    <row r="28449">
      <c r="A28449" s="1" t="s">
        <v>83810</v>
      </c>
      <c r="B28449" s="1" t="s">
        <v>83811</v>
      </c>
      <c r="C28449" s="1" t="s">
        <v>83812</v>
      </c>
      <c r="D28449" s="1">
        <v>1074.0</v>
      </c>
    </row>
    <row r="28450">
      <c r="A28450" s="1" t="s">
        <v>83813</v>
      </c>
      <c r="B28450" s="1" t="s">
        <v>83814</v>
      </c>
      <c r="C28450" s="1" t="s">
        <v>83815</v>
      </c>
      <c r="D28450" s="1">
        <v>24.0</v>
      </c>
    </row>
    <row r="28451">
      <c r="A28451" s="1" t="s">
        <v>83816</v>
      </c>
      <c r="B28451" s="1" t="s">
        <v>83817</v>
      </c>
      <c r="C28451" s="1" t="s">
        <v>83818</v>
      </c>
      <c r="D28451" s="1">
        <v>1918.0</v>
      </c>
    </row>
    <row r="28452">
      <c r="A28452" s="1" t="s">
        <v>83819</v>
      </c>
      <c r="B28452" s="1" t="s">
        <v>83820</v>
      </c>
      <c r="C28452" s="1" t="s">
        <v>83821</v>
      </c>
      <c r="D28452" s="1">
        <v>1919.0</v>
      </c>
    </row>
    <row r="28453">
      <c r="A28453" s="1" t="s">
        <v>83822</v>
      </c>
      <c r="B28453" s="1" t="s">
        <v>83823</v>
      </c>
      <c r="C28453" s="1" t="s">
        <v>83824</v>
      </c>
      <c r="D28453" s="1">
        <v>730.0</v>
      </c>
    </row>
    <row r="28454">
      <c r="A28454" s="1" t="s">
        <v>83825</v>
      </c>
      <c r="B28454" s="1" t="s">
        <v>83826</v>
      </c>
      <c r="C28454" s="1" t="s">
        <v>83827</v>
      </c>
      <c r="D28454" s="1">
        <v>342.0</v>
      </c>
    </row>
    <row r="28455">
      <c r="A28455" s="1" t="s">
        <v>83828</v>
      </c>
      <c r="B28455" s="1" t="s">
        <v>83829</v>
      </c>
      <c r="C28455" s="1" t="s">
        <v>83830</v>
      </c>
      <c r="D28455" s="1">
        <v>201.0</v>
      </c>
    </row>
    <row r="28456">
      <c r="A28456" s="1" t="s">
        <v>83831</v>
      </c>
      <c r="B28456" s="1" t="s">
        <v>83832</v>
      </c>
      <c r="C28456" s="1" t="s">
        <v>83833</v>
      </c>
      <c r="D28456" s="1">
        <v>2058.0</v>
      </c>
    </row>
    <row r="28457">
      <c r="A28457" s="1" t="s">
        <v>83834</v>
      </c>
      <c r="B28457" s="1" t="s">
        <v>83835</v>
      </c>
      <c r="C28457" s="1" t="s">
        <v>83836</v>
      </c>
      <c r="D28457" s="1">
        <v>654.0</v>
      </c>
    </row>
    <row r="28458">
      <c r="A28458" s="1" t="s">
        <v>83837</v>
      </c>
      <c r="B28458" s="1" t="s">
        <v>83838</v>
      </c>
      <c r="C28458" s="1" t="s">
        <v>83839</v>
      </c>
      <c r="D28458" s="1">
        <v>153.0</v>
      </c>
    </row>
    <row r="28459">
      <c r="A28459" s="1" t="s">
        <v>83840</v>
      </c>
      <c r="B28459" s="1" t="s">
        <v>83841</v>
      </c>
      <c r="C28459" s="1" t="s">
        <v>83842</v>
      </c>
      <c r="D28459" s="1">
        <v>26.0</v>
      </c>
    </row>
    <row r="28460">
      <c r="A28460" s="1" t="s">
        <v>83843</v>
      </c>
      <c r="B28460" s="1" t="s">
        <v>83844</v>
      </c>
      <c r="C28460" s="1" t="s">
        <v>83845</v>
      </c>
      <c r="D28460" s="1">
        <v>44.0</v>
      </c>
    </row>
    <row r="28461">
      <c r="A28461" s="1" t="s">
        <v>83846</v>
      </c>
      <c r="B28461" s="1" t="s">
        <v>83847</v>
      </c>
      <c r="C28461" s="1" t="s">
        <v>83848</v>
      </c>
      <c r="D28461" s="1">
        <v>13.0</v>
      </c>
    </row>
    <row r="28462">
      <c r="A28462" s="1" t="s">
        <v>83849</v>
      </c>
      <c r="B28462" s="1" t="s">
        <v>83850</v>
      </c>
      <c r="C28462" s="1" t="s">
        <v>83851</v>
      </c>
      <c r="D28462" s="1">
        <v>75.0</v>
      </c>
    </row>
    <row r="28463">
      <c r="A28463" s="1" t="s">
        <v>83852</v>
      </c>
      <c r="B28463" s="1" t="s">
        <v>83853</v>
      </c>
      <c r="C28463" s="1" t="s">
        <v>83854</v>
      </c>
      <c r="D28463" s="1">
        <v>173.0</v>
      </c>
    </row>
    <row r="28464">
      <c r="A28464" s="1" t="s">
        <v>83855</v>
      </c>
      <c r="B28464" s="1" t="s">
        <v>83856</v>
      </c>
      <c r="C28464" s="1" t="s">
        <v>83857</v>
      </c>
      <c r="D28464" s="1">
        <v>88.0</v>
      </c>
    </row>
    <row r="28465">
      <c r="A28465" s="1" t="s">
        <v>83858</v>
      </c>
      <c r="B28465" s="1" t="s">
        <v>83859</v>
      </c>
      <c r="C28465" s="1" t="s">
        <v>83860</v>
      </c>
      <c r="D28465" s="1">
        <v>520.0</v>
      </c>
    </row>
    <row r="28466">
      <c r="A28466" s="1" t="s">
        <v>83861</v>
      </c>
      <c r="B28466" s="1" t="s">
        <v>83862</v>
      </c>
      <c r="C28466" s="1" t="s">
        <v>83863</v>
      </c>
      <c r="D28466" s="1">
        <v>846.0</v>
      </c>
    </row>
    <row r="28467">
      <c r="A28467" s="1" t="s">
        <v>83864</v>
      </c>
      <c r="B28467" s="1" t="s">
        <v>83865</v>
      </c>
      <c r="C28467" s="1" t="s">
        <v>83866</v>
      </c>
      <c r="D28467" s="1">
        <v>55.0</v>
      </c>
    </row>
    <row r="28468">
      <c r="A28468" s="1" t="s">
        <v>83867</v>
      </c>
      <c r="B28468" s="1" t="s">
        <v>83868</v>
      </c>
      <c r="C28468" s="1" t="s">
        <v>83869</v>
      </c>
      <c r="D28468" s="1">
        <v>5549.0</v>
      </c>
    </row>
    <row r="28469">
      <c r="A28469" s="1" t="s">
        <v>83870</v>
      </c>
      <c r="B28469" s="1" t="s">
        <v>83871</v>
      </c>
      <c r="C28469" s="1" t="s">
        <v>83872</v>
      </c>
      <c r="D28469" s="1">
        <v>101.0</v>
      </c>
    </row>
    <row r="28470">
      <c r="A28470" s="1" t="s">
        <v>83873</v>
      </c>
      <c r="B28470" s="1" t="s">
        <v>83873</v>
      </c>
      <c r="C28470" s="1" t="s">
        <v>83874</v>
      </c>
      <c r="D28470" s="1">
        <v>81.0</v>
      </c>
    </row>
    <row r="28471">
      <c r="A28471" s="1" t="s">
        <v>83875</v>
      </c>
      <c r="B28471" s="1" t="s">
        <v>83876</v>
      </c>
      <c r="C28471" s="1" t="s">
        <v>83877</v>
      </c>
      <c r="D28471" s="1">
        <v>174.0</v>
      </c>
    </row>
    <row r="28472">
      <c r="A28472" s="1" t="s">
        <v>83878</v>
      </c>
      <c r="B28472" s="1" t="s">
        <v>83879</v>
      </c>
      <c r="C28472" s="1" t="s">
        <v>83880</v>
      </c>
      <c r="D28472" s="1">
        <v>503.0</v>
      </c>
    </row>
    <row r="28473">
      <c r="A28473" s="1" t="s">
        <v>83881</v>
      </c>
      <c r="B28473" s="1" t="s">
        <v>83882</v>
      </c>
      <c r="C28473" s="1" t="s">
        <v>83883</v>
      </c>
      <c r="D28473" s="1">
        <v>497.0</v>
      </c>
    </row>
    <row r="28474">
      <c r="A28474" s="1" t="s">
        <v>83884</v>
      </c>
      <c r="B28474" s="1" t="s">
        <v>83885</v>
      </c>
      <c r="C28474" s="1" t="s">
        <v>83886</v>
      </c>
      <c r="D28474" s="1">
        <v>685.0</v>
      </c>
    </row>
    <row r="28475">
      <c r="A28475" s="1" t="s">
        <v>83887</v>
      </c>
      <c r="B28475" s="1" t="s">
        <v>83888</v>
      </c>
      <c r="C28475" s="1" t="s">
        <v>83889</v>
      </c>
      <c r="D28475" s="1">
        <v>4031.0</v>
      </c>
    </row>
    <row r="28476">
      <c r="A28476" s="1" t="s">
        <v>83890</v>
      </c>
      <c r="B28476" s="1" t="s">
        <v>83891</v>
      </c>
      <c r="C28476" s="1" t="s">
        <v>83892</v>
      </c>
      <c r="D28476" s="1">
        <v>312.0</v>
      </c>
    </row>
    <row r="28477">
      <c r="A28477" s="1" t="s">
        <v>83893</v>
      </c>
      <c r="B28477" s="1" t="s">
        <v>83894</v>
      </c>
      <c r="C28477" s="1" t="s">
        <v>83895</v>
      </c>
      <c r="D28477" s="1">
        <v>511.0</v>
      </c>
    </row>
    <row r="28478">
      <c r="A28478" s="1" t="s">
        <v>83896</v>
      </c>
      <c r="B28478" s="1" t="s">
        <v>83897</v>
      </c>
      <c r="C28478" s="1" t="s">
        <v>83898</v>
      </c>
      <c r="D28478" s="1">
        <v>6.0</v>
      </c>
    </row>
    <row r="28479">
      <c r="A28479" s="1" t="s">
        <v>12862</v>
      </c>
      <c r="B28479" s="1" t="s">
        <v>12863</v>
      </c>
      <c r="C28479" s="1" t="s">
        <v>83899</v>
      </c>
      <c r="D28479" s="1">
        <v>151.0</v>
      </c>
    </row>
    <row r="28480">
      <c r="A28480" s="1" t="s">
        <v>83900</v>
      </c>
      <c r="B28480" s="1" t="s">
        <v>83901</v>
      </c>
      <c r="C28480" s="1" t="s">
        <v>83902</v>
      </c>
      <c r="D28480" s="1">
        <v>179.0</v>
      </c>
    </row>
    <row r="28481">
      <c r="A28481" s="1" t="s">
        <v>83903</v>
      </c>
      <c r="B28481" s="1" t="s">
        <v>83904</v>
      </c>
      <c r="C28481" s="1" t="s">
        <v>83905</v>
      </c>
      <c r="D28481" s="1">
        <v>99.0</v>
      </c>
    </row>
    <row r="28482">
      <c r="A28482" s="1" t="s">
        <v>83906</v>
      </c>
      <c r="B28482" s="1" t="s">
        <v>83907</v>
      </c>
      <c r="C28482" s="1" t="s">
        <v>83908</v>
      </c>
      <c r="D28482" s="1">
        <v>131.0</v>
      </c>
    </row>
    <row r="28483">
      <c r="A28483" s="1" t="s">
        <v>83909</v>
      </c>
      <c r="B28483" s="1" t="s">
        <v>83910</v>
      </c>
      <c r="C28483" s="1" t="s">
        <v>83911</v>
      </c>
      <c r="D28483" s="1">
        <v>172.0</v>
      </c>
    </row>
    <row r="28484">
      <c r="A28484" s="1" t="s">
        <v>83912</v>
      </c>
      <c r="B28484" s="1" t="s">
        <v>83913</v>
      </c>
      <c r="C28484" s="1" t="s">
        <v>83914</v>
      </c>
      <c r="D28484" s="1">
        <v>167.0</v>
      </c>
    </row>
    <row r="28485">
      <c r="A28485" s="1" t="s">
        <v>83915</v>
      </c>
      <c r="B28485" s="1" t="s">
        <v>83916</v>
      </c>
      <c r="C28485" s="1" t="s">
        <v>83917</v>
      </c>
      <c r="D28485" s="1">
        <v>14.0</v>
      </c>
    </row>
    <row r="28486">
      <c r="A28486" s="1" t="s">
        <v>83918</v>
      </c>
      <c r="B28486" s="1" t="s">
        <v>83919</v>
      </c>
      <c r="C28486" s="1" t="s">
        <v>83920</v>
      </c>
      <c r="D28486" s="1">
        <v>12.0</v>
      </c>
    </row>
    <row r="28487">
      <c r="A28487" s="1" t="s">
        <v>83921</v>
      </c>
      <c r="B28487" s="1" t="s">
        <v>83922</v>
      </c>
      <c r="C28487" s="1" t="s">
        <v>83923</v>
      </c>
      <c r="D28487" s="1">
        <v>98.0</v>
      </c>
    </row>
    <row r="28488">
      <c r="A28488" s="1" t="s">
        <v>83924</v>
      </c>
      <c r="B28488" s="1" t="s">
        <v>83925</v>
      </c>
      <c r="C28488" s="1" t="s">
        <v>83926</v>
      </c>
      <c r="D28488" s="1">
        <v>75.0</v>
      </c>
    </row>
    <row r="28489">
      <c r="A28489" s="1" t="s">
        <v>83927</v>
      </c>
      <c r="B28489" s="1" t="s">
        <v>83928</v>
      </c>
      <c r="C28489" s="1" t="s">
        <v>83929</v>
      </c>
      <c r="D28489" s="1">
        <v>2079.0</v>
      </c>
    </row>
    <row r="28490">
      <c r="A28490" s="1" t="s">
        <v>83930</v>
      </c>
      <c r="B28490" s="1" t="s">
        <v>83931</v>
      </c>
      <c r="C28490" s="1" t="s">
        <v>83932</v>
      </c>
      <c r="D28490" s="1">
        <v>3062.0</v>
      </c>
    </row>
    <row r="28491">
      <c r="A28491" s="1" t="s">
        <v>83933</v>
      </c>
      <c r="B28491" s="1" t="s">
        <v>83934</v>
      </c>
      <c r="C28491" s="1" t="s">
        <v>83935</v>
      </c>
      <c r="D28491" s="1">
        <v>25.0</v>
      </c>
    </row>
    <row r="28492">
      <c r="A28492" s="1" t="s">
        <v>83936</v>
      </c>
      <c r="B28492" s="1" t="s">
        <v>83937</v>
      </c>
      <c r="C28492" s="1" t="s">
        <v>83938</v>
      </c>
      <c r="D28492" s="1">
        <v>55.0</v>
      </c>
    </row>
    <row r="28493">
      <c r="A28493" s="1" t="s">
        <v>83939</v>
      </c>
      <c r="B28493" s="1" t="s">
        <v>83940</v>
      </c>
      <c r="C28493" s="1" t="s">
        <v>83941</v>
      </c>
      <c r="D28493" s="1">
        <v>28.0</v>
      </c>
    </row>
    <row r="28494">
      <c r="A28494" s="1" t="s">
        <v>83942</v>
      </c>
      <c r="B28494" s="1" t="s">
        <v>83943</v>
      </c>
      <c r="C28494" s="1" t="s">
        <v>83944</v>
      </c>
      <c r="D28494" s="1">
        <v>806.0</v>
      </c>
    </row>
    <row r="28495">
      <c r="A28495" s="1" t="s">
        <v>83945</v>
      </c>
      <c r="B28495" s="1" t="s">
        <v>83946</v>
      </c>
      <c r="C28495" s="1" t="s">
        <v>83947</v>
      </c>
      <c r="D28495" s="1">
        <v>415.0</v>
      </c>
    </row>
    <row r="28496">
      <c r="A28496" s="1" t="s">
        <v>83948</v>
      </c>
      <c r="B28496" s="1" t="s">
        <v>83949</v>
      </c>
      <c r="C28496" s="1" t="s">
        <v>83950</v>
      </c>
      <c r="D28496" s="1">
        <v>39.0</v>
      </c>
    </row>
    <row r="28497">
      <c r="A28497" s="1" t="s">
        <v>83951</v>
      </c>
      <c r="B28497" s="1" t="s">
        <v>83952</v>
      </c>
      <c r="C28497" s="1" t="s">
        <v>83953</v>
      </c>
      <c r="D28497" s="1">
        <v>4190.0</v>
      </c>
    </row>
    <row r="28498">
      <c r="A28498" s="1" t="s">
        <v>83954</v>
      </c>
      <c r="B28498" s="1" t="s">
        <v>83955</v>
      </c>
      <c r="C28498" s="1" t="s">
        <v>83956</v>
      </c>
      <c r="D28498" s="1">
        <v>539.0</v>
      </c>
    </row>
    <row r="28499">
      <c r="A28499" s="1" t="s">
        <v>83957</v>
      </c>
      <c r="B28499" s="1" t="s">
        <v>83958</v>
      </c>
      <c r="C28499" s="1" t="s">
        <v>83959</v>
      </c>
      <c r="D28499" s="1">
        <v>217.0</v>
      </c>
    </row>
    <row r="28500">
      <c r="A28500" s="1" t="s">
        <v>83960</v>
      </c>
      <c r="B28500" s="1" t="s">
        <v>83961</v>
      </c>
      <c r="C28500" s="1" t="s">
        <v>83962</v>
      </c>
      <c r="D28500" s="1">
        <v>185.0</v>
      </c>
    </row>
    <row r="28501">
      <c r="A28501" s="1" t="s">
        <v>83963</v>
      </c>
      <c r="B28501" s="1" t="s">
        <v>83964</v>
      </c>
      <c r="C28501" s="1" t="s">
        <v>83965</v>
      </c>
      <c r="D28501" s="1">
        <v>240.0</v>
      </c>
    </row>
    <row r="28502">
      <c r="A28502" s="1" t="s">
        <v>83966</v>
      </c>
      <c r="B28502" s="1" t="s">
        <v>83967</v>
      </c>
      <c r="C28502" s="1" t="s">
        <v>83968</v>
      </c>
      <c r="D28502" s="1">
        <v>753.0</v>
      </c>
    </row>
    <row r="28503">
      <c r="A28503" s="1" t="s">
        <v>83969</v>
      </c>
      <c r="B28503" s="1" t="s">
        <v>83970</v>
      </c>
      <c r="C28503" s="1" t="s">
        <v>83971</v>
      </c>
      <c r="D28503" s="1">
        <v>159.0</v>
      </c>
    </row>
    <row r="28504">
      <c r="A28504" s="1" t="s">
        <v>83972</v>
      </c>
      <c r="B28504" s="1" t="s">
        <v>83973</v>
      </c>
      <c r="C28504" s="1" t="s">
        <v>83974</v>
      </c>
      <c r="D28504" s="1">
        <v>1081.0</v>
      </c>
    </row>
    <row r="28505">
      <c r="A28505" s="1" t="s">
        <v>83975</v>
      </c>
      <c r="B28505" s="1" t="s">
        <v>83975</v>
      </c>
      <c r="C28505" s="1" t="s">
        <v>83976</v>
      </c>
      <c r="D28505" s="1">
        <v>138.0</v>
      </c>
    </row>
    <row r="28506">
      <c r="A28506" s="1" t="s">
        <v>83977</v>
      </c>
      <c r="B28506" s="1" t="s">
        <v>83978</v>
      </c>
      <c r="C28506" s="1" t="s">
        <v>83979</v>
      </c>
      <c r="D28506" s="1">
        <v>1698.0</v>
      </c>
    </row>
    <row r="28507">
      <c r="A28507" s="1" t="s">
        <v>83980</v>
      </c>
      <c r="B28507" s="1" t="s">
        <v>83981</v>
      </c>
      <c r="C28507" s="1" t="s">
        <v>83982</v>
      </c>
      <c r="D28507" s="1">
        <v>624.0</v>
      </c>
    </row>
    <row r="28508">
      <c r="A28508" s="1" t="s">
        <v>83983</v>
      </c>
      <c r="B28508" s="1" t="s">
        <v>83984</v>
      </c>
      <c r="C28508" s="1" t="s">
        <v>83985</v>
      </c>
      <c r="D28508" s="1">
        <v>627.0</v>
      </c>
    </row>
    <row r="28509">
      <c r="A28509" s="1" t="s">
        <v>83986</v>
      </c>
      <c r="B28509" s="1" t="s">
        <v>83987</v>
      </c>
      <c r="C28509" s="1" t="s">
        <v>83988</v>
      </c>
      <c r="D28509" s="1">
        <v>1574.0</v>
      </c>
    </row>
    <row r="28510">
      <c r="A28510" s="1" t="s">
        <v>83989</v>
      </c>
      <c r="B28510" s="1" t="s">
        <v>83990</v>
      </c>
      <c r="C28510" s="1" t="s">
        <v>83991</v>
      </c>
      <c r="D28510" s="1">
        <v>201.0</v>
      </c>
    </row>
    <row r="28511">
      <c r="A28511" s="1" t="s">
        <v>83992</v>
      </c>
      <c r="B28511" s="1" t="s">
        <v>83993</v>
      </c>
      <c r="C28511" s="1" t="s">
        <v>83994</v>
      </c>
      <c r="D28511" s="1">
        <v>86.0</v>
      </c>
    </row>
    <row r="28512">
      <c r="A28512" s="1" t="s">
        <v>83995</v>
      </c>
      <c r="B28512" s="1" t="s">
        <v>83996</v>
      </c>
      <c r="C28512" s="1" t="s">
        <v>83997</v>
      </c>
      <c r="D28512" s="1">
        <v>24.0</v>
      </c>
    </row>
    <row r="28513">
      <c r="A28513" s="1" t="s">
        <v>83998</v>
      </c>
      <c r="B28513" s="1" t="s">
        <v>83999</v>
      </c>
      <c r="C28513" s="1" t="s">
        <v>84000</v>
      </c>
      <c r="D28513" s="1">
        <v>42.0</v>
      </c>
    </row>
    <row r="28514">
      <c r="A28514" s="1" t="s">
        <v>84001</v>
      </c>
      <c r="B28514" s="1" t="s">
        <v>84002</v>
      </c>
      <c r="C28514" s="1" t="s">
        <v>84003</v>
      </c>
      <c r="D28514" s="1">
        <v>161.0</v>
      </c>
    </row>
    <row r="28515">
      <c r="A28515" s="1" t="s">
        <v>84004</v>
      </c>
      <c r="B28515" s="1" t="s">
        <v>84005</v>
      </c>
      <c r="C28515" s="1" t="s">
        <v>84006</v>
      </c>
      <c r="D28515" s="1">
        <v>454.0</v>
      </c>
    </row>
    <row r="28516">
      <c r="A28516" s="1" t="s">
        <v>84007</v>
      </c>
      <c r="B28516" s="1" t="s">
        <v>84008</v>
      </c>
      <c r="C28516" s="1" t="s">
        <v>84009</v>
      </c>
      <c r="D28516" s="1">
        <v>47.0</v>
      </c>
    </row>
    <row r="28517">
      <c r="A28517" s="1" t="s">
        <v>84010</v>
      </c>
      <c r="B28517" s="1" t="s">
        <v>84011</v>
      </c>
      <c r="C28517" s="1" t="s">
        <v>84012</v>
      </c>
      <c r="D28517" s="1">
        <v>171.0</v>
      </c>
    </row>
    <row r="28518">
      <c r="A28518" s="1" t="s">
        <v>84013</v>
      </c>
      <c r="B28518" s="1" t="s">
        <v>84014</v>
      </c>
      <c r="C28518" s="1" t="s">
        <v>84015</v>
      </c>
      <c r="D28518" s="1">
        <v>50.0</v>
      </c>
    </row>
    <row r="28519">
      <c r="A28519" s="1" t="s">
        <v>84016</v>
      </c>
      <c r="B28519" s="1" t="s">
        <v>84017</v>
      </c>
      <c r="C28519" s="1" t="s">
        <v>84018</v>
      </c>
      <c r="D28519" s="1">
        <v>118.0</v>
      </c>
    </row>
    <row r="28520">
      <c r="A28520" s="1" t="s">
        <v>84019</v>
      </c>
      <c r="B28520" s="1" t="s">
        <v>84020</v>
      </c>
      <c r="C28520" s="1" t="s">
        <v>84021</v>
      </c>
      <c r="D28520" s="1">
        <v>15.0</v>
      </c>
    </row>
    <row r="28521">
      <c r="A28521" s="1" t="s">
        <v>84022</v>
      </c>
      <c r="B28521" s="1" t="s">
        <v>84023</v>
      </c>
      <c r="C28521" s="1" t="s">
        <v>84024</v>
      </c>
      <c r="D28521" s="1">
        <v>1035.0</v>
      </c>
    </row>
    <row r="28522">
      <c r="A28522" s="1" t="s">
        <v>84025</v>
      </c>
      <c r="B28522" s="1" t="s">
        <v>84026</v>
      </c>
      <c r="C28522" s="1" t="s">
        <v>84027</v>
      </c>
      <c r="D28522" s="1">
        <v>138.0</v>
      </c>
    </row>
    <row r="28523">
      <c r="A28523" s="1" t="s">
        <v>84028</v>
      </c>
      <c r="B28523" s="1" t="s">
        <v>84029</v>
      </c>
      <c r="C28523" s="1" t="s">
        <v>84030</v>
      </c>
      <c r="D28523" s="1">
        <v>517.0</v>
      </c>
    </row>
    <row r="28524">
      <c r="A28524" s="1" t="s">
        <v>84031</v>
      </c>
      <c r="B28524" s="1" t="s">
        <v>84032</v>
      </c>
      <c r="C28524" s="1" t="s">
        <v>84033</v>
      </c>
      <c r="D28524" s="1">
        <v>299.0</v>
      </c>
    </row>
    <row r="28525">
      <c r="A28525" s="1" t="s">
        <v>84034</v>
      </c>
      <c r="B28525" s="1" t="s">
        <v>84035</v>
      </c>
      <c r="C28525" s="1" t="s">
        <v>84036</v>
      </c>
      <c r="D28525" s="1">
        <v>77.0</v>
      </c>
    </row>
    <row r="28526">
      <c r="A28526" s="1" t="s">
        <v>84037</v>
      </c>
      <c r="B28526" s="1" t="s">
        <v>84038</v>
      </c>
      <c r="C28526" s="1" t="s">
        <v>84039</v>
      </c>
      <c r="D28526" s="1">
        <v>299.0</v>
      </c>
    </row>
    <row r="28527">
      <c r="A28527" s="1" t="s">
        <v>84040</v>
      </c>
      <c r="B28527" s="1" t="s">
        <v>84041</v>
      </c>
      <c r="C28527" s="1" t="s">
        <v>84042</v>
      </c>
      <c r="D28527" s="1">
        <v>913.0</v>
      </c>
    </row>
    <row r="28528">
      <c r="A28528" s="1" t="s">
        <v>84043</v>
      </c>
      <c r="B28528" s="1" t="s">
        <v>84044</v>
      </c>
      <c r="C28528" s="1" t="s">
        <v>84045</v>
      </c>
      <c r="D28528" s="1">
        <v>249.0</v>
      </c>
    </row>
    <row r="28529">
      <c r="A28529" s="1" t="s">
        <v>84046</v>
      </c>
      <c r="B28529" s="1" t="s">
        <v>84047</v>
      </c>
      <c r="C28529" s="1" t="s">
        <v>84048</v>
      </c>
      <c r="D28529" s="1">
        <v>899.0</v>
      </c>
    </row>
    <row r="28530">
      <c r="A28530" s="1" t="s">
        <v>84049</v>
      </c>
      <c r="B28530" s="1" t="s">
        <v>84050</v>
      </c>
      <c r="C28530" s="1" t="s">
        <v>84051</v>
      </c>
      <c r="D28530" s="1">
        <v>712.0</v>
      </c>
    </row>
    <row r="28531">
      <c r="A28531" s="1" t="s">
        <v>84052</v>
      </c>
      <c r="B28531" s="1" t="s">
        <v>84053</v>
      </c>
      <c r="C28531" s="1" t="s">
        <v>84054</v>
      </c>
      <c r="D28531" s="1">
        <v>386.0</v>
      </c>
    </row>
    <row r="28532">
      <c r="A28532" s="1" t="s">
        <v>84055</v>
      </c>
      <c r="B28532" s="1" t="s">
        <v>84056</v>
      </c>
      <c r="C28532" s="1" t="s">
        <v>84057</v>
      </c>
      <c r="D28532" s="1">
        <v>775.0</v>
      </c>
    </row>
    <row r="28533">
      <c r="A28533" s="1" t="s">
        <v>84058</v>
      </c>
      <c r="B28533" s="1" t="s">
        <v>84059</v>
      </c>
      <c r="C28533" s="1" t="s">
        <v>84060</v>
      </c>
      <c r="D28533" s="1">
        <v>200.0</v>
      </c>
    </row>
    <row r="28534">
      <c r="A28534" s="1" t="s">
        <v>84061</v>
      </c>
      <c r="B28534" s="1" t="s">
        <v>84062</v>
      </c>
      <c r="C28534" s="1" t="s">
        <v>84063</v>
      </c>
      <c r="D28534" s="1">
        <v>2855.0</v>
      </c>
    </row>
    <row r="28535">
      <c r="A28535" s="1" t="s">
        <v>84064</v>
      </c>
      <c r="B28535" s="1" t="s">
        <v>84065</v>
      </c>
      <c r="C28535" s="1" t="s">
        <v>84066</v>
      </c>
      <c r="D28535" s="1">
        <v>26.0</v>
      </c>
    </row>
    <row r="28536">
      <c r="A28536" s="1" t="s">
        <v>84067</v>
      </c>
      <c r="B28536" s="1" t="s">
        <v>84068</v>
      </c>
      <c r="C28536" s="1" t="s">
        <v>84069</v>
      </c>
      <c r="D28536" s="1">
        <v>44.0</v>
      </c>
    </row>
    <row r="28537">
      <c r="A28537" s="1" t="s">
        <v>84070</v>
      </c>
      <c r="B28537" s="1" t="s">
        <v>84071</v>
      </c>
      <c r="C28537" s="1" t="s">
        <v>84072</v>
      </c>
      <c r="D28537" s="1">
        <v>483.0</v>
      </c>
    </row>
    <row r="28538">
      <c r="A28538" s="1" t="s">
        <v>84073</v>
      </c>
      <c r="B28538" s="1" t="s">
        <v>84074</v>
      </c>
      <c r="C28538" s="1" t="s">
        <v>84075</v>
      </c>
      <c r="D28538" s="1">
        <v>1411.0</v>
      </c>
    </row>
    <row r="28539">
      <c r="A28539" s="1" t="s">
        <v>84076</v>
      </c>
      <c r="B28539" s="1" t="s">
        <v>84077</v>
      </c>
      <c r="C28539" s="1" t="s">
        <v>84078</v>
      </c>
      <c r="D28539" s="1">
        <v>297.0</v>
      </c>
    </row>
    <row r="28540">
      <c r="A28540" s="1" t="s">
        <v>84079</v>
      </c>
      <c r="B28540" s="1" t="s">
        <v>84080</v>
      </c>
      <c r="C28540" s="1" t="s">
        <v>84081</v>
      </c>
      <c r="D28540" s="1">
        <v>527.0</v>
      </c>
    </row>
    <row r="28541">
      <c r="A28541" s="1" t="s">
        <v>39145</v>
      </c>
      <c r="B28541" s="1" t="s">
        <v>39146</v>
      </c>
      <c r="C28541" s="1" t="s">
        <v>84082</v>
      </c>
      <c r="D28541" s="1">
        <v>973.0</v>
      </c>
    </row>
    <row r="28542">
      <c r="A28542" s="1" t="s">
        <v>84083</v>
      </c>
      <c r="B28542" s="1" t="s">
        <v>84084</v>
      </c>
      <c r="C28542" s="1" t="s">
        <v>84085</v>
      </c>
      <c r="D28542" s="1">
        <v>467.0</v>
      </c>
    </row>
    <row r="28543">
      <c r="A28543" s="1" t="s">
        <v>84086</v>
      </c>
      <c r="B28543" s="1" t="s">
        <v>84087</v>
      </c>
      <c r="C28543" s="1" t="s">
        <v>84088</v>
      </c>
      <c r="D28543" s="1">
        <v>103.0</v>
      </c>
    </row>
    <row r="28544">
      <c r="A28544" s="1" t="s">
        <v>84089</v>
      </c>
      <c r="B28544" s="1" t="s">
        <v>84090</v>
      </c>
      <c r="C28544" s="1" t="s">
        <v>84091</v>
      </c>
      <c r="D28544" s="1">
        <v>510.0</v>
      </c>
    </row>
    <row r="28545">
      <c r="A28545" s="1" t="s">
        <v>84092</v>
      </c>
      <c r="B28545" s="1" t="s">
        <v>84093</v>
      </c>
      <c r="C28545" s="1" t="s">
        <v>84094</v>
      </c>
      <c r="D28545" s="1">
        <v>1223.0</v>
      </c>
    </row>
    <row r="28546">
      <c r="A28546" s="1" t="s">
        <v>84095</v>
      </c>
      <c r="B28546" s="1" t="s">
        <v>84096</v>
      </c>
      <c r="C28546" s="1" t="s">
        <v>84097</v>
      </c>
      <c r="D28546" s="1">
        <v>1049.0</v>
      </c>
    </row>
    <row r="28547">
      <c r="A28547" s="1" t="s">
        <v>84098</v>
      </c>
      <c r="B28547" s="1" t="s">
        <v>84099</v>
      </c>
      <c r="C28547" s="1" t="s">
        <v>84100</v>
      </c>
      <c r="D28547" s="1">
        <v>105.0</v>
      </c>
    </row>
    <row r="28548">
      <c r="A28548" s="1" t="s">
        <v>84101</v>
      </c>
      <c r="B28548" s="1" t="s">
        <v>84102</v>
      </c>
      <c r="C28548" s="1" t="s">
        <v>84103</v>
      </c>
      <c r="D28548" s="1">
        <v>63.0</v>
      </c>
    </row>
    <row r="28549">
      <c r="A28549" s="1" t="s">
        <v>84104</v>
      </c>
      <c r="B28549" s="1" t="s">
        <v>84105</v>
      </c>
      <c r="C28549" s="1" t="s">
        <v>84106</v>
      </c>
      <c r="D28549" s="1">
        <v>2217.0</v>
      </c>
    </row>
    <row r="28550">
      <c r="A28550" s="1" t="s">
        <v>84107</v>
      </c>
      <c r="B28550" s="1" t="s">
        <v>84108</v>
      </c>
      <c r="C28550" s="1" t="s">
        <v>84109</v>
      </c>
      <c r="D28550" s="1">
        <v>499.0</v>
      </c>
    </row>
    <row r="28551">
      <c r="A28551" s="1" t="s">
        <v>84110</v>
      </c>
      <c r="B28551" s="1" t="s">
        <v>84111</v>
      </c>
      <c r="C28551" s="1" t="s">
        <v>84112</v>
      </c>
      <c r="D28551" s="1">
        <v>156.0</v>
      </c>
    </row>
    <row r="28552">
      <c r="A28552" s="1" t="s">
        <v>84113</v>
      </c>
      <c r="B28552" s="1" t="s">
        <v>84114</v>
      </c>
      <c r="C28552" s="1" t="s">
        <v>84115</v>
      </c>
      <c r="D28552" s="1">
        <v>1164.0</v>
      </c>
    </row>
    <row r="28553">
      <c r="A28553" s="1" t="s">
        <v>84116</v>
      </c>
      <c r="B28553" s="1" t="s">
        <v>84117</v>
      </c>
      <c r="C28553" s="1" t="s">
        <v>84118</v>
      </c>
      <c r="D28553" s="1">
        <v>1051.0</v>
      </c>
    </row>
    <row r="28554">
      <c r="A28554" s="1" t="s">
        <v>84119</v>
      </c>
      <c r="B28554" s="1" t="s">
        <v>84120</v>
      </c>
      <c r="C28554" s="1" t="s">
        <v>84121</v>
      </c>
      <c r="D28554" s="1">
        <v>411.0</v>
      </c>
    </row>
    <row r="28555">
      <c r="A28555" s="1" t="s">
        <v>84122</v>
      </c>
      <c r="B28555" s="1" t="s">
        <v>84123</v>
      </c>
      <c r="C28555" s="1" t="s">
        <v>84124</v>
      </c>
      <c r="D28555" s="1">
        <v>523.0</v>
      </c>
    </row>
    <row r="28556">
      <c r="A28556" s="1" t="s">
        <v>84125</v>
      </c>
      <c r="B28556" s="1" t="s">
        <v>84125</v>
      </c>
      <c r="C28556" s="1" t="s">
        <v>84126</v>
      </c>
      <c r="D28556" s="1">
        <v>195.0</v>
      </c>
    </row>
    <row r="28557">
      <c r="A28557" s="1" t="s">
        <v>84127</v>
      </c>
      <c r="B28557" s="1" t="s">
        <v>84128</v>
      </c>
      <c r="C28557" s="1" t="s">
        <v>84129</v>
      </c>
      <c r="D28557" s="1">
        <v>366.0</v>
      </c>
    </row>
    <row r="28558">
      <c r="A28558" s="1" t="s">
        <v>84130</v>
      </c>
      <c r="B28558" s="1" t="s">
        <v>84131</v>
      </c>
      <c r="C28558" s="1" t="s">
        <v>84132</v>
      </c>
      <c r="D28558" s="1">
        <v>264.0</v>
      </c>
    </row>
    <row r="28559">
      <c r="A28559" s="1" t="s">
        <v>84133</v>
      </c>
      <c r="B28559" s="1" t="s">
        <v>84134</v>
      </c>
      <c r="C28559" s="1" t="s">
        <v>84135</v>
      </c>
      <c r="D28559" s="1">
        <v>625.0</v>
      </c>
    </row>
    <row r="28560">
      <c r="A28560" s="1" t="s">
        <v>84136</v>
      </c>
      <c r="B28560" s="1" t="s">
        <v>84137</v>
      </c>
      <c r="C28560" s="1" t="s">
        <v>84138</v>
      </c>
      <c r="D28560" s="1">
        <v>202.0</v>
      </c>
    </row>
    <row r="28561">
      <c r="A28561" s="1" t="s">
        <v>84139</v>
      </c>
      <c r="B28561" s="1" t="s">
        <v>84140</v>
      </c>
      <c r="C28561" s="1" t="s">
        <v>84141</v>
      </c>
      <c r="D28561" s="1">
        <v>90.0</v>
      </c>
    </row>
    <row r="28562">
      <c r="A28562" s="1" t="s">
        <v>84142</v>
      </c>
      <c r="B28562" s="1" t="s">
        <v>84143</v>
      </c>
      <c r="C28562" s="1" t="s">
        <v>84144</v>
      </c>
      <c r="D28562" s="1">
        <v>190.0</v>
      </c>
    </row>
    <row r="28563">
      <c r="A28563" s="1" t="s">
        <v>84145</v>
      </c>
      <c r="B28563" s="1" t="s">
        <v>84146</v>
      </c>
      <c r="C28563" s="1" t="s">
        <v>84147</v>
      </c>
      <c r="D28563" s="1">
        <v>90.0</v>
      </c>
    </row>
    <row r="28564">
      <c r="A28564" s="1" t="s">
        <v>84148</v>
      </c>
      <c r="B28564" s="1" t="s">
        <v>84149</v>
      </c>
      <c r="C28564" s="1" t="s">
        <v>84150</v>
      </c>
      <c r="D28564" s="1">
        <v>434.0</v>
      </c>
    </row>
    <row r="28565">
      <c r="A28565" s="1" t="s">
        <v>84151</v>
      </c>
      <c r="B28565" s="1" t="s">
        <v>84152</v>
      </c>
      <c r="C28565" s="1" t="s">
        <v>84153</v>
      </c>
      <c r="D28565" s="1">
        <v>454.0</v>
      </c>
    </row>
    <row r="28566">
      <c r="A28566" s="1" t="s">
        <v>84154</v>
      </c>
      <c r="B28566" s="1" t="s">
        <v>84155</v>
      </c>
      <c r="C28566" s="1" t="s">
        <v>84156</v>
      </c>
      <c r="D28566" s="1">
        <v>198.0</v>
      </c>
    </row>
    <row r="28567">
      <c r="A28567" s="1" t="s">
        <v>84157</v>
      </c>
      <c r="B28567" s="1" t="s">
        <v>84158</v>
      </c>
      <c r="C28567" s="1" t="s">
        <v>84159</v>
      </c>
      <c r="D28567" s="1">
        <v>600.0</v>
      </c>
    </row>
    <row r="28568">
      <c r="A28568" s="1" t="s">
        <v>84160</v>
      </c>
      <c r="B28568" s="1" t="s">
        <v>84161</v>
      </c>
      <c r="C28568" s="1" t="s">
        <v>84162</v>
      </c>
      <c r="D28568" s="1">
        <v>453.0</v>
      </c>
    </row>
    <row r="28569">
      <c r="A28569" s="1" t="s">
        <v>84163</v>
      </c>
      <c r="B28569" s="1" t="s">
        <v>84164</v>
      </c>
      <c r="C28569" s="1" t="s">
        <v>84165</v>
      </c>
      <c r="D28569" s="1">
        <v>314.0</v>
      </c>
    </row>
    <row r="28570">
      <c r="A28570" s="1" t="s">
        <v>84166</v>
      </c>
      <c r="B28570" s="1" t="s">
        <v>84167</v>
      </c>
      <c r="C28570" s="1" t="s">
        <v>84168</v>
      </c>
      <c r="D28570" s="1">
        <v>1905.0</v>
      </c>
    </row>
    <row r="28571">
      <c r="A28571" s="1" t="s">
        <v>84169</v>
      </c>
      <c r="B28571" s="1" t="s">
        <v>84170</v>
      </c>
      <c r="C28571" s="1" t="s">
        <v>84171</v>
      </c>
      <c r="D28571" s="1">
        <v>227.0</v>
      </c>
    </row>
    <row r="28572">
      <c r="A28572" s="1" t="s">
        <v>84172</v>
      </c>
      <c r="B28572" s="1" t="s">
        <v>84173</v>
      </c>
      <c r="C28572" s="1" t="s">
        <v>84174</v>
      </c>
      <c r="D28572" s="1">
        <v>449.0</v>
      </c>
    </row>
    <row r="28573">
      <c r="A28573" s="1" t="s">
        <v>84175</v>
      </c>
      <c r="B28573" s="1" t="s">
        <v>84176</v>
      </c>
      <c r="C28573" s="1" t="s">
        <v>84177</v>
      </c>
      <c r="D28573" s="1">
        <v>799.0</v>
      </c>
    </row>
    <row r="28574">
      <c r="A28574" s="1" t="s">
        <v>84178</v>
      </c>
      <c r="B28574" s="1" t="s">
        <v>84179</v>
      </c>
      <c r="C28574" s="1" t="s">
        <v>84180</v>
      </c>
      <c r="D28574" s="1">
        <v>1390.0</v>
      </c>
    </row>
    <row r="28575">
      <c r="A28575" s="1" t="s">
        <v>84181</v>
      </c>
      <c r="B28575" s="1" t="s">
        <v>84182</v>
      </c>
      <c r="C28575" s="1" t="s">
        <v>84183</v>
      </c>
      <c r="D28575" s="1">
        <v>20.0</v>
      </c>
    </row>
    <row r="28576">
      <c r="A28576" s="1" t="s">
        <v>84184</v>
      </c>
      <c r="B28576" s="1" t="s">
        <v>84185</v>
      </c>
      <c r="C28576" s="1" t="s">
        <v>84186</v>
      </c>
      <c r="D28576" s="1">
        <v>299.0</v>
      </c>
    </row>
    <row r="28577">
      <c r="A28577" s="1" t="s">
        <v>84187</v>
      </c>
      <c r="B28577" s="1" t="s">
        <v>84188</v>
      </c>
      <c r="C28577" s="1" t="s">
        <v>84189</v>
      </c>
      <c r="D28577" s="1">
        <v>101.0</v>
      </c>
    </row>
    <row r="28578">
      <c r="A28578" s="1" t="s">
        <v>84190</v>
      </c>
      <c r="B28578" s="1" t="s">
        <v>84191</v>
      </c>
      <c r="C28578" s="1" t="s">
        <v>84192</v>
      </c>
      <c r="D28578" s="1">
        <v>160.0</v>
      </c>
    </row>
    <row r="28579">
      <c r="A28579" s="1" t="s">
        <v>84193</v>
      </c>
      <c r="B28579" s="1" t="s">
        <v>84194</v>
      </c>
      <c r="C28579" s="1" t="s">
        <v>84195</v>
      </c>
      <c r="D28579" s="1">
        <v>499.0</v>
      </c>
    </row>
    <row r="28580">
      <c r="A28580" s="1" t="s">
        <v>84196</v>
      </c>
      <c r="B28580" s="1" t="s">
        <v>84197</v>
      </c>
      <c r="C28580" s="1" t="s">
        <v>84198</v>
      </c>
      <c r="D28580" s="1">
        <v>46.0</v>
      </c>
    </row>
    <row r="28581">
      <c r="A28581" s="1" t="s">
        <v>84199</v>
      </c>
      <c r="B28581" s="1" t="s">
        <v>84200</v>
      </c>
      <c r="C28581" s="1" t="s">
        <v>84201</v>
      </c>
      <c r="D28581" s="1">
        <v>38.0</v>
      </c>
    </row>
    <row r="28582">
      <c r="A28582" s="1" t="s">
        <v>84202</v>
      </c>
      <c r="B28582" s="1" t="s">
        <v>84203</v>
      </c>
      <c r="C28582" s="1" t="s">
        <v>84204</v>
      </c>
      <c r="D28582" s="1">
        <v>139.0</v>
      </c>
    </row>
    <row r="28583">
      <c r="A28583" s="1" t="s">
        <v>84205</v>
      </c>
      <c r="B28583" s="1" t="s">
        <v>84206</v>
      </c>
      <c r="C28583" s="1" t="s">
        <v>84207</v>
      </c>
      <c r="D28583" s="1">
        <v>62.0</v>
      </c>
    </row>
    <row r="28584">
      <c r="A28584" s="1" t="s">
        <v>84208</v>
      </c>
      <c r="B28584" s="1" t="s">
        <v>84209</v>
      </c>
      <c r="C28584" s="1" t="s">
        <v>84210</v>
      </c>
      <c r="D28584" s="1">
        <v>2795.0</v>
      </c>
    </row>
    <row r="28585">
      <c r="A28585" s="1" t="s">
        <v>84211</v>
      </c>
      <c r="B28585" s="1" t="s">
        <v>84212</v>
      </c>
      <c r="C28585" s="1" t="s">
        <v>84213</v>
      </c>
      <c r="D28585" s="1">
        <v>314.0</v>
      </c>
    </row>
    <row r="28586">
      <c r="A28586" s="1" t="s">
        <v>84214</v>
      </c>
      <c r="B28586" s="1" t="s">
        <v>84215</v>
      </c>
      <c r="C28586" s="1" t="s">
        <v>84216</v>
      </c>
      <c r="D28586" s="1">
        <v>311.0</v>
      </c>
    </row>
    <row r="28587">
      <c r="A28587" s="1" t="s">
        <v>84217</v>
      </c>
      <c r="B28587" s="1" t="s">
        <v>84218</v>
      </c>
      <c r="C28587" s="1" t="s">
        <v>84219</v>
      </c>
      <c r="D28587" s="1">
        <v>170.0</v>
      </c>
    </row>
    <row r="28588">
      <c r="A28588" s="1" t="s">
        <v>84220</v>
      </c>
      <c r="B28588" s="1" t="s">
        <v>84221</v>
      </c>
      <c r="C28588" s="1" t="s">
        <v>84222</v>
      </c>
      <c r="D28588" s="1">
        <v>2896.0</v>
      </c>
    </row>
    <row r="28589">
      <c r="A28589" s="1" t="s">
        <v>84223</v>
      </c>
      <c r="B28589" s="1" t="s">
        <v>84224</v>
      </c>
      <c r="C28589" s="1" t="s">
        <v>84225</v>
      </c>
      <c r="D28589" s="1">
        <v>1552.0</v>
      </c>
    </row>
    <row r="28590">
      <c r="A28590" s="1" t="s">
        <v>84226</v>
      </c>
      <c r="B28590" s="1" t="s">
        <v>84227</v>
      </c>
      <c r="C28590" s="1" t="s">
        <v>84228</v>
      </c>
      <c r="D28590" s="1">
        <v>204.0</v>
      </c>
    </row>
    <row r="28591">
      <c r="A28591" s="1" t="s">
        <v>84229</v>
      </c>
      <c r="B28591" s="1" t="s">
        <v>84230</v>
      </c>
      <c r="C28591" s="1" t="s">
        <v>84231</v>
      </c>
      <c r="D28591" s="1">
        <v>1124.0</v>
      </c>
    </row>
    <row r="28592">
      <c r="A28592" s="1" t="s">
        <v>84232</v>
      </c>
      <c r="B28592" s="1" t="s">
        <v>84233</v>
      </c>
      <c r="C28592" s="1" t="s">
        <v>84234</v>
      </c>
      <c r="D28592" s="1">
        <v>101.0</v>
      </c>
    </row>
    <row r="28593">
      <c r="A28593" s="1" t="s">
        <v>84235</v>
      </c>
      <c r="B28593" s="1" t="s">
        <v>84235</v>
      </c>
      <c r="C28593" s="1" t="s">
        <v>84236</v>
      </c>
      <c r="D28593" s="1">
        <v>237.0</v>
      </c>
    </row>
    <row r="28594">
      <c r="A28594" s="1" t="s">
        <v>84237</v>
      </c>
      <c r="B28594" s="1" t="s">
        <v>84238</v>
      </c>
      <c r="C28594" s="1" t="s">
        <v>84239</v>
      </c>
      <c r="D28594" s="1">
        <v>255.0</v>
      </c>
    </row>
    <row r="28595">
      <c r="A28595" s="1" t="s">
        <v>84240</v>
      </c>
      <c r="B28595" s="1" t="s">
        <v>84241</v>
      </c>
      <c r="C28595" s="1" t="s">
        <v>84242</v>
      </c>
      <c r="D28595" s="1">
        <v>40.0</v>
      </c>
    </row>
    <row r="28596">
      <c r="A28596" s="1" t="s">
        <v>84243</v>
      </c>
      <c r="B28596" s="1" t="s">
        <v>84244</v>
      </c>
      <c r="C28596" s="1" t="s">
        <v>84245</v>
      </c>
      <c r="D28596" s="1">
        <v>58.0</v>
      </c>
    </row>
    <row r="28597">
      <c r="A28597" s="1" t="s">
        <v>84246</v>
      </c>
      <c r="B28597" s="1" t="s">
        <v>84247</v>
      </c>
      <c r="C28597" s="1" t="s">
        <v>84248</v>
      </c>
      <c r="D28597" s="1">
        <v>56.0</v>
      </c>
    </row>
    <row r="28598">
      <c r="A28598" s="1" t="s">
        <v>84249</v>
      </c>
      <c r="B28598" s="1" t="s">
        <v>84250</v>
      </c>
      <c r="C28598" s="1" t="s">
        <v>84251</v>
      </c>
      <c r="D28598" s="1">
        <v>45.0</v>
      </c>
    </row>
    <row r="28599">
      <c r="A28599" s="1" t="s">
        <v>84252</v>
      </c>
      <c r="B28599" s="1" t="s">
        <v>84253</v>
      </c>
      <c r="C28599" s="1" t="s">
        <v>84254</v>
      </c>
      <c r="D28599" s="1">
        <v>579.0</v>
      </c>
    </row>
    <row r="28600">
      <c r="A28600" s="1" t="s">
        <v>84255</v>
      </c>
      <c r="B28600" s="1" t="s">
        <v>84256</v>
      </c>
      <c r="C28600" s="1" t="s">
        <v>84257</v>
      </c>
      <c r="D28600" s="1">
        <v>225.0</v>
      </c>
    </row>
    <row r="28601">
      <c r="A28601" s="1" t="s">
        <v>84258</v>
      </c>
      <c r="B28601" s="1" t="s">
        <v>84259</v>
      </c>
      <c r="C28601" s="1" t="s">
        <v>84260</v>
      </c>
      <c r="D28601" s="1">
        <v>1010.0</v>
      </c>
    </row>
    <row r="28602">
      <c r="A28602" s="1" t="s">
        <v>84261</v>
      </c>
      <c r="B28602" s="1" t="s">
        <v>84262</v>
      </c>
      <c r="C28602" s="1" t="s">
        <v>84263</v>
      </c>
      <c r="D28602" s="1">
        <v>288.0</v>
      </c>
    </row>
    <row r="28603">
      <c r="A28603" s="1" t="s">
        <v>84264</v>
      </c>
      <c r="B28603" s="1" t="s">
        <v>84265</v>
      </c>
      <c r="C28603" s="1" t="s">
        <v>84266</v>
      </c>
      <c r="D28603" s="1">
        <v>167.0</v>
      </c>
    </row>
    <row r="28604">
      <c r="A28604" s="1" t="s">
        <v>84267</v>
      </c>
      <c r="B28604" s="1" t="s">
        <v>84268</v>
      </c>
      <c r="C28604" s="1" t="s">
        <v>84269</v>
      </c>
      <c r="D28604" s="1">
        <v>199.0</v>
      </c>
    </row>
    <row r="28605">
      <c r="A28605" s="1" t="s">
        <v>84270</v>
      </c>
      <c r="B28605" s="1" t="s">
        <v>84270</v>
      </c>
      <c r="C28605" s="1" t="s">
        <v>84271</v>
      </c>
      <c r="D28605" s="1">
        <v>103.0</v>
      </c>
    </row>
    <row r="28606">
      <c r="A28606" s="1" t="s">
        <v>84272</v>
      </c>
      <c r="B28606" s="1" t="s">
        <v>84273</v>
      </c>
      <c r="C28606" s="1" t="s">
        <v>84274</v>
      </c>
      <c r="D28606" s="1">
        <v>612.0</v>
      </c>
    </row>
    <row r="28607">
      <c r="A28607" s="1" t="s">
        <v>84275</v>
      </c>
      <c r="B28607" s="1" t="s">
        <v>84276</v>
      </c>
      <c r="C28607" s="1" t="s">
        <v>84277</v>
      </c>
      <c r="D28607" s="1">
        <v>827.0</v>
      </c>
    </row>
    <row r="28608">
      <c r="A28608" s="1" t="s">
        <v>84278</v>
      </c>
      <c r="B28608" s="1" t="s">
        <v>84279</v>
      </c>
      <c r="C28608" s="1" t="s">
        <v>84280</v>
      </c>
      <c r="D28608" s="1">
        <v>3148.0</v>
      </c>
    </row>
    <row r="28609">
      <c r="A28609" s="1" t="s">
        <v>84281</v>
      </c>
      <c r="B28609" s="1" t="s">
        <v>84282</v>
      </c>
      <c r="C28609" s="1" t="s">
        <v>84283</v>
      </c>
      <c r="D28609" s="1">
        <v>2739.0</v>
      </c>
    </row>
    <row r="28610">
      <c r="A28610" s="1" t="s">
        <v>84284</v>
      </c>
      <c r="B28610" s="1" t="s">
        <v>84285</v>
      </c>
      <c r="C28610" s="1" t="s">
        <v>84286</v>
      </c>
      <c r="D28610" s="1">
        <v>316.0</v>
      </c>
    </row>
    <row r="28611">
      <c r="A28611" s="1" t="s">
        <v>84287</v>
      </c>
      <c r="B28611" s="1" t="s">
        <v>84288</v>
      </c>
      <c r="C28611" s="1" t="s">
        <v>84289</v>
      </c>
      <c r="D28611" s="1">
        <v>413.0</v>
      </c>
    </row>
    <row r="28612">
      <c r="A28612" s="1" t="s">
        <v>13402</v>
      </c>
      <c r="B28612" s="1" t="s">
        <v>13403</v>
      </c>
      <c r="C28612" s="1" t="s">
        <v>84290</v>
      </c>
      <c r="D28612" s="1">
        <v>95.0</v>
      </c>
    </row>
    <row r="28613">
      <c r="A28613" s="1" t="s">
        <v>84291</v>
      </c>
      <c r="B28613" s="1" t="s">
        <v>84292</v>
      </c>
      <c r="C28613" s="1" t="s">
        <v>84293</v>
      </c>
      <c r="D28613" s="1">
        <v>34.0</v>
      </c>
    </row>
    <row r="28614">
      <c r="A28614" s="1" t="s">
        <v>84294</v>
      </c>
      <c r="B28614" s="1" t="s">
        <v>84295</v>
      </c>
      <c r="C28614" s="1" t="s">
        <v>84296</v>
      </c>
      <c r="D28614" s="1">
        <v>114.0</v>
      </c>
    </row>
    <row r="28615">
      <c r="A28615" s="1" t="s">
        <v>84297</v>
      </c>
      <c r="B28615" s="1" t="s">
        <v>84298</v>
      </c>
      <c r="C28615" s="1" t="s">
        <v>84299</v>
      </c>
      <c r="D28615" s="1">
        <v>284.0</v>
      </c>
    </row>
    <row r="28616">
      <c r="A28616" s="1" t="s">
        <v>84300</v>
      </c>
      <c r="B28616" s="1" t="s">
        <v>84301</v>
      </c>
      <c r="C28616" s="1" t="s">
        <v>84302</v>
      </c>
      <c r="D28616" s="1">
        <v>3070.0</v>
      </c>
    </row>
    <row r="28617">
      <c r="A28617" s="1" t="s">
        <v>84303</v>
      </c>
      <c r="B28617" s="1" t="s">
        <v>84304</v>
      </c>
      <c r="C28617" s="1" t="s">
        <v>84305</v>
      </c>
      <c r="D28617" s="1">
        <v>818.0</v>
      </c>
    </row>
    <row r="28618">
      <c r="A28618" s="1" t="s">
        <v>84306</v>
      </c>
      <c r="B28618" s="1" t="s">
        <v>84307</v>
      </c>
      <c r="C28618" s="1" t="s">
        <v>84308</v>
      </c>
      <c r="D28618" s="1">
        <v>588.0</v>
      </c>
    </row>
    <row r="28619">
      <c r="A28619" s="1" t="s">
        <v>84309</v>
      </c>
      <c r="B28619" s="1" t="s">
        <v>84310</v>
      </c>
      <c r="C28619" s="1" t="s">
        <v>84311</v>
      </c>
      <c r="D28619" s="1">
        <v>126.0</v>
      </c>
    </row>
    <row r="28620">
      <c r="A28620" s="1" t="s">
        <v>84312</v>
      </c>
      <c r="B28620" s="1" t="s">
        <v>84313</v>
      </c>
      <c r="C28620" s="1" t="s">
        <v>84314</v>
      </c>
      <c r="D28620" s="1">
        <v>268.0</v>
      </c>
    </row>
    <row r="28621">
      <c r="A28621" s="1" t="s">
        <v>84315</v>
      </c>
      <c r="B28621" s="1" t="s">
        <v>84316</v>
      </c>
      <c r="C28621" s="1" t="s">
        <v>84317</v>
      </c>
      <c r="D28621" s="1">
        <v>294.0</v>
      </c>
    </row>
    <row r="28622">
      <c r="A28622" s="1" t="s">
        <v>84318</v>
      </c>
      <c r="B28622" s="1" t="s">
        <v>84319</v>
      </c>
      <c r="C28622" s="1" t="s">
        <v>84320</v>
      </c>
      <c r="D28622" s="1">
        <v>346.0</v>
      </c>
    </row>
    <row r="28623">
      <c r="A28623" s="1" t="s">
        <v>84321</v>
      </c>
      <c r="B28623" s="1" t="s">
        <v>84322</v>
      </c>
      <c r="C28623" s="1" t="s">
        <v>84323</v>
      </c>
      <c r="D28623" s="1">
        <v>1202.0</v>
      </c>
    </row>
    <row r="28624">
      <c r="A28624" s="1" t="s">
        <v>84324</v>
      </c>
      <c r="B28624" s="1" t="s">
        <v>84325</v>
      </c>
      <c r="C28624" s="1" t="s">
        <v>84326</v>
      </c>
      <c r="D28624" s="1">
        <v>338.0</v>
      </c>
    </row>
    <row r="28625">
      <c r="A28625" s="1" t="s">
        <v>84327</v>
      </c>
      <c r="B28625" s="1" t="s">
        <v>84328</v>
      </c>
      <c r="C28625" s="1" t="s">
        <v>84329</v>
      </c>
      <c r="D28625" s="1">
        <v>316.0</v>
      </c>
    </row>
    <row r="28626">
      <c r="A28626" s="1" t="s">
        <v>84330</v>
      </c>
      <c r="B28626" s="1" t="s">
        <v>84331</v>
      </c>
      <c r="C28626" s="1" t="s">
        <v>84332</v>
      </c>
      <c r="D28626" s="1">
        <v>118.0</v>
      </c>
    </row>
    <row r="28627">
      <c r="A28627" s="1" t="s">
        <v>84333</v>
      </c>
      <c r="B28627" s="1" t="s">
        <v>84334</v>
      </c>
      <c r="C28627" s="1" t="s">
        <v>84335</v>
      </c>
      <c r="D28627" s="1">
        <v>352.0</v>
      </c>
    </row>
    <row r="28628">
      <c r="A28628" s="1" t="s">
        <v>84336</v>
      </c>
      <c r="B28628" s="1" t="s">
        <v>84337</v>
      </c>
      <c r="C28628" s="1" t="s">
        <v>84338</v>
      </c>
      <c r="D28628" s="1">
        <v>287.0</v>
      </c>
    </row>
    <row r="28629">
      <c r="A28629" s="1" t="s">
        <v>84339</v>
      </c>
      <c r="B28629" s="1" t="s">
        <v>84340</v>
      </c>
      <c r="C28629" s="1" t="s">
        <v>84341</v>
      </c>
      <c r="D28629" s="1">
        <v>469.0</v>
      </c>
    </row>
    <row r="28630">
      <c r="A28630" s="1" t="s">
        <v>84342</v>
      </c>
      <c r="B28630" s="1" t="s">
        <v>84342</v>
      </c>
      <c r="C28630" s="1" t="s">
        <v>84343</v>
      </c>
      <c r="D28630" s="1">
        <v>1640.0</v>
      </c>
    </row>
    <row r="28631">
      <c r="A28631" s="1" t="s">
        <v>84344</v>
      </c>
      <c r="B28631" s="1" t="s">
        <v>84345</v>
      </c>
      <c r="C28631" s="1" t="s">
        <v>84346</v>
      </c>
      <c r="D28631" s="1">
        <v>230.0</v>
      </c>
    </row>
    <row r="28632">
      <c r="A28632" s="1" t="s">
        <v>84347</v>
      </c>
      <c r="B28632" s="1" t="s">
        <v>84348</v>
      </c>
      <c r="C28632" s="1" t="s">
        <v>84349</v>
      </c>
      <c r="D28632" s="1">
        <v>214.0</v>
      </c>
    </row>
    <row r="28633">
      <c r="A28633" s="1" t="s">
        <v>84350</v>
      </c>
      <c r="B28633" s="1" t="s">
        <v>84351</v>
      </c>
      <c r="C28633" s="1" t="s">
        <v>84352</v>
      </c>
      <c r="D28633" s="1">
        <v>1660.0</v>
      </c>
    </row>
    <row r="28634">
      <c r="A28634" s="1" t="s">
        <v>84353</v>
      </c>
      <c r="B28634" s="1" t="s">
        <v>84354</v>
      </c>
      <c r="C28634" s="1" t="s">
        <v>84355</v>
      </c>
      <c r="D28634" s="1">
        <v>38.0</v>
      </c>
    </row>
    <row r="28635">
      <c r="A28635" s="1" t="s">
        <v>84356</v>
      </c>
      <c r="B28635" s="1" t="s">
        <v>84357</v>
      </c>
      <c r="C28635" s="1" t="s">
        <v>84358</v>
      </c>
      <c r="D28635" s="1">
        <v>40.0</v>
      </c>
    </row>
    <row r="28636">
      <c r="A28636" s="1" t="s">
        <v>84359</v>
      </c>
      <c r="B28636" s="1" t="s">
        <v>84360</v>
      </c>
      <c r="C28636" s="1" t="s">
        <v>84361</v>
      </c>
      <c r="D28636" s="1">
        <v>97.0</v>
      </c>
    </row>
    <row r="28637">
      <c r="A28637" s="1" t="s">
        <v>84362</v>
      </c>
      <c r="B28637" s="1" t="s">
        <v>84362</v>
      </c>
      <c r="C28637" s="1" t="s">
        <v>84363</v>
      </c>
      <c r="D28637" s="1">
        <v>1267.0</v>
      </c>
    </row>
    <row r="28638">
      <c r="A28638" s="1" t="s">
        <v>84364</v>
      </c>
      <c r="B28638" s="1" t="s">
        <v>84365</v>
      </c>
      <c r="C28638" s="1" t="s">
        <v>84366</v>
      </c>
      <c r="D28638" s="1">
        <v>568.0</v>
      </c>
    </row>
    <row r="28639">
      <c r="A28639" s="1" t="s">
        <v>84367</v>
      </c>
      <c r="B28639" s="1" t="s">
        <v>84368</v>
      </c>
      <c r="C28639" s="1" t="s">
        <v>84369</v>
      </c>
      <c r="D28639" s="1">
        <v>528.0</v>
      </c>
    </row>
    <row r="28640">
      <c r="A28640" s="1" t="s">
        <v>84370</v>
      </c>
      <c r="B28640" s="1" t="s">
        <v>84371</v>
      </c>
      <c r="C28640" s="1" t="s">
        <v>84372</v>
      </c>
      <c r="D28640" s="1">
        <v>573.0</v>
      </c>
    </row>
    <row r="28641">
      <c r="A28641" s="1" t="s">
        <v>84373</v>
      </c>
      <c r="B28641" s="1" t="s">
        <v>84374</v>
      </c>
      <c r="C28641" s="1" t="s">
        <v>84375</v>
      </c>
      <c r="D28641" s="1">
        <v>1409.0</v>
      </c>
    </row>
    <row r="28642">
      <c r="A28642" s="1" t="s">
        <v>84376</v>
      </c>
      <c r="B28642" s="1" t="s">
        <v>84377</v>
      </c>
      <c r="C28642" s="1" t="s">
        <v>84378</v>
      </c>
      <c r="D28642" s="1">
        <v>43.0</v>
      </c>
    </row>
    <row r="28643">
      <c r="A28643" s="1" t="s">
        <v>84379</v>
      </c>
      <c r="B28643" s="1" t="s">
        <v>84380</v>
      </c>
      <c r="C28643" s="1" t="s">
        <v>84381</v>
      </c>
      <c r="D28643" s="1">
        <v>1526.0</v>
      </c>
    </row>
    <row r="28644">
      <c r="A28644" s="1" t="s">
        <v>84382</v>
      </c>
      <c r="B28644" s="1" t="s">
        <v>84383</v>
      </c>
      <c r="C28644" s="1" t="s">
        <v>84384</v>
      </c>
      <c r="D28644" s="1">
        <v>28.0</v>
      </c>
    </row>
    <row r="28645">
      <c r="A28645" s="1" t="s">
        <v>84385</v>
      </c>
      <c r="B28645" s="1" t="s">
        <v>84386</v>
      </c>
      <c r="C28645" s="1" t="s">
        <v>84387</v>
      </c>
      <c r="D28645" s="1">
        <v>62.0</v>
      </c>
    </row>
    <row r="28646">
      <c r="A28646" s="1" t="s">
        <v>84388</v>
      </c>
      <c r="B28646" s="1" t="s">
        <v>84389</v>
      </c>
      <c r="C28646" s="1" t="s">
        <v>84390</v>
      </c>
      <c r="D28646" s="1">
        <v>1245.0</v>
      </c>
    </row>
    <row r="28647">
      <c r="A28647" s="1" t="s">
        <v>84391</v>
      </c>
      <c r="B28647" s="1" t="s">
        <v>84392</v>
      </c>
      <c r="C28647" s="1" t="s">
        <v>84393</v>
      </c>
      <c r="D28647" s="1">
        <v>599.0</v>
      </c>
    </row>
    <row r="28648">
      <c r="A28648" s="1" t="s">
        <v>84394</v>
      </c>
      <c r="B28648" s="1" t="s">
        <v>84395</v>
      </c>
      <c r="C28648" s="1" t="s">
        <v>84396</v>
      </c>
      <c r="D28648" s="1">
        <v>100.0</v>
      </c>
    </row>
    <row r="28649">
      <c r="A28649" s="1" t="s">
        <v>84397</v>
      </c>
      <c r="B28649" s="1" t="s">
        <v>84398</v>
      </c>
      <c r="C28649" s="1" t="s">
        <v>84399</v>
      </c>
      <c r="D28649" s="1">
        <v>151.0</v>
      </c>
    </row>
    <row r="28650">
      <c r="A28650" s="1" t="s">
        <v>84400</v>
      </c>
      <c r="B28650" s="1" t="s">
        <v>84401</v>
      </c>
      <c r="C28650" s="1" t="s">
        <v>84402</v>
      </c>
      <c r="D28650" s="1">
        <v>2571.0</v>
      </c>
    </row>
    <row r="28651">
      <c r="A28651" s="1" t="s">
        <v>84403</v>
      </c>
      <c r="B28651" s="1" t="s">
        <v>84404</v>
      </c>
      <c r="C28651" s="1" t="s">
        <v>84405</v>
      </c>
      <c r="D28651" s="1">
        <v>1509.0</v>
      </c>
    </row>
    <row r="28652">
      <c r="A28652" s="1" t="s">
        <v>84406</v>
      </c>
      <c r="B28652" s="1" t="s">
        <v>84407</v>
      </c>
      <c r="C28652" s="1" t="s">
        <v>84408</v>
      </c>
      <c r="D28652" s="1">
        <v>1950.0</v>
      </c>
    </row>
    <row r="28653">
      <c r="A28653" s="1" t="s">
        <v>84409</v>
      </c>
      <c r="B28653" s="1" t="s">
        <v>84410</v>
      </c>
      <c r="C28653" s="1" t="s">
        <v>84411</v>
      </c>
      <c r="D28653" s="1">
        <v>792.0</v>
      </c>
    </row>
    <row r="28654">
      <c r="A28654" s="1" t="s">
        <v>84412</v>
      </c>
      <c r="B28654" s="1" t="s">
        <v>84413</v>
      </c>
      <c r="C28654" s="1" t="s">
        <v>84414</v>
      </c>
      <c r="D28654" s="1">
        <v>191.0</v>
      </c>
    </row>
    <row r="28655">
      <c r="A28655" s="1" t="s">
        <v>84415</v>
      </c>
      <c r="B28655" s="1" t="s">
        <v>84416</v>
      </c>
      <c r="C28655" s="1" t="s">
        <v>84417</v>
      </c>
      <c r="D28655" s="1">
        <v>44.0</v>
      </c>
    </row>
    <row r="28656">
      <c r="A28656" s="1" t="s">
        <v>84418</v>
      </c>
      <c r="B28656" s="1" t="s">
        <v>84418</v>
      </c>
      <c r="C28656" s="1" t="s">
        <v>84419</v>
      </c>
      <c r="D28656" s="1">
        <v>949.0</v>
      </c>
    </row>
    <row r="28657">
      <c r="A28657" s="1" t="s">
        <v>84420</v>
      </c>
      <c r="B28657" s="1" t="s">
        <v>84421</v>
      </c>
      <c r="C28657" s="1" t="s">
        <v>84422</v>
      </c>
      <c r="D28657" s="1">
        <v>481.0</v>
      </c>
    </row>
    <row r="28658">
      <c r="A28658" s="1" t="s">
        <v>84423</v>
      </c>
      <c r="B28658" s="1" t="s">
        <v>84424</v>
      </c>
      <c r="C28658" s="1" t="s">
        <v>84425</v>
      </c>
      <c r="D28658" s="1">
        <v>123.0</v>
      </c>
    </row>
    <row r="28659">
      <c r="A28659" s="1" t="s">
        <v>84426</v>
      </c>
      <c r="B28659" s="1" t="s">
        <v>84427</v>
      </c>
      <c r="C28659" s="1" t="s">
        <v>84428</v>
      </c>
      <c r="D28659" s="1">
        <v>1152.0</v>
      </c>
    </row>
    <row r="28660">
      <c r="A28660" s="1" t="s">
        <v>84429</v>
      </c>
      <c r="B28660" s="1" t="s">
        <v>84430</v>
      </c>
      <c r="C28660" s="1" t="s">
        <v>84431</v>
      </c>
      <c r="D28660" s="1">
        <v>64.0</v>
      </c>
    </row>
    <row r="28661">
      <c r="A28661" s="1" t="s">
        <v>84432</v>
      </c>
      <c r="B28661" s="1" t="s">
        <v>84433</v>
      </c>
      <c r="C28661" s="1" t="s">
        <v>84434</v>
      </c>
      <c r="D28661" s="1">
        <v>114.0</v>
      </c>
    </row>
    <row r="28662">
      <c r="A28662" s="1" t="s">
        <v>84435</v>
      </c>
      <c r="B28662" s="1" t="s">
        <v>84436</v>
      </c>
      <c r="C28662" s="1" t="s">
        <v>84437</v>
      </c>
      <c r="D28662" s="1">
        <v>33.0</v>
      </c>
    </row>
    <row r="28663">
      <c r="A28663" s="1" t="s">
        <v>84438</v>
      </c>
      <c r="B28663" s="1" t="s">
        <v>84439</v>
      </c>
      <c r="C28663" s="1" t="s">
        <v>84440</v>
      </c>
      <c r="D28663" s="1">
        <v>382.0</v>
      </c>
    </row>
    <row r="28664">
      <c r="A28664" s="1" t="s">
        <v>84441</v>
      </c>
      <c r="B28664" s="1" t="s">
        <v>84442</v>
      </c>
      <c r="C28664" s="1" t="s">
        <v>84443</v>
      </c>
      <c r="D28664" s="1">
        <v>233.0</v>
      </c>
    </row>
    <row r="28665">
      <c r="A28665" s="1" t="s">
        <v>84444</v>
      </c>
      <c r="B28665" s="1" t="s">
        <v>84445</v>
      </c>
      <c r="C28665" s="1" t="s">
        <v>84446</v>
      </c>
      <c r="D28665" s="1">
        <v>16.0</v>
      </c>
    </row>
    <row r="28666">
      <c r="A28666" s="1" t="s">
        <v>84447</v>
      </c>
      <c r="B28666" s="1" t="s">
        <v>84448</v>
      </c>
      <c r="C28666" s="1" t="s">
        <v>84449</v>
      </c>
      <c r="D28666" s="1">
        <v>45.0</v>
      </c>
    </row>
    <row r="28667">
      <c r="A28667" s="1" t="s">
        <v>84450</v>
      </c>
      <c r="B28667" s="1" t="s">
        <v>84451</v>
      </c>
      <c r="C28667" s="1" t="s">
        <v>84452</v>
      </c>
      <c r="D28667" s="1">
        <v>598.0</v>
      </c>
    </row>
    <row r="28668">
      <c r="A28668" s="1" t="s">
        <v>84453</v>
      </c>
      <c r="B28668" s="1" t="s">
        <v>84454</v>
      </c>
      <c r="C28668" s="1" t="s">
        <v>84455</v>
      </c>
      <c r="D28668" s="1">
        <v>585.0</v>
      </c>
    </row>
    <row r="28669">
      <c r="A28669" s="1" t="s">
        <v>84456</v>
      </c>
      <c r="B28669" s="1" t="s">
        <v>84457</v>
      </c>
      <c r="C28669" s="1" t="s">
        <v>84458</v>
      </c>
      <c r="D28669" s="1">
        <v>343.0</v>
      </c>
    </row>
    <row r="28670">
      <c r="A28670" s="1" t="s">
        <v>84459</v>
      </c>
      <c r="B28670" s="1" t="s">
        <v>84459</v>
      </c>
      <c r="C28670" s="1" t="s">
        <v>84460</v>
      </c>
      <c r="D28670" s="1">
        <v>28.0</v>
      </c>
    </row>
    <row r="28671">
      <c r="A28671" s="1" t="s">
        <v>84461</v>
      </c>
      <c r="B28671" s="1" t="s">
        <v>84462</v>
      </c>
      <c r="C28671" s="1" t="s">
        <v>84463</v>
      </c>
      <c r="D28671" s="1">
        <v>113.0</v>
      </c>
    </row>
    <row r="28672">
      <c r="A28672" s="1" t="s">
        <v>84464</v>
      </c>
      <c r="B28672" s="1" t="s">
        <v>84465</v>
      </c>
      <c r="C28672" s="1" t="s">
        <v>84466</v>
      </c>
      <c r="D28672" s="1">
        <v>744.0</v>
      </c>
    </row>
    <row r="28673">
      <c r="A28673" s="1" t="s">
        <v>84467</v>
      </c>
      <c r="B28673" s="1" t="s">
        <v>84468</v>
      </c>
      <c r="C28673" s="1" t="s">
        <v>84469</v>
      </c>
      <c r="D28673" s="1">
        <v>83.0</v>
      </c>
    </row>
    <row r="28674">
      <c r="A28674" s="1" t="s">
        <v>84470</v>
      </c>
      <c r="B28674" s="1" t="s">
        <v>84471</v>
      </c>
      <c r="C28674" s="1" t="s">
        <v>84472</v>
      </c>
      <c r="D28674" s="1">
        <v>631.0</v>
      </c>
    </row>
    <row r="28675">
      <c r="A28675" s="1" t="s">
        <v>84473</v>
      </c>
      <c r="B28675" s="1" t="s">
        <v>84474</v>
      </c>
      <c r="C28675" s="1" t="s">
        <v>84475</v>
      </c>
      <c r="D28675" s="1">
        <v>126.0</v>
      </c>
    </row>
    <row r="28676">
      <c r="A28676" s="1" t="s">
        <v>84476</v>
      </c>
      <c r="B28676" s="1" t="s">
        <v>84477</v>
      </c>
      <c r="C28676" s="1" t="s">
        <v>84478</v>
      </c>
      <c r="D28676" s="1">
        <v>27.0</v>
      </c>
    </row>
    <row r="28677">
      <c r="A28677" s="1" t="s">
        <v>84479</v>
      </c>
      <c r="B28677" s="1" t="s">
        <v>84480</v>
      </c>
      <c r="C28677" s="1" t="s">
        <v>84481</v>
      </c>
      <c r="D28677" s="1">
        <v>229.0</v>
      </c>
    </row>
    <row r="28678">
      <c r="A28678" s="1" t="s">
        <v>84482</v>
      </c>
      <c r="B28678" s="1" t="s">
        <v>84483</v>
      </c>
      <c r="C28678" s="1" t="s">
        <v>84484</v>
      </c>
      <c r="D28678" s="1">
        <v>294.0</v>
      </c>
    </row>
    <row r="28679">
      <c r="A28679" s="1" t="s">
        <v>84485</v>
      </c>
      <c r="B28679" s="1" t="s">
        <v>84486</v>
      </c>
      <c r="C28679" s="1" t="s">
        <v>84487</v>
      </c>
      <c r="D28679" s="1">
        <v>84.0</v>
      </c>
    </row>
    <row r="28680">
      <c r="A28680" s="1" t="s">
        <v>84488</v>
      </c>
      <c r="B28680" s="1" t="s">
        <v>84489</v>
      </c>
      <c r="C28680" s="1" t="s">
        <v>84490</v>
      </c>
      <c r="D28680" s="1">
        <v>499.0</v>
      </c>
    </row>
    <row r="28681">
      <c r="A28681" s="1" t="s">
        <v>84491</v>
      </c>
      <c r="B28681" s="1" t="s">
        <v>84492</v>
      </c>
      <c r="C28681" s="1" t="s">
        <v>84493</v>
      </c>
      <c r="D28681" s="1">
        <v>149.0</v>
      </c>
    </row>
    <row r="28682">
      <c r="A28682" s="1" t="s">
        <v>84494</v>
      </c>
      <c r="B28682" s="1" t="s">
        <v>84495</v>
      </c>
      <c r="C28682" s="1" t="s">
        <v>84496</v>
      </c>
      <c r="D28682" s="1">
        <v>517.0</v>
      </c>
    </row>
    <row r="28683">
      <c r="A28683" s="1" t="s">
        <v>84497</v>
      </c>
      <c r="B28683" s="1" t="s">
        <v>84498</v>
      </c>
      <c r="C28683" s="1" t="s">
        <v>84499</v>
      </c>
      <c r="D28683" s="1">
        <v>785.0</v>
      </c>
    </row>
    <row r="28684">
      <c r="A28684" s="1" t="s">
        <v>84500</v>
      </c>
      <c r="B28684" s="1" t="s">
        <v>84501</v>
      </c>
      <c r="C28684" s="1" t="s">
        <v>84502</v>
      </c>
      <c r="D28684" s="1">
        <v>65.0</v>
      </c>
    </row>
    <row r="28685">
      <c r="A28685" s="1" t="s">
        <v>84503</v>
      </c>
      <c r="B28685" s="1" t="s">
        <v>84504</v>
      </c>
      <c r="C28685" s="1" t="s">
        <v>84505</v>
      </c>
      <c r="D28685" s="1">
        <v>311.0</v>
      </c>
    </row>
    <row r="28686">
      <c r="A28686" s="1" t="s">
        <v>84506</v>
      </c>
      <c r="B28686" s="1" t="s">
        <v>84507</v>
      </c>
      <c r="C28686" s="1" t="s">
        <v>84508</v>
      </c>
      <c r="D28686" s="1">
        <v>128.0</v>
      </c>
    </row>
    <row r="28687">
      <c r="A28687" s="1" t="s">
        <v>84509</v>
      </c>
      <c r="B28687" s="1" t="s">
        <v>84510</v>
      </c>
      <c r="C28687" s="1" t="s">
        <v>84511</v>
      </c>
      <c r="D28687" s="1">
        <v>259.0</v>
      </c>
    </row>
    <row r="28688">
      <c r="A28688" s="1" t="s">
        <v>84512</v>
      </c>
      <c r="B28688" s="1" t="s">
        <v>84513</v>
      </c>
      <c r="C28688" s="1" t="s">
        <v>84514</v>
      </c>
      <c r="D28688" s="1">
        <v>447.0</v>
      </c>
    </row>
    <row r="28689">
      <c r="A28689" s="1" t="s">
        <v>84515</v>
      </c>
      <c r="B28689" s="1" t="s">
        <v>84516</v>
      </c>
      <c r="C28689" s="1" t="s">
        <v>84517</v>
      </c>
      <c r="D28689" s="1">
        <v>42.0</v>
      </c>
    </row>
    <row r="28690">
      <c r="A28690" s="1" t="s">
        <v>84518</v>
      </c>
      <c r="B28690" s="1" t="s">
        <v>84519</v>
      </c>
      <c r="C28690" s="1" t="s">
        <v>84520</v>
      </c>
      <c r="D28690" s="1">
        <v>225.0</v>
      </c>
    </row>
    <row r="28691">
      <c r="A28691" s="1" t="s">
        <v>84521</v>
      </c>
      <c r="B28691" s="1" t="s">
        <v>84522</v>
      </c>
      <c r="C28691" s="1" t="s">
        <v>84523</v>
      </c>
      <c r="D28691" s="1">
        <v>385.0</v>
      </c>
    </row>
    <row r="28692">
      <c r="A28692" s="1" t="s">
        <v>84524</v>
      </c>
      <c r="B28692" s="1" t="s">
        <v>84525</v>
      </c>
      <c r="C28692" s="1" t="s">
        <v>84526</v>
      </c>
      <c r="D28692" s="1">
        <v>275.0</v>
      </c>
    </row>
    <row r="28693">
      <c r="A28693" s="1" t="s">
        <v>84527</v>
      </c>
      <c r="B28693" s="1" t="s">
        <v>84528</v>
      </c>
      <c r="C28693" s="1" t="s">
        <v>84529</v>
      </c>
      <c r="D28693" s="1">
        <v>30.0</v>
      </c>
    </row>
    <row r="28694">
      <c r="A28694" s="1" t="s">
        <v>84530</v>
      </c>
      <c r="B28694" s="1" t="s">
        <v>84531</v>
      </c>
      <c r="C28694" s="1" t="s">
        <v>84532</v>
      </c>
      <c r="D28694" s="1">
        <v>384.0</v>
      </c>
    </row>
    <row r="28695">
      <c r="A28695" s="1" t="s">
        <v>84533</v>
      </c>
      <c r="B28695" s="1" t="s">
        <v>84534</v>
      </c>
      <c r="C28695" s="1" t="s">
        <v>84535</v>
      </c>
      <c r="D28695" s="1">
        <v>366.0</v>
      </c>
    </row>
    <row r="28696">
      <c r="A28696" s="1" t="s">
        <v>84536</v>
      </c>
      <c r="B28696" s="1" t="s">
        <v>84537</v>
      </c>
      <c r="C28696" s="1" t="s">
        <v>84538</v>
      </c>
      <c r="D28696" s="1">
        <v>530.0</v>
      </c>
    </row>
    <row r="28697">
      <c r="A28697" s="1" t="s">
        <v>12453</v>
      </c>
      <c r="B28697" s="1" t="s">
        <v>12454</v>
      </c>
      <c r="C28697" s="1" t="s">
        <v>84539</v>
      </c>
      <c r="D28697" s="1">
        <v>395.0</v>
      </c>
    </row>
    <row r="28698">
      <c r="A28698" s="1" t="s">
        <v>84540</v>
      </c>
      <c r="B28698" s="1" t="s">
        <v>84541</v>
      </c>
      <c r="C28698" s="1" t="s">
        <v>84542</v>
      </c>
      <c r="D28698" s="1">
        <v>379.0</v>
      </c>
    </row>
    <row r="28699">
      <c r="A28699" s="1" t="s">
        <v>84543</v>
      </c>
      <c r="B28699" s="1" t="s">
        <v>84544</v>
      </c>
      <c r="C28699" s="1" t="s">
        <v>84545</v>
      </c>
      <c r="D28699" s="1">
        <v>54.0</v>
      </c>
    </row>
    <row r="28700">
      <c r="A28700" s="1" t="s">
        <v>84546</v>
      </c>
      <c r="B28700" s="1" t="s">
        <v>84547</v>
      </c>
      <c r="C28700" s="1" t="s">
        <v>84548</v>
      </c>
      <c r="D28700" s="1">
        <v>77.0</v>
      </c>
    </row>
    <row r="28701">
      <c r="A28701" s="1" t="s">
        <v>3226</v>
      </c>
      <c r="B28701" s="1" t="s">
        <v>3227</v>
      </c>
      <c r="C28701" s="1" t="s">
        <v>84549</v>
      </c>
      <c r="D28701" s="1">
        <v>75.0</v>
      </c>
    </row>
    <row r="28702">
      <c r="A28702" s="1" t="s">
        <v>84550</v>
      </c>
      <c r="B28702" s="1" t="s">
        <v>84551</v>
      </c>
      <c r="C28702" s="1" t="s">
        <v>84552</v>
      </c>
      <c r="D28702" s="1">
        <v>40.0</v>
      </c>
    </row>
    <row r="28703">
      <c r="A28703" s="1" t="s">
        <v>55824</v>
      </c>
      <c r="B28703" s="1" t="s">
        <v>55825</v>
      </c>
      <c r="C28703" s="1" t="s">
        <v>84553</v>
      </c>
      <c r="D28703" s="1">
        <v>162.0</v>
      </c>
    </row>
    <row r="28704">
      <c r="A28704" s="1" t="s">
        <v>84554</v>
      </c>
      <c r="B28704" s="1" t="s">
        <v>84555</v>
      </c>
      <c r="C28704" s="1" t="s">
        <v>84556</v>
      </c>
      <c r="D28704" s="1">
        <v>2462.0</v>
      </c>
    </row>
    <row r="28705">
      <c r="A28705" s="1" t="s">
        <v>84557</v>
      </c>
      <c r="B28705" s="1" t="s">
        <v>84558</v>
      </c>
      <c r="C28705" s="1" t="s">
        <v>84559</v>
      </c>
      <c r="D28705" s="1">
        <v>914.0</v>
      </c>
    </row>
    <row r="28706">
      <c r="A28706" s="1" t="s">
        <v>84560</v>
      </c>
      <c r="B28706" s="1" t="s">
        <v>84561</v>
      </c>
      <c r="C28706" s="1" t="s">
        <v>84562</v>
      </c>
      <c r="D28706" s="1">
        <v>180.0</v>
      </c>
    </row>
    <row r="28707">
      <c r="A28707" s="1" t="s">
        <v>84563</v>
      </c>
      <c r="B28707" s="1" t="s">
        <v>84564</v>
      </c>
      <c r="C28707" s="1" t="s">
        <v>84565</v>
      </c>
      <c r="D28707" s="1">
        <v>417.0</v>
      </c>
    </row>
    <row r="28708">
      <c r="A28708" s="1" t="s">
        <v>84566</v>
      </c>
      <c r="B28708" s="1" t="s">
        <v>84567</v>
      </c>
      <c r="C28708" s="1" t="s">
        <v>84568</v>
      </c>
      <c r="D28708" s="1">
        <v>136.0</v>
      </c>
    </row>
    <row r="28709">
      <c r="A28709" s="1" t="s">
        <v>84569</v>
      </c>
      <c r="B28709" s="1" t="s">
        <v>84570</v>
      </c>
      <c r="C28709" s="1" t="s">
        <v>84571</v>
      </c>
      <c r="D28709" s="1">
        <v>746.0</v>
      </c>
    </row>
    <row r="28710">
      <c r="A28710" s="1" t="s">
        <v>84572</v>
      </c>
      <c r="B28710" s="1" t="s">
        <v>84573</v>
      </c>
      <c r="C28710" s="1" t="s">
        <v>84574</v>
      </c>
      <c r="D28710" s="1">
        <v>266.0</v>
      </c>
    </row>
    <row r="28711">
      <c r="A28711" s="1" t="s">
        <v>84575</v>
      </c>
      <c r="B28711" s="1" t="s">
        <v>84576</v>
      </c>
      <c r="C28711" s="1" t="s">
        <v>84577</v>
      </c>
      <c r="D28711" s="1">
        <v>52.0</v>
      </c>
    </row>
    <row r="28712">
      <c r="A28712" s="1" t="s">
        <v>84578</v>
      </c>
      <c r="B28712" s="1" t="s">
        <v>84579</v>
      </c>
      <c r="C28712" s="1" t="s">
        <v>84580</v>
      </c>
      <c r="D28712" s="1">
        <v>23.0</v>
      </c>
    </row>
    <row r="28713">
      <c r="A28713" s="1" t="s">
        <v>84581</v>
      </c>
      <c r="B28713" s="1" t="s">
        <v>84582</v>
      </c>
      <c r="C28713" s="1" t="s">
        <v>84583</v>
      </c>
      <c r="D28713" s="1">
        <v>135.0</v>
      </c>
    </row>
    <row r="28714">
      <c r="A28714" s="1" t="s">
        <v>84584</v>
      </c>
      <c r="B28714" s="1" t="s">
        <v>84585</v>
      </c>
      <c r="C28714" s="1" t="s">
        <v>84586</v>
      </c>
      <c r="D28714" s="1">
        <v>75.0</v>
      </c>
    </row>
    <row r="28715">
      <c r="A28715" s="1" t="s">
        <v>19983</v>
      </c>
      <c r="B28715" s="1" t="s">
        <v>19984</v>
      </c>
      <c r="C28715" s="1" t="s">
        <v>84587</v>
      </c>
      <c r="D28715" s="1">
        <v>664.0</v>
      </c>
    </row>
    <row r="28716">
      <c r="A28716" s="1" t="s">
        <v>84588</v>
      </c>
      <c r="B28716" s="1" t="s">
        <v>84589</v>
      </c>
      <c r="C28716" s="1" t="s">
        <v>84590</v>
      </c>
      <c r="D28716" s="1">
        <v>70.0</v>
      </c>
    </row>
    <row r="28717">
      <c r="A28717" s="1" t="s">
        <v>84591</v>
      </c>
      <c r="B28717" s="1" t="s">
        <v>84592</v>
      </c>
      <c r="C28717" s="1" t="s">
        <v>84593</v>
      </c>
      <c r="D28717" s="1">
        <v>1242.0</v>
      </c>
    </row>
    <row r="28718">
      <c r="A28718" s="1" t="s">
        <v>84594</v>
      </c>
      <c r="B28718" s="1" t="s">
        <v>84595</v>
      </c>
      <c r="C28718" s="1" t="s">
        <v>84596</v>
      </c>
      <c r="D28718" s="1">
        <v>161.0</v>
      </c>
    </row>
    <row r="28719">
      <c r="A28719" s="1" t="s">
        <v>84597</v>
      </c>
      <c r="B28719" s="1" t="s">
        <v>84598</v>
      </c>
      <c r="C28719" s="1" t="s">
        <v>84599</v>
      </c>
      <c r="D28719" s="1">
        <v>48.0</v>
      </c>
    </row>
    <row r="28720">
      <c r="A28720" s="1" t="s">
        <v>84600</v>
      </c>
      <c r="B28720" s="1" t="s">
        <v>84601</v>
      </c>
      <c r="C28720" s="1" t="s">
        <v>84602</v>
      </c>
      <c r="D28720" s="1">
        <v>339.0</v>
      </c>
    </row>
    <row r="28721">
      <c r="A28721" s="1" t="s">
        <v>84603</v>
      </c>
      <c r="B28721" s="1" t="s">
        <v>84604</v>
      </c>
      <c r="C28721" s="1" t="s">
        <v>84605</v>
      </c>
      <c r="D28721" s="1">
        <v>228.0</v>
      </c>
    </row>
    <row r="28722">
      <c r="A28722" s="1" t="s">
        <v>84606</v>
      </c>
      <c r="B28722" s="1" t="s">
        <v>84607</v>
      </c>
      <c r="C28722" s="1" t="s">
        <v>84608</v>
      </c>
      <c r="D28722" s="1">
        <v>30.0</v>
      </c>
    </row>
    <row r="28723">
      <c r="A28723" s="1" t="s">
        <v>84609</v>
      </c>
      <c r="B28723" s="1" t="s">
        <v>84610</v>
      </c>
      <c r="C28723" s="1" t="s">
        <v>84611</v>
      </c>
      <c r="D28723" s="1">
        <v>299.0</v>
      </c>
    </row>
    <row r="28724">
      <c r="A28724" s="1" t="s">
        <v>84612</v>
      </c>
      <c r="B28724" s="1" t="s">
        <v>84613</v>
      </c>
      <c r="C28724" s="1" t="s">
        <v>84614</v>
      </c>
      <c r="D28724" s="1">
        <v>914.0</v>
      </c>
    </row>
    <row r="28725">
      <c r="A28725" s="1" t="s">
        <v>84615</v>
      </c>
      <c r="B28725" s="1" t="s">
        <v>84616</v>
      </c>
      <c r="C28725" s="1" t="s">
        <v>84617</v>
      </c>
      <c r="D28725" s="1">
        <v>744.0</v>
      </c>
    </row>
    <row r="28726">
      <c r="A28726" s="1" t="s">
        <v>84618</v>
      </c>
      <c r="B28726" s="1" t="s">
        <v>84619</v>
      </c>
      <c r="C28726" s="1" t="s">
        <v>84620</v>
      </c>
      <c r="D28726" s="1">
        <v>1850.0</v>
      </c>
    </row>
    <row r="28727">
      <c r="A28727" s="1" t="s">
        <v>84621</v>
      </c>
      <c r="B28727" s="1" t="s">
        <v>84621</v>
      </c>
      <c r="C28727" s="1" t="s">
        <v>84622</v>
      </c>
      <c r="D28727" s="1">
        <v>64.0</v>
      </c>
    </row>
    <row r="28728">
      <c r="A28728" s="1" t="s">
        <v>84623</v>
      </c>
      <c r="B28728" s="1" t="s">
        <v>84624</v>
      </c>
      <c r="C28728" s="1" t="s">
        <v>84625</v>
      </c>
      <c r="D28728" s="1">
        <v>674.0</v>
      </c>
    </row>
    <row r="28729">
      <c r="A28729" s="1" t="s">
        <v>84626</v>
      </c>
      <c r="B28729" s="1" t="s">
        <v>84627</v>
      </c>
      <c r="C28729" s="1" t="s">
        <v>84628</v>
      </c>
      <c r="D28729" s="1">
        <v>695.0</v>
      </c>
    </row>
    <row r="28730">
      <c r="A28730" s="1" t="s">
        <v>84629</v>
      </c>
      <c r="B28730" s="1" t="s">
        <v>84630</v>
      </c>
      <c r="C28730" s="1" t="s">
        <v>84631</v>
      </c>
      <c r="D28730" s="1">
        <v>258.0</v>
      </c>
    </row>
    <row r="28731">
      <c r="A28731" s="1" t="s">
        <v>84632</v>
      </c>
      <c r="B28731" s="1" t="s">
        <v>84633</v>
      </c>
      <c r="C28731" s="1" t="s">
        <v>84634</v>
      </c>
      <c r="D28731" s="1">
        <v>7.0</v>
      </c>
    </row>
    <row r="28732">
      <c r="A28732" s="1" t="s">
        <v>84635</v>
      </c>
      <c r="B28732" s="1" t="s">
        <v>84636</v>
      </c>
      <c r="C28732" s="1" t="s">
        <v>84637</v>
      </c>
      <c r="D28732" s="1">
        <v>143.0</v>
      </c>
    </row>
    <row r="28733">
      <c r="A28733" s="1" t="s">
        <v>84638</v>
      </c>
      <c r="B28733" s="1" t="s">
        <v>84639</v>
      </c>
      <c r="C28733" s="1" t="s">
        <v>84640</v>
      </c>
      <c r="D28733" s="1">
        <v>762.0</v>
      </c>
    </row>
    <row r="28734">
      <c r="A28734" s="1" t="s">
        <v>84641</v>
      </c>
      <c r="B28734" s="1" t="s">
        <v>84642</v>
      </c>
      <c r="C28734" s="1" t="s">
        <v>84643</v>
      </c>
      <c r="D28734" s="1">
        <v>335.0</v>
      </c>
    </row>
    <row r="28735">
      <c r="A28735" s="1" t="s">
        <v>84644</v>
      </c>
      <c r="B28735" s="1" t="s">
        <v>84645</v>
      </c>
      <c r="C28735" s="1" t="s">
        <v>84646</v>
      </c>
      <c r="D28735" s="1">
        <v>11.0</v>
      </c>
    </row>
    <row r="28736">
      <c r="A28736" s="1" t="s">
        <v>84647</v>
      </c>
      <c r="B28736" s="1" t="s">
        <v>84648</v>
      </c>
      <c r="C28736" s="1" t="s">
        <v>84649</v>
      </c>
      <c r="D28736" s="1">
        <v>29.0</v>
      </c>
    </row>
    <row r="28737">
      <c r="A28737" s="1" t="s">
        <v>84650</v>
      </c>
      <c r="B28737" s="1" t="s">
        <v>84651</v>
      </c>
      <c r="C28737" s="1" t="s">
        <v>84652</v>
      </c>
      <c r="D28737" s="1">
        <v>59.0</v>
      </c>
    </row>
    <row r="28738">
      <c r="A28738" s="1" t="s">
        <v>84653</v>
      </c>
      <c r="B28738" s="1" t="s">
        <v>84654</v>
      </c>
      <c r="C28738" s="1" t="s">
        <v>84655</v>
      </c>
      <c r="D28738" s="1">
        <v>802.0</v>
      </c>
    </row>
    <row r="28739">
      <c r="A28739" s="1" t="s">
        <v>84656</v>
      </c>
      <c r="B28739" s="1" t="s">
        <v>84657</v>
      </c>
      <c r="C28739" s="1" t="s">
        <v>84658</v>
      </c>
      <c r="D28739" s="1">
        <v>2470.0</v>
      </c>
    </row>
    <row r="28740">
      <c r="A28740" s="1" t="s">
        <v>84659</v>
      </c>
      <c r="B28740" s="1" t="s">
        <v>84660</v>
      </c>
      <c r="C28740" s="1" t="s">
        <v>84661</v>
      </c>
      <c r="D28740" s="1">
        <v>737.0</v>
      </c>
    </row>
    <row r="28741">
      <c r="A28741" s="1" t="s">
        <v>84662</v>
      </c>
      <c r="B28741" s="1" t="s">
        <v>84663</v>
      </c>
      <c r="C28741" s="1" t="s">
        <v>84664</v>
      </c>
      <c r="D28741" s="1">
        <v>1346.0</v>
      </c>
    </row>
    <row r="28742">
      <c r="A28742" s="1" t="s">
        <v>84665</v>
      </c>
      <c r="B28742" s="1" t="s">
        <v>84665</v>
      </c>
      <c r="C28742" s="1" t="s">
        <v>84666</v>
      </c>
      <c r="D28742" s="1">
        <v>402.0</v>
      </c>
    </row>
    <row r="28743">
      <c r="A28743" s="1" t="s">
        <v>84667</v>
      </c>
      <c r="B28743" s="1" t="s">
        <v>84668</v>
      </c>
      <c r="C28743" s="1" t="s">
        <v>84669</v>
      </c>
      <c r="D28743" s="1">
        <v>119.0</v>
      </c>
    </row>
    <row r="28744">
      <c r="A28744" s="1" t="s">
        <v>84670</v>
      </c>
      <c r="B28744" s="1" t="s">
        <v>84671</v>
      </c>
      <c r="C28744" s="1" t="s">
        <v>84672</v>
      </c>
      <c r="D28744" s="1">
        <v>75.0</v>
      </c>
    </row>
    <row r="28745">
      <c r="A28745" s="1" t="s">
        <v>84673</v>
      </c>
      <c r="B28745" s="1" t="s">
        <v>84674</v>
      </c>
      <c r="C28745" s="1" t="s">
        <v>84675</v>
      </c>
      <c r="D28745" s="1">
        <v>319.0</v>
      </c>
    </row>
    <row r="28746">
      <c r="A28746" s="1" t="s">
        <v>84676</v>
      </c>
      <c r="B28746" s="1" t="s">
        <v>84677</v>
      </c>
      <c r="C28746" s="1" t="s">
        <v>84678</v>
      </c>
      <c r="D28746" s="1">
        <v>1670.0</v>
      </c>
    </row>
    <row r="28747">
      <c r="A28747" s="1" t="s">
        <v>84679</v>
      </c>
      <c r="B28747" s="1" t="s">
        <v>84680</v>
      </c>
      <c r="C28747" s="1" t="s">
        <v>84681</v>
      </c>
      <c r="D28747" s="1">
        <v>135.0</v>
      </c>
    </row>
    <row r="28748">
      <c r="A28748" s="1" t="s">
        <v>84682</v>
      </c>
      <c r="B28748" s="1" t="s">
        <v>84683</v>
      </c>
      <c r="C28748" s="1" t="s">
        <v>84684</v>
      </c>
      <c r="D28748" s="1">
        <v>3177.0</v>
      </c>
    </row>
    <row r="28749">
      <c r="A28749" s="1" t="s">
        <v>84685</v>
      </c>
      <c r="B28749" s="1" t="s">
        <v>84686</v>
      </c>
      <c r="C28749" s="1" t="s">
        <v>84687</v>
      </c>
      <c r="D28749" s="1">
        <v>2178.0</v>
      </c>
    </row>
    <row r="28750">
      <c r="A28750" s="1" t="s">
        <v>84688</v>
      </c>
      <c r="B28750" s="1" t="s">
        <v>84689</v>
      </c>
      <c r="C28750" s="1" t="s">
        <v>84690</v>
      </c>
      <c r="D28750" s="1">
        <v>97.0</v>
      </c>
    </row>
    <row r="28751">
      <c r="A28751" s="1" t="s">
        <v>84691</v>
      </c>
      <c r="B28751" s="1" t="s">
        <v>84692</v>
      </c>
      <c r="C28751" s="1" t="s">
        <v>84693</v>
      </c>
      <c r="D28751" s="1">
        <v>891.0</v>
      </c>
    </row>
    <row r="28752">
      <c r="A28752" s="1" t="s">
        <v>84694</v>
      </c>
      <c r="B28752" s="1" t="s">
        <v>84695</v>
      </c>
      <c r="C28752" s="1" t="s">
        <v>84696</v>
      </c>
      <c r="D28752" s="1">
        <v>1094.0</v>
      </c>
    </row>
    <row r="28753">
      <c r="A28753" s="1" t="s">
        <v>84697</v>
      </c>
      <c r="B28753" s="1" t="s">
        <v>84698</v>
      </c>
      <c r="C28753" s="1" t="s">
        <v>84699</v>
      </c>
      <c r="D28753" s="1">
        <v>264.0</v>
      </c>
    </row>
    <row r="28754">
      <c r="A28754" s="1" t="s">
        <v>84700</v>
      </c>
      <c r="B28754" s="1" t="s">
        <v>84701</v>
      </c>
      <c r="C28754" s="1" t="s">
        <v>84702</v>
      </c>
      <c r="D28754" s="1">
        <v>281.0</v>
      </c>
    </row>
    <row r="28755">
      <c r="A28755" s="1" t="s">
        <v>84703</v>
      </c>
      <c r="B28755" s="1" t="s">
        <v>84704</v>
      </c>
      <c r="C28755" s="1" t="s">
        <v>84705</v>
      </c>
      <c r="D28755" s="1">
        <v>671.0</v>
      </c>
    </row>
    <row r="28756">
      <c r="A28756" s="1" t="s">
        <v>84706</v>
      </c>
      <c r="B28756" s="1" t="s">
        <v>84707</v>
      </c>
      <c r="C28756" s="1" t="s">
        <v>84708</v>
      </c>
      <c r="D28756" s="1">
        <v>25.0</v>
      </c>
    </row>
    <row r="28757">
      <c r="A28757" s="1" t="s">
        <v>84709</v>
      </c>
      <c r="B28757" s="1" t="s">
        <v>84710</v>
      </c>
      <c r="C28757" s="1" t="s">
        <v>84711</v>
      </c>
      <c r="D28757" s="1">
        <v>43.0</v>
      </c>
    </row>
    <row r="28758">
      <c r="A28758" s="1" t="s">
        <v>84712</v>
      </c>
      <c r="B28758" s="1" t="s">
        <v>84713</v>
      </c>
      <c r="C28758" s="1" t="s">
        <v>84714</v>
      </c>
      <c r="D28758" s="1">
        <v>99.0</v>
      </c>
    </row>
    <row r="28759">
      <c r="A28759" s="1" t="s">
        <v>84715</v>
      </c>
      <c r="B28759" s="1" t="s">
        <v>84716</v>
      </c>
      <c r="C28759" s="1" t="s">
        <v>84717</v>
      </c>
      <c r="D28759" s="1">
        <v>80.0</v>
      </c>
    </row>
    <row r="28760">
      <c r="A28760" s="1" t="s">
        <v>84718</v>
      </c>
      <c r="B28760" s="1" t="s">
        <v>84719</v>
      </c>
      <c r="C28760" s="1" t="s">
        <v>84720</v>
      </c>
      <c r="D28760" s="1">
        <v>36.0</v>
      </c>
    </row>
    <row r="28761">
      <c r="A28761" s="1" t="s">
        <v>84721</v>
      </c>
      <c r="B28761" s="1" t="s">
        <v>84722</v>
      </c>
      <c r="C28761" s="1" t="s">
        <v>84723</v>
      </c>
      <c r="D28761" s="1">
        <v>112.0</v>
      </c>
    </row>
    <row r="28762">
      <c r="A28762" s="1" t="s">
        <v>84724</v>
      </c>
      <c r="B28762" s="1" t="s">
        <v>84725</v>
      </c>
      <c r="C28762" s="1" t="s">
        <v>84726</v>
      </c>
      <c r="D28762" s="1">
        <v>420.0</v>
      </c>
    </row>
    <row r="28763">
      <c r="A28763" s="1" t="s">
        <v>84727</v>
      </c>
      <c r="B28763" s="1" t="s">
        <v>84727</v>
      </c>
      <c r="C28763" s="1" t="s">
        <v>84728</v>
      </c>
      <c r="D28763" s="1">
        <v>233.0</v>
      </c>
    </row>
    <row r="28764">
      <c r="A28764" s="1" t="s">
        <v>84729</v>
      </c>
      <c r="B28764" s="1" t="s">
        <v>84730</v>
      </c>
      <c r="C28764" s="1" t="s">
        <v>84731</v>
      </c>
      <c r="D28764" s="1">
        <v>4724.0</v>
      </c>
    </row>
    <row r="28765">
      <c r="A28765" s="1" t="s">
        <v>84732</v>
      </c>
      <c r="B28765" s="1" t="s">
        <v>84733</v>
      </c>
      <c r="C28765" s="1" t="s">
        <v>84734</v>
      </c>
      <c r="D28765" s="1">
        <v>431.0</v>
      </c>
    </row>
    <row r="28766">
      <c r="A28766" s="1" t="s">
        <v>84735</v>
      </c>
      <c r="B28766" s="1" t="s">
        <v>84736</v>
      </c>
      <c r="C28766" s="1" t="s">
        <v>84737</v>
      </c>
      <c r="D28766" s="1">
        <v>92.0</v>
      </c>
    </row>
    <row r="28767">
      <c r="A28767" s="1" t="s">
        <v>84738</v>
      </c>
      <c r="B28767" s="1" t="s">
        <v>84739</v>
      </c>
      <c r="C28767" s="1" t="s">
        <v>84740</v>
      </c>
      <c r="D28767" s="1">
        <v>251.0</v>
      </c>
    </row>
    <row r="28768">
      <c r="A28768" s="1" t="s">
        <v>84741</v>
      </c>
      <c r="B28768" s="1" t="s">
        <v>84742</v>
      </c>
      <c r="C28768" s="1" t="s">
        <v>84743</v>
      </c>
      <c r="D28768" s="1">
        <v>1499.0</v>
      </c>
    </row>
    <row r="28769">
      <c r="A28769" s="1" t="s">
        <v>84744</v>
      </c>
      <c r="B28769" s="1" t="s">
        <v>84745</v>
      </c>
      <c r="C28769" s="1" t="s">
        <v>84746</v>
      </c>
      <c r="D28769" s="1">
        <v>1895.0</v>
      </c>
    </row>
    <row r="28770">
      <c r="A28770" s="1" t="s">
        <v>84747</v>
      </c>
      <c r="B28770" s="1" t="s">
        <v>84748</v>
      </c>
      <c r="C28770" s="1" t="s">
        <v>84749</v>
      </c>
      <c r="D28770" s="1">
        <v>234.0</v>
      </c>
    </row>
    <row r="28771">
      <c r="A28771" s="1" t="s">
        <v>84750</v>
      </c>
      <c r="B28771" s="1" t="s">
        <v>84751</v>
      </c>
      <c r="C28771" s="1" t="s">
        <v>84752</v>
      </c>
      <c r="D28771" s="1">
        <v>9060.0</v>
      </c>
    </row>
    <row r="28772">
      <c r="A28772" s="1" t="s">
        <v>84753</v>
      </c>
      <c r="B28772" s="1" t="s">
        <v>84754</v>
      </c>
      <c r="C28772" s="1" t="s">
        <v>84755</v>
      </c>
      <c r="D28772" s="1">
        <v>63.0</v>
      </c>
    </row>
    <row r="28773">
      <c r="A28773" s="1" t="s">
        <v>84756</v>
      </c>
      <c r="B28773" s="1" t="s">
        <v>84757</v>
      </c>
      <c r="C28773" s="1" t="s">
        <v>84758</v>
      </c>
      <c r="D28773" s="1">
        <v>109.0</v>
      </c>
    </row>
    <row r="28774">
      <c r="A28774" s="1" t="s">
        <v>84759</v>
      </c>
      <c r="B28774" s="1" t="s">
        <v>84760</v>
      </c>
      <c r="C28774" s="1" t="s">
        <v>84761</v>
      </c>
      <c r="D28774" s="1">
        <v>48.0</v>
      </c>
    </row>
    <row r="28775">
      <c r="A28775" s="1" t="s">
        <v>84762</v>
      </c>
      <c r="B28775" s="1" t="s">
        <v>84763</v>
      </c>
      <c r="C28775" s="1" t="s">
        <v>84764</v>
      </c>
      <c r="D28775" s="1">
        <v>2854.0</v>
      </c>
    </row>
    <row r="28776">
      <c r="A28776" s="1" t="s">
        <v>84765</v>
      </c>
      <c r="B28776" s="1" t="s">
        <v>84766</v>
      </c>
      <c r="C28776" s="1" t="s">
        <v>84767</v>
      </c>
      <c r="D28776" s="1">
        <v>619.0</v>
      </c>
    </row>
    <row r="28777">
      <c r="A28777" s="1" t="s">
        <v>84768</v>
      </c>
      <c r="B28777" s="1" t="s">
        <v>84769</v>
      </c>
      <c r="C28777" s="1" t="s">
        <v>84770</v>
      </c>
      <c r="D28777" s="1">
        <v>601.0</v>
      </c>
    </row>
    <row r="28778">
      <c r="A28778" s="1" t="s">
        <v>84771</v>
      </c>
      <c r="B28778" s="1" t="s">
        <v>84772</v>
      </c>
      <c r="C28778" s="1" t="s">
        <v>84773</v>
      </c>
      <c r="D28778" s="1">
        <v>78.0</v>
      </c>
    </row>
    <row r="28779">
      <c r="A28779" s="1" t="s">
        <v>84774</v>
      </c>
      <c r="B28779" s="1" t="s">
        <v>84775</v>
      </c>
      <c r="C28779" s="1" t="s">
        <v>84776</v>
      </c>
      <c r="D28779" s="1">
        <v>786.0</v>
      </c>
    </row>
    <row r="28780">
      <c r="A28780" s="1" t="s">
        <v>84777</v>
      </c>
      <c r="B28780" s="1" t="s">
        <v>84778</v>
      </c>
      <c r="C28780" s="1" t="s">
        <v>84779</v>
      </c>
      <c r="D28780" s="1">
        <v>41.0</v>
      </c>
    </row>
    <row r="28781">
      <c r="A28781" s="1" t="s">
        <v>84780</v>
      </c>
      <c r="B28781" s="1" t="s">
        <v>84781</v>
      </c>
      <c r="C28781" s="1" t="s">
        <v>84782</v>
      </c>
      <c r="D28781" s="1">
        <v>1565.0</v>
      </c>
    </row>
    <row r="28782">
      <c r="A28782" s="1" t="s">
        <v>84783</v>
      </c>
      <c r="B28782" s="1" t="s">
        <v>84784</v>
      </c>
      <c r="C28782" s="1" t="s">
        <v>84785</v>
      </c>
      <c r="D28782" s="1">
        <v>309.0</v>
      </c>
    </row>
    <row r="28783">
      <c r="A28783" s="1" t="s">
        <v>84786</v>
      </c>
      <c r="B28783" s="1" t="s">
        <v>84787</v>
      </c>
      <c r="C28783" s="1" t="s">
        <v>84788</v>
      </c>
      <c r="D28783" s="1">
        <v>197.0</v>
      </c>
    </row>
    <row r="28784">
      <c r="A28784" s="1" t="s">
        <v>84789</v>
      </c>
      <c r="B28784" s="1" t="s">
        <v>84790</v>
      </c>
      <c r="C28784" s="1" t="s">
        <v>84791</v>
      </c>
      <c r="D28784" s="1">
        <v>219.0</v>
      </c>
    </row>
    <row r="28785">
      <c r="A28785" s="1" t="s">
        <v>84792</v>
      </c>
      <c r="B28785" s="1" t="s">
        <v>84793</v>
      </c>
      <c r="C28785" s="1" t="s">
        <v>84794</v>
      </c>
      <c r="D28785" s="1">
        <v>14.0</v>
      </c>
    </row>
    <row r="28786">
      <c r="A28786" s="1" t="s">
        <v>84795</v>
      </c>
      <c r="B28786" s="1" t="s">
        <v>84796</v>
      </c>
      <c r="C28786" s="1" t="s">
        <v>84797</v>
      </c>
      <c r="D28786" s="1">
        <v>142.0</v>
      </c>
    </row>
    <row r="28787">
      <c r="A28787" s="1" t="s">
        <v>84798</v>
      </c>
      <c r="B28787" s="1" t="s">
        <v>84799</v>
      </c>
      <c r="C28787" s="1" t="s">
        <v>84800</v>
      </c>
      <c r="D28787" s="1">
        <v>41.0</v>
      </c>
    </row>
    <row r="28788">
      <c r="A28788" s="1" t="s">
        <v>84801</v>
      </c>
      <c r="B28788" s="1" t="s">
        <v>84802</v>
      </c>
      <c r="C28788" s="1" t="s">
        <v>84803</v>
      </c>
      <c r="D28788" s="1">
        <v>169.0</v>
      </c>
    </row>
    <row r="28789">
      <c r="A28789" s="1" t="s">
        <v>84804</v>
      </c>
      <c r="B28789" s="1" t="s">
        <v>84805</v>
      </c>
      <c r="C28789" s="1" t="s">
        <v>84806</v>
      </c>
      <c r="D28789" s="1">
        <v>395.0</v>
      </c>
    </row>
    <row r="28790">
      <c r="A28790" s="1" t="s">
        <v>84807</v>
      </c>
      <c r="B28790" s="1" t="s">
        <v>84808</v>
      </c>
      <c r="C28790" s="1" t="s">
        <v>84809</v>
      </c>
      <c r="D28790" s="1">
        <v>3050.0</v>
      </c>
    </row>
    <row r="28791">
      <c r="A28791" s="1" t="s">
        <v>84810</v>
      </c>
      <c r="B28791" s="1" t="s">
        <v>84811</v>
      </c>
      <c r="C28791" s="1" t="s">
        <v>84812</v>
      </c>
      <c r="D28791" s="1">
        <v>215.0</v>
      </c>
    </row>
    <row r="28792">
      <c r="A28792" s="1" t="s">
        <v>84813</v>
      </c>
      <c r="B28792" s="1" t="s">
        <v>84814</v>
      </c>
      <c r="C28792" s="1" t="s">
        <v>84815</v>
      </c>
      <c r="D28792" s="1">
        <v>48.0</v>
      </c>
    </row>
    <row r="28793">
      <c r="A28793" s="1" t="s">
        <v>84816</v>
      </c>
      <c r="B28793" s="1" t="s">
        <v>84817</v>
      </c>
      <c r="C28793" s="1" t="s">
        <v>84818</v>
      </c>
      <c r="D28793" s="1">
        <v>1431.0</v>
      </c>
    </row>
    <row r="28794">
      <c r="A28794" s="1" t="s">
        <v>84819</v>
      </c>
      <c r="B28794" s="1" t="s">
        <v>84820</v>
      </c>
      <c r="C28794" s="1" t="s">
        <v>84821</v>
      </c>
      <c r="D28794" s="1">
        <v>398.0</v>
      </c>
    </row>
    <row r="28795">
      <c r="A28795" s="1" t="s">
        <v>84822</v>
      </c>
      <c r="B28795" s="1" t="s">
        <v>84823</v>
      </c>
      <c r="C28795" s="1" t="s">
        <v>84824</v>
      </c>
      <c r="D28795" s="1">
        <v>276.0</v>
      </c>
    </row>
    <row r="28796">
      <c r="A28796" s="1" t="s">
        <v>84825</v>
      </c>
      <c r="B28796" s="1" t="s">
        <v>84826</v>
      </c>
      <c r="C28796" s="1" t="s">
        <v>84827</v>
      </c>
      <c r="D28796" s="1">
        <v>221.0</v>
      </c>
    </row>
    <row r="28797">
      <c r="A28797" s="1" t="s">
        <v>16335</v>
      </c>
      <c r="B28797" s="1" t="s">
        <v>16336</v>
      </c>
      <c r="C28797" s="1" t="s">
        <v>84828</v>
      </c>
      <c r="D28797" s="1">
        <v>34.0</v>
      </c>
    </row>
    <row r="28798">
      <c r="A28798" s="1" t="s">
        <v>84829</v>
      </c>
      <c r="B28798" s="1" t="s">
        <v>84830</v>
      </c>
      <c r="C28798" s="1" t="s">
        <v>84831</v>
      </c>
      <c r="D28798" s="1">
        <v>117.0</v>
      </c>
    </row>
    <row r="28799">
      <c r="A28799" s="1" t="s">
        <v>84832</v>
      </c>
      <c r="B28799" s="1" t="s">
        <v>84833</v>
      </c>
      <c r="C28799" s="1" t="s">
        <v>84834</v>
      </c>
      <c r="D28799" s="1">
        <v>656.0</v>
      </c>
    </row>
    <row r="28800">
      <c r="A28800" s="1" t="s">
        <v>84835</v>
      </c>
      <c r="B28800" s="1" t="s">
        <v>84836</v>
      </c>
      <c r="C28800" s="1" t="s">
        <v>84837</v>
      </c>
      <c r="D28800" s="1">
        <v>35.0</v>
      </c>
    </row>
    <row r="28801">
      <c r="A28801" s="1" t="s">
        <v>84838</v>
      </c>
      <c r="B28801" s="1" t="s">
        <v>84839</v>
      </c>
      <c r="C28801" s="1" t="s">
        <v>84840</v>
      </c>
      <c r="D28801" s="1">
        <v>29.0</v>
      </c>
    </row>
    <row r="28802">
      <c r="A28802" s="1" t="s">
        <v>84841</v>
      </c>
      <c r="B28802" s="1" t="s">
        <v>84842</v>
      </c>
      <c r="C28802" s="1" t="s">
        <v>84843</v>
      </c>
      <c r="D28802" s="1">
        <v>33.0</v>
      </c>
    </row>
    <row r="28803">
      <c r="A28803" s="1" t="s">
        <v>84844</v>
      </c>
      <c r="B28803" s="1" t="s">
        <v>84845</v>
      </c>
      <c r="C28803" s="1" t="s">
        <v>84846</v>
      </c>
      <c r="D28803" s="1">
        <v>1019.0</v>
      </c>
    </row>
    <row r="28804">
      <c r="A28804" s="1" t="s">
        <v>84847</v>
      </c>
      <c r="B28804" s="1" t="s">
        <v>84848</v>
      </c>
      <c r="C28804" s="1" t="s">
        <v>84849</v>
      </c>
      <c r="D28804" s="1">
        <v>943.0</v>
      </c>
    </row>
    <row r="28805">
      <c r="A28805" s="1" t="s">
        <v>84850</v>
      </c>
      <c r="B28805" s="1" t="s">
        <v>84851</v>
      </c>
      <c r="C28805" s="1" t="s">
        <v>84852</v>
      </c>
      <c r="D28805" s="1">
        <v>490.0</v>
      </c>
    </row>
    <row r="28806">
      <c r="A28806" s="1" t="s">
        <v>84853</v>
      </c>
      <c r="B28806" s="1" t="s">
        <v>84854</v>
      </c>
      <c r="C28806" s="1" t="s">
        <v>84855</v>
      </c>
      <c r="D28806" s="1">
        <v>1028.0</v>
      </c>
    </row>
    <row r="28807">
      <c r="A28807" s="1" t="s">
        <v>84856</v>
      </c>
      <c r="B28807" s="1" t="s">
        <v>84857</v>
      </c>
      <c r="C28807" s="1" t="s">
        <v>84858</v>
      </c>
      <c r="D28807" s="1">
        <v>312.0</v>
      </c>
    </row>
    <row r="28808">
      <c r="A28808" s="1" t="s">
        <v>84859</v>
      </c>
      <c r="B28808" s="1" t="s">
        <v>84860</v>
      </c>
      <c r="C28808" s="1" t="s">
        <v>84861</v>
      </c>
      <c r="D28808" s="1">
        <v>539.0</v>
      </c>
    </row>
    <row r="28809">
      <c r="A28809" s="1" t="s">
        <v>84862</v>
      </c>
      <c r="B28809" s="1" t="s">
        <v>84863</v>
      </c>
      <c r="C28809" s="1" t="s">
        <v>84864</v>
      </c>
      <c r="D28809" s="1">
        <v>345.0</v>
      </c>
    </row>
    <row r="28810">
      <c r="A28810" s="1" t="s">
        <v>84865</v>
      </c>
      <c r="B28810" s="1" t="s">
        <v>84866</v>
      </c>
      <c r="C28810" s="1" t="s">
        <v>84867</v>
      </c>
      <c r="D28810" s="1">
        <v>239.0</v>
      </c>
    </row>
    <row r="28811">
      <c r="A28811" s="1" t="s">
        <v>84868</v>
      </c>
      <c r="B28811" s="1" t="s">
        <v>84869</v>
      </c>
      <c r="C28811" s="1" t="s">
        <v>84870</v>
      </c>
      <c r="D28811" s="1">
        <v>2055.0</v>
      </c>
    </row>
    <row r="28812">
      <c r="A28812" s="1" t="s">
        <v>84871</v>
      </c>
      <c r="B28812" s="1" t="s">
        <v>84872</v>
      </c>
      <c r="C28812" s="1" t="s">
        <v>84873</v>
      </c>
      <c r="D28812" s="1">
        <v>341.0</v>
      </c>
    </row>
    <row r="28813">
      <c r="A28813" s="1" t="s">
        <v>84874</v>
      </c>
      <c r="B28813" s="1" t="s">
        <v>84875</v>
      </c>
      <c r="C28813" s="1" t="s">
        <v>84876</v>
      </c>
      <c r="D28813" s="1">
        <v>1155.0</v>
      </c>
    </row>
    <row r="28814">
      <c r="A28814" s="1" t="s">
        <v>84877</v>
      </c>
      <c r="B28814" s="1" t="s">
        <v>84878</v>
      </c>
      <c r="C28814" s="1" t="s">
        <v>84879</v>
      </c>
      <c r="D28814" s="1">
        <v>15.0</v>
      </c>
    </row>
    <row r="28815">
      <c r="A28815" s="1" t="s">
        <v>84880</v>
      </c>
      <c r="B28815" s="1" t="s">
        <v>84881</v>
      </c>
      <c r="C28815" s="1" t="s">
        <v>84882</v>
      </c>
      <c r="D28815" s="1">
        <v>125.0</v>
      </c>
    </row>
    <row r="28816">
      <c r="A28816" s="1" t="s">
        <v>84883</v>
      </c>
      <c r="B28816" s="1" t="s">
        <v>84884</v>
      </c>
      <c r="C28816" s="1" t="s">
        <v>84885</v>
      </c>
      <c r="D28816" s="1">
        <v>159.0</v>
      </c>
    </row>
    <row r="28817">
      <c r="A28817" s="1" t="s">
        <v>84886</v>
      </c>
      <c r="B28817" s="1" t="s">
        <v>84887</v>
      </c>
      <c r="C28817" s="1" t="s">
        <v>84888</v>
      </c>
      <c r="D28817" s="1">
        <v>359.0</v>
      </c>
    </row>
    <row r="28818">
      <c r="A28818" s="1" t="s">
        <v>84889</v>
      </c>
      <c r="B28818" s="1" t="s">
        <v>84890</v>
      </c>
      <c r="C28818" s="1" t="s">
        <v>84891</v>
      </c>
      <c r="D28818" s="1">
        <v>10024.0</v>
      </c>
    </row>
    <row r="28819">
      <c r="A28819" s="1" t="s">
        <v>84892</v>
      </c>
      <c r="B28819" s="1" t="s">
        <v>84893</v>
      </c>
      <c r="C28819" s="1" t="s">
        <v>84894</v>
      </c>
      <c r="D28819" s="1">
        <v>75.0</v>
      </c>
    </row>
    <row r="28820">
      <c r="A28820" s="1" t="s">
        <v>84895</v>
      </c>
      <c r="B28820" s="1" t="s">
        <v>84896</v>
      </c>
      <c r="C28820" s="1" t="s">
        <v>84897</v>
      </c>
      <c r="D28820" s="1">
        <v>217.0</v>
      </c>
    </row>
    <row r="28821">
      <c r="A28821" s="1" t="s">
        <v>84898</v>
      </c>
      <c r="B28821" s="1" t="s">
        <v>84899</v>
      </c>
      <c r="C28821" s="1" t="s">
        <v>84900</v>
      </c>
      <c r="D28821" s="1">
        <v>54.0</v>
      </c>
    </row>
    <row r="28822">
      <c r="A28822" s="1" t="s">
        <v>84901</v>
      </c>
      <c r="B28822" s="1" t="s">
        <v>84902</v>
      </c>
      <c r="C28822" s="1" t="s">
        <v>84903</v>
      </c>
      <c r="D28822" s="1">
        <v>356.0</v>
      </c>
    </row>
    <row r="28823">
      <c r="A28823" s="1" t="s">
        <v>84904</v>
      </c>
      <c r="B28823" s="1" t="s">
        <v>84905</v>
      </c>
      <c r="C28823" s="1" t="s">
        <v>84906</v>
      </c>
      <c r="D28823" s="1">
        <v>286.0</v>
      </c>
    </row>
    <row r="28824">
      <c r="A28824" s="1" t="s">
        <v>84907</v>
      </c>
      <c r="B28824" s="1" t="s">
        <v>84908</v>
      </c>
      <c r="C28824" s="1" t="s">
        <v>84909</v>
      </c>
      <c r="D28824" s="1">
        <v>188.0</v>
      </c>
    </row>
    <row r="28825">
      <c r="A28825" s="1" t="s">
        <v>84910</v>
      </c>
      <c r="B28825" s="1" t="s">
        <v>84911</v>
      </c>
      <c r="C28825" s="1" t="s">
        <v>84912</v>
      </c>
      <c r="D28825" s="1">
        <v>110.0</v>
      </c>
    </row>
    <row r="28826">
      <c r="A28826" s="1" t="s">
        <v>84913</v>
      </c>
      <c r="B28826" s="1" t="s">
        <v>84914</v>
      </c>
      <c r="C28826" s="1" t="s">
        <v>84915</v>
      </c>
      <c r="D28826" s="1">
        <v>108.0</v>
      </c>
    </row>
    <row r="28827">
      <c r="A28827" s="1" t="s">
        <v>84916</v>
      </c>
      <c r="B28827" s="1" t="s">
        <v>84917</v>
      </c>
      <c r="C28827" s="1" t="s">
        <v>84918</v>
      </c>
      <c r="D28827" s="1">
        <v>45.0</v>
      </c>
    </row>
    <row r="28828">
      <c r="A28828" s="1" t="s">
        <v>84919</v>
      </c>
      <c r="B28828" s="1" t="s">
        <v>84920</v>
      </c>
      <c r="C28828" s="1" t="s">
        <v>84921</v>
      </c>
      <c r="D28828" s="1">
        <v>7407.0</v>
      </c>
    </row>
    <row r="28829">
      <c r="A28829" s="1" t="s">
        <v>84922</v>
      </c>
      <c r="B28829" s="1" t="s">
        <v>84923</v>
      </c>
      <c r="C28829" s="1" t="s">
        <v>84924</v>
      </c>
      <c r="D28829" s="1">
        <v>963.0</v>
      </c>
    </row>
    <row r="28830">
      <c r="A28830" s="1" t="s">
        <v>84925</v>
      </c>
      <c r="B28830" s="1" t="s">
        <v>84926</v>
      </c>
      <c r="C28830" s="1" t="s">
        <v>84927</v>
      </c>
      <c r="D28830" s="1">
        <v>63.0</v>
      </c>
    </row>
    <row r="28831">
      <c r="A28831" s="1" t="s">
        <v>84928</v>
      </c>
      <c r="B28831" s="1" t="s">
        <v>84929</v>
      </c>
      <c r="C28831" s="1" t="s">
        <v>84930</v>
      </c>
      <c r="D28831" s="1">
        <v>177.0</v>
      </c>
    </row>
    <row r="28832">
      <c r="A28832" s="1" t="s">
        <v>84931</v>
      </c>
      <c r="B28832" s="1" t="s">
        <v>84932</v>
      </c>
      <c r="C28832" s="1" t="s">
        <v>84933</v>
      </c>
      <c r="D28832" s="1">
        <v>600.0</v>
      </c>
    </row>
    <row r="28833">
      <c r="A28833" s="1" t="s">
        <v>84934</v>
      </c>
      <c r="B28833" s="1" t="s">
        <v>84935</v>
      </c>
      <c r="C28833" s="1" t="s">
        <v>84936</v>
      </c>
      <c r="D28833" s="1">
        <v>710.0</v>
      </c>
    </row>
    <row r="28834">
      <c r="A28834" s="1" t="s">
        <v>84937</v>
      </c>
      <c r="B28834" s="1" t="s">
        <v>84938</v>
      </c>
      <c r="C28834" s="1" t="s">
        <v>84939</v>
      </c>
      <c r="D28834" s="1">
        <v>564.0</v>
      </c>
    </row>
    <row r="28835">
      <c r="A28835" s="1" t="s">
        <v>84940</v>
      </c>
      <c r="B28835" s="1" t="s">
        <v>84941</v>
      </c>
      <c r="C28835" s="1" t="s">
        <v>84942</v>
      </c>
      <c r="D28835" s="1">
        <v>2205.0</v>
      </c>
    </row>
    <row r="28836">
      <c r="A28836" s="1" t="s">
        <v>84943</v>
      </c>
      <c r="B28836" s="1" t="s">
        <v>84944</v>
      </c>
      <c r="C28836" s="1" t="s">
        <v>84945</v>
      </c>
      <c r="D28836" s="1">
        <v>5048.0</v>
      </c>
    </row>
    <row r="28837">
      <c r="A28837" s="1" t="s">
        <v>84946</v>
      </c>
      <c r="B28837" s="1" t="s">
        <v>84947</v>
      </c>
      <c r="C28837" s="1" t="s">
        <v>84948</v>
      </c>
      <c r="D28837" s="1">
        <v>121.0</v>
      </c>
    </row>
    <row r="28838">
      <c r="A28838" s="1" t="s">
        <v>84949</v>
      </c>
      <c r="B28838" s="1" t="s">
        <v>84950</v>
      </c>
      <c r="C28838" s="1" t="s">
        <v>84951</v>
      </c>
      <c r="D28838" s="1">
        <v>544.0</v>
      </c>
    </row>
    <row r="28839">
      <c r="A28839" s="1" t="s">
        <v>84952</v>
      </c>
      <c r="B28839" s="1" t="s">
        <v>84953</v>
      </c>
      <c r="C28839" s="1" t="s">
        <v>84954</v>
      </c>
      <c r="D28839" s="1">
        <v>1019.0</v>
      </c>
    </row>
    <row r="28840">
      <c r="A28840" s="1" t="s">
        <v>84955</v>
      </c>
      <c r="B28840" s="1" t="s">
        <v>84956</v>
      </c>
      <c r="C28840" s="1" t="s">
        <v>84957</v>
      </c>
      <c r="D28840" s="1">
        <v>739.0</v>
      </c>
    </row>
    <row r="28841">
      <c r="A28841" s="1" t="s">
        <v>84958</v>
      </c>
      <c r="B28841" s="1" t="s">
        <v>84959</v>
      </c>
      <c r="C28841" s="1" t="s">
        <v>84960</v>
      </c>
      <c r="D28841" s="1">
        <v>174.0</v>
      </c>
    </row>
    <row r="28842">
      <c r="A28842" s="1" t="s">
        <v>84961</v>
      </c>
      <c r="B28842" s="1" t="s">
        <v>84962</v>
      </c>
      <c r="C28842" s="1" t="s">
        <v>84963</v>
      </c>
      <c r="D28842" s="1">
        <v>333.0</v>
      </c>
    </row>
    <row r="28843">
      <c r="A28843" s="1" t="s">
        <v>84964</v>
      </c>
      <c r="B28843" s="1" t="s">
        <v>84965</v>
      </c>
      <c r="C28843" s="1" t="s">
        <v>84966</v>
      </c>
      <c r="D28843" s="1">
        <v>63.0</v>
      </c>
    </row>
    <row r="28844">
      <c r="A28844" s="1" t="s">
        <v>84967</v>
      </c>
      <c r="B28844" s="1" t="s">
        <v>84968</v>
      </c>
      <c r="C28844" s="1" t="s">
        <v>84969</v>
      </c>
      <c r="D28844" s="1">
        <v>120.0</v>
      </c>
    </row>
    <row r="28845">
      <c r="A28845" s="1" t="s">
        <v>84970</v>
      </c>
      <c r="B28845" s="1" t="s">
        <v>84971</v>
      </c>
      <c r="C28845" s="1" t="s">
        <v>84972</v>
      </c>
      <c r="D28845" s="1">
        <v>936.0</v>
      </c>
    </row>
    <row r="28846">
      <c r="A28846" s="1" t="s">
        <v>84973</v>
      </c>
      <c r="B28846" s="1" t="s">
        <v>84974</v>
      </c>
      <c r="C28846" s="1" t="s">
        <v>84975</v>
      </c>
      <c r="D28846" s="1">
        <v>1150.0</v>
      </c>
    </row>
    <row r="28847">
      <c r="A28847" s="1" t="s">
        <v>84976</v>
      </c>
      <c r="B28847" s="1" t="s">
        <v>84977</v>
      </c>
      <c r="C28847" s="1" t="s">
        <v>84978</v>
      </c>
      <c r="D28847" s="1">
        <v>722.0</v>
      </c>
    </row>
    <row r="28848">
      <c r="A28848" s="1" t="s">
        <v>84979</v>
      </c>
      <c r="B28848" s="1" t="s">
        <v>84980</v>
      </c>
      <c r="C28848" s="1" t="s">
        <v>84981</v>
      </c>
      <c r="D28848" s="1">
        <v>128.0</v>
      </c>
    </row>
    <row r="28849">
      <c r="A28849" s="1" t="s">
        <v>84982</v>
      </c>
      <c r="B28849" s="1" t="s">
        <v>84983</v>
      </c>
      <c r="C28849" s="1" t="s">
        <v>84984</v>
      </c>
      <c r="D28849" s="1">
        <v>1166.0</v>
      </c>
    </row>
    <row r="28850">
      <c r="A28850" s="1" t="s">
        <v>84985</v>
      </c>
      <c r="B28850" s="1" t="s">
        <v>84986</v>
      </c>
      <c r="C28850" s="1" t="s">
        <v>84987</v>
      </c>
      <c r="D28850" s="1">
        <v>2175.0</v>
      </c>
    </row>
    <row r="28851">
      <c r="A28851" s="1" t="s">
        <v>84988</v>
      </c>
      <c r="B28851" s="1" t="s">
        <v>84989</v>
      </c>
      <c r="C28851" s="1" t="s">
        <v>84990</v>
      </c>
      <c r="D28851" s="1">
        <v>852.0</v>
      </c>
    </row>
    <row r="28852">
      <c r="A28852" s="1" t="s">
        <v>84991</v>
      </c>
      <c r="B28852" s="1" t="s">
        <v>84992</v>
      </c>
      <c r="C28852" s="1" t="s">
        <v>84993</v>
      </c>
      <c r="D28852" s="1">
        <v>196.0</v>
      </c>
    </row>
    <row r="28853">
      <c r="A28853" s="1" t="s">
        <v>84994</v>
      </c>
      <c r="B28853" s="1" t="s">
        <v>84995</v>
      </c>
      <c r="C28853" s="1" t="s">
        <v>84996</v>
      </c>
      <c r="D28853" s="1">
        <v>138.0</v>
      </c>
    </row>
    <row r="28854">
      <c r="A28854" s="1" t="s">
        <v>44866</v>
      </c>
      <c r="B28854" s="1" t="s">
        <v>44867</v>
      </c>
      <c r="C28854" s="1" t="s">
        <v>84997</v>
      </c>
      <c r="D28854" s="1">
        <v>217.0</v>
      </c>
    </row>
    <row r="28855">
      <c r="A28855" s="1" t="s">
        <v>84998</v>
      </c>
      <c r="B28855" s="1" t="s">
        <v>84999</v>
      </c>
      <c r="C28855" s="1" t="s">
        <v>85000</v>
      </c>
      <c r="D28855" s="1">
        <v>1087.0</v>
      </c>
    </row>
    <row r="28856">
      <c r="A28856" s="1" t="s">
        <v>85001</v>
      </c>
      <c r="B28856" s="1" t="s">
        <v>85002</v>
      </c>
      <c r="C28856" s="1" t="s">
        <v>85003</v>
      </c>
      <c r="D28856" s="1">
        <v>316.0</v>
      </c>
    </row>
    <row r="28857">
      <c r="A28857" s="1" t="s">
        <v>85004</v>
      </c>
      <c r="B28857" s="1" t="s">
        <v>85005</v>
      </c>
      <c r="C28857" s="1" t="s">
        <v>85006</v>
      </c>
      <c r="D28857" s="1">
        <v>1556.0</v>
      </c>
    </row>
    <row r="28858">
      <c r="A28858" s="1" t="s">
        <v>85007</v>
      </c>
      <c r="B28858" s="1" t="s">
        <v>85008</v>
      </c>
      <c r="C28858" s="1" t="s">
        <v>85009</v>
      </c>
      <c r="D28858" s="1">
        <v>335.0</v>
      </c>
    </row>
    <row r="28859">
      <c r="A28859" s="1" t="s">
        <v>85010</v>
      </c>
      <c r="B28859" s="1" t="s">
        <v>85011</v>
      </c>
      <c r="C28859" s="1" t="s">
        <v>85012</v>
      </c>
      <c r="D28859" s="1">
        <v>786.0</v>
      </c>
    </row>
    <row r="28860">
      <c r="A28860" s="1" t="s">
        <v>85013</v>
      </c>
      <c r="B28860" s="1" t="s">
        <v>85014</v>
      </c>
      <c r="C28860" s="1" t="s">
        <v>85015</v>
      </c>
      <c r="D28860" s="1">
        <v>702.0</v>
      </c>
    </row>
    <row r="28861">
      <c r="A28861" s="1" t="s">
        <v>85016</v>
      </c>
      <c r="B28861" s="1" t="s">
        <v>85017</v>
      </c>
      <c r="C28861" s="1" t="s">
        <v>85018</v>
      </c>
      <c r="D28861" s="1">
        <v>397.0</v>
      </c>
    </row>
    <row r="28862">
      <c r="A28862" s="1" t="s">
        <v>85019</v>
      </c>
      <c r="B28862" s="1" t="s">
        <v>85020</v>
      </c>
      <c r="C28862" s="1" t="s">
        <v>85021</v>
      </c>
      <c r="D28862" s="1">
        <v>1911.0</v>
      </c>
    </row>
    <row r="28863">
      <c r="A28863" s="1" t="s">
        <v>85022</v>
      </c>
      <c r="B28863" s="1" t="s">
        <v>85023</v>
      </c>
      <c r="C28863" s="1" t="s">
        <v>85024</v>
      </c>
      <c r="D28863" s="1">
        <v>327.0</v>
      </c>
    </row>
    <row r="28864">
      <c r="A28864" s="1" t="s">
        <v>85025</v>
      </c>
      <c r="B28864" s="1" t="s">
        <v>85026</v>
      </c>
      <c r="C28864" s="1" t="s">
        <v>85027</v>
      </c>
      <c r="D28864" s="1">
        <v>257.0</v>
      </c>
    </row>
    <row r="28865">
      <c r="A28865" s="1" t="s">
        <v>85028</v>
      </c>
      <c r="B28865" s="1" t="s">
        <v>85029</v>
      </c>
      <c r="C28865" s="1" t="s">
        <v>85030</v>
      </c>
      <c r="D28865" s="1">
        <v>654.0</v>
      </c>
    </row>
    <row r="28866">
      <c r="A28866" s="1" t="s">
        <v>85031</v>
      </c>
      <c r="B28866" s="1" t="s">
        <v>85032</v>
      </c>
      <c r="C28866" s="1" t="s">
        <v>85033</v>
      </c>
      <c r="D28866" s="1">
        <v>68.0</v>
      </c>
    </row>
    <row r="28867">
      <c r="A28867" s="1" t="s">
        <v>85034</v>
      </c>
      <c r="B28867" s="1" t="s">
        <v>85035</v>
      </c>
      <c r="C28867" s="1" t="s">
        <v>85036</v>
      </c>
      <c r="D28867" s="1">
        <v>716.0</v>
      </c>
    </row>
    <row r="28868">
      <c r="A28868" s="1" t="s">
        <v>85037</v>
      </c>
      <c r="B28868" s="1" t="s">
        <v>85038</v>
      </c>
      <c r="C28868" s="1" t="s">
        <v>85039</v>
      </c>
      <c r="D28868" s="1">
        <v>2592.0</v>
      </c>
    </row>
    <row r="28869">
      <c r="A28869" s="1" t="s">
        <v>85040</v>
      </c>
      <c r="B28869" s="1" t="s">
        <v>85041</v>
      </c>
      <c r="C28869" s="1" t="s">
        <v>85042</v>
      </c>
      <c r="D28869" s="1">
        <v>115.0</v>
      </c>
    </row>
    <row r="28870">
      <c r="A28870" s="1" t="s">
        <v>85043</v>
      </c>
      <c r="B28870" s="1" t="s">
        <v>85044</v>
      </c>
      <c r="C28870" s="1" t="s">
        <v>85045</v>
      </c>
      <c r="D28870" s="1">
        <v>778.0</v>
      </c>
    </row>
    <row r="28871">
      <c r="A28871" s="1" t="s">
        <v>85046</v>
      </c>
      <c r="B28871" s="1" t="s">
        <v>85047</v>
      </c>
      <c r="C28871" s="1" t="s">
        <v>85048</v>
      </c>
      <c r="D28871" s="1">
        <v>1439.0</v>
      </c>
    </row>
    <row r="28872">
      <c r="A28872" s="1" t="s">
        <v>85049</v>
      </c>
      <c r="B28872" s="1" t="s">
        <v>85050</v>
      </c>
      <c r="C28872" s="1" t="s">
        <v>85051</v>
      </c>
      <c r="D28872" s="1">
        <v>266.0</v>
      </c>
    </row>
    <row r="28873">
      <c r="A28873" s="1" t="s">
        <v>85052</v>
      </c>
      <c r="B28873" s="1" t="s">
        <v>85053</v>
      </c>
      <c r="C28873" s="1" t="s">
        <v>85054</v>
      </c>
      <c r="D28873" s="1">
        <v>272.0</v>
      </c>
    </row>
    <row r="28874">
      <c r="A28874" s="1" t="s">
        <v>85055</v>
      </c>
      <c r="B28874" s="1" t="s">
        <v>85056</v>
      </c>
      <c r="C28874" s="1" t="s">
        <v>85057</v>
      </c>
      <c r="D28874" s="1">
        <v>113.0</v>
      </c>
    </row>
    <row r="28875">
      <c r="A28875" s="1" t="s">
        <v>85058</v>
      </c>
      <c r="B28875" s="1" t="s">
        <v>85059</v>
      </c>
      <c r="C28875" s="1" t="s">
        <v>85060</v>
      </c>
      <c r="D28875" s="1">
        <v>46.0</v>
      </c>
    </row>
    <row r="28876">
      <c r="A28876" s="1" t="s">
        <v>85061</v>
      </c>
      <c r="B28876" s="1" t="s">
        <v>85062</v>
      </c>
      <c r="C28876" s="1" t="s">
        <v>85063</v>
      </c>
      <c r="D28876" s="1">
        <v>71.0</v>
      </c>
    </row>
    <row r="28877">
      <c r="A28877" s="1" t="s">
        <v>85064</v>
      </c>
      <c r="B28877" s="1" t="s">
        <v>85065</v>
      </c>
      <c r="C28877" s="1" t="s">
        <v>85066</v>
      </c>
      <c r="D28877" s="1">
        <v>329.0</v>
      </c>
    </row>
    <row r="28878">
      <c r="A28878" s="1" t="s">
        <v>85067</v>
      </c>
      <c r="B28878" s="1" t="s">
        <v>85068</v>
      </c>
      <c r="C28878" s="1" t="s">
        <v>85069</v>
      </c>
      <c r="D28878" s="1">
        <v>164.0</v>
      </c>
    </row>
    <row r="28879">
      <c r="A28879" s="1" t="s">
        <v>85070</v>
      </c>
      <c r="B28879" s="1" t="s">
        <v>85071</v>
      </c>
      <c r="C28879" s="1" t="s">
        <v>85072</v>
      </c>
      <c r="D28879" s="1">
        <v>259.0</v>
      </c>
    </row>
    <row r="28880">
      <c r="A28880" s="1" t="s">
        <v>85073</v>
      </c>
      <c r="B28880" s="1" t="s">
        <v>85074</v>
      </c>
      <c r="C28880" s="1" t="s">
        <v>85075</v>
      </c>
      <c r="D28880" s="1">
        <v>495.0</v>
      </c>
    </row>
    <row r="28881">
      <c r="A28881" s="1" t="s">
        <v>85076</v>
      </c>
      <c r="B28881" s="1" t="s">
        <v>85077</v>
      </c>
      <c r="C28881" s="1" t="s">
        <v>85078</v>
      </c>
      <c r="D28881" s="1">
        <v>1184.0</v>
      </c>
    </row>
    <row r="28882">
      <c r="A28882" s="1" t="s">
        <v>85079</v>
      </c>
      <c r="B28882" s="1" t="s">
        <v>85080</v>
      </c>
      <c r="C28882" s="1" t="s">
        <v>85081</v>
      </c>
      <c r="D28882" s="1">
        <v>38.0</v>
      </c>
    </row>
    <row r="28883">
      <c r="A28883" s="1" t="s">
        <v>85082</v>
      </c>
      <c r="B28883" s="1" t="s">
        <v>85083</v>
      </c>
      <c r="C28883" s="1" t="s">
        <v>85084</v>
      </c>
      <c r="D28883" s="1">
        <v>344.0</v>
      </c>
    </row>
    <row r="28884">
      <c r="A28884" s="1" t="s">
        <v>85085</v>
      </c>
      <c r="B28884" s="1" t="s">
        <v>85086</v>
      </c>
      <c r="C28884" s="1" t="s">
        <v>85087</v>
      </c>
      <c r="D28884" s="1">
        <v>311.0</v>
      </c>
    </row>
    <row r="28885">
      <c r="A28885" s="1" t="s">
        <v>85088</v>
      </c>
      <c r="B28885" s="1" t="s">
        <v>85089</v>
      </c>
      <c r="C28885" s="1" t="s">
        <v>85090</v>
      </c>
      <c r="D28885" s="1">
        <v>772.0</v>
      </c>
    </row>
    <row r="28886">
      <c r="A28886" s="1" t="s">
        <v>85091</v>
      </c>
      <c r="B28886" s="1" t="s">
        <v>85092</v>
      </c>
      <c r="C28886" s="1" t="s">
        <v>85093</v>
      </c>
      <c r="D28886" s="1">
        <v>166.0</v>
      </c>
    </row>
    <row r="28887">
      <c r="A28887" s="1" t="s">
        <v>85094</v>
      </c>
      <c r="B28887" s="1" t="s">
        <v>85095</v>
      </c>
      <c r="C28887" s="1" t="s">
        <v>85096</v>
      </c>
      <c r="D28887" s="1">
        <v>249.0</v>
      </c>
    </row>
    <row r="28888">
      <c r="A28888" s="1" t="s">
        <v>85097</v>
      </c>
      <c r="B28888" s="1" t="s">
        <v>85098</v>
      </c>
      <c r="C28888" s="1" t="s">
        <v>85099</v>
      </c>
      <c r="D28888" s="1">
        <v>66.0</v>
      </c>
    </row>
    <row r="28889">
      <c r="A28889" s="1" t="s">
        <v>85100</v>
      </c>
      <c r="B28889" s="1" t="s">
        <v>85101</v>
      </c>
      <c r="C28889" s="1" t="s">
        <v>85102</v>
      </c>
      <c r="D28889" s="1">
        <v>29.0</v>
      </c>
    </row>
    <row r="28890">
      <c r="A28890" s="1" t="s">
        <v>85103</v>
      </c>
      <c r="B28890" s="1" t="s">
        <v>85104</v>
      </c>
      <c r="C28890" s="1" t="s">
        <v>85105</v>
      </c>
      <c r="D28890" s="1">
        <v>35.0</v>
      </c>
    </row>
    <row r="28891">
      <c r="A28891" s="1" t="s">
        <v>85106</v>
      </c>
      <c r="B28891" s="1" t="s">
        <v>85107</v>
      </c>
      <c r="C28891" s="1" t="s">
        <v>85108</v>
      </c>
      <c r="D28891" s="1">
        <v>191.0</v>
      </c>
    </row>
    <row r="28892">
      <c r="A28892" s="1" t="s">
        <v>85109</v>
      </c>
      <c r="B28892" s="1" t="s">
        <v>85110</v>
      </c>
      <c r="C28892" s="1" t="s">
        <v>85111</v>
      </c>
      <c r="D28892" s="1">
        <v>2461.0</v>
      </c>
    </row>
    <row r="28893">
      <c r="A28893" s="1" t="s">
        <v>85112</v>
      </c>
      <c r="B28893" s="1" t="s">
        <v>85113</v>
      </c>
      <c r="C28893" s="1" t="s">
        <v>85114</v>
      </c>
      <c r="D28893" s="1">
        <v>549.0</v>
      </c>
    </row>
    <row r="28894">
      <c r="A28894" s="1" t="s">
        <v>85115</v>
      </c>
      <c r="B28894" s="1" t="s">
        <v>85115</v>
      </c>
      <c r="C28894" s="1" t="s">
        <v>85116</v>
      </c>
      <c r="D28894" s="1">
        <v>110.0</v>
      </c>
    </row>
    <row r="28895">
      <c r="A28895" s="1" t="s">
        <v>85117</v>
      </c>
      <c r="B28895" s="1" t="s">
        <v>85118</v>
      </c>
      <c r="C28895" s="1" t="s">
        <v>85119</v>
      </c>
      <c r="D28895" s="1">
        <v>662.0</v>
      </c>
    </row>
    <row r="28896">
      <c r="A28896" s="1" t="s">
        <v>85120</v>
      </c>
      <c r="B28896" s="1" t="s">
        <v>85121</v>
      </c>
      <c r="C28896" s="1" t="s">
        <v>85122</v>
      </c>
      <c r="D28896" s="1">
        <v>1256.0</v>
      </c>
    </row>
    <row r="28897">
      <c r="A28897" s="1" t="s">
        <v>85123</v>
      </c>
      <c r="B28897" s="1" t="s">
        <v>85124</v>
      </c>
      <c r="C28897" s="1" t="s">
        <v>85125</v>
      </c>
      <c r="D28897" s="1">
        <v>349.0</v>
      </c>
    </row>
    <row r="28898">
      <c r="A28898" s="1" t="s">
        <v>85126</v>
      </c>
      <c r="B28898" s="1" t="s">
        <v>85127</v>
      </c>
      <c r="C28898" s="1" t="s">
        <v>85128</v>
      </c>
      <c r="D28898" s="1">
        <v>224.0</v>
      </c>
    </row>
    <row r="28899">
      <c r="A28899" s="1" t="s">
        <v>85129</v>
      </c>
      <c r="B28899" s="1" t="s">
        <v>85130</v>
      </c>
      <c r="C28899" s="1" t="s">
        <v>85131</v>
      </c>
      <c r="D28899" s="1">
        <v>144.0</v>
      </c>
    </row>
    <row r="28900">
      <c r="A28900" s="1" t="s">
        <v>85132</v>
      </c>
      <c r="B28900" s="1" t="s">
        <v>85133</v>
      </c>
      <c r="C28900" s="1" t="s">
        <v>85134</v>
      </c>
      <c r="D28900" s="1">
        <v>313.0</v>
      </c>
    </row>
    <row r="28901">
      <c r="A28901" s="1" t="s">
        <v>85135</v>
      </c>
      <c r="B28901" s="1" t="s">
        <v>85136</v>
      </c>
      <c r="C28901" s="1" t="s">
        <v>85137</v>
      </c>
      <c r="D28901" s="1">
        <v>100.0</v>
      </c>
    </row>
    <row r="28902">
      <c r="A28902" s="1" t="s">
        <v>85138</v>
      </c>
      <c r="B28902" s="1" t="s">
        <v>85139</v>
      </c>
      <c r="C28902" s="1" t="s">
        <v>85140</v>
      </c>
      <c r="D28902" s="1">
        <v>93.0</v>
      </c>
    </row>
    <row r="28903">
      <c r="A28903" s="1" t="s">
        <v>85141</v>
      </c>
      <c r="B28903" s="1" t="s">
        <v>85142</v>
      </c>
      <c r="C28903" s="1" t="s">
        <v>85143</v>
      </c>
      <c r="D28903" s="1">
        <v>230.0</v>
      </c>
    </row>
    <row r="28904">
      <c r="A28904" s="1" t="s">
        <v>85144</v>
      </c>
      <c r="B28904" s="1" t="s">
        <v>85145</v>
      </c>
      <c r="C28904" s="1" t="s">
        <v>85146</v>
      </c>
      <c r="D28904" s="1">
        <v>2342.0</v>
      </c>
    </row>
    <row r="28905">
      <c r="A28905" s="1" t="s">
        <v>85147</v>
      </c>
      <c r="B28905" s="1" t="s">
        <v>85148</v>
      </c>
      <c r="C28905" s="1" t="s">
        <v>85149</v>
      </c>
      <c r="D28905" s="1">
        <v>311.0</v>
      </c>
    </row>
    <row r="28906">
      <c r="A28906" s="1" t="s">
        <v>85150</v>
      </c>
      <c r="B28906" s="1" t="s">
        <v>85151</v>
      </c>
      <c r="C28906" s="1" t="s">
        <v>85152</v>
      </c>
      <c r="D28906" s="1">
        <v>378.0</v>
      </c>
    </row>
    <row r="28907">
      <c r="A28907" s="1" t="s">
        <v>85153</v>
      </c>
      <c r="B28907" s="1" t="s">
        <v>85154</v>
      </c>
      <c r="C28907" s="1" t="s">
        <v>85155</v>
      </c>
      <c r="D28907" s="1">
        <v>2126.0</v>
      </c>
    </row>
    <row r="28908">
      <c r="A28908" s="1" t="s">
        <v>85156</v>
      </c>
      <c r="B28908" s="1" t="s">
        <v>85157</v>
      </c>
      <c r="C28908" s="1" t="s">
        <v>85158</v>
      </c>
      <c r="D28908" s="1">
        <v>64.0</v>
      </c>
    </row>
    <row r="28909">
      <c r="A28909" s="1" t="s">
        <v>85159</v>
      </c>
      <c r="B28909" s="1" t="s">
        <v>85160</v>
      </c>
      <c r="C28909" s="1" t="s">
        <v>85161</v>
      </c>
      <c r="D28909" s="1">
        <v>652.0</v>
      </c>
    </row>
    <row r="28910">
      <c r="A28910" s="1" t="s">
        <v>85162</v>
      </c>
      <c r="B28910" s="1" t="s">
        <v>85163</v>
      </c>
      <c r="C28910" s="1" t="s">
        <v>85164</v>
      </c>
      <c r="D28910" s="1">
        <v>58.0</v>
      </c>
    </row>
    <row r="28911">
      <c r="A28911" s="1" t="s">
        <v>85165</v>
      </c>
      <c r="B28911" s="1" t="s">
        <v>85166</v>
      </c>
      <c r="C28911" s="1" t="s">
        <v>85167</v>
      </c>
      <c r="D28911" s="1">
        <v>38.0</v>
      </c>
    </row>
    <row r="28912">
      <c r="A28912" s="1" t="s">
        <v>85168</v>
      </c>
      <c r="B28912" s="1" t="s">
        <v>85169</v>
      </c>
      <c r="C28912" s="1" t="s">
        <v>85170</v>
      </c>
      <c r="D28912" s="1">
        <v>71.0</v>
      </c>
    </row>
    <row r="28913">
      <c r="A28913" s="1" t="s">
        <v>85171</v>
      </c>
      <c r="B28913" s="1" t="s">
        <v>85172</v>
      </c>
      <c r="C28913" s="1" t="s">
        <v>85173</v>
      </c>
      <c r="D28913" s="1">
        <v>20.0</v>
      </c>
    </row>
    <row r="28914">
      <c r="A28914" s="1" t="s">
        <v>85174</v>
      </c>
      <c r="B28914" s="1" t="s">
        <v>85175</v>
      </c>
      <c r="C28914" s="1" t="s">
        <v>85176</v>
      </c>
      <c r="D28914" s="1">
        <v>206.0</v>
      </c>
    </row>
    <row r="28915">
      <c r="A28915" s="1" t="s">
        <v>85177</v>
      </c>
      <c r="B28915" s="1" t="s">
        <v>85178</v>
      </c>
      <c r="C28915" s="1" t="s">
        <v>85179</v>
      </c>
      <c r="D28915" s="1">
        <v>283.0</v>
      </c>
    </row>
    <row r="28916">
      <c r="A28916" s="1" t="s">
        <v>85180</v>
      </c>
      <c r="B28916" s="1" t="s">
        <v>85181</v>
      </c>
      <c r="C28916" s="1" t="s">
        <v>85182</v>
      </c>
      <c r="D28916" s="1">
        <v>465.0</v>
      </c>
    </row>
    <row r="28917">
      <c r="A28917" s="1" t="s">
        <v>85183</v>
      </c>
      <c r="B28917" s="1" t="s">
        <v>85184</v>
      </c>
      <c r="C28917" s="1" t="s">
        <v>85185</v>
      </c>
      <c r="D28917" s="1">
        <v>606.0</v>
      </c>
    </row>
    <row r="28918">
      <c r="A28918" s="1" t="s">
        <v>85186</v>
      </c>
      <c r="B28918" s="1" t="s">
        <v>85187</v>
      </c>
      <c r="C28918" s="1" t="s">
        <v>85188</v>
      </c>
      <c r="D28918" s="1">
        <v>223.0</v>
      </c>
    </row>
    <row r="28919">
      <c r="A28919" s="1" t="s">
        <v>85189</v>
      </c>
      <c r="B28919" s="1" t="s">
        <v>85190</v>
      </c>
      <c r="C28919" s="1" t="s">
        <v>85191</v>
      </c>
      <c r="D28919" s="1">
        <v>168.0</v>
      </c>
    </row>
    <row r="28920">
      <c r="A28920" s="1" t="s">
        <v>85192</v>
      </c>
      <c r="B28920" s="1" t="s">
        <v>85193</v>
      </c>
      <c r="C28920" s="1" t="s">
        <v>85194</v>
      </c>
      <c r="D28920" s="1">
        <v>2898.0</v>
      </c>
    </row>
    <row r="28921">
      <c r="A28921" s="1" t="s">
        <v>85195</v>
      </c>
      <c r="B28921" s="1" t="s">
        <v>85196</v>
      </c>
      <c r="C28921" s="1" t="s">
        <v>85197</v>
      </c>
      <c r="D28921" s="1">
        <v>66.0</v>
      </c>
    </row>
    <row r="28922">
      <c r="A28922" s="1" t="s">
        <v>85198</v>
      </c>
      <c r="B28922" s="1" t="s">
        <v>85199</v>
      </c>
      <c r="C28922" s="1" t="s">
        <v>85200</v>
      </c>
      <c r="D28922" s="1">
        <v>2888.0</v>
      </c>
    </row>
    <row r="28923">
      <c r="A28923" s="1" t="s">
        <v>85201</v>
      </c>
      <c r="B28923" s="1" t="s">
        <v>85202</v>
      </c>
      <c r="C28923" s="1" t="s">
        <v>85203</v>
      </c>
      <c r="D28923" s="1">
        <v>3990.0</v>
      </c>
    </row>
    <row r="28924">
      <c r="A28924" s="1" t="s">
        <v>85204</v>
      </c>
      <c r="B28924" s="1" t="s">
        <v>85205</v>
      </c>
      <c r="C28924" s="1" t="s">
        <v>85206</v>
      </c>
      <c r="D28924" s="1">
        <v>1330.0</v>
      </c>
    </row>
    <row r="28925">
      <c r="A28925" s="1" t="s">
        <v>85207</v>
      </c>
      <c r="B28925" s="1" t="s">
        <v>85207</v>
      </c>
      <c r="C28925" s="1" t="s">
        <v>85208</v>
      </c>
      <c r="D28925" s="1">
        <v>2829.0</v>
      </c>
    </row>
    <row r="28926">
      <c r="A28926" s="1" t="s">
        <v>85209</v>
      </c>
      <c r="B28926" s="1" t="s">
        <v>85210</v>
      </c>
      <c r="C28926" s="1" t="s">
        <v>85211</v>
      </c>
      <c r="D28926" s="1">
        <v>100.0</v>
      </c>
    </row>
    <row r="28927">
      <c r="A28927" s="1" t="s">
        <v>85212</v>
      </c>
      <c r="B28927" s="1" t="s">
        <v>85213</v>
      </c>
      <c r="C28927" s="1" t="s">
        <v>85214</v>
      </c>
      <c r="D28927" s="1">
        <v>202.0</v>
      </c>
    </row>
    <row r="28928">
      <c r="A28928" s="1" t="s">
        <v>85215</v>
      </c>
      <c r="B28928" s="1" t="s">
        <v>85216</v>
      </c>
      <c r="C28928" s="1" t="s">
        <v>85217</v>
      </c>
      <c r="D28928" s="1">
        <v>515.0</v>
      </c>
    </row>
    <row r="28929">
      <c r="A28929" s="1" t="s">
        <v>85218</v>
      </c>
      <c r="B28929" s="1" t="s">
        <v>85219</v>
      </c>
      <c r="C28929" s="1" t="s">
        <v>85220</v>
      </c>
      <c r="D28929" s="1">
        <v>149.0</v>
      </c>
    </row>
    <row r="28930">
      <c r="A28930" s="1" t="s">
        <v>85221</v>
      </c>
      <c r="B28930" s="1" t="s">
        <v>85222</v>
      </c>
      <c r="C28930" s="1" t="s">
        <v>85223</v>
      </c>
      <c r="D28930" s="1">
        <v>122.0</v>
      </c>
    </row>
    <row r="28931">
      <c r="A28931" s="1" t="s">
        <v>85224</v>
      </c>
      <c r="B28931" s="1" t="s">
        <v>85225</v>
      </c>
      <c r="C28931" s="1" t="s">
        <v>85226</v>
      </c>
      <c r="D28931" s="1">
        <v>899.0</v>
      </c>
    </row>
    <row r="28932">
      <c r="A28932" s="1" t="s">
        <v>85227</v>
      </c>
      <c r="B28932" s="1" t="s">
        <v>85228</v>
      </c>
      <c r="C28932" s="1" t="s">
        <v>85229</v>
      </c>
      <c r="D28932" s="1">
        <v>226.0</v>
      </c>
    </row>
    <row r="28933">
      <c r="A28933" s="1" t="s">
        <v>85230</v>
      </c>
      <c r="B28933" s="1" t="s">
        <v>85231</v>
      </c>
      <c r="C28933" s="1" t="s">
        <v>85232</v>
      </c>
      <c r="D28933" s="1">
        <v>402.0</v>
      </c>
    </row>
    <row r="28934">
      <c r="A28934" s="1" t="s">
        <v>85233</v>
      </c>
      <c r="B28934" s="1" t="s">
        <v>85234</v>
      </c>
      <c r="C28934" s="1" t="s">
        <v>85235</v>
      </c>
      <c r="D28934" s="1">
        <v>334.0</v>
      </c>
    </row>
    <row r="28935">
      <c r="A28935" s="1" t="s">
        <v>85236</v>
      </c>
      <c r="B28935" s="1" t="s">
        <v>85237</v>
      </c>
      <c r="C28935" s="1" t="s">
        <v>85238</v>
      </c>
      <c r="D28935" s="1">
        <v>678.0</v>
      </c>
    </row>
    <row r="28936">
      <c r="A28936" s="1" t="s">
        <v>85239</v>
      </c>
      <c r="B28936" s="1" t="s">
        <v>85240</v>
      </c>
      <c r="C28936" s="1" t="s">
        <v>85241</v>
      </c>
      <c r="D28936" s="1">
        <v>1131.0</v>
      </c>
    </row>
    <row r="28937">
      <c r="A28937" s="1" t="s">
        <v>85242</v>
      </c>
      <c r="B28937" s="1" t="s">
        <v>85243</v>
      </c>
      <c r="C28937" s="1" t="s">
        <v>85244</v>
      </c>
      <c r="D28937" s="1">
        <v>88.0</v>
      </c>
    </row>
    <row r="28938">
      <c r="A28938" s="1" t="s">
        <v>85245</v>
      </c>
      <c r="B28938" s="1" t="s">
        <v>85246</v>
      </c>
      <c r="C28938" s="1" t="s">
        <v>85247</v>
      </c>
      <c r="D28938" s="1">
        <v>2405.0</v>
      </c>
    </row>
    <row r="28939">
      <c r="A28939" s="1" t="s">
        <v>85248</v>
      </c>
      <c r="B28939" s="1" t="s">
        <v>85249</v>
      </c>
      <c r="C28939" s="1" t="s">
        <v>85250</v>
      </c>
      <c r="D28939" s="1">
        <v>97.0</v>
      </c>
    </row>
    <row r="28940">
      <c r="A28940" s="1" t="s">
        <v>85251</v>
      </c>
      <c r="B28940" s="1" t="s">
        <v>85252</v>
      </c>
      <c r="C28940" s="1" t="s">
        <v>85253</v>
      </c>
      <c r="D28940" s="1">
        <v>88.0</v>
      </c>
    </row>
    <row r="28941">
      <c r="A28941" s="1" t="s">
        <v>85254</v>
      </c>
      <c r="B28941" s="1" t="s">
        <v>85255</v>
      </c>
      <c r="C28941" s="1" t="s">
        <v>85256</v>
      </c>
      <c r="D28941" s="1">
        <v>47.0</v>
      </c>
    </row>
    <row r="28942">
      <c r="A28942" s="1" t="s">
        <v>85257</v>
      </c>
      <c r="B28942" s="1" t="s">
        <v>85258</v>
      </c>
      <c r="C28942" s="1" t="s">
        <v>85259</v>
      </c>
      <c r="D28942" s="1">
        <v>57.0</v>
      </c>
    </row>
    <row r="28943">
      <c r="A28943" s="1" t="s">
        <v>35941</v>
      </c>
      <c r="B28943" s="1" t="s">
        <v>85260</v>
      </c>
      <c r="C28943" s="1" t="s">
        <v>85261</v>
      </c>
      <c r="D28943" s="1">
        <v>31.0</v>
      </c>
    </row>
    <row r="28944">
      <c r="A28944" s="1" t="s">
        <v>85262</v>
      </c>
      <c r="B28944" s="1" t="s">
        <v>85263</v>
      </c>
      <c r="C28944" s="1" t="s">
        <v>85264</v>
      </c>
      <c r="D28944" s="1">
        <v>80.0</v>
      </c>
    </row>
    <row r="28945">
      <c r="A28945" s="1" t="s">
        <v>85265</v>
      </c>
      <c r="B28945" s="1" t="s">
        <v>85266</v>
      </c>
      <c r="C28945" s="1" t="s">
        <v>85267</v>
      </c>
      <c r="D28945" s="1">
        <v>458.0</v>
      </c>
    </row>
    <row r="28946">
      <c r="A28946" s="1" t="s">
        <v>85268</v>
      </c>
      <c r="B28946" s="1" t="s">
        <v>85269</v>
      </c>
      <c r="C28946" s="1" t="s">
        <v>85270</v>
      </c>
      <c r="D28946" s="1">
        <v>334.0</v>
      </c>
    </row>
    <row r="28947">
      <c r="A28947" s="1" t="s">
        <v>85271</v>
      </c>
      <c r="B28947" s="1" t="s">
        <v>85272</v>
      </c>
      <c r="C28947" s="1" t="s">
        <v>85273</v>
      </c>
      <c r="D28947" s="1">
        <v>68.0</v>
      </c>
    </row>
    <row r="28948">
      <c r="A28948" s="1" t="s">
        <v>85274</v>
      </c>
      <c r="B28948" s="1" t="s">
        <v>85275</v>
      </c>
      <c r="C28948" s="1" t="s">
        <v>85276</v>
      </c>
      <c r="D28948" s="1">
        <v>611.0</v>
      </c>
    </row>
    <row r="28949">
      <c r="A28949" s="1" t="s">
        <v>85277</v>
      </c>
      <c r="B28949" s="1" t="s">
        <v>85278</v>
      </c>
      <c r="C28949" s="1" t="s">
        <v>85279</v>
      </c>
      <c r="D28949" s="1">
        <v>116.0</v>
      </c>
    </row>
    <row r="28950">
      <c r="A28950" s="1" t="s">
        <v>85280</v>
      </c>
      <c r="B28950" s="1" t="s">
        <v>85281</v>
      </c>
      <c r="C28950" s="1" t="s">
        <v>85282</v>
      </c>
      <c r="D28950" s="1">
        <v>286.0</v>
      </c>
    </row>
    <row r="28951">
      <c r="A28951" s="1" t="s">
        <v>85283</v>
      </c>
      <c r="B28951" s="1" t="s">
        <v>85284</v>
      </c>
      <c r="C28951" s="1" t="s">
        <v>85285</v>
      </c>
      <c r="D28951" s="1">
        <v>188.0</v>
      </c>
    </row>
    <row r="28952">
      <c r="A28952" s="1" t="s">
        <v>85286</v>
      </c>
      <c r="B28952" s="1" t="s">
        <v>85287</v>
      </c>
      <c r="C28952" s="1" t="s">
        <v>85288</v>
      </c>
      <c r="D28952" s="1">
        <v>1044.0</v>
      </c>
    </row>
    <row r="28953">
      <c r="A28953" s="1" t="s">
        <v>85289</v>
      </c>
      <c r="B28953" s="1" t="s">
        <v>85290</v>
      </c>
      <c r="C28953" s="1" t="s">
        <v>85291</v>
      </c>
      <c r="D28953" s="1">
        <v>329.0</v>
      </c>
    </row>
    <row r="28954">
      <c r="A28954" s="1" t="s">
        <v>85292</v>
      </c>
      <c r="B28954" s="1" t="s">
        <v>85293</v>
      </c>
      <c r="C28954" s="1" t="s">
        <v>85294</v>
      </c>
      <c r="D28954" s="1">
        <v>261.0</v>
      </c>
    </row>
    <row r="28955">
      <c r="A28955" s="1" t="s">
        <v>85295</v>
      </c>
      <c r="B28955" s="1" t="s">
        <v>85296</v>
      </c>
      <c r="C28955" s="1" t="s">
        <v>85297</v>
      </c>
      <c r="D28955" s="1">
        <v>283.0</v>
      </c>
    </row>
    <row r="28956">
      <c r="A28956" s="1" t="s">
        <v>85298</v>
      </c>
      <c r="B28956" s="1" t="s">
        <v>85299</v>
      </c>
      <c r="C28956" s="1" t="s">
        <v>85300</v>
      </c>
      <c r="D28956" s="1">
        <v>1416.0</v>
      </c>
    </row>
    <row r="28957">
      <c r="A28957" s="1" t="s">
        <v>85301</v>
      </c>
      <c r="B28957" s="1" t="s">
        <v>85302</v>
      </c>
      <c r="C28957" s="1" t="s">
        <v>85303</v>
      </c>
      <c r="D28957" s="1">
        <v>8022.0</v>
      </c>
    </row>
    <row r="28958">
      <c r="A28958" s="1" t="s">
        <v>85304</v>
      </c>
      <c r="B28958" s="1" t="s">
        <v>85305</v>
      </c>
      <c r="C28958" s="1" t="s">
        <v>85306</v>
      </c>
      <c r="D28958" s="1">
        <v>674.0</v>
      </c>
    </row>
    <row r="28959">
      <c r="A28959" s="1" t="s">
        <v>85307</v>
      </c>
      <c r="B28959" s="1" t="s">
        <v>85308</v>
      </c>
      <c r="C28959" s="1" t="s">
        <v>85309</v>
      </c>
      <c r="D28959" s="1">
        <v>566.0</v>
      </c>
    </row>
    <row r="28960">
      <c r="A28960" s="1" t="s">
        <v>85310</v>
      </c>
      <c r="B28960" s="1" t="s">
        <v>85311</v>
      </c>
      <c r="C28960" s="1" t="s">
        <v>85312</v>
      </c>
      <c r="D28960" s="1">
        <v>268.0</v>
      </c>
    </row>
    <row r="28961">
      <c r="A28961" s="1" t="s">
        <v>85313</v>
      </c>
      <c r="B28961" s="1" t="s">
        <v>85314</v>
      </c>
      <c r="C28961" s="1" t="s">
        <v>85315</v>
      </c>
      <c r="D28961" s="1">
        <v>210.0</v>
      </c>
    </row>
    <row r="28962">
      <c r="A28962" s="1" t="s">
        <v>85316</v>
      </c>
      <c r="B28962" s="1" t="s">
        <v>85317</v>
      </c>
      <c r="C28962" s="1" t="s">
        <v>85318</v>
      </c>
      <c r="D28962" s="1">
        <v>6949.0</v>
      </c>
    </row>
    <row r="28963">
      <c r="A28963" s="1" t="s">
        <v>85319</v>
      </c>
      <c r="B28963" s="1" t="s">
        <v>85320</v>
      </c>
      <c r="C28963" s="1" t="s">
        <v>85321</v>
      </c>
      <c r="D28963" s="1">
        <v>2689.0</v>
      </c>
    </row>
    <row r="28964">
      <c r="A28964" s="1" t="s">
        <v>85322</v>
      </c>
      <c r="B28964" s="1" t="s">
        <v>85323</v>
      </c>
      <c r="C28964" s="1" t="s">
        <v>85324</v>
      </c>
      <c r="D28964" s="1">
        <v>141.0</v>
      </c>
    </row>
    <row r="28965">
      <c r="A28965" s="1" t="s">
        <v>85325</v>
      </c>
      <c r="B28965" s="1" t="s">
        <v>85326</v>
      </c>
      <c r="C28965" s="1" t="s">
        <v>85327</v>
      </c>
      <c r="D28965" s="1">
        <v>227.0</v>
      </c>
    </row>
    <row r="28966">
      <c r="A28966" s="1" t="s">
        <v>85328</v>
      </c>
      <c r="B28966" s="1" t="s">
        <v>85329</v>
      </c>
      <c r="C28966" s="1" t="s">
        <v>85330</v>
      </c>
      <c r="D28966" s="1">
        <v>39.0</v>
      </c>
    </row>
    <row r="28967">
      <c r="A28967" s="1" t="s">
        <v>85331</v>
      </c>
      <c r="B28967" s="1" t="s">
        <v>85332</v>
      </c>
      <c r="C28967" s="1" t="s">
        <v>85333</v>
      </c>
      <c r="D28967" s="1">
        <v>52.0</v>
      </c>
    </row>
    <row r="28968">
      <c r="A28968" s="1" t="s">
        <v>43806</v>
      </c>
      <c r="B28968" s="1" t="s">
        <v>43807</v>
      </c>
      <c r="C28968" s="1" t="s">
        <v>85334</v>
      </c>
      <c r="D28968" s="1">
        <v>589.0</v>
      </c>
    </row>
    <row r="28969">
      <c r="A28969" s="1" t="s">
        <v>85335</v>
      </c>
      <c r="B28969" s="1" t="s">
        <v>85336</v>
      </c>
      <c r="C28969" s="1" t="s">
        <v>85337</v>
      </c>
      <c r="D28969" s="1">
        <v>169.0</v>
      </c>
    </row>
    <row r="28970">
      <c r="A28970" s="1" t="s">
        <v>85338</v>
      </c>
      <c r="B28970" s="1" t="s">
        <v>85339</v>
      </c>
      <c r="C28970" s="1" t="s">
        <v>85340</v>
      </c>
      <c r="D28970" s="1">
        <v>343.0</v>
      </c>
    </row>
    <row r="28971">
      <c r="A28971" s="1" t="s">
        <v>85341</v>
      </c>
      <c r="B28971" s="1" t="s">
        <v>85342</v>
      </c>
      <c r="C28971" s="1" t="s">
        <v>85343</v>
      </c>
      <c r="D28971" s="1">
        <v>24.0</v>
      </c>
    </row>
    <row r="28972">
      <c r="A28972" s="1" t="s">
        <v>85344</v>
      </c>
      <c r="B28972" s="1" t="s">
        <v>85345</v>
      </c>
      <c r="C28972" s="1" t="s">
        <v>85346</v>
      </c>
      <c r="D28972" s="1">
        <v>173.0</v>
      </c>
    </row>
    <row r="28973">
      <c r="A28973" s="1" t="s">
        <v>85347</v>
      </c>
      <c r="B28973" s="1" t="s">
        <v>85348</v>
      </c>
      <c r="C28973" s="1" t="s">
        <v>85349</v>
      </c>
      <c r="D28973" s="1">
        <v>889.0</v>
      </c>
    </row>
    <row r="28974">
      <c r="A28974" s="1" t="s">
        <v>85350</v>
      </c>
      <c r="B28974" s="1" t="s">
        <v>85351</v>
      </c>
      <c r="C28974" s="1" t="s">
        <v>85352</v>
      </c>
      <c r="D28974" s="1">
        <v>1038.0</v>
      </c>
    </row>
    <row r="28975">
      <c r="A28975" s="1" t="s">
        <v>85353</v>
      </c>
      <c r="B28975" s="1" t="s">
        <v>85354</v>
      </c>
      <c r="C28975" s="1" t="s">
        <v>85355</v>
      </c>
      <c r="D28975" s="1">
        <v>52.0</v>
      </c>
    </row>
    <row r="28976">
      <c r="A28976" s="1" t="s">
        <v>85356</v>
      </c>
      <c r="B28976" s="1" t="s">
        <v>85357</v>
      </c>
      <c r="C28976" s="1" t="s">
        <v>85358</v>
      </c>
      <c r="D28976" s="1">
        <v>297.0</v>
      </c>
    </row>
    <row r="28977">
      <c r="A28977" s="1" t="s">
        <v>71132</v>
      </c>
      <c r="B28977" s="1" t="s">
        <v>85359</v>
      </c>
      <c r="C28977" s="1" t="s">
        <v>85360</v>
      </c>
      <c r="D28977" s="1">
        <v>67.0</v>
      </c>
    </row>
    <row r="28978">
      <c r="A28978" s="1" t="s">
        <v>85361</v>
      </c>
      <c r="B28978" s="1" t="s">
        <v>85362</v>
      </c>
      <c r="C28978" s="1" t="s">
        <v>85363</v>
      </c>
      <c r="D28978" s="1">
        <v>323.0</v>
      </c>
    </row>
    <row r="28979">
      <c r="A28979" s="1" t="s">
        <v>85364</v>
      </c>
      <c r="B28979" s="1" t="s">
        <v>85365</v>
      </c>
      <c r="C28979" s="1" t="s">
        <v>85366</v>
      </c>
      <c r="D28979" s="1">
        <v>1332.0</v>
      </c>
    </row>
    <row r="28980">
      <c r="A28980" s="1" t="s">
        <v>85367</v>
      </c>
      <c r="B28980" s="1" t="s">
        <v>85368</v>
      </c>
      <c r="C28980" s="1" t="s">
        <v>85369</v>
      </c>
      <c r="D28980" s="1">
        <v>131.0</v>
      </c>
    </row>
    <row r="28981">
      <c r="A28981" s="1" t="s">
        <v>85370</v>
      </c>
      <c r="B28981" s="1" t="s">
        <v>85371</v>
      </c>
      <c r="C28981" s="1" t="s">
        <v>85372</v>
      </c>
      <c r="D28981" s="1">
        <v>938.0</v>
      </c>
    </row>
    <row r="28982">
      <c r="A28982" s="1" t="s">
        <v>85373</v>
      </c>
      <c r="B28982" s="1" t="s">
        <v>85374</v>
      </c>
      <c r="C28982" s="1" t="s">
        <v>85375</v>
      </c>
      <c r="D28982" s="1">
        <v>1847.0</v>
      </c>
    </row>
    <row r="28983">
      <c r="A28983" s="1" t="s">
        <v>85376</v>
      </c>
      <c r="B28983" s="1" t="s">
        <v>85377</v>
      </c>
      <c r="C28983" s="1" t="s">
        <v>85378</v>
      </c>
      <c r="D28983" s="1">
        <v>329.0</v>
      </c>
    </row>
    <row r="28984">
      <c r="A28984" s="1" t="s">
        <v>85379</v>
      </c>
      <c r="B28984" s="1" t="s">
        <v>85380</v>
      </c>
      <c r="C28984" s="1" t="s">
        <v>85381</v>
      </c>
      <c r="D28984" s="1">
        <v>47.0</v>
      </c>
    </row>
    <row r="28985">
      <c r="A28985" s="1" t="s">
        <v>85382</v>
      </c>
      <c r="B28985" s="1" t="s">
        <v>85383</v>
      </c>
      <c r="C28985" s="1" t="s">
        <v>85384</v>
      </c>
      <c r="D28985" s="1">
        <v>488.0</v>
      </c>
    </row>
    <row r="28986">
      <c r="A28986" s="1" t="s">
        <v>85385</v>
      </c>
      <c r="B28986" s="1" t="s">
        <v>85386</v>
      </c>
      <c r="C28986" s="1" t="s">
        <v>85387</v>
      </c>
      <c r="D28986" s="1">
        <v>551.0</v>
      </c>
    </row>
    <row r="28987">
      <c r="A28987" s="1" t="s">
        <v>85388</v>
      </c>
      <c r="B28987" s="1" t="s">
        <v>85389</v>
      </c>
      <c r="C28987" s="1" t="s">
        <v>85390</v>
      </c>
      <c r="D28987" s="1">
        <v>109.0</v>
      </c>
    </row>
    <row r="28988">
      <c r="A28988" s="1" t="s">
        <v>85391</v>
      </c>
      <c r="B28988" s="1" t="s">
        <v>85392</v>
      </c>
      <c r="C28988" s="1" t="s">
        <v>85393</v>
      </c>
      <c r="D28988" s="1">
        <v>16.0</v>
      </c>
    </row>
    <row r="28989">
      <c r="A28989" s="1" t="s">
        <v>85394</v>
      </c>
      <c r="B28989" s="1" t="s">
        <v>85395</v>
      </c>
      <c r="C28989" s="1" t="s">
        <v>85396</v>
      </c>
      <c r="D28989" s="1">
        <v>263.0</v>
      </c>
    </row>
    <row r="28990">
      <c r="A28990" s="1" t="s">
        <v>85397</v>
      </c>
      <c r="B28990" s="1" t="s">
        <v>85398</v>
      </c>
      <c r="C28990" s="1" t="s">
        <v>85399</v>
      </c>
      <c r="D28990" s="1">
        <v>28.0</v>
      </c>
    </row>
    <row r="28991">
      <c r="A28991" s="1" t="s">
        <v>85400</v>
      </c>
      <c r="B28991" s="1" t="s">
        <v>85401</v>
      </c>
      <c r="C28991" s="1" t="s">
        <v>85402</v>
      </c>
      <c r="D28991" s="1">
        <v>293.0</v>
      </c>
    </row>
    <row r="28992">
      <c r="A28992" s="1" t="s">
        <v>85403</v>
      </c>
      <c r="B28992" s="1" t="s">
        <v>85404</v>
      </c>
      <c r="C28992" s="1" t="s">
        <v>85405</v>
      </c>
      <c r="D28992" s="1">
        <v>131.0</v>
      </c>
    </row>
    <row r="28993">
      <c r="A28993" s="1" t="s">
        <v>85406</v>
      </c>
      <c r="B28993" s="1" t="s">
        <v>85407</v>
      </c>
      <c r="C28993" s="1" t="s">
        <v>85408</v>
      </c>
      <c r="D28993" s="1">
        <v>63.0</v>
      </c>
    </row>
    <row r="28994">
      <c r="A28994" s="1" t="s">
        <v>85409</v>
      </c>
      <c r="B28994" s="1" t="s">
        <v>85410</v>
      </c>
      <c r="C28994" s="1" t="s">
        <v>85411</v>
      </c>
      <c r="D28994" s="1">
        <v>437.0</v>
      </c>
    </row>
    <row r="28995">
      <c r="A28995" s="1" t="s">
        <v>85412</v>
      </c>
      <c r="B28995" s="1" t="s">
        <v>85413</v>
      </c>
      <c r="C28995" s="1" t="s">
        <v>85414</v>
      </c>
      <c r="D28995" s="1">
        <v>331.0</v>
      </c>
    </row>
    <row r="28996">
      <c r="A28996" s="1" t="s">
        <v>85415</v>
      </c>
      <c r="B28996" s="1" t="s">
        <v>85416</v>
      </c>
      <c r="C28996" s="1" t="s">
        <v>85417</v>
      </c>
      <c r="D28996" s="1">
        <v>851.0</v>
      </c>
    </row>
    <row r="28997">
      <c r="A28997" s="1" t="s">
        <v>85418</v>
      </c>
      <c r="B28997" s="1" t="s">
        <v>85419</v>
      </c>
      <c r="C28997" s="1" t="s">
        <v>85420</v>
      </c>
      <c r="D28997" s="1">
        <v>495.0</v>
      </c>
    </row>
    <row r="28998">
      <c r="A28998" s="1" t="s">
        <v>85421</v>
      </c>
      <c r="B28998" s="1" t="s">
        <v>85422</v>
      </c>
      <c r="C28998" s="1" t="s">
        <v>85423</v>
      </c>
      <c r="D28998" s="1">
        <v>22.0</v>
      </c>
    </row>
    <row r="28999">
      <c r="A28999" s="1" t="s">
        <v>85424</v>
      </c>
      <c r="B28999" s="1" t="s">
        <v>85425</v>
      </c>
      <c r="C28999" s="1" t="s">
        <v>85426</v>
      </c>
      <c r="D28999" s="1">
        <v>143.0</v>
      </c>
    </row>
    <row r="29000">
      <c r="A29000" s="1" t="s">
        <v>85427</v>
      </c>
      <c r="B29000" s="1" t="s">
        <v>85428</v>
      </c>
      <c r="C29000" s="1" t="s">
        <v>85429</v>
      </c>
      <c r="D29000" s="1">
        <v>569.0</v>
      </c>
    </row>
    <row r="29001">
      <c r="A29001" s="1" t="s">
        <v>85430</v>
      </c>
      <c r="B29001" s="1" t="s">
        <v>85431</v>
      </c>
      <c r="C29001" s="1" t="s">
        <v>85432</v>
      </c>
      <c r="D29001" s="1">
        <v>187.0</v>
      </c>
    </row>
    <row r="29002">
      <c r="A29002" s="1" t="s">
        <v>85433</v>
      </c>
      <c r="B29002" s="1" t="s">
        <v>85434</v>
      </c>
      <c r="C29002" s="1" t="s">
        <v>85435</v>
      </c>
      <c r="D29002" s="1">
        <v>327.0</v>
      </c>
    </row>
    <row r="29003">
      <c r="A29003" s="1" t="s">
        <v>85436</v>
      </c>
      <c r="B29003" s="1" t="s">
        <v>85437</v>
      </c>
      <c r="C29003" s="1" t="s">
        <v>85438</v>
      </c>
      <c r="D29003" s="1">
        <v>156.0</v>
      </c>
    </row>
    <row r="29004">
      <c r="A29004" s="1" t="s">
        <v>85439</v>
      </c>
      <c r="B29004" s="1" t="s">
        <v>85440</v>
      </c>
      <c r="C29004" s="1" t="s">
        <v>85441</v>
      </c>
      <c r="D29004" s="1">
        <v>266.0</v>
      </c>
    </row>
    <row r="29005">
      <c r="A29005" s="1" t="s">
        <v>85442</v>
      </c>
      <c r="B29005" s="1" t="s">
        <v>85443</v>
      </c>
      <c r="C29005" s="1" t="s">
        <v>85444</v>
      </c>
      <c r="D29005" s="1">
        <v>49.0</v>
      </c>
    </row>
    <row r="29006">
      <c r="A29006" s="1" t="s">
        <v>85445</v>
      </c>
      <c r="B29006" s="1" t="s">
        <v>85446</v>
      </c>
      <c r="C29006" s="1" t="s">
        <v>85447</v>
      </c>
      <c r="D29006" s="1">
        <v>583.0</v>
      </c>
    </row>
    <row r="29007">
      <c r="A29007" s="1" t="s">
        <v>85448</v>
      </c>
      <c r="B29007" s="1" t="s">
        <v>85449</v>
      </c>
      <c r="C29007" s="1" t="s">
        <v>85450</v>
      </c>
      <c r="D29007" s="1">
        <v>641.0</v>
      </c>
    </row>
    <row r="29008">
      <c r="A29008" s="1" t="s">
        <v>85451</v>
      </c>
      <c r="B29008" s="1" t="s">
        <v>85452</v>
      </c>
      <c r="C29008" s="1" t="s">
        <v>85453</v>
      </c>
      <c r="D29008" s="1">
        <v>832.0</v>
      </c>
    </row>
    <row r="29009">
      <c r="A29009" s="1" t="s">
        <v>85454</v>
      </c>
      <c r="B29009" s="1" t="s">
        <v>85455</v>
      </c>
      <c r="C29009" s="1" t="s">
        <v>85456</v>
      </c>
      <c r="D29009" s="1">
        <v>376.0</v>
      </c>
    </row>
    <row r="29010">
      <c r="A29010" s="1" t="s">
        <v>85457</v>
      </c>
      <c r="B29010" s="1" t="s">
        <v>85458</v>
      </c>
      <c r="C29010" s="1" t="s">
        <v>85459</v>
      </c>
      <c r="D29010" s="1">
        <v>1929.0</v>
      </c>
    </row>
    <row r="29011">
      <c r="A29011" s="1" t="s">
        <v>66500</v>
      </c>
      <c r="B29011" s="1" t="s">
        <v>66501</v>
      </c>
      <c r="C29011" s="1" t="s">
        <v>85460</v>
      </c>
      <c r="D29011" s="1">
        <v>295.0</v>
      </c>
    </row>
    <row r="29012">
      <c r="A29012" s="1" t="s">
        <v>85461</v>
      </c>
      <c r="B29012" s="1" t="s">
        <v>85462</v>
      </c>
      <c r="C29012" s="1" t="s">
        <v>85463</v>
      </c>
      <c r="D29012" s="1">
        <v>200.0</v>
      </c>
    </row>
    <row r="29013">
      <c r="A29013" s="1" t="s">
        <v>85464</v>
      </c>
      <c r="B29013" s="1" t="s">
        <v>85465</v>
      </c>
      <c r="C29013" s="1" t="s">
        <v>85466</v>
      </c>
      <c r="D29013" s="1">
        <v>324.0</v>
      </c>
    </row>
    <row r="29014">
      <c r="A29014" s="1" t="s">
        <v>85467</v>
      </c>
      <c r="B29014" s="1" t="s">
        <v>85468</v>
      </c>
      <c r="C29014" s="1" t="s">
        <v>85469</v>
      </c>
      <c r="D29014" s="1">
        <v>589.0</v>
      </c>
    </row>
    <row r="29015">
      <c r="A29015" s="1" t="s">
        <v>85470</v>
      </c>
      <c r="B29015" s="1" t="s">
        <v>85471</v>
      </c>
      <c r="C29015" s="1" t="s">
        <v>85472</v>
      </c>
      <c r="D29015" s="1">
        <v>804.0</v>
      </c>
    </row>
    <row r="29016">
      <c r="A29016" s="1" t="s">
        <v>85473</v>
      </c>
      <c r="B29016" s="1" t="s">
        <v>85474</v>
      </c>
      <c r="C29016" s="1" t="s">
        <v>85475</v>
      </c>
      <c r="D29016" s="1">
        <v>267.0</v>
      </c>
    </row>
    <row r="29017">
      <c r="A29017" s="1" t="s">
        <v>85476</v>
      </c>
      <c r="B29017" s="1" t="s">
        <v>85477</v>
      </c>
      <c r="C29017" s="1" t="s">
        <v>85478</v>
      </c>
      <c r="D29017" s="1">
        <v>3001.0</v>
      </c>
    </row>
    <row r="29018">
      <c r="A29018" s="1" t="s">
        <v>85479</v>
      </c>
      <c r="B29018" s="1" t="s">
        <v>85480</v>
      </c>
      <c r="C29018" s="1" t="s">
        <v>85481</v>
      </c>
      <c r="D29018" s="1">
        <v>975.0</v>
      </c>
    </row>
    <row r="29019">
      <c r="A29019" s="1" t="s">
        <v>85482</v>
      </c>
      <c r="B29019" s="1" t="s">
        <v>85483</v>
      </c>
      <c r="C29019" s="1" t="s">
        <v>85484</v>
      </c>
      <c r="D29019" s="1">
        <v>1217.0</v>
      </c>
    </row>
    <row r="29020">
      <c r="A29020" s="1" t="s">
        <v>85485</v>
      </c>
      <c r="B29020" s="1" t="s">
        <v>85486</v>
      </c>
      <c r="C29020" s="1" t="s">
        <v>85487</v>
      </c>
      <c r="D29020" s="1">
        <v>1985.0</v>
      </c>
    </row>
    <row r="29021">
      <c r="A29021" s="1" t="s">
        <v>85488</v>
      </c>
      <c r="B29021" s="1" t="s">
        <v>85489</v>
      </c>
      <c r="C29021" s="1" t="s">
        <v>85490</v>
      </c>
      <c r="D29021" s="1">
        <v>748.0</v>
      </c>
    </row>
    <row r="29022">
      <c r="A29022" s="1" t="s">
        <v>85491</v>
      </c>
      <c r="B29022" s="1" t="s">
        <v>85492</v>
      </c>
      <c r="C29022" s="1" t="s">
        <v>85493</v>
      </c>
      <c r="D29022" s="1">
        <v>419.0</v>
      </c>
    </row>
    <row r="29023">
      <c r="A29023" s="1" t="s">
        <v>85494</v>
      </c>
      <c r="B29023" s="1" t="s">
        <v>85495</v>
      </c>
      <c r="C29023" s="1" t="s">
        <v>85496</v>
      </c>
      <c r="D29023" s="1">
        <v>177.0</v>
      </c>
    </row>
    <row r="29024">
      <c r="A29024" s="1" t="s">
        <v>85497</v>
      </c>
      <c r="B29024" s="1" t="s">
        <v>85498</v>
      </c>
      <c r="C29024" s="1" t="s">
        <v>85499</v>
      </c>
      <c r="D29024" s="1">
        <v>2996.0</v>
      </c>
    </row>
    <row r="29025">
      <c r="A29025" s="1" t="s">
        <v>85500</v>
      </c>
      <c r="B29025" s="1" t="s">
        <v>85501</v>
      </c>
      <c r="C29025" s="1" t="s">
        <v>85502</v>
      </c>
      <c r="D29025" s="1">
        <v>135.0</v>
      </c>
    </row>
    <row r="29026">
      <c r="A29026" s="1" t="s">
        <v>85503</v>
      </c>
      <c r="B29026" s="1" t="s">
        <v>85504</v>
      </c>
      <c r="C29026" s="1" t="s">
        <v>85505</v>
      </c>
      <c r="D29026" s="1">
        <v>16.0</v>
      </c>
    </row>
    <row r="29027">
      <c r="A29027" s="1" t="s">
        <v>85506</v>
      </c>
      <c r="B29027" s="1" t="s">
        <v>85507</v>
      </c>
      <c r="C29027" s="1" t="s">
        <v>85508</v>
      </c>
      <c r="D29027" s="1">
        <v>517.0</v>
      </c>
    </row>
    <row r="29028">
      <c r="A29028" s="1" t="s">
        <v>85509</v>
      </c>
      <c r="B29028" s="1" t="s">
        <v>85510</v>
      </c>
      <c r="C29028" s="1" t="s">
        <v>85511</v>
      </c>
      <c r="D29028" s="1">
        <v>1379.0</v>
      </c>
    </row>
    <row r="29029">
      <c r="A29029" s="1" t="s">
        <v>85512</v>
      </c>
      <c r="B29029" s="1" t="s">
        <v>85513</v>
      </c>
      <c r="C29029" s="1" t="s">
        <v>85514</v>
      </c>
      <c r="D29029" s="1">
        <v>598.0</v>
      </c>
    </row>
    <row r="29030">
      <c r="A29030" s="1" t="s">
        <v>85515</v>
      </c>
      <c r="B29030" s="1" t="s">
        <v>85516</v>
      </c>
      <c r="C29030" s="1" t="s">
        <v>85517</v>
      </c>
      <c r="D29030" s="1">
        <v>1428.0</v>
      </c>
    </row>
    <row r="29031">
      <c r="A29031" s="1" t="s">
        <v>85518</v>
      </c>
      <c r="B29031" s="1" t="s">
        <v>85519</v>
      </c>
      <c r="C29031" s="1" t="s">
        <v>85520</v>
      </c>
      <c r="D29031" s="1">
        <v>380.0</v>
      </c>
    </row>
    <row r="29032">
      <c r="A29032" s="1" t="s">
        <v>85521</v>
      </c>
      <c r="B29032" s="1" t="s">
        <v>85522</v>
      </c>
      <c r="C29032" s="1" t="s">
        <v>85523</v>
      </c>
      <c r="D29032" s="1">
        <v>1149.0</v>
      </c>
    </row>
    <row r="29033">
      <c r="A29033" s="1" t="s">
        <v>85524</v>
      </c>
      <c r="B29033" s="1" t="s">
        <v>85525</v>
      </c>
      <c r="C29033" s="1" t="s">
        <v>85526</v>
      </c>
      <c r="D29033" s="1">
        <v>975.0</v>
      </c>
    </row>
    <row r="29034">
      <c r="A29034" s="1" t="s">
        <v>85527</v>
      </c>
      <c r="B29034" s="1" t="s">
        <v>85528</v>
      </c>
      <c r="C29034" s="1" t="s">
        <v>85529</v>
      </c>
      <c r="D29034" s="1">
        <v>800.0</v>
      </c>
    </row>
    <row r="29035">
      <c r="A29035" s="1" t="s">
        <v>85530</v>
      </c>
      <c r="B29035" s="1" t="s">
        <v>85531</v>
      </c>
      <c r="C29035" s="1" t="s">
        <v>85532</v>
      </c>
      <c r="D29035" s="1">
        <v>66.0</v>
      </c>
    </row>
    <row r="29036">
      <c r="A29036" s="1" t="s">
        <v>85533</v>
      </c>
      <c r="B29036" s="1" t="s">
        <v>85534</v>
      </c>
      <c r="C29036" s="1" t="s">
        <v>85535</v>
      </c>
      <c r="D29036" s="1">
        <v>445.0</v>
      </c>
    </row>
    <row r="29037">
      <c r="A29037" s="1" t="s">
        <v>85536</v>
      </c>
      <c r="B29037" s="1" t="s">
        <v>85537</v>
      </c>
      <c r="C29037" s="1" t="s">
        <v>85538</v>
      </c>
      <c r="D29037" s="1">
        <v>1576.0</v>
      </c>
    </row>
    <row r="29038">
      <c r="A29038" s="1" t="s">
        <v>85539</v>
      </c>
      <c r="B29038" s="1" t="s">
        <v>85539</v>
      </c>
      <c r="C29038" s="1" t="s">
        <v>85540</v>
      </c>
      <c r="D29038" s="1">
        <v>454.0</v>
      </c>
    </row>
    <row r="29039">
      <c r="A29039" s="1" t="s">
        <v>85541</v>
      </c>
      <c r="B29039" s="1" t="s">
        <v>85542</v>
      </c>
      <c r="C29039" s="1" t="s">
        <v>85543</v>
      </c>
      <c r="D29039" s="1">
        <v>73.0</v>
      </c>
    </row>
    <row r="29040">
      <c r="A29040" s="1" t="s">
        <v>85544</v>
      </c>
      <c r="B29040" s="1" t="s">
        <v>85545</v>
      </c>
      <c r="C29040" s="1" t="s">
        <v>85546</v>
      </c>
      <c r="D29040" s="1">
        <v>64.0</v>
      </c>
    </row>
    <row r="29041">
      <c r="A29041" s="1" t="s">
        <v>85547</v>
      </c>
      <c r="B29041" s="1" t="s">
        <v>85548</v>
      </c>
      <c r="C29041" s="1" t="s">
        <v>85549</v>
      </c>
      <c r="D29041" s="1">
        <v>162.0</v>
      </c>
    </row>
    <row r="29042">
      <c r="A29042" s="1" t="s">
        <v>85550</v>
      </c>
      <c r="B29042" s="1" t="s">
        <v>85551</v>
      </c>
      <c r="C29042" s="1" t="s">
        <v>85552</v>
      </c>
      <c r="D29042" s="1">
        <v>32.0</v>
      </c>
    </row>
    <row r="29043">
      <c r="A29043" s="1" t="s">
        <v>85553</v>
      </c>
      <c r="B29043" s="1" t="s">
        <v>85554</v>
      </c>
      <c r="C29043" s="1" t="s">
        <v>85555</v>
      </c>
      <c r="D29043" s="1">
        <v>83.0</v>
      </c>
    </row>
    <row r="29044">
      <c r="A29044" s="1" t="s">
        <v>85556</v>
      </c>
      <c r="B29044" s="1" t="s">
        <v>85557</v>
      </c>
      <c r="C29044" s="1" t="s">
        <v>85558</v>
      </c>
      <c r="D29044" s="1">
        <v>52.0</v>
      </c>
    </row>
    <row r="29045">
      <c r="A29045" s="1" t="s">
        <v>85559</v>
      </c>
      <c r="B29045" s="1" t="s">
        <v>85560</v>
      </c>
      <c r="C29045" s="1" t="s">
        <v>85561</v>
      </c>
      <c r="D29045" s="1">
        <v>433.0</v>
      </c>
    </row>
    <row r="29046">
      <c r="A29046" s="1" t="s">
        <v>82724</v>
      </c>
      <c r="B29046" s="1" t="s">
        <v>85562</v>
      </c>
      <c r="C29046" s="1" t="s">
        <v>85563</v>
      </c>
      <c r="D29046" s="1">
        <v>97.0</v>
      </c>
    </row>
    <row r="29047">
      <c r="A29047" s="1" t="s">
        <v>85564</v>
      </c>
      <c r="B29047" s="1" t="s">
        <v>85565</v>
      </c>
      <c r="C29047" s="1" t="s">
        <v>85566</v>
      </c>
      <c r="D29047" s="1">
        <v>3597.0</v>
      </c>
    </row>
    <row r="29048">
      <c r="A29048" s="1" t="s">
        <v>85567</v>
      </c>
      <c r="B29048" s="1" t="s">
        <v>85568</v>
      </c>
      <c r="C29048" s="1" t="s">
        <v>85569</v>
      </c>
      <c r="D29048" s="1">
        <v>739.0</v>
      </c>
    </row>
    <row r="29049">
      <c r="A29049" s="1" t="s">
        <v>85570</v>
      </c>
      <c r="B29049" s="1" t="s">
        <v>85571</v>
      </c>
      <c r="C29049" s="1" t="s">
        <v>85572</v>
      </c>
      <c r="D29049" s="1">
        <v>99.0</v>
      </c>
    </row>
    <row r="29050">
      <c r="A29050" s="1" t="s">
        <v>85573</v>
      </c>
      <c r="B29050" s="1" t="s">
        <v>85574</v>
      </c>
      <c r="C29050" s="1" t="s">
        <v>85575</v>
      </c>
      <c r="D29050" s="1">
        <v>993.0</v>
      </c>
    </row>
    <row r="29051">
      <c r="A29051" s="1" t="s">
        <v>85576</v>
      </c>
      <c r="B29051" s="1" t="s">
        <v>85577</v>
      </c>
      <c r="C29051" s="1" t="s">
        <v>85578</v>
      </c>
      <c r="D29051" s="1">
        <v>1285.0</v>
      </c>
    </row>
    <row r="29052">
      <c r="A29052" s="1" t="s">
        <v>85579</v>
      </c>
      <c r="B29052" s="1" t="s">
        <v>85579</v>
      </c>
      <c r="C29052" s="1" t="s">
        <v>85580</v>
      </c>
      <c r="D29052" s="1">
        <v>786.0</v>
      </c>
    </row>
    <row r="29053">
      <c r="A29053" s="1" t="s">
        <v>85581</v>
      </c>
      <c r="B29053" s="1" t="s">
        <v>85582</v>
      </c>
      <c r="C29053" s="1" t="s">
        <v>85583</v>
      </c>
      <c r="D29053" s="1">
        <v>557.0</v>
      </c>
    </row>
    <row r="29054">
      <c r="A29054" s="1" t="s">
        <v>85584</v>
      </c>
      <c r="B29054" s="1" t="s">
        <v>85585</v>
      </c>
      <c r="C29054" s="1" t="s">
        <v>85586</v>
      </c>
      <c r="D29054" s="1">
        <v>690.0</v>
      </c>
    </row>
    <row r="29055">
      <c r="A29055" s="1" t="s">
        <v>85587</v>
      </c>
      <c r="B29055" s="1" t="s">
        <v>85588</v>
      </c>
      <c r="C29055" s="1" t="s">
        <v>85589</v>
      </c>
      <c r="D29055" s="1">
        <v>266.0</v>
      </c>
    </row>
    <row r="29056">
      <c r="A29056" s="1" t="s">
        <v>85590</v>
      </c>
      <c r="B29056" s="1" t="s">
        <v>85591</v>
      </c>
      <c r="C29056" s="1" t="s">
        <v>85592</v>
      </c>
      <c r="D29056" s="1">
        <v>6225.0</v>
      </c>
    </row>
    <row r="29057">
      <c r="A29057" s="1" t="s">
        <v>85593</v>
      </c>
      <c r="B29057" s="1" t="s">
        <v>85594</v>
      </c>
      <c r="C29057" s="1" t="s">
        <v>85595</v>
      </c>
      <c r="D29057" s="1">
        <v>79.0</v>
      </c>
    </row>
    <row r="29058">
      <c r="A29058" s="1" t="s">
        <v>85596</v>
      </c>
      <c r="B29058" s="1" t="s">
        <v>85597</v>
      </c>
      <c r="C29058" s="1" t="s">
        <v>85598</v>
      </c>
      <c r="D29058" s="1">
        <v>1218.0</v>
      </c>
    </row>
    <row r="29059">
      <c r="A29059" s="1" t="s">
        <v>85599</v>
      </c>
      <c r="B29059" s="1" t="s">
        <v>85600</v>
      </c>
      <c r="C29059" s="1" t="s">
        <v>85601</v>
      </c>
      <c r="D29059" s="1">
        <v>2457.0</v>
      </c>
    </row>
    <row r="29060">
      <c r="A29060" s="1" t="s">
        <v>85602</v>
      </c>
      <c r="B29060" s="1" t="s">
        <v>85603</v>
      </c>
      <c r="C29060" s="1" t="s">
        <v>85604</v>
      </c>
      <c r="D29060" s="1">
        <v>158.0</v>
      </c>
    </row>
    <row r="29061">
      <c r="A29061" s="1" t="s">
        <v>85605</v>
      </c>
      <c r="B29061" s="1" t="s">
        <v>85606</v>
      </c>
      <c r="C29061" s="1" t="s">
        <v>85607</v>
      </c>
      <c r="D29061" s="1">
        <v>59.0</v>
      </c>
    </row>
    <row r="29062">
      <c r="A29062" s="1" t="s">
        <v>85608</v>
      </c>
      <c r="B29062" s="1" t="s">
        <v>85609</v>
      </c>
      <c r="C29062" s="1" t="s">
        <v>85610</v>
      </c>
      <c r="D29062" s="1">
        <v>307.0</v>
      </c>
    </row>
    <row r="29063">
      <c r="A29063" s="1" t="s">
        <v>85611</v>
      </c>
      <c r="B29063" s="1" t="s">
        <v>85612</v>
      </c>
      <c r="C29063" s="1" t="s">
        <v>85613</v>
      </c>
      <c r="D29063" s="1">
        <v>655.0</v>
      </c>
    </row>
    <row r="29064">
      <c r="A29064" s="1" t="s">
        <v>85614</v>
      </c>
      <c r="B29064" s="1" t="s">
        <v>85615</v>
      </c>
      <c r="C29064" s="1" t="s">
        <v>85616</v>
      </c>
      <c r="D29064" s="1">
        <v>1439.0</v>
      </c>
    </row>
    <row r="29065">
      <c r="A29065" s="1" t="s">
        <v>85617</v>
      </c>
      <c r="B29065" s="1" t="s">
        <v>85618</v>
      </c>
      <c r="C29065" s="1" t="s">
        <v>85619</v>
      </c>
      <c r="D29065" s="1">
        <v>139.0</v>
      </c>
    </row>
    <row r="29066">
      <c r="A29066" s="1" t="s">
        <v>85620</v>
      </c>
      <c r="B29066" s="1" t="s">
        <v>85621</v>
      </c>
      <c r="C29066" s="1" t="s">
        <v>85622</v>
      </c>
      <c r="D29066" s="1">
        <v>179.0</v>
      </c>
    </row>
    <row r="29067">
      <c r="A29067" s="1" t="s">
        <v>85623</v>
      </c>
      <c r="B29067" s="1" t="s">
        <v>85624</v>
      </c>
      <c r="C29067" s="1" t="s">
        <v>85625</v>
      </c>
      <c r="D29067" s="1">
        <v>1314.0</v>
      </c>
    </row>
    <row r="29068">
      <c r="A29068" s="1" t="s">
        <v>85626</v>
      </c>
      <c r="B29068" s="1" t="s">
        <v>85627</v>
      </c>
      <c r="C29068" s="1" t="s">
        <v>85628</v>
      </c>
      <c r="D29068" s="1">
        <v>212.0</v>
      </c>
    </row>
    <row r="29069">
      <c r="A29069" s="1" t="s">
        <v>85629</v>
      </c>
      <c r="B29069" s="1" t="s">
        <v>85630</v>
      </c>
      <c r="C29069" s="1" t="s">
        <v>85631</v>
      </c>
      <c r="D29069" s="1">
        <v>90.0</v>
      </c>
    </row>
    <row r="29070">
      <c r="A29070" s="1" t="s">
        <v>85632</v>
      </c>
      <c r="B29070" s="1" t="s">
        <v>85633</v>
      </c>
      <c r="C29070" s="1" t="s">
        <v>85634</v>
      </c>
      <c r="D29070" s="1">
        <v>35.0</v>
      </c>
    </row>
    <row r="29071">
      <c r="A29071" s="1" t="s">
        <v>85635</v>
      </c>
      <c r="B29071" s="1" t="s">
        <v>85636</v>
      </c>
      <c r="C29071" s="1" t="s">
        <v>85637</v>
      </c>
      <c r="D29071" s="1">
        <v>1575.0</v>
      </c>
    </row>
    <row r="29072">
      <c r="A29072" s="1" t="s">
        <v>85638</v>
      </c>
      <c r="B29072" s="1" t="s">
        <v>85639</v>
      </c>
      <c r="C29072" s="1" t="s">
        <v>85640</v>
      </c>
      <c r="D29072" s="1">
        <v>9.0</v>
      </c>
    </row>
    <row r="29073">
      <c r="A29073" s="1" t="s">
        <v>85641</v>
      </c>
      <c r="B29073" s="1" t="s">
        <v>85642</v>
      </c>
      <c r="C29073" s="1" t="s">
        <v>85643</v>
      </c>
      <c r="D29073" s="1">
        <v>115.0</v>
      </c>
    </row>
    <row r="29074">
      <c r="A29074" s="1" t="s">
        <v>85644</v>
      </c>
      <c r="B29074" s="1" t="s">
        <v>85645</v>
      </c>
      <c r="C29074" s="1" t="s">
        <v>85646</v>
      </c>
      <c r="D29074" s="1">
        <v>612.0</v>
      </c>
    </row>
    <row r="29075">
      <c r="A29075" s="1" t="s">
        <v>85647</v>
      </c>
      <c r="B29075" s="1" t="s">
        <v>85648</v>
      </c>
      <c r="C29075" s="1" t="s">
        <v>85649</v>
      </c>
      <c r="D29075" s="1">
        <v>936.0</v>
      </c>
    </row>
    <row r="29076">
      <c r="A29076" s="1" t="s">
        <v>81798</v>
      </c>
      <c r="B29076" s="1" t="s">
        <v>81799</v>
      </c>
      <c r="C29076" s="1" t="s">
        <v>85650</v>
      </c>
      <c r="D29076" s="1">
        <v>177.0</v>
      </c>
    </row>
    <row r="29077">
      <c r="A29077" s="1" t="s">
        <v>85651</v>
      </c>
      <c r="B29077" s="1" t="s">
        <v>85652</v>
      </c>
      <c r="C29077" s="1" t="s">
        <v>85653</v>
      </c>
      <c r="D29077" s="1">
        <v>81.0</v>
      </c>
    </row>
    <row r="29078">
      <c r="A29078" s="1" t="s">
        <v>85654</v>
      </c>
      <c r="B29078" s="1" t="s">
        <v>85655</v>
      </c>
      <c r="C29078" s="1" t="s">
        <v>85656</v>
      </c>
      <c r="D29078" s="1">
        <v>94.0</v>
      </c>
    </row>
    <row r="29079">
      <c r="A29079" s="1" t="s">
        <v>85657</v>
      </c>
      <c r="B29079" s="1" t="s">
        <v>85658</v>
      </c>
      <c r="C29079" s="1" t="s">
        <v>85659</v>
      </c>
      <c r="D29079" s="1">
        <v>2217.0</v>
      </c>
    </row>
    <row r="29080">
      <c r="A29080" s="1" t="s">
        <v>85660</v>
      </c>
      <c r="B29080" s="1" t="s">
        <v>85661</v>
      </c>
      <c r="C29080" s="1" t="s">
        <v>85662</v>
      </c>
      <c r="D29080" s="1">
        <v>62.0</v>
      </c>
    </row>
    <row r="29081">
      <c r="A29081" s="1" t="s">
        <v>85663</v>
      </c>
      <c r="B29081" s="1" t="s">
        <v>85664</v>
      </c>
      <c r="C29081" s="1" t="s">
        <v>85665</v>
      </c>
      <c r="D29081" s="1">
        <v>19.0</v>
      </c>
    </row>
    <row r="29082">
      <c r="A29082" s="1" t="s">
        <v>85666</v>
      </c>
      <c r="B29082" s="1" t="s">
        <v>85667</v>
      </c>
      <c r="C29082" s="1" t="s">
        <v>85668</v>
      </c>
      <c r="D29082" s="1">
        <v>684.0</v>
      </c>
    </row>
    <row r="29083">
      <c r="A29083" s="1" t="s">
        <v>85669</v>
      </c>
      <c r="B29083" s="1" t="s">
        <v>85670</v>
      </c>
      <c r="C29083" s="1" t="s">
        <v>85671</v>
      </c>
      <c r="D29083" s="1">
        <v>144.0</v>
      </c>
    </row>
    <row r="29084">
      <c r="A29084" s="1" t="s">
        <v>85672</v>
      </c>
      <c r="B29084" s="1" t="s">
        <v>85673</v>
      </c>
      <c r="C29084" s="1" t="s">
        <v>85674</v>
      </c>
      <c r="D29084" s="1">
        <v>52.0</v>
      </c>
    </row>
    <row r="29085">
      <c r="A29085" s="1" t="s">
        <v>85675</v>
      </c>
      <c r="B29085" s="1" t="s">
        <v>85676</v>
      </c>
      <c r="C29085" s="1" t="s">
        <v>85677</v>
      </c>
      <c r="D29085" s="1">
        <v>56.0</v>
      </c>
    </row>
    <row r="29086">
      <c r="A29086" s="1" t="s">
        <v>85678</v>
      </c>
      <c r="B29086" s="1" t="s">
        <v>85679</v>
      </c>
      <c r="C29086" s="1" t="s">
        <v>85680</v>
      </c>
      <c r="D29086" s="1">
        <v>55.0</v>
      </c>
    </row>
    <row r="29087">
      <c r="A29087" s="1" t="s">
        <v>85681</v>
      </c>
      <c r="B29087" s="1" t="s">
        <v>85682</v>
      </c>
      <c r="C29087" s="1" t="s">
        <v>85683</v>
      </c>
      <c r="D29087" s="1">
        <v>120.0</v>
      </c>
    </row>
    <row r="29088">
      <c r="A29088" s="1" t="s">
        <v>85684</v>
      </c>
      <c r="B29088" s="1" t="s">
        <v>85685</v>
      </c>
      <c r="C29088" s="1" t="s">
        <v>85686</v>
      </c>
      <c r="D29088" s="1">
        <v>562.0</v>
      </c>
    </row>
    <row r="29089">
      <c r="A29089" s="1" t="s">
        <v>85687</v>
      </c>
      <c r="B29089" s="1" t="s">
        <v>85688</v>
      </c>
      <c r="C29089" s="1" t="s">
        <v>85689</v>
      </c>
      <c r="D29089" s="1">
        <v>29.0</v>
      </c>
    </row>
    <row r="29090">
      <c r="A29090" s="1" t="s">
        <v>85690</v>
      </c>
      <c r="B29090" s="1" t="s">
        <v>85691</v>
      </c>
      <c r="C29090" s="1" t="s">
        <v>85692</v>
      </c>
      <c r="D29090" s="1">
        <v>342.0</v>
      </c>
    </row>
    <row r="29091">
      <c r="A29091" s="1" t="s">
        <v>85693</v>
      </c>
      <c r="B29091" s="1" t="s">
        <v>85694</v>
      </c>
      <c r="C29091" s="1" t="s">
        <v>85695</v>
      </c>
      <c r="D29091" s="1">
        <v>339.0</v>
      </c>
    </row>
    <row r="29092">
      <c r="A29092" s="1" t="s">
        <v>85696</v>
      </c>
      <c r="B29092" s="1" t="s">
        <v>85697</v>
      </c>
      <c r="C29092" s="1" t="s">
        <v>85698</v>
      </c>
      <c r="D29092" s="1">
        <v>18.0</v>
      </c>
    </row>
    <row r="29093">
      <c r="A29093" s="1" t="s">
        <v>85699</v>
      </c>
      <c r="B29093" s="1" t="s">
        <v>85700</v>
      </c>
      <c r="C29093" s="1" t="s">
        <v>85701</v>
      </c>
      <c r="D29093" s="1">
        <v>318.0</v>
      </c>
    </row>
    <row r="29094">
      <c r="A29094" s="1" t="s">
        <v>85702</v>
      </c>
      <c r="B29094" s="1" t="s">
        <v>85703</v>
      </c>
      <c r="C29094" s="1" t="s">
        <v>85704</v>
      </c>
      <c r="D29094" s="1">
        <v>272.0</v>
      </c>
    </row>
    <row r="29095">
      <c r="A29095" s="1" t="s">
        <v>85705</v>
      </c>
      <c r="B29095" s="1" t="s">
        <v>85706</v>
      </c>
      <c r="C29095" s="1" t="s">
        <v>85707</v>
      </c>
      <c r="D29095" s="1">
        <v>671.0</v>
      </c>
    </row>
    <row r="29096">
      <c r="A29096" s="1" t="s">
        <v>85708</v>
      </c>
      <c r="B29096" s="1" t="s">
        <v>85709</v>
      </c>
      <c r="C29096" s="1" t="s">
        <v>85710</v>
      </c>
      <c r="D29096" s="1">
        <v>212.0</v>
      </c>
    </row>
    <row r="29097">
      <c r="A29097" s="1" t="s">
        <v>85711</v>
      </c>
      <c r="B29097" s="1" t="s">
        <v>85712</v>
      </c>
      <c r="C29097" s="1" t="s">
        <v>85713</v>
      </c>
      <c r="D29097" s="1">
        <v>237.0</v>
      </c>
    </row>
    <row r="29098">
      <c r="A29098" s="1" t="s">
        <v>85714</v>
      </c>
      <c r="B29098" s="1" t="s">
        <v>85715</v>
      </c>
      <c r="C29098" s="1" t="s">
        <v>85716</v>
      </c>
      <c r="D29098" s="1">
        <v>120.0</v>
      </c>
    </row>
    <row r="29099">
      <c r="A29099" s="1" t="s">
        <v>85717</v>
      </c>
      <c r="B29099" s="1" t="s">
        <v>85718</v>
      </c>
      <c r="C29099" s="1" t="s">
        <v>85719</v>
      </c>
      <c r="D29099" s="1">
        <v>419.0</v>
      </c>
    </row>
    <row r="29100">
      <c r="A29100" s="1" t="s">
        <v>85720</v>
      </c>
      <c r="B29100" s="1" t="s">
        <v>85721</v>
      </c>
      <c r="C29100" s="1" t="s">
        <v>85722</v>
      </c>
      <c r="D29100" s="1">
        <v>2351.0</v>
      </c>
    </row>
    <row r="29101">
      <c r="A29101" s="1" t="s">
        <v>85723</v>
      </c>
      <c r="B29101" s="1" t="s">
        <v>85724</v>
      </c>
      <c r="C29101" s="1" t="s">
        <v>85725</v>
      </c>
      <c r="D29101" s="1">
        <v>47.0</v>
      </c>
    </row>
    <row r="29102">
      <c r="A29102" s="1" t="s">
        <v>85726</v>
      </c>
      <c r="B29102" s="1" t="s">
        <v>85727</v>
      </c>
      <c r="C29102" s="1" t="s">
        <v>85728</v>
      </c>
      <c r="D29102" s="1">
        <v>2178.0</v>
      </c>
    </row>
    <row r="29103">
      <c r="A29103" s="1" t="s">
        <v>85729</v>
      </c>
      <c r="B29103" s="1" t="s">
        <v>85730</v>
      </c>
      <c r="C29103" s="1" t="s">
        <v>85731</v>
      </c>
      <c r="D29103" s="1">
        <v>362.0</v>
      </c>
    </row>
    <row r="29104">
      <c r="A29104" s="1" t="s">
        <v>85732</v>
      </c>
      <c r="B29104" s="1" t="s">
        <v>85733</v>
      </c>
      <c r="C29104" s="1" t="s">
        <v>85734</v>
      </c>
      <c r="D29104" s="1">
        <v>2115.0</v>
      </c>
    </row>
    <row r="29105">
      <c r="A29105" s="1" t="s">
        <v>85735</v>
      </c>
      <c r="B29105" s="1" t="s">
        <v>85736</v>
      </c>
      <c r="C29105" s="1" t="s">
        <v>85737</v>
      </c>
      <c r="D29105" s="1">
        <v>183.0</v>
      </c>
    </row>
    <row r="29106">
      <c r="A29106" s="1" t="s">
        <v>85738</v>
      </c>
      <c r="B29106" s="1" t="s">
        <v>85739</v>
      </c>
      <c r="C29106" s="1" t="s">
        <v>85740</v>
      </c>
      <c r="D29106" s="1">
        <v>3035.0</v>
      </c>
    </row>
    <row r="29107">
      <c r="A29107" s="1" t="s">
        <v>85741</v>
      </c>
      <c r="B29107" s="1" t="s">
        <v>85742</v>
      </c>
      <c r="C29107" s="1" t="s">
        <v>85743</v>
      </c>
      <c r="D29107" s="1">
        <v>109.0</v>
      </c>
    </row>
    <row r="29108">
      <c r="A29108" s="1" t="s">
        <v>85744</v>
      </c>
      <c r="B29108" s="1" t="s">
        <v>85745</v>
      </c>
      <c r="C29108" s="1" t="s">
        <v>85746</v>
      </c>
      <c r="D29108" s="1">
        <v>413.0</v>
      </c>
    </row>
    <row r="29109">
      <c r="A29109" s="1" t="s">
        <v>85747</v>
      </c>
      <c r="B29109" s="1" t="s">
        <v>85748</v>
      </c>
      <c r="C29109" s="1" t="s">
        <v>85749</v>
      </c>
      <c r="D29109" s="1">
        <v>109.0</v>
      </c>
    </row>
    <row r="29110">
      <c r="A29110" s="1" t="s">
        <v>85750</v>
      </c>
      <c r="B29110" s="1" t="s">
        <v>85751</v>
      </c>
      <c r="C29110" s="1" t="s">
        <v>85752</v>
      </c>
      <c r="D29110" s="1">
        <v>748.0</v>
      </c>
    </row>
    <row r="29111">
      <c r="A29111" s="1" t="s">
        <v>85753</v>
      </c>
      <c r="B29111" s="1" t="s">
        <v>85754</v>
      </c>
      <c r="C29111" s="1" t="s">
        <v>85755</v>
      </c>
      <c r="D29111" s="1">
        <v>310.0</v>
      </c>
    </row>
    <row r="29112">
      <c r="A29112" s="1" t="s">
        <v>85756</v>
      </c>
      <c r="B29112" s="1" t="s">
        <v>85757</v>
      </c>
      <c r="C29112" s="1" t="s">
        <v>85758</v>
      </c>
      <c r="D29112" s="1">
        <v>1489.0</v>
      </c>
    </row>
    <row r="29113">
      <c r="A29113" s="1" t="s">
        <v>85759</v>
      </c>
      <c r="B29113" s="1" t="s">
        <v>85760</v>
      </c>
      <c r="C29113" s="1" t="s">
        <v>85761</v>
      </c>
      <c r="D29113" s="1">
        <v>26.0</v>
      </c>
    </row>
    <row r="29114">
      <c r="A29114" s="1" t="s">
        <v>85762</v>
      </c>
      <c r="B29114" s="1" t="s">
        <v>85763</v>
      </c>
      <c r="C29114" s="1" t="s">
        <v>85764</v>
      </c>
      <c r="D29114" s="1">
        <v>29.0</v>
      </c>
    </row>
    <row r="29115">
      <c r="A29115" s="1" t="s">
        <v>85765</v>
      </c>
      <c r="B29115" s="1" t="s">
        <v>85766</v>
      </c>
      <c r="C29115" s="1" t="s">
        <v>85767</v>
      </c>
      <c r="D29115" s="1">
        <v>769.0</v>
      </c>
    </row>
    <row r="29116">
      <c r="A29116" s="1" t="s">
        <v>85768</v>
      </c>
      <c r="B29116" s="1" t="s">
        <v>85769</v>
      </c>
      <c r="C29116" s="1" t="s">
        <v>85770</v>
      </c>
      <c r="D29116" s="1">
        <v>856.0</v>
      </c>
    </row>
    <row r="29117">
      <c r="A29117" s="1" t="s">
        <v>85771</v>
      </c>
      <c r="B29117" s="1" t="s">
        <v>85772</v>
      </c>
      <c r="C29117" s="1" t="s">
        <v>85773</v>
      </c>
      <c r="D29117" s="1">
        <v>499.0</v>
      </c>
    </row>
    <row r="29118">
      <c r="A29118" s="1" t="s">
        <v>85774</v>
      </c>
      <c r="B29118" s="1" t="s">
        <v>85775</v>
      </c>
      <c r="C29118" s="1" t="s">
        <v>85776</v>
      </c>
      <c r="D29118" s="1">
        <v>398.0</v>
      </c>
    </row>
    <row r="29119">
      <c r="A29119" s="1" t="s">
        <v>85777</v>
      </c>
      <c r="B29119" s="1" t="s">
        <v>85778</v>
      </c>
      <c r="C29119" s="1" t="s">
        <v>85779</v>
      </c>
      <c r="D29119" s="1">
        <v>264.0</v>
      </c>
    </row>
    <row r="29120">
      <c r="A29120" s="1" t="s">
        <v>85780</v>
      </c>
      <c r="B29120" s="1" t="s">
        <v>85781</v>
      </c>
      <c r="C29120" s="1" t="s">
        <v>85782</v>
      </c>
      <c r="D29120" s="1">
        <v>172.0</v>
      </c>
    </row>
    <row r="29121">
      <c r="A29121" s="1" t="s">
        <v>85783</v>
      </c>
      <c r="B29121" s="1" t="s">
        <v>85784</v>
      </c>
      <c r="C29121" s="1" t="s">
        <v>85785</v>
      </c>
      <c r="D29121" s="1">
        <v>280.0</v>
      </c>
    </row>
    <row r="29122">
      <c r="A29122" s="1" t="s">
        <v>85786</v>
      </c>
      <c r="B29122" s="1" t="s">
        <v>85787</v>
      </c>
      <c r="C29122" s="1" t="s">
        <v>85788</v>
      </c>
      <c r="D29122" s="1">
        <v>17631.0</v>
      </c>
    </row>
    <row r="29123">
      <c r="A29123" s="1" t="s">
        <v>85789</v>
      </c>
      <c r="B29123" s="1" t="s">
        <v>85790</v>
      </c>
      <c r="C29123" s="1" t="s">
        <v>85791</v>
      </c>
      <c r="D29123" s="1">
        <v>3958.0</v>
      </c>
    </row>
    <row r="29124">
      <c r="A29124" s="1" t="s">
        <v>85792</v>
      </c>
      <c r="B29124" s="1" t="s">
        <v>85793</v>
      </c>
      <c r="C29124" s="1" t="s">
        <v>85794</v>
      </c>
      <c r="D29124" s="1">
        <v>250.0</v>
      </c>
    </row>
    <row r="29125">
      <c r="A29125" s="1" t="s">
        <v>38826</v>
      </c>
      <c r="B29125" s="1" t="s">
        <v>38827</v>
      </c>
      <c r="C29125" s="1" t="s">
        <v>85795</v>
      </c>
      <c r="D29125" s="1">
        <v>620.0</v>
      </c>
    </row>
    <row r="29126">
      <c r="A29126" s="1" t="s">
        <v>85796</v>
      </c>
      <c r="B29126" s="1" t="s">
        <v>85797</v>
      </c>
      <c r="C29126" s="1" t="s">
        <v>85798</v>
      </c>
      <c r="D29126" s="1">
        <v>289.0</v>
      </c>
    </row>
    <row r="29127">
      <c r="A29127" s="1" t="s">
        <v>85799</v>
      </c>
      <c r="B29127" s="1" t="s">
        <v>85800</v>
      </c>
      <c r="C29127" s="1" t="s">
        <v>85801</v>
      </c>
      <c r="D29127" s="1">
        <v>291.0</v>
      </c>
    </row>
    <row r="29128">
      <c r="A29128" s="1" t="s">
        <v>85802</v>
      </c>
      <c r="B29128" s="1" t="s">
        <v>85803</v>
      </c>
      <c r="C29128" s="1" t="s">
        <v>85804</v>
      </c>
      <c r="D29128" s="1">
        <v>28.0</v>
      </c>
    </row>
    <row r="29129">
      <c r="A29129" s="1" t="s">
        <v>85805</v>
      </c>
      <c r="B29129" s="1" t="s">
        <v>85806</v>
      </c>
      <c r="C29129" s="1" t="s">
        <v>85807</v>
      </c>
      <c r="D29129" s="1">
        <v>524.0</v>
      </c>
    </row>
    <row r="29130">
      <c r="A29130" s="1" t="s">
        <v>85808</v>
      </c>
      <c r="B29130" s="1" t="s">
        <v>85809</v>
      </c>
      <c r="C29130" s="1" t="s">
        <v>85810</v>
      </c>
      <c r="D29130" s="1">
        <v>579.0</v>
      </c>
    </row>
    <row r="29131">
      <c r="A29131" s="1" t="s">
        <v>85811</v>
      </c>
      <c r="B29131" s="1" t="s">
        <v>85812</v>
      </c>
      <c r="C29131" s="1" t="s">
        <v>85813</v>
      </c>
      <c r="D29131" s="1">
        <v>421.0</v>
      </c>
    </row>
    <row r="29132">
      <c r="A29132" s="1" t="s">
        <v>85814</v>
      </c>
      <c r="B29132" s="1" t="s">
        <v>85815</v>
      </c>
      <c r="C29132" s="1" t="s">
        <v>85816</v>
      </c>
      <c r="D29132" s="1">
        <v>148.0</v>
      </c>
    </row>
    <row r="29133">
      <c r="A29133" s="1" t="s">
        <v>85817</v>
      </c>
      <c r="B29133" s="1" t="s">
        <v>85818</v>
      </c>
      <c r="C29133" s="1" t="s">
        <v>85819</v>
      </c>
      <c r="D29133" s="1">
        <v>115.0</v>
      </c>
    </row>
    <row r="29134">
      <c r="A29134" s="1" t="s">
        <v>85820</v>
      </c>
      <c r="B29134" s="1" t="s">
        <v>85821</v>
      </c>
      <c r="C29134" s="1" t="s">
        <v>85822</v>
      </c>
      <c r="D29134" s="1">
        <v>55.0</v>
      </c>
    </row>
    <row r="29135">
      <c r="A29135" s="1" t="s">
        <v>85823</v>
      </c>
      <c r="B29135" s="1" t="s">
        <v>85824</v>
      </c>
      <c r="C29135" s="1" t="s">
        <v>85825</v>
      </c>
      <c r="D29135" s="1">
        <v>457.0</v>
      </c>
    </row>
    <row r="29136">
      <c r="A29136" s="1" t="s">
        <v>85826</v>
      </c>
      <c r="B29136" s="1" t="s">
        <v>85827</v>
      </c>
      <c r="C29136" s="1" t="s">
        <v>85828</v>
      </c>
      <c r="D29136" s="1">
        <v>399.0</v>
      </c>
    </row>
    <row r="29137">
      <c r="A29137" s="1" t="s">
        <v>85829</v>
      </c>
      <c r="B29137" s="1" t="s">
        <v>85830</v>
      </c>
      <c r="C29137" s="1" t="s">
        <v>85831</v>
      </c>
      <c r="D29137" s="1">
        <v>49.0</v>
      </c>
    </row>
    <row r="29138">
      <c r="A29138" s="1" t="s">
        <v>85832</v>
      </c>
      <c r="B29138" s="1" t="s">
        <v>85833</v>
      </c>
      <c r="C29138" s="1" t="s">
        <v>85834</v>
      </c>
      <c r="D29138" s="1">
        <v>4707.0</v>
      </c>
    </row>
    <row r="29139">
      <c r="A29139" s="1" t="s">
        <v>85835</v>
      </c>
      <c r="B29139" s="1" t="s">
        <v>85836</v>
      </c>
      <c r="C29139" s="1" t="s">
        <v>85837</v>
      </c>
      <c r="D29139" s="1">
        <v>718.0</v>
      </c>
    </row>
    <row r="29140">
      <c r="A29140" s="1" t="s">
        <v>6571</v>
      </c>
      <c r="B29140" s="1" t="s">
        <v>6572</v>
      </c>
      <c r="C29140" s="1" t="s">
        <v>85838</v>
      </c>
      <c r="D29140" s="1">
        <v>108.0</v>
      </c>
    </row>
    <row r="29141">
      <c r="A29141" s="1" t="s">
        <v>85839</v>
      </c>
      <c r="B29141" s="1" t="s">
        <v>85840</v>
      </c>
      <c r="C29141" s="1" t="s">
        <v>85841</v>
      </c>
      <c r="D29141" s="1">
        <v>349.0</v>
      </c>
    </row>
    <row r="29142">
      <c r="A29142" s="1" t="s">
        <v>85842</v>
      </c>
      <c r="B29142" s="1" t="s">
        <v>85843</v>
      </c>
      <c r="C29142" s="1" t="s">
        <v>85844</v>
      </c>
      <c r="D29142" s="1">
        <v>266.0</v>
      </c>
    </row>
    <row r="29143">
      <c r="A29143" s="1" t="s">
        <v>85845</v>
      </c>
      <c r="B29143" s="1" t="s">
        <v>85846</v>
      </c>
      <c r="C29143" s="1" t="s">
        <v>85847</v>
      </c>
      <c r="D29143" s="1">
        <v>1881.0</v>
      </c>
    </row>
    <row r="29144">
      <c r="A29144" s="1" t="s">
        <v>85848</v>
      </c>
      <c r="B29144" s="1" t="s">
        <v>85849</v>
      </c>
      <c r="C29144" s="1" t="s">
        <v>85850</v>
      </c>
      <c r="D29144" s="1">
        <v>48.0</v>
      </c>
    </row>
    <row r="29145">
      <c r="A29145" s="1" t="s">
        <v>85851</v>
      </c>
      <c r="B29145" s="1" t="s">
        <v>85852</v>
      </c>
      <c r="C29145" s="1" t="s">
        <v>85853</v>
      </c>
      <c r="D29145" s="1">
        <v>1074.0</v>
      </c>
    </row>
    <row r="29146">
      <c r="A29146" s="1" t="s">
        <v>85854</v>
      </c>
      <c r="B29146" s="1" t="s">
        <v>85855</v>
      </c>
      <c r="C29146" s="1" t="s">
        <v>85856</v>
      </c>
      <c r="D29146" s="1">
        <v>1374.0</v>
      </c>
    </row>
    <row r="29147">
      <c r="A29147" s="1" t="s">
        <v>85857</v>
      </c>
      <c r="B29147" s="1" t="s">
        <v>85858</v>
      </c>
      <c r="C29147" s="1" t="s">
        <v>85859</v>
      </c>
      <c r="D29147" s="1">
        <v>222.0</v>
      </c>
    </row>
    <row r="29148">
      <c r="A29148" s="1" t="s">
        <v>85860</v>
      </c>
      <c r="B29148" s="1" t="s">
        <v>85861</v>
      </c>
      <c r="C29148" s="1" t="s">
        <v>85862</v>
      </c>
      <c r="D29148" s="1">
        <v>110.0</v>
      </c>
    </row>
    <row r="29149">
      <c r="A29149" s="1" t="s">
        <v>85863</v>
      </c>
      <c r="B29149" s="1" t="s">
        <v>85864</v>
      </c>
      <c r="C29149" s="1" t="s">
        <v>85865</v>
      </c>
      <c r="D29149" s="1">
        <v>291.0</v>
      </c>
    </row>
    <row r="29150">
      <c r="A29150" s="1" t="s">
        <v>85866</v>
      </c>
      <c r="B29150" s="1" t="s">
        <v>85867</v>
      </c>
      <c r="C29150" s="1" t="s">
        <v>85868</v>
      </c>
      <c r="D29150" s="1">
        <v>660.0</v>
      </c>
    </row>
    <row r="29151">
      <c r="A29151" s="1" t="s">
        <v>85869</v>
      </c>
      <c r="B29151" s="1" t="s">
        <v>85870</v>
      </c>
      <c r="C29151" s="1" t="s">
        <v>85871</v>
      </c>
      <c r="D29151" s="1">
        <v>915.0</v>
      </c>
    </row>
    <row r="29152">
      <c r="A29152" s="1" t="s">
        <v>85872</v>
      </c>
      <c r="B29152" s="1" t="s">
        <v>85873</v>
      </c>
      <c r="C29152" s="1" t="s">
        <v>85874</v>
      </c>
      <c r="D29152" s="1">
        <v>910.0</v>
      </c>
    </row>
    <row r="29153">
      <c r="A29153" s="1" t="s">
        <v>85875</v>
      </c>
      <c r="B29153" s="1" t="s">
        <v>85876</v>
      </c>
      <c r="C29153" s="1" t="s">
        <v>85877</v>
      </c>
      <c r="D29153" s="1">
        <v>253.0</v>
      </c>
    </row>
    <row r="29154">
      <c r="A29154" s="1" t="s">
        <v>85878</v>
      </c>
      <c r="B29154" s="1" t="s">
        <v>85879</v>
      </c>
      <c r="C29154" s="1" t="s">
        <v>85880</v>
      </c>
      <c r="D29154" s="1">
        <v>479.0</v>
      </c>
    </row>
    <row r="29155">
      <c r="A29155" s="1" t="s">
        <v>85881</v>
      </c>
      <c r="B29155" s="1" t="s">
        <v>85882</v>
      </c>
      <c r="C29155" s="1" t="s">
        <v>85883</v>
      </c>
      <c r="D29155" s="1">
        <v>226.0</v>
      </c>
    </row>
    <row r="29156">
      <c r="A29156" s="1" t="s">
        <v>85884</v>
      </c>
      <c r="B29156" s="1" t="s">
        <v>85885</v>
      </c>
      <c r="C29156" s="1" t="s">
        <v>85886</v>
      </c>
      <c r="D29156" s="1">
        <v>58.0</v>
      </c>
    </row>
    <row r="29157">
      <c r="A29157" s="1" t="s">
        <v>85887</v>
      </c>
      <c r="B29157" s="1" t="s">
        <v>85888</v>
      </c>
      <c r="C29157" s="1" t="s">
        <v>85889</v>
      </c>
      <c r="D29157" s="1">
        <v>1610.0</v>
      </c>
    </row>
    <row r="29158">
      <c r="A29158" s="1" t="s">
        <v>85890</v>
      </c>
      <c r="B29158" s="1" t="s">
        <v>85891</v>
      </c>
      <c r="C29158" s="1" t="s">
        <v>85892</v>
      </c>
      <c r="D29158" s="1">
        <v>164.0</v>
      </c>
    </row>
    <row r="29159">
      <c r="A29159" s="1" t="s">
        <v>85893</v>
      </c>
      <c r="B29159" s="1" t="s">
        <v>85894</v>
      </c>
      <c r="C29159" s="1" t="s">
        <v>85895</v>
      </c>
      <c r="D29159" s="1">
        <v>178.0</v>
      </c>
    </row>
    <row r="29160">
      <c r="A29160" s="1" t="s">
        <v>85896</v>
      </c>
      <c r="B29160" s="1" t="s">
        <v>85897</v>
      </c>
      <c r="C29160" s="1" t="s">
        <v>85898</v>
      </c>
      <c r="D29160" s="1">
        <v>47.0</v>
      </c>
    </row>
    <row r="29161">
      <c r="A29161" s="1" t="s">
        <v>85899</v>
      </c>
      <c r="B29161" s="1" t="s">
        <v>85900</v>
      </c>
      <c r="C29161" s="1" t="s">
        <v>85901</v>
      </c>
      <c r="D29161" s="1">
        <v>75.0</v>
      </c>
    </row>
    <row r="29162">
      <c r="A29162" s="1" t="s">
        <v>85902</v>
      </c>
      <c r="B29162" s="1" t="s">
        <v>85903</v>
      </c>
      <c r="C29162" s="1" t="s">
        <v>85904</v>
      </c>
      <c r="D29162" s="1">
        <v>144.0</v>
      </c>
    </row>
    <row r="29163">
      <c r="A29163" s="1" t="s">
        <v>85905</v>
      </c>
      <c r="B29163" s="1" t="s">
        <v>85906</v>
      </c>
      <c r="C29163" s="1" t="s">
        <v>85907</v>
      </c>
      <c r="D29163" s="1">
        <v>74.0</v>
      </c>
    </row>
    <row r="29164">
      <c r="A29164" s="1" t="s">
        <v>85908</v>
      </c>
      <c r="B29164" s="1" t="s">
        <v>85909</v>
      </c>
      <c r="C29164" s="1" t="s">
        <v>85910</v>
      </c>
      <c r="D29164" s="1">
        <v>923.0</v>
      </c>
    </row>
    <row r="29165">
      <c r="A29165" s="1" t="s">
        <v>85911</v>
      </c>
      <c r="B29165" s="1" t="s">
        <v>85912</v>
      </c>
      <c r="C29165" s="1" t="s">
        <v>85913</v>
      </c>
      <c r="D29165" s="1">
        <v>1314.0</v>
      </c>
    </row>
    <row r="29166">
      <c r="A29166" s="1" t="s">
        <v>85914</v>
      </c>
      <c r="B29166" s="1" t="s">
        <v>85915</v>
      </c>
      <c r="C29166" s="1" t="s">
        <v>85916</v>
      </c>
      <c r="D29166" s="1">
        <v>37.0</v>
      </c>
    </row>
    <row r="29167">
      <c r="A29167" s="1" t="s">
        <v>85917</v>
      </c>
      <c r="B29167" s="1" t="s">
        <v>85918</v>
      </c>
      <c r="C29167" s="1" t="s">
        <v>85919</v>
      </c>
      <c r="D29167" s="1">
        <v>54.0</v>
      </c>
    </row>
    <row r="29168">
      <c r="A29168" s="1" t="s">
        <v>85920</v>
      </c>
      <c r="B29168" s="1" t="s">
        <v>85921</v>
      </c>
      <c r="C29168" s="1" t="s">
        <v>85922</v>
      </c>
      <c r="D29168" s="1">
        <v>186.0</v>
      </c>
    </row>
    <row r="29169">
      <c r="A29169" s="1" t="s">
        <v>85923</v>
      </c>
      <c r="B29169" s="1" t="s">
        <v>85924</v>
      </c>
      <c r="C29169" s="1" t="s">
        <v>85925</v>
      </c>
      <c r="D29169" s="1">
        <v>241.0</v>
      </c>
    </row>
    <row r="29170">
      <c r="A29170" s="1" t="s">
        <v>85926</v>
      </c>
      <c r="B29170" s="1" t="s">
        <v>85927</v>
      </c>
      <c r="C29170" s="1" t="s">
        <v>85928</v>
      </c>
      <c r="D29170" s="1">
        <v>126.0</v>
      </c>
    </row>
    <row r="29171">
      <c r="A29171" s="1" t="s">
        <v>85929</v>
      </c>
      <c r="B29171" s="1" t="s">
        <v>85930</v>
      </c>
      <c r="C29171" s="1" t="s">
        <v>85931</v>
      </c>
      <c r="D29171" s="1">
        <v>8042.0</v>
      </c>
    </row>
    <row r="29172">
      <c r="A29172" s="1" t="s">
        <v>85932</v>
      </c>
      <c r="B29172" s="1" t="s">
        <v>85933</v>
      </c>
      <c r="C29172" s="1" t="s">
        <v>85934</v>
      </c>
      <c r="D29172" s="1">
        <v>204.0</v>
      </c>
    </row>
    <row r="29173">
      <c r="A29173" s="1" t="s">
        <v>85935</v>
      </c>
      <c r="B29173" s="1" t="s">
        <v>85936</v>
      </c>
      <c r="C29173" s="1" t="s">
        <v>85937</v>
      </c>
      <c r="D29173" s="1">
        <v>9346.0</v>
      </c>
    </row>
    <row r="29174">
      <c r="A29174" s="1" t="s">
        <v>85938</v>
      </c>
      <c r="B29174" s="1" t="s">
        <v>85939</v>
      </c>
      <c r="C29174" s="1" t="s">
        <v>85940</v>
      </c>
      <c r="D29174" s="1">
        <v>600.0</v>
      </c>
    </row>
    <row r="29175">
      <c r="A29175" s="1" t="s">
        <v>85941</v>
      </c>
      <c r="B29175" s="1" t="s">
        <v>85942</v>
      </c>
      <c r="C29175" s="1" t="s">
        <v>85943</v>
      </c>
      <c r="D29175" s="1">
        <v>3825.0</v>
      </c>
    </row>
    <row r="29176">
      <c r="A29176" s="1" t="s">
        <v>85944</v>
      </c>
      <c r="B29176" s="1" t="s">
        <v>85945</v>
      </c>
      <c r="C29176" s="1" t="s">
        <v>85946</v>
      </c>
      <c r="D29176" s="1">
        <v>1290.0</v>
      </c>
    </row>
    <row r="29177">
      <c r="A29177" s="1" t="s">
        <v>85947</v>
      </c>
      <c r="B29177" s="1" t="s">
        <v>85948</v>
      </c>
      <c r="C29177" s="1" t="s">
        <v>85949</v>
      </c>
      <c r="D29177" s="1">
        <v>36.0</v>
      </c>
    </row>
    <row r="29178">
      <c r="A29178" s="1" t="s">
        <v>10363</v>
      </c>
      <c r="B29178" s="1" t="s">
        <v>10364</v>
      </c>
      <c r="C29178" s="1" t="s">
        <v>85950</v>
      </c>
      <c r="D29178" s="1">
        <v>11.0</v>
      </c>
    </row>
    <row r="29179">
      <c r="A29179" s="1" t="s">
        <v>85951</v>
      </c>
      <c r="B29179" s="1" t="s">
        <v>85952</v>
      </c>
      <c r="C29179" s="1" t="s">
        <v>85953</v>
      </c>
      <c r="D29179" s="1">
        <v>133.0</v>
      </c>
    </row>
    <row r="29180">
      <c r="A29180" s="1" t="s">
        <v>85954</v>
      </c>
      <c r="B29180" s="1" t="s">
        <v>85955</v>
      </c>
      <c r="C29180" s="1" t="s">
        <v>85956</v>
      </c>
      <c r="D29180" s="1">
        <v>199.0</v>
      </c>
    </row>
    <row r="29181">
      <c r="A29181" s="1" t="s">
        <v>85957</v>
      </c>
      <c r="B29181" s="1" t="s">
        <v>85958</v>
      </c>
      <c r="C29181" s="1" t="s">
        <v>85959</v>
      </c>
      <c r="D29181" s="1">
        <v>1087.0</v>
      </c>
    </row>
    <row r="29182">
      <c r="A29182" s="1" t="s">
        <v>85960</v>
      </c>
      <c r="B29182" s="1" t="s">
        <v>79206</v>
      </c>
      <c r="C29182" s="1" t="s">
        <v>85961</v>
      </c>
      <c r="D29182" s="1">
        <v>100.0</v>
      </c>
    </row>
    <row r="29183">
      <c r="A29183" s="1" t="s">
        <v>85962</v>
      </c>
      <c r="B29183" s="1" t="s">
        <v>85963</v>
      </c>
      <c r="C29183" s="1" t="s">
        <v>85964</v>
      </c>
      <c r="D29183" s="1">
        <v>97.0</v>
      </c>
    </row>
    <row r="29184">
      <c r="A29184" s="1" t="s">
        <v>85965</v>
      </c>
      <c r="B29184" s="1" t="s">
        <v>85966</v>
      </c>
      <c r="C29184" s="1" t="s">
        <v>85967</v>
      </c>
      <c r="D29184" s="1">
        <v>407.0</v>
      </c>
    </row>
    <row r="29185">
      <c r="A29185" s="1" t="s">
        <v>85968</v>
      </c>
      <c r="B29185" s="1" t="s">
        <v>85969</v>
      </c>
      <c r="C29185" s="1" t="s">
        <v>85970</v>
      </c>
      <c r="D29185" s="1">
        <v>19.0</v>
      </c>
    </row>
    <row r="29186">
      <c r="A29186" s="1" t="s">
        <v>85971</v>
      </c>
      <c r="B29186" s="1" t="s">
        <v>85972</v>
      </c>
      <c r="C29186" s="1" t="s">
        <v>85973</v>
      </c>
      <c r="D29186" s="1">
        <v>1879.0</v>
      </c>
    </row>
    <row r="29187">
      <c r="A29187" s="1" t="s">
        <v>85974</v>
      </c>
      <c r="B29187" s="1" t="s">
        <v>85975</v>
      </c>
      <c r="C29187" s="1" t="s">
        <v>85976</v>
      </c>
      <c r="D29187" s="1">
        <v>280.0</v>
      </c>
    </row>
    <row r="29188">
      <c r="A29188" s="1" t="s">
        <v>85977</v>
      </c>
      <c r="B29188" s="1" t="s">
        <v>85978</v>
      </c>
      <c r="C29188" s="1" t="s">
        <v>85979</v>
      </c>
      <c r="D29188" s="1">
        <v>157.0</v>
      </c>
    </row>
    <row r="29189">
      <c r="A29189" s="1" t="s">
        <v>85980</v>
      </c>
      <c r="B29189" s="1" t="s">
        <v>85981</v>
      </c>
      <c r="C29189" s="1" t="s">
        <v>85982</v>
      </c>
      <c r="D29189" s="1">
        <v>150.0</v>
      </c>
    </row>
    <row r="29190">
      <c r="A29190" s="1" t="s">
        <v>85983</v>
      </c>
      <c r="B29190" s="1" t="s">
        <v>85984</v>
      </c>
      <c r="C29190" s="1" t="s">
        <v>85985</v>
      </c>
      <c r="D29190" s="1">
        <v>12.0</v>
      </c>
    </row>
    <row r="29191">
      <c r="A29191" s="1" t="s">
        <v>85986</v>
      </c>
      <c r="B29191" s="1" t="s">
        <v>85987</v>
      </c>
      <c r="C29191" s="1" t="s">
        <v>85988</v>
      </c>
      <c r="D29191" s="1">
        <v>78.0</v>
      </c>
    </row>
    <row r="29192">
      <c r="A29192" s="1" t="s">
        <v>65052</v>
      </c>
      <c r="B29192" s="1" t="s">
        <v>65053</v>
      </c>
      <c r="C29192" s="1" t="s">
        <v>85989</v>
      </c>
      <c r="D29192" s="1">
        <v>552.0</v>
      </c>
    </row>
    <row r="29193">
      <c r="A29193" s="1" t="s">
        <v>85990</v>
      </c>
      <c r="B29193" s="1" t="s">
        <v>85991</v>
      </c>
      <c r="C29193" s="1" t="s">
        <v>85992</v>
      </c>
      <c r="D29193" s="1">
        <v>178.0</v>
      </c>
    </row>
    <row r="29194">
      <c r="A29194" s="1" t="s">
        <v>85993</v>
      </c>
      <c r="B29194" s="1" t="s">
        <v>85994</v>
      </c>
      <c r="C29194" s="1" t="s">
        <v>85995</v>
      </c>
      <c r="D29194" s="1">
        <v>650.0</v>
      </c>
    </row>
    <row r="29195">
      <c r="A29195" s="1" t="s">
        <v>33019</v>
      </c>
      <c r="B29195" s="1" t="s">
        <v>33020</v>
      </c>
      <c r="C29195" s="1" t="s">
        <v>85996</v>
      </c>
      <c r="D29195" s="1">
        <v>298.0</v>
      </c>
    </row>
    <row r="29196">
      <c r="A29196" s="1" t="s">
        <v>85997</v>
      </c>
      <c r="B29196" s="1" t="s">
        <v>85998</v>
      </c>
      <c r="C29196" s="1" t="s">
        <v>85999</v>
      </c>
      <c r="D29196" s="1">
        <v>95.0</v>
      </c>
    </row>
    <row r="29197">
      <c r="A29197" s="1" t="s">
        <v>86000</v>
      </c>
      <c r="B29197" s="1" t="s">
        <v>86001</v>
      </c>
      <c r="C29197" s="1" t="s">
        <v>86002</v>
      </c>
      <c r="D29197" s="1">
        <v>459.0</v>
      </c>
    </row>
    <row r="29198">
      <c r="A29198" s="1" t="s">
        <v>86003</v>
      </c>
      <c r="B29198" s="1" t="s">
        <v>86004</v>
      </c>
      <c r="C29198" s="1" t="s">
        <v>86005</v>
      </c>
      <c r="D29198" s="1">
        <v>73.0</v>
      </c>
    </row>
    <row r="29199">
      <c r="A29199" s="1" t="s">
        <v>86006</v>
      </c>
      <c r="B29199" s="1" t="s">
        <v>86007</v>
      </c>
      <c r="C29199" s="1" t="s">
        <v>86008</v>
      </c>
      <c r="D29199" s="1">
        <v>39.0</v>
      </c>
    </row>
    <row r="29200">
      <c r="A29200" s="1" t="s">
        <v>86009</v>
      </c>
      <c r="B29200" s="1" t="s">
        <v>86009</v>
      </c>
      <c r="C29200" s="1" t="s">
        <v>86010</v>
      </c>
      <c r="D29200" s="1">
        <v>127.0</v>
      </c>
    </row>
    <row r="29201">
      <c r="A29201" s="1" t="s">
        <v>86011</v>
      </c>
      <c r="B29201" s="1" t="s">
        <v>86012</v>
      </c>
      <c r="C29201" s="1" t="s">
        <v>86013</v>
      </c>
      <c r="D29201" s="1">
        <v>1572.0</v>
      </c>
    </row>
    <row r="29202">
      <c r="A29202" s="1" t="s">
        <v>86014</v>
      </c>
      <c r="B29202" s="1" t="s">
        <v>86015</v>
      </c>
      <c r="C29202" s="1" t="s">
        <v>86016</v>
      </c>
      <c r="D29202" s="1">
        <v>106.0</v>
      </c>
    </row>
    <row r="29203">
      <c r="A29203" s="1" t="s">
        <v>86017</v>
      </c>
      <c r="B29203" s="1" t="s">
        <v>86018</v>
      </c>
      <c r="C29203" s="1" t="s">
        <v>86019</v>
      </c>
      <c r="D29203" s="1">
        <v>203.0</v>
      </c>
    </row>
    <row r="29204">
      <c r="A29204" s="1" t="s">
        <v>86020</v>
      </c>
      <c r="B29204" s="1" t="s">
        <v>86021</v>
      </c>
      <c r="C29204" s="1" t="s">
        <v>86022</v>
      </c>
      <c r="D29204" s="1">
        <v>899.0</v>
      </c>
    </row>
    <row r="29205">
      <c r="A29205" s="1" t="s">
        <v>86023</v>
      </c>
      <c r="B29205" s="1" t="s">
        <v>86024</v>
      </c>
      <c r="C29205" s="1" t="s">
        <v>86025</v>
      </c>
      <c r="D29205" s="1">
        <v>499.0</v>
      </c>
    </row>
    <row r="29206">
      <c r="A29206" s="1" t="s">
        <v>86026</v>
      </c>
      <c r="B29206" s="1" t="s">
        <v>86027</v>
      </c>
      <c r="C29206" s="1" t="s">
        <v>86028</v>
      </c>
      <c r="D29206" s="1">
        <v>83.0</v>
      </c>
    </row>
    <row r="29207">
      <c r="A29207" s="1" t="s">
        <v>86029</v>
      </c>
      <c r="B29207" s="1" t="s">
        <v>86030</v>
      </c>
      <c r="C29207" s="1" t="s">
        <v>86031</v>
      </c>
      <c r="D29207" s="1">
        <v>1432.0</v>
      </c>
    </row>
    <row r="29208">
      <c r="A29208" s="1" t="s">
        <v>86032</v>
      </c>
      <c r="B29208" s="1" t="s">
        <v>86033</v>
      </c>
      <c r="C29208" s="1" t="s">
        <v>86034</v>
      </c>
      <c r="D29208" s="1">
        <v>1424.0</v>
      </c>
    </row>
    <row r="29209">
      <c r="A29209" s="1" t="s">
        <v>86035</v>
      </c>
      <c r="B29209" s="1" t="s">
        <v>86036</v>
      </c>
      <c r="C29209" s="1" t="s">
        <v>86037</v>
      </c>
      <c r="D29209" s="1">
        <v>2828.0</v>
      </c>
    </row>
    <row r="29210">
      <c r="A29210" s="1" t="s">
        <v>86038</v>
      </c>
      <c r="B29210" s="1" t="s">
        <v>86039</v>
      </c>
      <c r="C29210" s="1" t="s">
        <v>86040</v>
      </c>
      <c r="D29210" s="1">
        <v>651.0</v>
      </c>
    </row>
    <row r="29211">
      <c r="A29211" s="1" t="s">
        <v>86041</v>
      </c>
      <c r="B29211" s="1" t="s">
        <v>86042</v>
      </c>
      <c r="C29211" s="1" t="s">
        <v>86043</v>
      </c>
      <c r="D29211" s="1">
        <v>26.0</v>
      </c>
    </row>
    <row r="29212">
      <c r="A29212" s="1" t="s">
        <v>86044</v>
      </c>
      <c r="B29212" s="1" t="s">
        <v>86045</v>
      </c>
      <c r="C29212" s="1" t="s">
        <v>86046</v>
      </c>
      <c r="D29212" s="1">
        <v>22.0</v>
      </c>
    </row>
    <row r="29213">
      <c r="A29213" s="1" t="s">
        <v>86047</v>
      </c>
      <c r="B29213" s="1" t="s">
        <v>86048</v>
      </c>
      <c r="C29213" s="1" t="s">
        <v>86049</v>
      </c>
      <c r="D29213" s="1">
        <v>109.0</v>
      </c>
    </row>
    <row r="29214">
      <c r="A29214" s="1" t="s">
        <v>86050</v>
      </c>
      <c r="B29214" s="1" t="s">
        <v>86051</v>
      </c>
      <c r="C29214" s="1" t="s">
        <v>86052</v>
      </c>
      <c r="D29214" s="1">
        <v>439.0</v>
      </c>
    </row>
    <row r="29215">
      <c r="A29215" s="1" t="s">
        <v>86053</v>
      </c>
      <c r="B29215" s="1" t="s">
        <v>86054</v>
      </c>
      <c r="C29215" s="1" t="s">
        <v>86055</v>
      </c>
      <c r="D29215" s="1">
        <v>59.0</v>
      </c>
    </row>
    <row r="29216">
      <c r="A29216" s="1" t="s">
        <v>86056</v>
      </c>
      <c r="B29216" s="1" t="s">
        <v>86057</v>
      </c>
      <c r="C29216" s="1" t="s">
        <v>86058</v>
      </c>
      <c r="D29216" s="1">
        <v>270.0</v>
      </c>
    </row>
    <row r="29217">
      <c r="A29217" s="1" t="s">
        <v>86059</v>
      </c>
      <c r="B29217" s="1" t="s">
        <v>86060</v>
      </c>
      <c r="C29217" s="1" t="s">
        <v>86061</v>
      </c>
      <c r="D29217" s="1">
        <v>302.0</v>
      </c>
    </row>
    <row r="29218">
      <c r="A29218" s="1" t="s">
        <v>86062</v>
      </c>
      <c r="B29218" s="1" t="s">
        <v>86063</v>
      </c>
      <c r="C29218" s="1" t="s">
        <v>86064</v>
      </c>
      <c r="D29218" s="1">
        <v>154.0</v>
      </c>
    </row>
    <row r="29219">
      <c r="A29219" s="1" t="s">
        <v>86065</v>
      </c>
      <c r="B29219" s="1" t="s">
        <v>86065</v>
      </c>
      <c r="C29219" s="1" t="s">
        <v>86066</v>
      </c>
      <c r="D29219" s="1">
        <v>210.0</v>
      </c>
    </row>
    <row r="29220">
      <c r="A29220" s="1" t="s">
        <v>86067</v>
      </c>
      <c r="B29220" s="1" t="s">
        <v>86068</v>
      </c>
      <c r="C29220" s="1" t="s">
        <v>86069</v>
      </c>
      <c r="D29220" s="1">
        <v>39.0</v>
      </c>
    </row>
    <row r="29221">
      <c r="A29221" s="1" t="s">
        <v>86070</v>
      </c>
      <c r="B29221" s="1" t="s">
        <v>86071</v>
      </c>
      <c r="C29221" s="1" t="s">
        <v>86072</v>
      </c>
      <c r="D29221" s="1">
        <v>179.0</v>
      </c>
    </row>
    <row r="29222">
      <c r="A29222" s="1" t="s">
        <v>86073</v>
      </c>
      <c r="B29222" s="1" t="s">
        <v>86074</v>
      </c>
      <c r="C29222" s="1" t="s">
        <v>86075</v>
      </c>
      <c r="D29222" s="1">
        <v>337.0</v>
      </c>
    </row>
    <row r="29223">
      <c r="A29223" s="1" t="s">
        <v>86076</v>
      </c>
      <c r="B29223" s="1" t="s">
        <v>86077</v>
      </c>
      <c r="C29223" s="1" t="s">
        <v>86078</v>
      </c>
      <c r="D29223" s="1">
        <v>6.0</v>
      </c>
    </row>
    <row r="29224">
      <c r="A29224" s="1" t="s">
        <v>86079</v>
      </c>
      <c r="B29224" s="1" t="s">
        <v>86080</v>
      </c>
      <c r="C29224" s="1" t="s">
        <v>86081</v>
      </c>
      <c r="D29224" s="1">
        <v>103.0</v>
      </c>
    </row>
    <row r="29225">
      <c r="A29225" s="1" t="s">
        <v>86082</v>
      </c>
      <c r="B29225" s="1" t="s">
        <v>86083</v>
      </c>
      <c r="C29225" s="1" t="s">
        <v>86084</v>
      </c>
      <c r="D29225" s="1">
        <v>31.0</v>
      </c>
    </row>
    <row r="29226">
      <c r="A29226" s="1" t="s">
        <v>86085</v>
      </c>
      <c r="B29226" s="1" t="s">
        <v>86086</v>
      </c>
      <c r="C29226" s="1" t="s">
        <v>86087</v>
      </c>
      <c r="D29226" s="1">
        <v>143.0</v>
      </c>
    </row>
    <row r="29227">
      <c r="A29227" s="1" t="s">
        <v>86088</v>
      </c>
      <c r="B29227" s="1" t="s">
        <v>86089</v>
      </c>
      <c r="C29227" s="1" t="s">
        <v>86090</v>
      </c>
      <c r="D29227" s="1">
        <v>72.0</v>
      </c>
    </row>
    <row r="29228">
      <c r="A29228" s="1" t="s">
        <v>86091</v>
      </c>
      <c r="B29228" s="1" t="s">
        <v>86092</v>
      </c>
      <c r="C29228" s="1" t="s">
        <v>86093</v>
      </c>
      <c r="D29228" s="1">
        <v>1310.0</v>
      </c>
    </row>
    <row r="29229">
      <c r="A29229" s="1" t="s">
        <v>54678</v>
      </c>
      <c r="B29229" s="1" t="s">
        <v>54679</v>
      </c>
      <c r="C29229" s="1" t="s">
        <v>86094</v>
      </c>
      <c r="D29229" s="1">
        <v>499.0</v>
      </c>
    </row>
    <row r="29230">
      <c r="A29230" s="1" t="s">
        <v>86095</v>
      </c>
      <c r="B29230" s="1" t="s">
        <v>86096</v>
      </c>
      <c r="C29230" s="1" t="s">
        <v>86097</v>
      </c>
      <c r="D29230" s="1">
        <v>521.0</v>
      </c>
    </row>
    <row r="29231">
      <c r="A29231" s="1" t="s">
        <v>86098</v>
      </c>
      <c r="B29231" s="1" t="s">
        <v>86099</v>
      </c>
      <c r="C29231" s="1" t="s">
        <v>86100</v>
      </c>
      <c r="D29231" s="1">
        <v>79.0</v>
      </c>
    </row>
    <row r="29232">
      <c r="A29232" s="1" t="s">
        <v>86101</v>
      </c>
      <c r="B29232" s="1" t="s">
        <v>86102</v>
      </c>
      <c r="C29232" s="1" t="s">
        <v>86103</v>
      </c>
      <c r="D29232" s="1">
        <v>507.0</v>
      </c>
    </row>
    <row r="29233">
      <c r="A29233" s="1" t="s">
        <v>86104</v>
      </c>
      <c r="B29233" s="1" t="s">
        <v>86105</v>
      </c>
      <c r="C29233" s="1" t="s">
        <v>86106</v>
      </c>
      <c r="D29233" s="1">
        <v>1268.0</v>
      </c>
    </row>
    <row r="29234">
      <c r="A29234" s="1" t="s">
        <v>86107</v>
      </c>
      <c r="B29234" s="1" t="s">
        <v>86108</v>
      </c>
      <c r="C29234" s="1" t="s">
        <v>86109</v>
      </c>
      <c r="D29234" s="1">
        <v>1675.0</v>
      </c>
    </row>
    <row r="29235">
      <c r="A29235" s="1" t="s">
        <v>86110</v>
      </c>
      <c r="B29235" s="1" t="s">
        <v>86111</v>
      </c>
      <c r="C29235" s="1" t="s">
        <v>86112</v>
      </c>
      <c r="D29235" s="1">
        <v>25.0</v>
      </c>
    </row>
    <row r="29236">
      <c r="A29236" s="1" t="s">
        <v>86113</v>
      </c>
      <c r="B29236" s="1" t="s">
        <v>86114</v>
      </c>
      <c r="C29236" s="1" t="s">
        <v>86115</v>
      </c>
      <c r="D29236" s="1">
        <v>15191.0</v>
      </c>
    </row>
    <row r="29237">
      <c r="A29237" s="1" t="s">
        <v>86116</v>
      </c>
      <c r="B29237" s="1" t="s">
        <v>86117</v>
      </c>
      <c r="C29237" s="1" t="s">
        <v>86118</v>
      </c>
      <c r="D29237" s="1">
        <v>20.0</v>
      </c>
    </row>
    <row r="29238">
      <c r="A29238" s="1" t="s">
        <v>86119</v>
      </c>
      <c r="B29238" s="1" t="s">
        <v>86120</v>
      </c>
      <c r="C29238" s="1" t="s">
        <v>86121</v>
      </c>
      <c r="D29238" s="1">
        <v>141.0</v>
      </c>
    </row>
    <row r="29239">
      <c r="A29239" s="1" t="s">
        <v>86122</v>
      </c>
      <c r="B29239" s="1" t="s">
        <v>86123</v>
      </c>
      <c r="C29239" s="1" t="s">
        <v>86124</v>
      </c>
      <c r="D29239" s="1">
        <v>191.0</v>
      </c>
    </row>
    <row r="29240">
      <c r="A29240" s="1" t="s">
        <v>86125</v>
      </c>
      <c r="B29240" s="1" t="s">
        <v>86126</v>
      </c>
      <c r="C29240" s="1" t="s">
        <v>86127</v>
      </c>
      <c r="D29240" s="1">
        <v>179.0</v>
      </c>
    </row>
    <row r="29241">
      <c r="A29241" s="1" t="s">
        <v>86128</v>
      </c>
      <c r="B29241" s="1" t="s">
        <v>86129</v>
      </c>
      <c r="C29241" s="1" t="s">
        <v>86130</v>
      </c>
      <c r="D29241" s="1">
        <v>1141.0</v>
      </c>
    </row>
    <row r="29242">
      <c r="A29242" s="1" t="s">
        <v>86131</v>
      </c>
      <c r="B29242" s="1" t="s">
        <v>86132</v>
      </c>
      <c r="C29242" s="1" t="s">
        <v>86133</v>
      </c>
      <c r="D29242" s="1">
        <v>68.0</v>
      </c>
    </row>
    <row r="29243">
      <c r="A29243" s="1" t="s">
        <v>86134</v>
      </c>
      <c r="B29243" s="1" t="s">
        <v>86135</v>
      </c>
      <c r="C29243" s="1" t="s">
        <v>86136</v>
      </c>
      <c r="D29243" s="1">
        <v>417.0</v>
      </c>
    </row>
    <row r="29244">
      <c r="A29244" s="1" t="s">
        <v>86137</v>
      </c>
      <c r="B29244" s="1" t="s">
        <v>86138</v>
      </c>
      <c r="C29244" s="1" t="s">
        <v>86139</v>
      </c>
      <c r="D29244" s="1">
        <v>450.0</v>
      </c>
    </row>
    <row r="29245">
      <c r="A29245" s="1" t="s">
        <v>86140</v>
      </c>
      <c r="B29245" s="1" t="s">
        <v>86141</v>
      </c>
      <c r="C29245" s="1" t="s">
        <v>86142</v>
      </c>
      <c r="D29245" s="1">
        <v>69.0</v>
      </c>
    </row>
    <row r="29246">
      <c r="A29246" s="1" t="s">
        <v>86143</v>
      </c>
      <c r="B29246" s="1" t="s">
        <v>86144</v>
      </c>
      <c r="C29246" s="1" t="s">
        <v>86145</v>
      </c>
      <c r="D29246" s="1">
        <v>571.0</v>
      </c>
    </row>
    <row r="29247">
      <c r="A29247" s="1" t="s">
        <v>86146</v>
      </c>
      <c r="B29247" s="1" t="s">
        <v>86147</v>
      </c>
      <c r="C29247" s="1" t="s">
        <v>86148</v>
      </c>
      <c r="D29247" s="1">
        <v>391.0</v>
      </c>
    </row>
    <row r="29248">
      <c r="A29248" s="1" t="s">
        <v>86149</v>
      </c>
      <c r="B29248" s="1" t="s">
        <v>86150</v>
      </c>
      <c r="C29248" s="1" t="s">
        <v>86151</v>
      </c>
      <c r="D29248" s="1">
        <v>1394.0</v>
      </c>
    </row>
    <row r="29249">
      <c r="A29249" s="1" t="s">
        <v>86152</v>
      </c>
      <c r="B29249" s="1" t="s">
        <v>86153</v>
      </c>
      <c r="C29249" s="1" t="s">
        <v>86154</v>
      </c>
      <c r="D29249" s="1">
        <v>195.0</v>
      </c>
    </row>
    <row r="29250">
      <c r="A29250" s="1" t="s">
        <v>86155</v>
      </c>
      <c r="B29250" s="1" t="s">
        <v>86156</v>
      </c>
      <c r="C29250" s="1" t="s">
        <v>86157</v>
      </c>
      <c r="D29250" s="1">
        <v>860.0</v>
      </c>
    </row>
    <row r="29251">
      <c r="A29251" s="1" t="s">
        <v>86158</v>
      </c>
      <c r="B29251" s="1" t="s">
        <v>86159</v>
      </c>
      <c r="C29251" s="1" t="s">
        <v>86160</v>
      </c>
      <c r="D29251" s="1">
        <v>681.0</v>
      </c>
    </row>
    <row r="29252">
      <c r="A29252" s="1" t="s">
        <v>86161</v>
      </c>
      <c r="B29252" s="1" t="s">
        <v>86162</v>
      </c>
      <c r="C29252" s="1" t="s">
        <v>86163</v>
      </c>
      <c r="D29252" s="1">
        <v>1134.0</v>
      </c>
    </row>
    <row r="29253">
      <c r="A29253" s="1" t="s">
        <v>86164</v>
      </c>
      <c r="B29253" s="1" t="s">
        <v>86165</v>
      </c>
      <c r="C29253" s="1" t="s">
        <v>86166</v>
      </c>
      <c r="D29253" s="1">
        <v>519.0</v>
      </c>
    </row>
    <row r="29254">
      <c r="A29254" s="1" t="s">
        <v>86167</v>
      </c>
      <c r="B29254" s="1" t="s">
        <v>86168</v>
      </c>
      <c r="C29254" s="1" t="s">
        <v>86169</v>
      </c>
      <c r="D29254" s="1">
        <v>564.0</v>
      </c>
    </row>
    <row r="29255">
      <c r="A29255" s="1" t="s">
        <v>86170</v>
      </c>
      <c r="B29255" s="1" t="s">
        <v>86171</v>
      </c>
      <c r="C29255" s="1" t="s">
        <v>86172</v>
      </c>
      <c r="D29255" s="1">
        <v>65.0</v>
      </c>
    </row>
    <row r="29256">
      <c r="A29256" s="1" t="s">
        <v>86173</v>
      </c>
      <c r="B29256" s="1" t="s">
        <v>86174</v>
      </c>
      <c r="C29256" s="1" t="s">
        <v>86175</v>
      </c>
      <c r="D29256" s="1">
        <v>48.0</v>
      </c>
    </row>
    <row r="29257">
      <c r="A29257" s="1" t="s">
        <v>86176</v>
      </c>
      <c r="B29257" s="1" t="s">
        <v>86177</v>
      </c>
      <c r="C29257" s="1" t="s">
        <v>86178</v>
      </c>
      <c r="D29257" s="1">
        <v>288.0</v>
      </c>
    </row>
    <row r="29258">
      <c r="A29258" s="1" t="s">
        <v>86179</v>
      </c>
      <c r="B29258" s="1" t="s">
        <v>86180</v>
      </c>
      <c r="C29258" s="1" t="s">
        <v>86181</v>
      </c>
      <c r="D29258" s="1">
        <v>399.0</v>
      </c>
    </row>
    <row r="29259">
      <c r="A29259" s="1" t="s">
        <v>86182</v>
      </c>
      <c r="B29259" s="1" t="s">
        <v>86183</v>
      </c>
      <c r="C29259" s="1" t="s">
        <v>86184</v>
      </c>
      <c r="D29259" s="1">
        <v>282.0</v>
      </c>
    </row>
    <row r="29260">
      <c r="A29260" s="1" t="s">
        <v>86185</v>
      </c>
      <c r="B29260" s="1" t="s">
        <v>86186</v>
      </c>
      <c r="C29260" s="1" t="s">
        <v>86187</v>
      </c>
      <c r="D29260" s="1">
        <v>940.0</v>
      </c>
    </row>
    <row r="29261">
      <c r="A29261" s="1" t="s">
        <v>86188</v>
      </c>
      <c r="B29261" s="1" t="s">
        <v>86189</v>
      </c>
      <c r="C29261" s="1" t="s">
        <v>86190</v>
      </c>
      <c r="D29261" s="1">
        <v>848.0</v>
      </c>
    </row>
    <row r="29262">
      <c r="A29262" s="1" t="s">
        <v>86191</v>
      </c>
      <c r="B29262" s="1" t="s">
        <v>86192</v>
      </c>
      <c r="C29262" s="1" t="s">
        <v>86193</v>
      </c>
      <c r="D29262" s="1">
        <v>333.0</v>
      </c>
    </row>
    <row r="29263">
      <c r="A29263" s="1" t="s">
        <v>86194</v>
      </c>
      <c r="B29263" s="1" t="s">
        <v>86195</v>
      </c>
      <c r="C29263" s="1" t="s">
        <v>86196</v>
      </c>
      <c r="D29263" s="1">
        <v>366.0</v>
      </c>
    </row>
    <row r="29264">
      <c r="A29264" s="1" t="s">
        <v>86197</v>
      </c>
      <c r="B29264" s="1" t="s">
        <v>86198</v>
      </c>
      <c r="C29264" s="1" t="s">
        <v>86199</v>
      </c>
      <c r="D29264" s="1">
        <v>434.0</v>
      </c>
    </row>
    <row r="29265">
      <c r="A29265" s="1" t="s">
        <v>86200</v>
      </c>
      <c r="B29265" s="1" t="s">
        <v>86201</v>
      </c>
      <c r="C29265" s="1" t="s">
        <v>86202</v>
      </c>
      <c r="D29265" s="1">
        <v>499.0</v>
      </c>
    </row>
    <row r="29266">
      <c r="A29266" s="1" t="s">
        <v>86203</v>
      </c>
      <c r="B29266" s="1" t="s">
        <v>86204</v>
      </c>
      <c r="C29266" s="1" t="s">
        <v>86205</v>
      </c>
      <c r="D29266" s="1">
        <v>114.0</v>
      </c>
    </row>
    <row r="29267">
      <c r="A29267" s="1" t="s">
        <v>86206</v>
      </c>
      <c r="B29267" s="1" t="s">
        <v>86207</v>
      </c>
      <c r="C29267" s="1" t="s">
        <v>86208</v>
      </c>
      <c r="D29267" s="1">
        <v>264.0</v>
      </c>
    </row>
    <row r="29268">
      <c r="A29268" s="1" t="s">
        <v>86209</v>
      </c>
      <c r="B29268" s="1" t="s">
        <v>86210</v>
      </c>
      <c r="C29268" s="1" t="s">
        <v>86211</v>
      </c>
      <c r="D29268" s="1">
        <v>956.0</v>
      </c>
    </row>
    <row r="29269">
      <c r="A29269" s="1" t="s">
        <v>86212</v>
      </c>
      <c r="B29269" s="1" t="s">
        <v>86213</v>
      </c>
      <c r="C29269" s="1" t="s">
        <v>86214</v>
      </c>
      <c r="D29269" s="1">
        <v>842.0</v>
      </c>
    </row>
    <row r="29270">
      <c r="A29270" s="1" t="s">
        <v>86215</v>
      </c>
      <c r="B29270" s="1" t="s">
        <v>86216</v>
      </c>
      <c r="C29270" s="1" t="s">
        <v>86217</v>
      </c>
      <c r="D29270" s="1">
        <v>64.0</v>
      </c>
    </row>
    <row r="29271">
      <c r="A29271" s="1" t="s">
        <v>86218</v>
      </c>
      <c r="B29271" s="1" t="s">
        <v>86219</v>
      </c>
      <c r="C29271" s="1" t="s">
        <v>86220</v>
      </c>
      <c r="D29271" s="1">
        <v>373.0</v>
      </c>
    </row>
    <row r="29272">
      <c r="A29272" s="1" t="s">
        <v>86221</v>
      </c>
      <c r="B29272" s="1" t="s">
        <v>86222</v>
      </c>
      <c r="C29272" s="1" t="s">
        <v>86223</v>
      </c>
      <c r="D29272" s="1">
        <v>53.0</v>
      </c>
    </row>
    <row r="29273">
      <c r="A29273" s="1" t="s">
        <v>86224</v>
      </c>
      <c r="B29273" s="1" t="s">
        <v>86225</v>
      </c>
      <c r="C29273" s="1" t="s">
        <v>86226</v>
      </c>
      <c r="D29273" s="1">
        <v>92.0</v>
      </c>
    </row>
    <row r="29274">
      <c r="A29274" s="1" t="s">
        <v>86227</v>
      </c>
      <c r="B29274" s="1" t="s">
        <v>86228</v>
      </c>
      <c r="C29274" s="1" t="s">
        <v>86229</v>
      </c>
      <c r="D29274" s="1">
        <v>86.0</v>
      </c>
    </row>
    <row r="29275">
      <c r="A29275" s="1" t="s">
        <v>86230</v>
      </c>
      <c r="B29275" s="1" t="s">
        <v>86231</v>
      </c>
      <c r="C29275" s="1" t="s">
        <v>86232</v>
      </c>
      <c r="D29275" s="1">
        <v>115.0</v>
      </c>
    </row>
    <row r="29276">
      <c r="A29276" s="1" t="s">
        <v>86233</v>
      </c>
      <c r="B29276" s="1" t="s">
        <v>86234</v>
      </c>
      <c r="C29276" s="1" t="s">
        <v>86235</v>
      </c>
      <c r="D29276" s="1">
        <v>37.0</v>
      </c>
    </row>
    <row r="29277">
      <c r="A29277" s="1" t="s">
        <v>86236</v>
      </c>
      <c r="B29277" s="1" t="s">
        <v>86236</v>
      </c>
      <c r="C29277" s="1" t="s">
        <v>86237</v>
      </c>
      <c r="D29277" s="1">
        <v>167.0</v>
      </c>
    </row>
    <row r="29278">
      <c r="A29278" s="1" t="s">
        <v>86238</v>
      </c>
      <c r="B29278" s="1" t="s">
        <v>86239</v>
      </c>
      <c r="C29278" s="1" t="s">
        <v>86240</v>
      </c>
      <c r="D29278" s="1">
        <v>498.0</v>
      </c>
    </row>
    <row r="29279">
      <c r="A29279" s="1" t="s">
        <v>86241</v>
      </c>
      <c r="B29279" s="1" t="s">
        <v>86242</v>
      </c>
      <c r="C29279" s="1" t="s">
        <v>86243</v>
      </c>
      <c r="D29279" s="1">
        <v>78.0</v>
      </c>
    </row>
    <row r="29280">
      <c r="A29280" s="1" t="s">
        <v>86244</v>
      </c>
      <c r="B29280" s="1" t="s">
        <v>86245</v>
      </c>
      <c r="C29280" s="1" t="s">
        <v>86246</v>
      </c>
      <c r="D29280" s="1">
        <v>57.0</v>
      </c>
    </row>
    <row r="29281">
      <c r="A29281" s="1" t="s">
        <v>86247</v>
      </c>
      <c r="B29281" s="1" t="s">
        <v>86248</v>
      </c>
      <c r="C29281" s="1" t="s">
        <v>86249</v>
      </c>
      <c r="D29281" s="1">
        <v>66.0</v>
      </c>
    </row>
    <row r="29282">
      <c r="A29282" s="1" t="s">
        <v>86250</v>
      </c>
      <c r="B29282" s="1" t="s">
        <v>86251</v>
      </c>
      <c r="C29282" s="1" t="s">
        <v>86252</v>
      </c>
      <c r="D29282" s="1">
        <v>349.0</v>
      </c>
    </row>
    <row r="29283">
      <c r="A29283" s="1" t="s">
        <v>86253</v>
      </c>
      <c r="B29283" s="1" t="s">
        <v>86254</v>
      </c>
      <c r="C29283" s="1" t="s">
        <v>86255</v>
      </c>
      <c r="D29283" s="1">
        <v>190.0</v>
      </c>
    </row>
    <row r="29284">
      <c r="A29284" s="1" t="s">
        <v>86256</v>
      </c>
      <c r="B29284" s="1" t="s">
        <v>86257</v>
      </c>
      <c r="C29284" s="1" t="s">
        <v>86258</v>
      </c>
      <c r="D29284" s="1">
        <v>9.0</v>
      </c>
    </row>
    <row r="29285">
      <c r="A29285" s="1" t="s">
        <v>86259</v>
      </c>
      <c r="B29285" s="1" t="s">
        <v>86260</v>
      </c>
      <c r="C29285" s="1" t="s">
        <v>86261</v>
      </c>
      <c r="D29285" s="1">
        <v>341.0</v>
      </c>
    </row>
    <row r="29286">
      <c r="A29286" s="1" t="s">
        <v>86262</v>
      </c>
      <c r="B29286" s="1" t="s">
        <v>86263</v>
      </c>
      <c r="C29286" s="1" t="s">
        <v>86264</v>
      </c>
      <c r="D29286" s="1">
        <v>240.0</v>
      </c>
    </row>
    <row r="29287">
      <c r="A29287" s="1" t="s">
        <v>47460</v>
      </c>
      <c r="B29287" s="1" t="s">
        <v>47461</v>
      </c>
      <c r="C29287" s="1" t="s">
        <v>86265</v>
      </c>
      <c r="D29287" s="1">
        <v>21.0</v>
      </c>
    </row>
    <row r="29288">
      <c r="A29288" s="1" t="s">
        <v>86266</v>
      </c>
      <c r="B29288" s="1" t="s">
        <v>86267</v>
      </c>
      <c r="C29288" s="1" t="s">
        <v>86268</v>
      </c>
      <c r="D29288" s="1">
        <v>331.0</v>
      </c>
    </row>
    <row r="29289">
      <c r="A29289" s="1" t="s">
        <v>86269</v>
      </c>
      <c r="B29289" s="1" t="s">
        <v>86270</v>
      </c>
      <c r="C29289" s="1" t="s">
        <v>86271</v>
      </c>
      <c r="D29289" s="1">
        <v>293.0</v>
      </c>
    </row>
    <row r="29290">
      <c r="A29290" s="1" t="s">
        <v>86272</v>
      </c>
      <c r="B29290" s="1" t="s">
        <v>86273</v>
      </c>
      <c r="C29290" s="1" t="s">
        <v>86274</v>
      </c>
      <c r="D29290" s="1">
        <v>151.0</v>
      </c>
    </row>
    <row r="29291">
      <c r="A29291" s="1" t="s">
        <v>86275</v>
      </c>
      <c r="B29291" s="1" t="s">
        <v>86276</v>
      </c>
      <c r="C29291" s="1" t="s">
        <v>86277</v>
      </c>
      <c r="D29291" s="1">
        <v>269.0</v>
      </c>
    </row>
    <row r="29292">
      <c r="A29292" s="1" t="s">
        <v>86278</v>
      </c>
      <c r="B29292" s="1" t="s">
        <v>86279</v>
      </c>
      <c r="C29292" s="1" t="s">
        <v>86280</v>
      </c>
      <c r="D29292" s="1">
        <v>97.0</v>
      </c>
    </row>
    <row r="29293">
      <c r="A29293" s="1" t="s">
        <v>86281</v>
      </c>
      <c r="B29293" s="1" t="s">
        <v>86282</v>
      </c>
      <c r="C29293" s="1" t="s">
        <v>86283</v>
      </c>
      <c r="D29293" s="1">
        <v>399.0</v>
      </c>
    </row>
    <row r="29294">
      <c r="A29294" s="1" t="s">
        <v>86284</v>
      </c>
      <c r="B29294" s="1" t="s">
        <v>86285</v>
      </c>
      <c r="C29294" s="1" t="s">
        <v>86286</v>
      </c>
      <c r="D29294" s="1">
        <v>109.0</v>
      </c>
    </row>
    <row r="29295">
      <c r="A29295" s="1" t="s">
        <v>86287</v>
      </c>
      <c r="B29295" s="1" t="s">
        <v>86288</v>
      </c>
      <c r="C29295" s="1" t="s">
        <v>86289</v>
      </c>
      <c r="D29295" s="1">
        <v>60.0</v>
      </c>
    </row>
    <row r="29296">
      <c r="A29296" s="1" t="s">
        <v>86290</v>
      </c>
      <c r="B29296" s="1" t="s">
        <v>86291</v>
      </c>
      <c r="C29296" s="1" t="s">
        <v>86292</v>
      </c>
      <c r="D29296" s="1">
        <v>8905.0</v>
      </c>
    </row>
    <row r="29297">
      <c r="A29297" s="1" t="s">
        <v>86293</v>
      </c>
      <c r="B29297" s="1" t="s">
        <v>86293</v>
      </c>
      <c r="C29297" s="1" t="s">
        <v>86294</v>
      </c>
      <c r="D29297" s="1">
        <v>167.0</v>
      </c>
    </row>
    <row r="29298">
      <c r="A29298" s="1" t="s">
        <v>86295</v>
      </c>
      <c r="B29298" s="1" t="s">
        <v>86295</v>
      </c>
      <c r="C29298" s="1" t="s">
        <v>86296</v>
      </c>
      <c r="D29298" s="1">
        <v>117.0</v>
      </c>
    </row>
    <row r="29299">
      <c r="A29299" s="1" t="s">
        <v>86297</v>
      </c>
      <c r="B29299" s="1" t="s">
        <v>86298</v>
      </c>
      <c r="C29299" s="1" t="s">
        <v>86299</v>
      </c>
      <c r="D29299" s="1">
        <v>262.0</v>
      </c>
    </row>
    <row r="29300">
      <c r="A29300" s="1" t="s">
        <v>86300</v>
      </c>
      <c r="B29300" s="1" t="s">
        <v>86300</v>
      </c>
      <c r="C29300" s="1" t="s">
        <v>86301</v>
      </c>
      <c r="D29300" s="1">
        <v>178.0</v>
      </c>
    </row>
    <row r="29301">
      <c r="A29301" s="1" t="s">
        <v>86302</v>
      </c>
      <c r="B29301" s="1" t="s">
        <v>86303</v>
      </c>
      <c r="C29301" s="1" t="s">
        <v>86304</v>
      </c>
      <c r="D29301" s="1">
        <v>1054.0</v>
      </c>
    </row>
    <row r="29302">
      <c r="A29302" s="1" t="s">
        <v>86305</v>
      </c>
      <c r="B29302" s="1" t="s">
        <v>86306</v>
      </c>
      <c r="C29302" s="1" t="s">
        <v>86307</v>
      </c>
      <c r="D29302" s="1">
        <v>2162.0</v>
      </c>
    </row>
    <row r="29303">
      <c r="A29303" s="1" t="s">
        <v>86308</v>
      </c>
      <c r="B29303" s="1" t="s">
        <v>86309</v>
      </c>
      <c r="C29303" s="1" t="s">
        <v>86310</v>
      </c>
      <c r="D29303" s="1">
        <v>81.0</v>
      </c>
    </row>
    <row r="29304">
      <c r="A29304" s="1" t="s">
        <v>86311</v>
      </c>
      <c r="B29304" s="1" t="s">
        <v>86312</v>
      </c>
      <c r="C29304" s="1" t="s">
        <v>86313</v>
      </c>
      <c r="D29304" s="1">
        <v>879.0</v>
      </c>
    </row>
    <row r="29305">
      <c r="A29305" s="1" t="s">
        <v>86314</v>
      </c>
      <c r="B29305" s="1" t="s">
        <v>86315</v>
      </c>
      <c r="C29305" s="1" t="s">
        <v>86316</v>
      </c>
      <c r="D29305" s="1">
        <v>549.0</v>
      </c>
    </row>
    <row r="29306">
      <c r="A29306" s="1" t="s">
        <v>86317</v>
      </c>
      <c r="B29306" s="1" t="s">
        <v>86318</v>
      </c>
      <c r="C29306" s="1" t="s">
        <v>86319</v>
      </c>
      <c r="D29306" s="1">
        <v>359.0</v>
      </c>
    </row>
    <row r="29307">
      <c r="A29307" s="1" t="s">
        <v>86320</v>
      </c>
      <c r="B29307" s="1" t="s">
        <v>86321</v>
      </c>
      <c r="C29307" s="1" t="s">
        <v>86322</v>
      </c>
      <c r="D29307" s="1">
        <v>229.0</v>
      </c>
    </row>
    <row r="29308">
      <c r="A29308" s="1" t="s">
        <v>86323</v>
      </c>
      <c r="B29308" s="1" t="s">
        <v>86324</v>
      </c>
      <c r="C29308" s="1" t="s">
        <v>86325</v>
      </c>
      <c r="D29308" s="1">
        <v>339.0</v>
      </c>
    </row>
    <row r="29309">
      <c r="A29309" s="1" t="s">
        <v>86326</v>
      </c>
      <c r="B29309" s="1" t="s">
        <v>86327</v>
      </c>
      <c r="C29309" s="1" t="s">
        <v>86328</v>
      </c>
      <c r="D29309" s="1">
        <v>1886.0</v>
      </c>
    </row>
    <row r="29310">
      <c r="A29310" s="1" t="s">
        <v>86329</v>
      </c>
      <c r="B29310" s="1" t="s">
        <v>86330</v>
      </c>
      <c r="C29310" s="1" t="s">
        <v>86331</v>
      </c>
      <c r="D29310" s="1">
        <v>220.0</v>
      </c>
    </row>
    <row r="29311">
      <c r="A29311" s="1" t="s">
        <v>86332</v>
      </c>
      <c r="B29311" s="1" t="s">
        <v>86333</v>
      </c>
      <c r="C29311" s="1" t="s">
        <v>86334</v>
      </c>
      <c r="D29311" s="1">
        <v>11.0</v>
      </c>
    </row>
    <row r="29312">
      <c r="A29312" s="1" t="s">
        <v>86335</v>
      </c>
      <c r="B29312" s="1" t="s">
        <v>86336</v>
      </c>
      <c r="C29312" s="1" t="s">
        <v>86337</v>
      </c>
      <c r="D29312" s="1">
        <v>759.0</v>
      </c>
    </row>
    <row r="29313">
      <c r="A29313" s="1" t="s">
        <v>86338</v>
      </c>
      <c r="B29313" s="1" t="s">
        <v>86339</v>
      </c>
      <c r="C29313" s="1" t="s">
        <v>86340</v>
      </c>
      <c r="D29313" s="1">
        <v>210.0</v>
      </c>
    </row>
    <row r="29314">
      <c r="A29314" s="1" t="s">
        <v>86341</v>
      </c>
      <c r="B29314" s="1" t="s">
        <v>86342</v>
      </c>
      <c r="C29314" s="1" t="s">
        <v>86343</v>
      </c>
      <c r="D29314" s="1">
        <v>148.0</v>
      </c>
    </row>
    <row r="29315">
      <c r="A29315" s="1" t="s">
        <v>86344</v>
      </c>
      <c r="B29315" s="1" t="s">
        <v>86345</v>
      </c>
      <c r="C29315" s="1" t="s">
        <v>86346</v>
      </c>
      <c r="D29315" s="1">
        <v>284.0</v>
      </c>
    </row>
    <row r="29316">
      <c r="A29316" s="1" t="s">
        <v>86347</v>
      </c>
      <c r="B29316" s="1" t="s">
        <v>86348</v>
      </c>
      <c r="C29316" s="1" t="s">
        <v>86349</v>
      </c>
      <c r="D29316" s="1">
        <v>343.0</v>
      </c>
    </row>
    <row r="29317">
      <c r="A29317" s="1" t="s">
        <v>86350</v>
      </c>
      <c r="B29317" s="1" t="s">
        <v>86351</v>
      </c>
      <c r="C29317" s="1" t="s">
        <v>86352</v>
      </c>
      <c r="D29317" s="1">
        <v>649.0</v>
      </c>
    </row>
    <row r="29318">
      <c r="A29318" s="1" t="s">
        <v>86353</v>
      </c>
      <c r="B29318" s="1" t="s">
        <v>86354</v>
      </c>
      <c r="C29318" s="1" t="s">
        <v>86355</v>
      </c>
      <c r="D29318" s="1">
        <v>149.0</v>
      </c>
    </row>
    <row r="29319">
      <c r="A29319" s="1" t="s">
        <v>86356</v>
      </c>
      <c r="B29319" s="1" t="s">
        <v>86357</v>
      </c>
      <c r="C29319" s="1" t="s">
        <v>86358</v>
      </c>
      <c r="D29319" s="1">
        <v>366.0</v>
      </c>
    </row>
    <row r="29320">
      <c r="A29320" s="1" t="s">
        <v>86359</v>
      </c>
      <c r="B29320" s="1" t="s">
        <v>86360</v>
      </c>
      <c r="C29320" s="1" t="s">
        <v>86361</v>
      </c>
      <c r="D29320" s="1">
        <v>1035.0</v>
      </c>
    </row>
    <row r="29321">
      <c r="A29321" s="1" t="s">
        <v>86362</v>
      </c>
      <c r="B29321" s="1" t="s">
        <v>86363</v>
      </c>
      <c r="C29321" s="1" t="s">
        <v>86364</v>
      </c>
      <c r="D29321" s="1">
        <v>118.0</v>
      </c>
    </row>
    <row r="29322">
      <c r="A29322" s="1" t="s">
        <v>86365</v>
      </c>
      <c r="B29322" s="1" t="s">
        <v>86366</v>
      </c>
      <c r="C29322" s="1" t="s">
        <v>86367</v>
      </c>
      <c r="D29322" s="1">
        <v>28.0</v>
      </c>
    </row>
    <row r="29323">
      <c r="A29323" s="1" t="s">
        <v>86368</v>
      </c>
      <c r="B29323" s="1" t="s">
        <v>86369</v>
      </c>
      <c r="C29323" s="1" t="s">
        <v>86370</v>
      </c>
      <c r="D29323" s="1">
        <v>115.0</v>
      </c>
    </row>
    <row r="29324">
      <c r="A29324" s="1" t="s">
        <v>86371</v>
      </c>
      <c r="B29324" s="1" t="s">
        <v>86372</v>
      </c>
      <c r="C29324" s="1" t="s">
        <v>86373</v>
      </c>
      <c r="D29324" s="1">
        <v>51.0</v>
      </c>
    </row>
    <row r="29325">
      <c r="A29325" s="1" t="s">
        <v>86374</v>
      </c>
      <c r="B29325" s="1" t="s">
        <v>86375</v>
      </c>
      <c r="C29325" s="1" t="s">
        <v>86376</v>
      </c>
      <c r="D29325" s="1">
        <v>1610.0</v>
      </c>
    </row>
    <row r="29326">
      <c r="A29326" s="1" t="s">
        <v>86377</v>
      </c>
      <c r="B29326" s="1" t="s">
        <v>86378</v>
      </c>
      <c r="C29326" s="1" t="s">
        <v>86379</v>
      </c>
      <c r="D29326" s="1">
        <v>37.0</v>
      </c>
    </row>
    <row r="29327">
      <c r="A29327" s="1" t="s">
        <v>86380</v>
      </c>
      <c r="B29327" s="1" t="s">
        <v>86381</v>
      </c>
      <c r="C29327" s="1" t="s">
        <v>86382</v>
      </c>
      <c r="D29327" s="1">
        <v>224.0</v>
      </c>
    </row>
    <row r="29328">
      <c r="A29328" s="1" t="s">
        <v>86383</v>
      </c>
      <c r="B29328" s="1" t="s">
        <v>86384</v>
      </c>
      <c r="C29328" s="1" t="s">
        <v>86385</v>
      </c>
      <c r="D29328" s="1">
        <v>59.0</v>
      </c>
    </row>
    <row r="29329">
      <c r="A29329" s="1" t="s">
        <v>86386</v>
      </c>
      <c r="B29329" s="1" t="s">
        <v>86387</v>
      </c>
      <c r="C29329" s="1" t="s">
        <v>86388</v>
      </c>
      <c r="D29329" s="1">
        <v>60.0</v>
      </c>
    </row>
    <row r="29330">
      <c r="A29330" s="1" t="s">
        <v>86389</v>
      </c>
      <c r="B29330" s="1" t="s">
        <v>86390</v>
      </c>
      <c r="C29330" s="1" t="s">
        <v>86391</v>
      </c>
      <c r="D29330" s="1">
        <v>681.0</v>
      </c>
    </row>
    <row r="29331">
      <c r="A29331" s="1" t="s">
        <v>33064</v>
      </c>
      <c r="B29331" s="1" t="s">
        <v>33065</v>
      </c>
      <c r="C29331" s="1" t="s">
        <v>86392</v>
      </c>
      <c r="D29331" s="1">
        <v>36.0</v>
      </c>
    </row>
    <row r="29332">
      <c r="A29332" s="1" t="s">
        <v>86393</v>
      </c>
      <c r="B29332" s="1" t="s">
        <v>86394</v>
      </c>
      <c r="C29332" s="1" t="s">
        <v>86395</v>
      </c>
      <c r="D29332" s="1">
        <v>850.0</v>
      </c>
    </row>
    <row r="29333">
      <c r="A29333" s="1" t="s">
        <v>86396</v>
      </c>
      <c r="B29333" s="1" t="s">
        <v>86397</v>
      </c>
      <c r="C29333" s="1" t="s">
        <v>86398</v>
      </c>
      <c r="D29333" s="1">
        <v>432.0</v>
      </c>
    </row>
    <row r="29334">
      <c r="A29334" s="1" t="s">
        <v>51705</v>
      </c>
      <c r="B29334" s="1" t="s">
        <v>51706</v>
      </c>
      <c r="C29334" s="1" t="s">
        <v>86399</v>
      </c>
      <c r="D29334" s="1">
        <v>721.0</v>
      </c>
    </row>
    <row r="29335">
      <c r="A29335" s="1" t="s">
        <v>86400</v>
      </c>
      <c r="B29335" s="1" t="s">
        <v>86401</v>
      </c>
      <c r="C29335" s="1" t="s">
        <v>86402</v>
      </c>
      <c r="D29335" s="1">
        <v>340.0</v>
      </c>
    </row>
    <row r="29336">
      <c r="A29336" s="1" t="s">
        <v>86403</v>
      </c>
      <c r="B29336" s="1" t="s">
        <v>86404</v>
      </c>
      <c r="C29336" s="1" t="s">
        <v>86405</v>
      </c>
      <c r="D29336" s="1">
        <v>207.0</v>
      </c>
    </row>
    <row r="29337">
      <c r="A29337" s="1" t="s">
        <v>86406</v>
      </c>
      <c r="B29337" s="1" t="s">
        <v>86407</v>
      </c>
      <c r="C29337" s="1" t="s">
        <v>86408</v>
      </c>
      <c r="D29337" s="1">
        <v>60.0</v>
      </c>
    </row>
    <row r="29338">
      <c r="A29338" s="1" t="s">
        <v>86409</v>
      </c>
      <c r="B29338" s="1" t="s">
        <v>86410</v>
      </c>
      <c r="C29338" s="1" t="s">
        <v>86411</v>
      </c>
      <c r="D29338" s="1">
        <v>2236.0</v>
      </c>
    </row>
    <row r="29339">
      <c r="A29339" s="1" t="s">
        <v>86412</v>
      </c>
      <c r="B29339" s="1" t="s">
        <v>86413</v>
      </c>
      <c r="C29339" s="1" t="s">
        <v>86414</v>
      </c>
      <c r="D29339" s="1">
        <v>56.0</v>
      </c>
    </row>
    <row r="29340">
      <c r="A29340" s="1" t="s">
        <v>86415</v>
      </c>
      <c r="B29340" s="1" t="s">
        <v>86416</v>
      </c>
      <c r="C29340" s="1" t="s">
        <v>86417</v>
      </c>
      <c r="D29340" s="1">
        <v>575.0</v>
      </c>
    </row>
    <row r="29341">
      <c r="A29341" s="1" t="s">
        <v>86418</v>
      </c>
      <c r="B29341" s="1" t="s">
        <v>86419</v>
      </c>
      <c r="C29341" s="1" t="s">
        <v>86420</v>
      </c>
      <c r="D29341" s="1">
        <v>2910.0</v>
      </c>
    </row>
    <row r="29342">
      <c r="A29342" s="1" t="s">
        <v>86421</v>
      </c>
      <c r="B29342" s="1" t="s">
        <v>86422</v>
      </c>
      <c r="C29342" s="1" t="s">
        <v>86423</v>
      </c>
      <c r="D29342" s="1">
        <v>8706.0</v>
      </c>
    </row>
    <row r="29343">
      <c r="A29343" s="1" t="s">
        <v>86424</v>
      </c>
      <c r="B29343" s="1" t="s">
        <v>86425</v>
      </c>
      <c r="C29343" s="1" t="s">
        <v>86426</v>
      </c>
      <c r="D29343" s="1">
        <v>41.0</v>
      </c>
    </row>
    <row r="29344">
      <c r="A29344" s="1" t="s">
        <v>86427</v>
      </c>
      <c r="B29344" s="1" t="s">
        <v>86428</v>
      </c>
      <c r="C29344" s="1" t="s">
        <v>86429</v>
      </c>
      <c r="D29344" s="1">
        <v>403.0</v>
      </c>
    </row>
    <row r="29345">
      <c r="A29345" s="1" t="s">
        <v>86430</v>
      </c>
      <c r="B29345" s="1" t="s">
        <v>86431</v>
      </c>
      <c r="C29345" s="1" t="s">
        <v>86432</v>
      </c>
      <c r="D29345" s="1">
        <v>1861.0</v>
      </c>
    </row>
    <row r="29346">
      <c r="A29346" s="1" t="s">
        <v>86433</v>
      </c>
      <c r="B29346" s="1" t="s">
        <v>86434</v>
      </c>
      <c r="C29346" s="1" t="s">
        <v>86435</v>
      </c>
      <c r="D29346" s="1">
        <v>344.0</v>
      </c>
    </row>
    <row r="29347">
      <c r="A29347" s="1" t="s">
        <v>86436</v>
      </c>
      <c r="B29347" s="1" t="s">
        <v>86437</v>
      </c>
      <c r="C29347" s="1" t="s">
        <v>86438</v>
      </c>
      <c r="D29347" s="1">
        <v>817.0</v>
      </c>
    </row>
    <row r="29348">
      <c r="A29348" s="1" t="s">
        <v>86439</v>
      </c>
      <c r="B29348" s="1" t="s">
        <v>86440</v>
      </c>
      <c r="C29348" s="1" t="s">
        <v>86441</v>
      </c>
      <c r="D29348" s="1">
        <v>589.0</v>
      </c>
    </row>
    <row r="29349">
      <c r="A29349" s="1" t="s">
        <v>86442</v>
      </c>
      <c r="B29349" s="1" t="s">
        <v>86443</v>
      </c>
      <c r="C29349" s="1" t="s">
        <v>86444</v>
      </c>
      <c r="D29349" s="1">
        <v>2559.0</v>
      </c>
    </row>
    <row r="29350">
      <c r="A29350" s="1" t="s">
        <v>86445</v>
      </c>
      <c r="B29350" s="1" t="s">
        <v>86446</v>
      </c>
      <c r="C29350" s="1" t="s">
        <v>86447</v>
      </c>
      <c r="D29350" s="1">
        <v>138.0</v>
      </c>
    </row>
    <row r="29351">
      <c r="A29351" s="1" t="s">
        <v>86448</v>
      </c>
      <c r="B29351" s="1" t="s">
        <v>86449</v>
      </c>
      <c r="C29351" s="1" t="s">
        <v>86450</v>
      </c>
      <c r="D29351" s="1">
        <v>137.0</v>
      </c>
    </row>
    <row r="29352">
      <c r="A29352" s="1" t="s">
        <v>86451</v>
      </c>
      <c r="B29352" s="1" t="s">
        <v>86452</v>
      </c>
      <c r="C29352" s="1" t="s">
        <v>86453</v>
      </c>
      <c r="D29352" s="1">
        <v>114.0</v>
      </c>
    </row>
    <row r="29353">
      <c r="A29353" s="1" t="s">
        <v>86454</v>
      </c>
      <c r="B29353" s="1" t="s">
        <v>86455</v>
      </c>
      <c r="C29353" s="1" t="s">
        <v>86456</v>
      </c>
      <c r="D29353" s="1">
        <v>382.0</v>
      </c>
    </row>
    <row r="29354">
      <c r="A29354" s="1" t="s">
        <v>86457</v>
      </c>
      <c r="B29354" s="1" t="s">
        <v>86458</v>
      </c>
      <c r="C29354" s="1" t="s">
        <v>86459</v>
      </c>
      <c r="D29354" s="1">
        <v>64.0</v>
      </c>
    </row>
    <row r="29355">
      <c r="A29355" s="1" t="s">
        <v>86460</v>
      </c>
      <c r="B29355" s="1" t="s">
        <v>86461</v>
      </c>
      <c r="C29355" s="1" t="s">
        <v>86462</v>
      </c>
      <c r="D29355" s="1">
        <v>171.0</v>
      </c>
    </row>
    <row r="29356">
      <c r="A29356" s="1" t="s">
        <v>86463</v>
      </c>
      <c r="B29356" s="1" t="s">
        <v>86464</v>
      </c>
      <c r="C29356" s="1" t="s">
        <v>86465</v>
      </c>
      <c r="D29356" s="1">
        <v>40.0</v>
      </c>
    </row>
    <row r="29357">
      <c r="A29357" s="1" t="s">
        <v>86466</v>
      </c>
      <c r="B29357" s="1" t="s">
        <v>86467</v>
      </c>
      <c r="C29357" s="1" t="s">
        <v>86468</v>
      </c>
      <c r="D29357" s="1">
        <v>295.0</v>
      </c>
    </row>
    <row r="29358">
      <c r="A29358" s="1" t="s">
        <v>86469</v>
      </c>
      <c r="B29358" s="1" t="s">
        <v>86470</v>
      </c>
      <c r="C29358" s="1" t="s">
        <v>86471</v>
      </c>
      <c r="D29358" s="1">
        <v>639.0</v>
      </c>
    </row>
    <row r="29359">
      <c r="A29359" s="1" t="s">
        <v>86472</v>
      </c>
      <c r="B29359" s="1" t="s">
        <v>86473</v>
      </c>
      <c r="C29359" s="1" t="s">
        <v>86474</v>
      </c>
      <c r="D29359" s="1">
        <v>2167.0</v>
      </c>
    </row>
    <row r="29360">
      <c r="A29360" s="1" t="s">
        <v>86475</v>
      </c>
      <c r="B29360" s="1" t="s">
        <v>86476</v>
      </c>
      <c r="C29360" s="1" t="s">
        <v>86477</v>
      </c>
      <c r="D29360" s="1">
        <v>209.0</v>
      </c>
    </row>
    <row r="29361">
      <c r="A29361" s="1" t="s">
        <v>86478</v>
      </c>
      <c r="B29361" s="1" t="s">
        <v>86479</v>
      </c>
      <c r="C29361" s="1" t="s">
        <v>86480</v>
      </c>
      <c r="D29361" s="1">
        <v>567.0</v>
      </c>
    </row>
    <row r="29362">
      <c r="A29362" s="1" t="s">
        <v>86481</v>
      </c>
      <c r="B29362" s="1" t="s">
        <v>86482</v>
      </c>
      <c r="C29362" s="1" t="s">
        <v>86483</v>
      </c>
      <c r="D29362" s="1">
        <v>402.0</v>
      </c>
    </row>
    <row r="29363">
      <c r="A29363" s="1" t="s">
        <v>86484</v>
      </c>
      <c r="B29363" s="1" t="s">
        <v>86485</v>
      </c>
      <c r="C29363" s="1" t="s">
        <v>86486</v>
      </c>
      <c r="D29363" s="1">
        <v>1790.0</v>
      </c>
    </row>
    <row r="29364">
      <c r="A29364" s="1" t="s">
        <v>86487</v>
      </c>
      <c r="B29364" s="1" t="s">
        <v>86488</v>
      </c>
      <c r="C29364" s="1" t="s">
        <v>86489</v>
      </c>
      <c r="D29364" s="1">
        <v>1119.0</v>
      </c>
    </row>
    <row r="29365">
      <c r="A29365" s="1" t="s">
        <v>86490</v>
      </c>
      <c r="B29365" s="1" t="s">
        <v>86491</v>
      </c>
      <c r="C29365" s="1" t="s">
        <v>86492</v>
      </c>
      <c r="D29365" s="1">
        <v>520.0</v>
      </c>
    </row>
    <row r="29366">
      <c r="A29366" s="1" t="s">
        <v>86493</v>
      </c>
      <c r="B29366" s="1" t="s">
        <v>86494</v>
      </c>
      <c r="C29366" s="1" t="s">
        <v>86495</v>
      </c>
      <c r="D29366" s="1">
        <v>36.0</v>
      </c>
    </row>
    <row r="29367">
      <c r="A29367" s="1" t="s">
        <v>86496</v>
      </c>
      <c r="B29367" s="1" t="s">
        <v>86497</v>
      </c>
      <c r="C29367" s="1" t="s">
        <v>86498</v>
      </c>
      <c r="D29367" s="1">
        <v>259.0</v>
      </c>
    </row>
    <row r="29368">
      <c r="A29368" s="1" t="s">
        <v>86499</v>
      </c>
      <c r="B29368" s="1" t="s">
        <v>86500</v>
      </c>
      <c r="C29368" s="1" t="s">
        <v>86501</v>
      </c>
      <c r="D29368" s="1">
        <v>546.0</v>
      </c>
    </row>
    <row r="29369">
      <c r="A29369" s="1" t="s">
        <v>86502</v>
      </c>
      <c r="B29369" s="1" t="s">
        <v>86503</v>
      </c>
      <c r="C29369" s="1" t="s">
        <v>86504</v>
      </c>
      <c r="D29369" s="1">
        <v>674.0</v>
      </c>
    </row>
    <row r="29370">
      <c r="A29370" s="1" t="s">
        <v>86505</v>
      </c>
      <c r="B29370" s="1" t="s">
        <v>86506</v>
      </c>
      <c r="C29370" s="1" t="s">
        <v>86507</v>
      </c>
      <c r="D29370" s="1">
        <v>138.0</v>
      </c>
    </row>
    <row r="29371">
      <c r="A29371" s="1" t="s">
        <v>86508</v>
      </c>
      <c r="B29371" s="1" t="s">
        <v>86509</v>
      </c>
      <c r="C29371" s="1" t="s">
        <v>86510</v>
      </c>
      <c r="D29371" s="1">
        <v>90.0</v>
      </c>
    </row>
    <row r="29372">
      <c r="A29372" s="1" t="s">
        <v>69479</v>
      </c>
      <c r="B29372" s="1" t="s">
        <v>69480</v>
      </c>
      <c r="C29372" s="1" t="s">
        <v>86511</v>
      </c>
      <c r="D29372" s="1">
        <v>266.0</v>
      </c>
    </row>
    <row r="29373">
      <c r="A29373" s="1" t="s">
        <v>86512</v>
      </c>
      <c r="B29373" s="1" t="s">
        <v>86513</v>
      </c>
      <c r="C29373" s="1" t="s">
        <v>86514</v>
      </c>
      <c r="D29373" s="1">
        <v>594.0</v>
      </c>
    </row>
    <row r="29374">
      <c r="A29374" s="1" t="s">
        <v>86515</v>
      </c>
      <c r="B29374" s="1" t="s">
        <v>86516</v>
      </c>
      <c r="C29374" s="1" t="s">
        <v>86517</v>
      </c>
      <c r="D29374" s="1">
        <v>783.0</v>
      </c>
    </row>
    <row r="29375">
      <c r="A29375" s="1" t="s">
        <v>86518</v>
      </c>
      <c r="B29375" s="1" t="s">
        <v>86519</v>
      </c>
      <c r="C29375" s="1" t="s">
        <v>86520</v>
      </c>
      <c r="D29375" s="1">
        <v>571.0</v>
      </c>
    </row>
    <row r="29376">
      <c r="A29376" s="1" t="s">
        <v>86521</v>
      </c>
      <c r="B29376" s="1" t="s">
        <v>86522</v>
      </c>
      <c r="C29376" s="1" t="s">
        <v>86523</v>
      </c>
      <c r="D29376" s="1">
        <v>539.0</v>
      </c>
    </row>
    <row r="29377">
      <c r="A29377" s="1" t="s">
        <v>86524</v>
      </c>
      <c r="B29377" s="1" t="s">
        <v>86525</v>
      </c>
      <c r="C29377" s="1" t="s">
        <v>86526</v>
      </c>
      <c r="D29377" s="1">
        <v>46.0</v>
      </c>
    </row>
    <row r="29378">
      <c r="A29378" s="1" t="s">
        <v>61620</v>
      </c>
      <c r="B29378" s="1" t="s">
        <v>61621</v>
      </c>
      <c r="C29378" s="1" t="s">
        <v>86527</v>
      </c>
      <c r="D29378" s="1">
        <v>349.0</v>
      </c>
    </row>
    <row r="29379">
      <c r="A29379" s="1" t="s">
        <v>86528</v>
      </c>
      <c r="B29379" s="1" t="s">
        <v>86529</v>
      </c>
      <c r="C29379" s="1" t="s">
        <v>86530</v>
      </c>
      <c r="D29379" s="1">
        <v>46.0</v>
      </c>
    </row>
    <row r="29380">
      <c r="A29380" s="1" t="s">
        <v>86531</v>
      </c>
      <c r="B29380" s="1" t="s">
        <v>86532</v>
      </c>
      <c r="C29380" s="1" t="s">
        <v>86533</v>
      </c>
      <c r="D29380" s="1">
        <v>687.0</v>
      </c>
    </row>
    <row r="29381">
      <c r="A29381" s="1" t="s">
        <v>86534</v>
      </c>
      <c r="B29381" s="1" t="s">
        <v>86535</v>
      </c>
      <c r="C29381" s="1" t="s">
        <v>86536</v>
      </c>
      <c r="D29381" s="1">
        <v>142.0</v>
      </c>
    </row>
    <row r="29382">
      <c r="A29382" s="1" t="s">
        <v>86537</v>
      </c>
      <c r="B29382" s="1" t="s">
        <v>86538</v>
      </c>
      <c r="C29382" s="1" t="s">
        <v>86539</v>
      </c>
      <c r="D29382" s="1">
        <v>234.0</v>
      </c>
    </row>
    <row r="29383">
      <c r="A29383" s="1" t="s">
        <v>86540</v>
      </c>
      <c r="B29383" s="1" t="s">
        <v>86540</v>
      </c>
      <c r="C29383" s="1" t="s">
        <v>86541</v>
      </c>
      <c r="D29383" s="1">
        <v>86.0</v>
      </c>
    </row>
    <row r="29384">
      <c r="A29384" s="1" t="s">
        <v>86542</v>
      </c>
      <c r="B29384" s="1" t="s">
        <v>86543</v>
      </c>
      <c r="C29384" s="1" t="s">
        <v>86544</v>
      </c>
      <c r="D29384" s="1">
        <v>143.0</v>
      </c>
    </row>
    <row r="29385">
      <c r="A29385" s="1" t="s">
        <v>21440</v>
      </c>
      <c r="B29385" s="1" t="s">
        <v>21441</v>
      </c>
      <c r="C29385" s="1" t="s">
        <v>86545</v>
      </c>
      <c r="D29385" s="1">
        <v>266.0</v>
      </c>
    </row>
    <row r="29386">
      <c r="A29386" s="1" t="s">
        <v>86546</v>
      </c>
      <c r="B29386" s="1" t="s">
        <v>86547</v>
      </c>
      <c r="C29386" s="1" t="s">
        <v>86548</v>
      </c>
      <c r="D29386" s="1">
        <v>97.0</v>
      </c>
    </row>
    <row r="29387">
      <c r="A29387" s="1" t="s">
        <v>86549</v>
      </c>
      <c r="B29387" s="1" t="s">
        <v>86550</v>
      </c>
      <c r="C29387" s="1" t="s">
        <v>86551</v>
      </c>
      <c r="D29387" s="1">
        <v>35.0</v>
      </c>
    </row>
    <row r="29388">
      <c r="A29388" s="1" t="s">
        <v>86552</v>
      </c>
      <c r="B29388" s="1" t="s">
        <v>86553</v>
      </c>
      <c r="C29388" s="1" t="s">
        <v>86554</v>
      </c>
      <c r="D29388" s="1">
        <v>115.0</v>
      </c>
    </row>
    <row r="29389">
      <c r="A29389" s="1" t="s">
        <v>86555</v>
      </c>
      <c r="B29389" s="1" t="s">
        <v>86556</v>
      </c>
      <c r="C29389" s="1" t="s">
        <v>86557</v>
      </c>
      <c r="D29389" s="1">
        <v>6830.0</v>
      </c>
    </row>
    <row r="29390">
      <c r="A29390" s="1" t="s">
        <v>86558</v>
      </c>
      <c r="B29390" s="1" t="s">
        <v>86559</v>
      </c>
      <c r="C29390" s="1" t="s">
        <v>86560</v>
      </c>
      <c r="D29390" s="1">
        <v>119.0</v>
      </c>
    </row>
    <row r="29391">
      <c r="A29391" s="1" t="s">
        <v>86561</v>
      </c>
      <c r="B29391" s="1" t="s">
        <v>86562</v>
      </c>
      <c r="C29391" s="1" t="s">
        <v>86563</v>
      </c>
      <c r="D29391" s="1">
        <v>114.0</v>
      </c>
    </row>
    <row r="29392">
      <c r="A29392" s="1" t="s">
        <v>86564</v>
      </c>
      <c r="B29392" s="1" t="s">
        <v>86565</v>
      </c>
      <c r="C29392" s="1" t="s">
        <v>86566</v>
      </c>
      <c r="D29392" s="1">
        <v>281.0</v>
      </c>
    </row>
    <row r="29393">
      <c r="A29393" s="1" t="s">
        <v>86567</v>
      </c>
      <c r="B29393" s="1" t="s">
        <v>86568</v>
      </c>
      <c r="C29393" s="1" t="s">
        <v>86569</v>
      </c>
      <c r="D29393" s="1">
        <v>49.0</v>
      </c>
    </row>
    <row r="29394">
      <c r="A29394" s="1" t="s">
        <v>63414</v>
      </c>
      <c r="B29394" s="1" t="s">
        <v>63415</v>
      </c>
      <c r="C29394" s="1" t="s">
        <v>86570</v>
      </c>
      <c r="D29394" s="1">
        <v>258.0</v>
      </c>
    </row>
    <row r="29395">
      <c r="A29395" s="1" t="s">
        <v>86571</v>
      </c>
      <c r="B29395" s="1" t="s">
        <v>86572</v>
      </c>
      <c r="C29395" s="1" t="s">
        <v>86573</v>
      </c>
      <c r="D29395" s="1">
        <v>2299.0</v>
      </c>
    </row>
    <row r="29396">
      <c r="A29396" s="1" t="s">
        <v>86574</v>
      </c>
      <c r="B29396" s="1" t="s">
        <v>86575</v>
      </c>
      <c r="C29396" s="1" t="s">
        <v>86576</v>
      </c>
      <c r="D29396" s="1">
        <v>102.0</v>
      </c>
    </row>
    <row r="29397">
      <c r="A29397" s="1" t="s">
        <v>47999</v>
      </c>
      <c r="B29397" s="1" t="s">
        <v>48000</v>
      </c>
      <c r="C29397" s="1" t="s">
        <v>86577</v>
      </c>
      <c r="D29397" s="1">
        <v>224.0</v>
      </c>
    </row>
    <row r="29398">
      <c r="A29398" s="1" t="s">
        <v>86578</v>
      </c>
      <c r="B29398" s="1" t="s">
        <v>86579</v>
      </c>
      <c r="C29398" s="1" t="s">
        <v>86580</v>
      </c>
      <c r="D29398" s="1">
        <v>205.0</v>
      </c>
    </row>
    <row r="29399">
      <c r="A29399" s="1" t="s">
        <v>86581</v>
      </c>
      <c r="B29399" s="1" t="s">
        <v>86582</v>
      </c>
      <c r="C29399" s="1" t="s">
        <v>86583</v>
      </c>
      <c r="D29399" s="1">
        <v>226.0</v>
      </c>
    </row>
    <row r="29400">
      <c r="A29400" s="1" t="s">
        <v>86584</v>
      </c>
      <c r="B29400" s="1" t="s">
        <v>86585</v>
      </c>
      <c r="C29400" s="1" t="s">
        <v>86586</v>
      </c>
      <c r="D29400" s="1">
        <v>170.0</v>
      </c>
    </row>
    <row r="29401">
      <c r="A29401" s="1" t="s">
        <v>86587</v>
      </c>
      <c r="B29401" s="1" t="s">
        <v>86588</v>
      </c>
      <c r="C29401" s="1" t="s">
        <v>86589</v>
      </c>
      <c r="D29401" s="1">
        <v>15507.0</v>
      </c>
    </row>
    <row r="29402">
      <c r="A29402" s="1" t="s">
        <v>86590</v>
      </c>
      <c r="B29402" s="1" t="s">
        <v>86591</v>
      </c>
      <c r="C29402" s="1" t="s">
        <v>86592</v>
      </c>
      <c r="D29402" s="1">
        <v>30.0</v>
      </c>
    </row>
    <row r="29403">
      <c r="A29403" s="1" t="s">
        <v>86593</v>
      </c>
      <c r="B29403" s="1" t="s">
        <v>86594</v>
      </c>
      <c r="C29403" s="1" t="s">
        <v>86595</v>
      </c>
      <c r="D29403" s="1">
        <v>65.0</v>
      </c>
    </row>
    <row r="29404">
      <c r="A29404" s="1" t="s">
        <v>86596</v>
      </c>
      <c r="B29404" s="1" t="s">
        <v>86597</v>
      </c>
      <c r="C29404" s="1" t="s">
        <v>86598</v>
      </c>
      <c r="D29404" s="1">
        <v>1438.0</v>
      </c>
    </row>
    <row r="29405">
      <c r="A29405" s="1" t="s">
        <v>86599</v>
      </c>
      <c r="B29405" s="1" t="s">
        <v>86600</v>
      </c>
      <c r="C29405" s="1" t="s">
        <v>86601</v>
      </c>
      <c r="D29405" s="1">
        <v>152.0</v>
      </c>
    </row>
    <row r="29406">
      <c r="A29406" s="1" t="s">
        <v>86602</v>
      </c>
      <c r="B29406" s="1" t="s">
        <v>86603</v>
      </c>
      <c r="C29406" s="1" t="s">
        <v>86604</v>
      </c>
      <c r="D29406" s="1">
        <v>1399.0</v>
      </c>
    </row>
    <row r="29407">
      <c r="A29407" s="1" t="s">
        <v>57272</v>
      </c>
      <c r="B29407" s="1" t="s">
        <v>86605</v>
      </c>
      <c r="C29407" s="1" t="s">
        <v>86606</v>
      </c>
      <c r="D29407" s="1">
        <v>606.0</v>
      </c>
    </row>
    <row r="29408">
      <c r="A29408" s="1" t="s">
        <v>86607</v>
      </c>
      <c r="B29408" s="1" t="s">
        <v>86608</v>
      </c>
      <c r="C29408" s="1" t="s">
        <v>86609</v>
      </c>
      <c r="D29408" s="1">
        <v>144.0</v>
      </c>
    </row>
    <row r="29409">
      <c r="A29409" s="1" t="s">
        <v>86610</v>
      </c>
      <c r="B29409" s="1" t="s">
        <v>86611</v>
      </c>
      <c r="C29409" s="1" t="s">
        <v>86612</v>
      </c>
      <c r="D29409" s="1">
        <v>325.0</v>
      </c>
    </row>
    <row r="29410">
      <c r="A29410" s="1" t="s">
        <v>86613</v>
      </c>
      <c r="B29410" s="1" t="s">
        <v>86614</v>
      </c>
      <c r="C29410" s="1" t="s">
        <v>86615</v>
      </c>
      <c r="D29410" s="1">
        <v>43.0</v>
      </c>
    </row>
    <row r="29411">
      <c r="A29411" s="1" t="s">
        <v>86616</v>
      </c>
      <c r="B29411" s="1" t="s">
        <v>86617</v>
      </c>
      <c r="C29411" s="1" t="s">
        <v>86618</v>
      </c>
      <c r="D29411" s="1">
        <v>323.0</v>
      </c>
    </row>
    <row r="29412">
      <c r="A29412" s="1" t="s">
        <v>86619</v>
      </c>
      <c r="B29412" s="1" t="s">
        <v>86620</v>
      </c>
      <c r="C29412" s="1" t="s">
        <v>86621</v>
      </c>
      <c r="D29412" s="1">
        <v>428.0</v>
      </c>
    </row>
    <row r="29413">
      <c r="A29413" s="1" t="s">
        <v>86622</v>
      </c>
      <c r="B29413" s="1" t="s">
        <v>86623</v>
      </c>
      <c r="C29413" s="1" t="s">
        <v>86624</v>
      </c>
      <c r="D29413" s="1">
        <v>110.0</v>
      </c>
    </row>
    <row r="29414">
      <c r="A29414" s="1" t="s">
        <v>86625</v>
      </c>
      <c r="B29414" s="1" t="s">
        <v>86626</v>
      </c>
      <c r="C29414" s="1" t="s">
        <v>86627</v>
      </c>
      <c r="D29414" s="1">
        <v>571.0</v>
      </c>
    </row>
    <row r="29415">
      <c r="A29415" s="1" t="s">
        <v>86628</v>
      </c>
      <c r="B29415" s="1" t="s">
        <v>86628</v>
      </c>
      <c r="C29415" s="1" t="s">
        <v>86629</v>
      </c>
      <c r="D29415" s="1">
        <v>261.0</v>
      </c>
    </row>
    <row r="29416">
      <c r="A29416" s="1" t="s">
        <v>86630</v>
      </c>
      <c r="B29416" s="1" t="s">
        <v>86631</v>
      </c>
      <c r="C29416" s="1" t="s">
        <v>86632</v>
      </c>
      <c r="D29416" s="1">
        <v>1542.0</v>
      </c>
    </row>
    <row r="29417">
      <c r="A29417" s="1" t="s">
        <v>86633</v>
      </c>
      <c r="B29417" s="1" t="s">
        <v>86634</v>
      </c>
      <c r="C29417" s="1" t="s">
        <v>86635</v>
      </c>
      <c r="D29417" s="1">
        <v>672.0</v>
      </c>
    </row>
    <row r="29418">
      <c r="A29418" s="1" t="s">
        <v>86636</v>
      </c>
      <c r="B29418" s="1" t="s">
        <v>86637</v>
      </c>
      <c r="C29418" s="1" t="s">
        <v>86638</v>
      </c>
      <c r="D29418" s="1">
        <v>58.0</v>
      </c>
    </row>
    <row r="29419">
      <c r="A29419" s="1" t="s">
        <v>86639</v>
      </c>
      <c r="B29419" s="1" t="s">
        <v>86640</v>
      </c>
      <c r="C29419" s="1" t="s">
        <v>86641</v>
      </c>
      <c r="D29419" s="1">
        <v>172.0</v>
      </c>
    </row>
    <row r="29420">
      <c r="A29420" s="1" t="s">
        <v>86642</v>
      </c>
      <c r="B29420" s="1" t="s">
        <v>86643</v>
      </c>
      <c r="C29420" s="1" t="s">
        <v>86644</v>
      </c>
      <c r="D29420" s="1">
        <v>305.0</v>
      </c>
    </row>
    <row r="29421">
      <c r="A29421" s="1" t="s">
        <v>86645</v>
      </c>
      <c r="B29421" s="1" t="s">
        <v>86646</v>
      </c>
      <c r="C29421" s="1" t="s">
        <v>86647</v>
      </c>
      <c r="D29421" s="1">
        <v>2009.0</v>
      </c>
    </row>
    <row r="29422">
      <c r="A29422" s="1" t="s">
        <v>86648</v>
      </c>
      <c r="B29422" s="1" t="s">
        <v>86649</v>
      </c>
      <c r="C29422" s="1" t="s">
        <v>86650</v>
      </c>
      <c r="D29422" s="1">
        <v>341.0</v>
      </c>
    </row>
    <row r="29423">
      <c r="A29423" s="1" t="s">
        <v>86651</v>
      </c>
      <c r="B29423" s="1" t="s">
        <v>86652</v>
      </c>
      <c r="C29423" s="1" t="s">
        <v>86653</v>
      </c>
      <c r="D29423" s="1">
        <v>1476.0</v>
      </c>
    </row>
    <row r="29424">
      <c r="A29424" s="1" t="s">
        <v>86654</v>
      </c>
      <c r="B29424" s="1" t="s">
        <v>86655</v>
      </c>
      <c r="C29424" s="1" t="s">
        <v>86656</v>
      </c>
      <c r="D29424" s="1">
        <v>292.0</v>
      </c>
    </row>
    <row r="29425">
      <c r="A29425" s="1" t="s">
        <v>86657</v>
      </c>
      <c r="B29425" s="1" t="s">
        <v>86658</v>
      </c>
      <c r="C29425" s="1" t="s">
        <v>86659</v>
      </c>
      <c r="D29425" s="1">
        <v>98.0</v>
      </c>
    </row>
    <row r="29426">
      <c r="A29426" s="1" t="s">
        <v>86660</v>
      </c>
      <c r="B29426" s="1" t="s">
        <v>86661</v>
      </c>
      <c r="C29426" s="1" t="s">
        <v>86662</v>
      </c>
      <c r="D29426" s="1">
        <v>57.0</v>
      </c>
    </row>
    <row r="29427">
      <c r="A29427" s="1" t="s">
        <v>86663</v>
      </c>
      <c r="B29427" s="1" t="s">
        <v>86664</v>
      </c>
      <c r="C29427" s="1" t="s">
        <v>86665</v>
      </c>
      <c r="D29427" s="1">
        <v>497.0</v>
      </c>
    </row>
    <row r="29428">
      <c r="A29428" s="1" t="s">
        <v>86666</v>
      </c>
      <c r="B29428" s="1" t="s">
        <v>86667</v>
      </c>
      <c r="C29428" s="1" t="s">
        <v>86668</v>
      </c>
      <c r="D29428" s="1">
        <v>252.0</v>
      </c>
    </row>
    <row r="29429">
      <c r="A29429" s="1" t="s">
        <v>86669</v>
      </c>
      <c r="B29429" s="1" t="s">
        <v>86670</v>
      </c>
      <c r="C29429" s="1" t="s">
        <v>86671</v>
      </c>
      <c r="D29429" s="1">
        <v>364.0</v>
      </c>
    </row>
    <row r="29430">
      <c r="A29430" s="1" t="s">
        <v>86672</v>
      </c>
      <c r="B29430" s="1" t="s">
        <v>86673</v>
      </c>
      <c r="C29430" s="1" t="s">
        <v>86674</v>
      </c>
      <c r="D29430" s="1">
        <v>86.0</v>
      </c>
    </row>
    <row r="29431">
      <c r="A29431" s="1" t="s">
        <v>86675</v>
      </c>
      <c r="B29431" s="1" t="s">
        <v>86676</v>
      </c>
      <c r="C29431" s="1" t="s">
        <v>86677</v>
      </c>
      <c r="D29431" s="1">
        <v>208.0</v>
      </c>
    </row>
    <row r="29432">
      <c r="A29432" s="1" t="s">
        <v>86678</v>
      </c>
      <c r="B29432" s="1" t="s">
        <v>86679</v>
      </c>
      <c r="C29432" s="1" t="s">
        <v>86680</v>
      </c>
      <c r="D29432" s="1">
        <v>132.0</v>
      </c>
    </row>
    <row r="29433">
      <c r="A29433" s="1" t="s">
        <v>86681</v>
      </c>
      <c r="B29433" s="1" t="s">
        <v>86682</v>
      </c>
      <c r="C29433" s="1" t="s">
        <v>86683</v>
      </c>
      <c r="D29433" s="1">
        <v>1596.0</v>
      </c>
    </row>
    <row r="29434">
      <c r="A29434" s="1" t="s">
        <v>86684</v>
      </c>
      <c r="B29434" s="1" t="s">
        <v>86685</v>
      </c>
      <c r="C29434" s="1" t="s">
        <v>86686</v>
      </c>
      <c r="D29434" s="1">
        <v>320.0</v>
      </c>
    </row>
    <row r="29435">
      <c r="A29435" s="1" t="s">
        <v>27573</v>
      </c>
      <c r="B29435" s="1" t="s">
        <v>27574</v>
      </c>
      <c r="C29435" s="1" t="s">
        <v>86687</v>
      </c>
      <c r="D29435" s="1">
        <v>65.0</v>
      </c>
    </row>
    <row r="29436">
      <c r="A29436" s="1" t="s">
        <v>86688</v>
      </c>
      <c r="B29436" s="1" t="s">
        <v>86689</v>
      </c>
      <c r="C29436" s="1" t="s">
        <v>86690</v>
      </c>
      <c r="D29436" s="1">
        <v>29.0</v>
      </c>
    </row>
    <row r="29437">
      <c r="A29437" s="1" t="s">
        <v>86691</v>
      </c>
      <c r="B29437" s="1" t="s">
        <v>86692</v>
      </c>
      <c r="C29437" s="1" t="s">
        <v>86693</v>
      </c>
      <c r="D29437" s="1">
        <v>55.0</v>
      </c>
    </row>
    <row r="29438">
      <c r="A29438" s="1" t="s">
        <v>86694</v>
      </c>
      <c r="B29438" s="1" t="s">
        <v>86695</v>
      </c>
      <c r="C29438" s="1" t="s">
        <v>86696</v>
      </c>
      <c r="D29438" s="1">
        <v>230.0</v>
      </c>
    </row>
    <row r="29439">
      <c r="A29439" s="1" t="s">
        <v>86697</v>
      </c>
      <c r="B29439" s="1" t="s">
        <v>86698</v>
      </c>
      <c r="C29439" s="1" t="s">
        <v>86699</v>
      </c>
      <c r="D29439" s="1">
        <v>269.0</v>
      </c>
    </row>
    <row r="29440">
      <c r="A29440" s="1" t="s">
        <v>86700</v>
      </c>
      <c r="B29440" s="1" t="s">
        <v>86701</v>
      </c>
      <c r="C29440" s="1" t="s">
        <v>86702</v>
      </c>
      <c r="D29440" s="1">
        <v>989.0</v>
      </c>
    </row>
    <row r="29441">
      <c r="A29441" s="1" t="s">
        <v>86703</v>
      </c>
      <c r="B29441" s="1" t="s">
        <v>86704</v>
      </c>
      <c r="C29441" s="1" t="s">
        <v>86705</v>
      </c>
      <c r="D29441" s="1">
        <v>66.0</v>
      </c>
    </row>
    <row r="29442">
      <c r="A29442" s="1" t="s">
        <v>86706</v>
      </c>
      <c r="B29442" s="1" t="s">
        <v>86707</v>
      </c>
      <c r="C29442" s="1" t="s">
        <v>86708</v>
      </c>
      <c r="D29442" s="1">
        <v>224.0</v>
      </c>
    </row>
    <row r="29443">
      <c r="A29443" s="1" t="s">
        <v>86709</v>
      </c>
      <c r="B29443" s="1" t="s">
        <v>86710</v>
      </c>
      <c r="C29443" s="1" t="s">
        <v>86711</v>
      </c>
      <c r="D29443" s="1">
        <v>255.0</v>
      </c>
    </row>
    <row r="29444">
      <c r="A29444" s="1" t="s">
        <v>86712</v>
      </c>
      <c r="B29444" s="1" t="s">
        <v>86713</v>
      </c>
      <c r="C29444" s="1" t="s">
        <v>86714</v>
      </c>
      <c r="D29444" s="1">
        <v>264.0</v>
      </c>
    </row>
    <row r="29445">
      <c r="A29445" s="1" t="s">
        <v>29387</v>
      </c>
      <c r="B29445" s="1" t="s">
        <v>29388</v>
      </c>
      <c r="C29445" s="1" t="s">
        <v>86715</v>
      </c>
      <c r="D29445" s="1">
        <v>516.0</v>
      </c>
    </row>
    <row r="29446">
      <c r="A29446" s="1" t="s">
        <v>86716</v>
      </c>
      <c r="B29446" s="1" t="s">
        <v>86717</v>
      </c>
      <c r="C29446" s="1" t="s">
        <v>86718</v>
      </c>
      <c r="D29446" s="1">
        <v>654.0</v>
      </c>
    </row>
    <row r="29447">
      <c r="A29447" s="1" t="s">
        <v>86719</v>
      </c>
      <c r="B29447" s="1" t="s">
        <v>86720</v>
      </c>
      <c r="C29447" s="1" t="s">
        <v>86721</v>
      </c>
      <c r="D29447" s="1">
        <v>509.0</v>
      </c>
    </row>
    <row r="29448">
      <c r="A29448" s="1" t="s">
        <v>86722</v>
      </c>
      <c r="B29448" s="1" t="s">
        <v>86723</v>
      </c>
      <c r="C29448" s="1" t="s">
        <v>86724</v>
      </c>
      <c r="D29448" s="1">
        <v>110.0</v>
      </c>
    </row>
    <row r="29449">
      <c r="A29449" s="1" t="s">
        <v>86725</v>
      </c>
      <c r="B29449" s="1" t="s">
        <v>86726</v>
      </c>
      <c r="C29449" s="1" t="s">
        <v>86727</v>
      </c>
      <c r="D29449" s="1">
        <v>299.0</v>
      </c>
    </row>
    <row r="29450">
      <c r="A29450" s="1" t="s">
        <v>86728</v>
      </c>
      <c r="B29450" s="1" t="s">
        <v>86729</v>
      </c>
      <c r="C29450" s="1" t="s">
        <v>86730</v>
      </c>
      <c r="D29450" s="1">
        <v>14.0</v>
      </c>
    </row>
    <row r="29451">
      <c r="A29451" s="1" t="s">
        <v>86731</v>
      </c>
      <c r="B29451" s="1" t="s">
        <v>86732</v>
      </c>
      <c r="C29451" s="1" t="s">
        <v>86733</v>
      </c>
      <c r="D29451" s="1">
        <v>805.0</v>
      </c>
    </row>
    <row r="29452">
      <c r="A29452" s="1" t="s">
        <v>86734</v>
      </c>
      <c r="B29452" s="1" t="s">
        <v>86735</v>
      </c>
      <c r="C29452" s="1" t="s">
        <v>86736</v>
      </c>
      <c r="D29452" s="1">
        <v>785.0</v>
      </c>
    </row>
    <row r="29453">
      <c r="A29453" s="1" t="s">
        <v>3193</v>
      </c>
      <c r="B29453" s="1" t="s">
        <v>3194</v>
      </c>
      <c r="C29453" s="1" t="s">
        <v>86737</v>
      </c>
      <c r="D29453" s="1">
        <v>203.0</v>
      </c>
    </row>
    <row r="29454">
      <c r="A29454" s="1" t="s">
        <v>86738</v>
      </c>
      <c r="B29454" s="1" t="s">
        <v>86739</v>
      </c>
      <c r="C29454" s="1" t="s">
        <v>86740</v>
      </c>
      <c r="D29454" s="1">
        <v>141.0</v>
      </c>
    </row>
    <row r="29455">
      <c r="A29455" s="1" t="s">
        <v>86741</v>
      </c>
      <c r="B29455" s="1" t="s">
        <v>86742</v>
      </c>
      <c r="C29455" s="1" t="s">
        <v>86743</v>
      </c>
      <c r="D29455" s="1">
        <v>249.0</v>
      </c>
    </row>
    <row r="29456">
      <c r="A29456" s="1" t="s">
        <v>86744</v>
      </c>
      <c r="B29456" s="1" t="s">
        <v>86745</v>
      </c>
      <c r="C29456" s="1" t="s">
        <v>86746</v>
      </c>
      <c r="D29456" s="1">
        <v>72.0</v>
      </c>
    </row>
    <row r="29457">
      <c r="A29457" s="1" t="s">
        <v>86747</v>
      </c>
      <c r="B29457" s="1" t="s">
        <v>86747</v>
      </c>
      <c r="C29457" s="1" t="s">
        <v>86748</v>
      </c>
      <c r="D29457" s="1">
        <v>715.0</v>
      </c>
    </row>
    <row r="29458">
      <c r="A29458" s="1" t="s">
        <v>86749</v>
      </c>
      <c r="B29458" s="1" t="s">
        <v>86750</v>
      </c>
      <c r="C29458" s="1" t="s">
        <v>86751</v>
      </c>
      <c r="D29458" s="1">
        <v>287.0</v>
      </c>
    </row>
    <row r="29459">
      <c r="A29459" s="1" t="s">
        <v>86752</v>
      </c>
      <c r="B29459" s="1" t="s">
        <v>86753</v>
      </c>
      <c r="C29459" s="1" t="s">
        <v>86754</v>
      </c>
      <c r="D29459" s="1">
        <v>843.0</v>
      </c>
    </row>
    <row r="29460">
      <c r="A29460" s="1" t="s">
        <v>86755</v>
      </c>
      <c r="B29460" s="1" t="s">
        <v>86756</v>
      </c>
      <c r="C29460" s="1" t="s">
        <v>86757</v>
      </c>
      <c r="D29460" s="1">
        <v>147.0</v>
      </c>
    </row>
    <row r="29461">
      <c r="A29461" s="1" t="s">
        <v>46163</v>
      </c>
      <c r="B29461" s="1" t="s">
        <v>46164</v>
      </c>
      <c r="C29461" s="1" t="s">
        <v>86758</v>
      </c>
      <c r="D29461" s="1">
        <v>539.0</v>
      </c>
    </row>
    <row r="29462">
      <c r="A29462" s="1" t="s">
        <v>86759</v>
      </c>
      <c r="B29462" s="1" t="s">
        <v>86760</v>
      </c>
      <c r="C29462" s="1" t="s">
        <v>86761</v>
      </c>
      <c r="D29462" s="1">
        <v>823.0</v>
      </c>
    </row>
    <row r="29463">
      <c r="A29463" s="1" t="s">
        <v>86762</v>
      </c>
      <c r="B29463" s="1" t="s">
        <v>86763</v>
      </c>
      <c r="C29463" s="1" t="s">
        <v>86764</v>
      </c>
      <c r="D29463" s="1">
        <v>1174.0</v>
      </c>
    </row>
    <row r="29464">
      <c r="A29464" s="1" t="s">
        <v>86765</v>
      </c>
      <c r="B29464" s="1" t="s">
        <v>86766</v>
      </c>
      <c r="C29464" s="1" t="s">
        <v>86767</v>
      </c>
      <c r="D29464" s="1">
        <v>86.0</v>
      </c>
    </row>
    <row r="29465">
      <c r="A29465" s="1" t="s">
        <v>86768</v>
      </c>
      <c r="B29465" s="1" t="s">
        <v>86769</v>
      </c>
      <c r="C29465" s="1" t="s">
        <v>86770</v>
      </c>
      <c r="D29465" s="1">
        <v>115.0</v>
      </c>
    </row>
    <row r="29466">
      <c r="A29466" s="1" t="s">
        <v>86771</v>
      </c>
      <c r="B29466" s="1" t="s">
        <v>86772</v>
      </c>
      <c r="C29466" s="1" t="s">
        <v>86773</v>
      </c>
      <c r="D29466" s="1">
        <v>50.0</v>
      </c>
    </row>
    <row r="29467">
      <c r="A29467" s="1" t="s">
        <v>86774</v>
      </c>
      <c r="B29467" s="1" t="s">
        <v>86775</v>
      </c>
      <c r="C29467" s="1" t="s">
        <v>86776</v>
      </c>
      <c r="D29467" s="1">
        <v>196.0</v>
      </c>
    </row>
    <row r="29468">
      <c r="A29468" s="1" t="s">
        <v>86777</v>
      </c>
      <c r="B29468" s="1" t="s">
        <v>86778</v>
      </c>
      <c r="C29468" s="1" t="s">
        <v>86779</v>
      </c>
      <c r="D29468" s="1">
        <v>46.0</v>
      </c>
    </row>
    <row r="29469">
      <c r="A29469" s="1" t="s">
        <v>86780</v>
      </c>
      <c r="B29469" s="1" t="s">
        <v>86781</v>
      </c>
      <c r="C29469" s="1" t="s">
        <v>86782</v>
      </c>
      <c r="D29469" s="1">
        <v>690.0</v>
      </c>
    </row>
    <row r="29470">
      <c r="A29470" s="1" t="s">
        <v>86783</v>
      </c>
      <c r="B29470" s="1" t="s">
        <v>86784</v>
      </c>
      <c r="C29470" s="1" t="s">
        <v>86785</v>
      </c>
      <c r="D29470" s="1">
        <v>309.0</v>
      </c>
    </row>
    <row r="29471">
      <c r="A29471" s="1" t="s">
        <v>86786</v>
      </c>
      <c r="B29471" s="1" t="s">
        <v>86787</v>
      </c>
      <c r="C29471" s="1" t="s">
        <v>86788</v>
      </c>
      <c r="D29471" s="1">
        <v>25.0</v>
      </c>
    </row>
    <row r="29472">
      <c r="A29472" s="1" t="s">
        <v>86789</v>
      </c>
      <c r="B29472" s="1" t="s">
        <v>86790</v>
      </c>
      <c r="C29472" s="1" t="s">
        <v>86791</v>
      </c>
      <c r="D29472" s="1">
        <v>912.0</v>
      </c>
    </row>
    <row r="29473">
      <c r="A29473" s="1" t="s">
        <v>86792</v>
      </c>
      <c r="B29473" s="1" t="s">
        <v>86793</v>
      </c>
      <c r="C29473" s="1" t="s">
        <v>86794</v>
      </c>
      <c r="D29473" s="1">
        <v>375.0</v>
      </c>
    </row>
    <row r="29474">
      <c r="A29474" s="1" t="s">
        <v>86795</v>
      </c>
      <c r="B29474" s="1" t="s">
        <v>86796</v>
      </c>
      <c r="C29474" s="1" t="s">
        <v>86797</v>
      </c>
      <c r="D29474" s="1">
        <v>2058.0</v>
      </c>
    </row>
    <row r="29475">
      <c r="A29475" s="1" t="s">
        <v>86798</v>
      </c>
      <c r="B29475" s="1" t="s">
        <v>86799</v>
      </c>
      <c r="C29475" s="1" t="s">
        <v>86800</v>
      </c>
      <c r="D29475" s="1">
        <v>569.0</v>
      </c>
    </row>
    <row r="29476">
      <c r="A29476" s="1" t="s">
        <v>86801</v>
      </c>
      <c r="B29476" s="1" t="s">
        <v>86802</v>
      </c>
      <c r="C29476" s="1" t="s">
        <v>86803</v>
      </c>
      <c r="D29476" s="1">
        <v>143.0</v>
      </c>
    </row>
    <row r="29477">
      <c r="A29477" s="1" t="s">
        <v>86804</v>
      </c>
      <c r="B29477" s="1" t="s">
        <v>86805</v>
      </c>
      <c r="C29477" s="1" t="s">
        <v>86806</v>
      </c>
      <c r="D29477" s="1">
        <v>1518.0</v>
      </c>
    </row>
    <row r="29478">
      <c r="A29478" s="1" t="s">
        <v>86807</v>
      </c>
      <c r="B29478" s="1" t="s">
        <v>86808</v>
      </c>
      <c r="C29478" s="1" t="s">
        <v>86809</v>
      </c>
      <c r="D29478" s="1">
        <v>100.0</v>
      </c>
    </row>
    <row r="29479">
      <c r="A29479" s="1" t="s">
        <v>86810</v>
      </c>
      <c r="B29479" s="1" t="s">
        <v>86811</v>
      </c>
      <c r="C29479" s="1" t="s">
        <v>86812</v>
      </c>
      <c r="D29479" s="1">
        <v>95.0</v>
      </c>
    </row>
    <row r="29480">
      <c r="A29480" s="1" t="s">
        <v>86813</v>
      </c>
      <c r="B29480" s="1" t="s">
        <v>86814</v>
      </c>
      <c r="C29480" s="1" t="s">
        <v>86815</v>
      </c>
      <c r="D29480" s="1">
        <v>154.0</v>
      </c>
    </row>
    <row r="29481">
      <c r="A29481" s="1" t="s">
        <v>86816</v>
      </c>
      <c r="B29481" s="1" t="s">
        <v>86817</v>
      </c>
      <c r="C29481" s="1" t="s">
        <v>86818</v>
      </c>
      <c r="D29481" s="1">
        <v>487.0</v>
      </c>
    </row>
    <row r="29482">
      <c r="A29482" s="1" t="s">
        <v>86819</v>
      </c>
      <c r="B29482" s="1" t="s">
        <v>86820</v>
      </c>
      <c r="C29482" s="1" t="s">
        <v>86821</v>
      </c>
      <c r="D29482" s="1">
        <v>29.0</v>
      </c>
    </row>
    <row r="29483">
      <c r="A29483" s="1" t="s">
        <v>86822</v>
      </c>
      <c r="B29483" s="1" t="s">
        <v>86823</v>
      </c>
      <c r="C29483" s="1" t="s">
        <v>86824</v>
      </c>
      <c r="D29483" s="1">
        <v>65.0</v>
      </c>
    </row>
    <row r="29484">
      <c r="A29484" s="1" t="s">
        <v>86825</v>
      </c>
      <c r="B29484" s="1" t="s">
        <v>86826</v>
      </c>
      <c r="C29484" s="1" t="s">
        <v>86827</v>
      </c>
      <c r="D29484" s="1">
        <v>17.0</v>
      </c>
    </row>
    <row r="29485">
      <c r="A29485" s="1" t="s">
        <v>86828</v>
      </c>
      <c r="B29485" s="1" t="s">
        <v>86829</v>
      </c>
      <c r="C29485" s="1" t="s">
        <v>86830</v>
      </c>
      <c r="D29485" s="1">
        <v>90.0</v>
      </c>
    </row>
    <row r="29486">
      <c r="A29486" s="1" t="s">
        <v>86831</v>
      </c>
      <c r="B29486" s="1" t="s">
        <v>86832</v>
      </c>
      <c r="C29486" s="1" t="s">
        <v>86833</v>
      </c>
      <c r="D29486" s="1">
        <v>259.0</v>
      </c>
    </row>
    <row r="29487">
      <c r="A29487" s="1" t="s">
        <v>86834</v>
      </c>
      <c r="B29487" s="1" t="s">
        <v>86835</v>
      </c>
      <c r="C29487" s="1" t="s">
        <v>86836</v>
      </c>
      <c r="D29487" s="1">
        <v>289.0</v>
      </c>
    </row>
    <row r="29488">
      <c r="A29488" s="1" t="s">
        <v>86837</v>
      </c>
      <c r="B29488" s="1" t="s">
        <v>86838</v>
      </c>
      <c r="C29488" s="1" t="s">
        <v>86839</v>
      </c>
      <c r="D29488" s="1">
        <v>48.0</v>
      </c>
    </row>
    <row r="29489">
      <c r="A29489" s="1" t="s">
        <v>86840</v>
      </c>
      <c r="B29489" s="1" t="s">
        <v>86841</v>
      </c>
      <c r="C29489" s="1" t="s">
        <v>86842</v>
      </c>
      <c r="D29489" s="1">
        <v>23.0</v>
      </c>
    </row>
    <row r="29490">
      <c r="A29490" s="1" t="s">
        <v>86843</v>
      </c>
      <c r="B29490" s="1" t="s">
        <v>86844</v>
      </c>
      <c r="C29490" s="1" t="s">
        <v>86845</v>
      </c>
      <c r="D29490" s="1">
        <v>1734.0</v>
      </c>
    </row>
    <row r="29491">
      <c r="A29491" s="1" t="s">
        <v>86846</v>
      </c>
      <c r="B29491" s="1" t="s">
        <v>86847</v>
      </c>
      <c r="C29491" s="1" t="s">
        <v>86848</v>
      </c>
      <c r="D29491" s="1">
        <v>227.0</v>
      </c>
    </row>
    <row r="29492">
      <c r="A29492" s="1" t="s">
        <v>86849</v>
      </c>
      <c r="B29492" s="1" t="s">
        <v>86850</v>
      </c>
      <c r="C29492" s="1" t="s">
        <v>86851</v>
      </c>
      <c r="D29492" s="1">
        <v>854.0</v>
      </c>
    </row>
    <row r="29493">
      <c r="A29493" s="1" t="s">
        <v>86852</v>
      </c>
      <c r="B29493" s="1" t="s">
        <v>86853</v>
      </c>
      <c r="C29493" s="1" t="s">
        <v>86854</v>
      </c>
      <c r="D29493" s="1">
        <v>85.0</v>
      </c>
    </row>
    <row r="29494">
      <c r="A29494" s="1" t="s">
        <v>86855</v>
      </c>
      <c r="B29494" s="1" t="s">
        <v>86856</v>
      </c>
      <c r="C29494" s="1" t="s">
        <v>86857</v>
      </c>
      <c r="D29494" s="1">
        <v>275.0</v>
      </c>
    </row>
    <row r="29495">
      <c r="A29495" s="1" t="s">
        <v>86858</v>
      </c>
      <c r="B29495" s="1" t="s">
        <v>86859</v>
      </c>
      <c r="C29495" s="1" t="s">
        <v>86860</v>
      </c>
      <c r="D29495" s="1">
        <v>213.0</v>
      </c>
    </row>
    <row r="29496">
      <c r="A29496" s="1" t="s">
        <v>59367</v>
      </c>
      <c r="B29496" s="1" t="s">
        <v>86861</v>
      </c>
      <c r="C29496" s="1" t="s">
        <v>86862</v>
      </c>
      <c r="D29496" s="1">
        <v>60.0</v>
      </c>
    </row>
    <row r="29497">
      <c r="A29497" s="1" t="s">
        <v>86863</v>
      </c>
      <c r="B29497" s="1" t="s">
        <v>86864</v>
      </c>
      <c r="C29497" s="1" t="s">
        <v>86865</v>
      </c>
      <c r="D29497" s="1">
        <v>623.0</v>
      </c>
    </row>
    <row r="29498">
      <c r="A29498" s="1" t="s">
        <v>86866</v>
      </c>
      <c r="B29498" s="1" t="s">
        <v>86866</v>
      </c>
      <c r="C29498" s="1" t="s">
        <v>86867</v>
      </c>
      <c r="D29498" s="1">
        <v>78.0</v>
      </c>
    </row>
    <row r="29499">
      <c r="A29499" s="1" t="s">
        <v>86868</v>
      </c>
      <c r="B29499" s="1" t="s">
        <v>86869</v>
      </c>
      <c r="C29499" s="1" t="s">
        <v>86870</v>
      </c>
      <c r="D29499" s="1">
        <v>271.0</v>
      </c>
    </row>
    <row r="29500">
      <c r="A29500" s="1" t="s">
        <v>86871</v>
      </c>
      <c r="B29500" s="1" t="s">
        <v>86872</v>
      </c>
      <c r="C29500" s="1" t="s">
        <v>86873</v>
      </c>
      <c r="D29500" s="1">
        <v>826.0</v>
      </c>
    </row>
    <row r="29501">
      <c r="A29501" s="1" t="s">
        <v>86874</v>
      </c>
      <c r="B29501" s="1" t="s">
        <v>86875</v>
      </c>
      <c r="C29501" s="1" t="s">
        <v>86876</v>
      </c>
      <c r="D29501" s="1">
        <v>1100.0</v>
      </c>
    </row>
    <row r="29502">
      <c r="A29502" s="1" t="s">
        <v>86877</v>
      </c>
      <c r="B29502" s="1" t="s">
        <v>86878</v>
      </c>
      <c r="C29502" s="1" t="s">
        <v>86879</v>
      </c>
      <c r="D29502" s="1">
        <v>62.0</v>
      </c>
    </row>
    <row r="29503">
      <c r="A29503" s="1" t="s">
        <v>86880</v>
      </c>
      <c r="B29503" s="1" t="s">
        <v>86881</v>
      </c>
      <c r="C29503" s="1" t="s">
        <v>86882</v>
      </c>
      <c r="D29503" s="1">
        <v>42.0</v>
      </c>
    </row>
    <row r="29504">
      <c r="A29504" s="1" t="s">
        <v>86883</v>
      </c>
      <c r="B29504" s="1" t="s">
        <v>86884</v>
      </c>
      <c r="C29504" s="1" t="s">
        <v>86885</v>
      </c>
      <c r="D29504" s="1">
        <v>24.0</v>
      </c>
    </row>
    <row r="29505">
      <c r="A29505" s="1" t="s">
        <v>86886</v>
      </c>
      <c r="B29505" s="1" t="s">
        <v>86887</v>
      </c>
      <c r="C29505" s="1" t="s">
        <v>86888</v>
      </c>
      <c r="D29505" s="1">
        <v>87.0</v>
      </c>
    </row>
    <row r="29506">
      <c r="A29506" s="1" t="s">
        <v>86889</v>
      </c>
      <c r="B29506" s="1" t="s">
        <v>86890</v>
      </c>
      <c r="C29506" s="1" t="s">
        <v>86891</v>
      </c>
      <c r="D29506" s="1">
        <v>1368.0</v>
      </c>
    </row>
    <row r="29507">
      <c r="A29507" s="1" t="s">
        <v>86892</v>
      </c>
      <c r="B29507" s="1" t="s">
        <v>86893</v>
      </c>
      <c r="C29507" s="1" t="s">
        <v>86894</v>
      </c>
      <c r="D29507" s="1">
        <v>237.0</v>
      </c>
    </row>
    <row r="29508">
      <c r="A29508" s="1" t="s">
        <v>86895</v>
      </c>
      <c r="B29508" s="1" t="s">
        <v>86896</v>
      </c>
      <c r="C29508" s="1" t="s">
        <v>86897</v>
      </c>
      <c r="D29508" s="1">
        <v>1337.0</v>
      </c>
    </row>
    <row r="29509">
      <c r="A29509" s="1" t="s">
        <v>86898</v>
      </c>
      <c r="B29509" s="1" t="s">
        <v>86899</v>
      </c>
      <c r="C29509" s="1" t="s">
        <v>86900</v>
      </c>
      <c r="D29509" s="1">
        <v>131.0</v>
      </c>
    </row>
    <row r="29510">
      <c r="A29510" s="1" t="s">
        <v>86901</v>
      </c>
      <c r="B29510" s="1" t="s">
        <v>86902</v>
      </c>
      <c r="C29510" s="1" t="s">
        <v>86903</v>
      </c>
      <c r="D29510" s="1">
        <v>348.0</v>
      </c>
    </row>
    <row r="29511">
      <c r="A29511" s="1" t="s">
        <v>86904</v>
      </c>
      <c r="B29511" s="1" t="s">
        <v>86905</v>
      </c>
      <c r="C29511" s="1" t="s">
        <v>86906</v>
      </c>
      <c r="D29511" s="1">
        <v>855.0</v>
      </c>
    </row>
    <row r="29512">
      <c r="A29512" s="1" t="s">
        <v>86907</v>
      </c>
      <c r="B29512" s="1" t="s">
        <v>86908</v>
      </c>
      <c r="C29512" s="1" t="s">
        <v>86909</v>
      </c>
      <c r="D29512" s="1">
        <v>232.0</v>
      </c>
    </row>
    <row r="29513">
      <c r="A29513" s="1" t="s">
        <v>86910</v>
      </c>
      <c r="B29513" s="1" t="s">
        <v>86911</v>
      </c>
      <c r="C29513" s="1" t="s">
        <v>86912</v>
      </c>
      <c r="D29513" s="1">
        <v>555.0</v>
      </c>
    </row>
    <row r="29514">
      <c r="A29514" s="1" t="s">
        <v>86913</v>
      </c>
      <c r="B29514" s="1" t="s">
        <v>86914</v>
      </c>
      <c r="C29514" s="1" t="s">
        <v>86915</v>
      </c>
      <c r="D29514" s="1">
        <v>799.0</v>
      </c>
    </row>
    <row r="29515">
      <c r="A29515" s="1" t="s">
        <v>86916</v>
      </c>
      <c r="B29515" s="1" t="s">
        <v>86917</v>
      </c>
      <c r="C29515" s="1" t="s">
        <v>86918</v>
      </c>
      <c r="D29515" s="1">
        <v>346.0</v>
      </c>
    </row>
    <row r="29516">
      <c r="A29516" s="1" t="s">
        <v>86919</v>
      </c>
      <c r="B29516" s="1" t="s">
        <v>86920</v>
      </c>
      <c r="C29516" s="1" t="s">
        <v>86921</v>
      </c>
      <c r="D29516" s="1">
        <v>886.0</v>
      </c>
    </row>
    <row r="29517">
      <c r="A29517" s="1" t="s">
        <v>86922</v>
      </c>
      <c r="B29517" s="1" t="s">
        <v>86923</v>
      </c>
      <c r="C29517" s="1" t="s">
        <v>86924</v>
      </c>
      <c r="D29517" s="1">
        <v>180.0</v>
      </c>
    </row>
    <row r="29518">
      <c r="A29518" s="1" t="s">
        <v>86925</v>
      </c>
      <c r="B29518" s="1" t="s">
        <v>86926</v>
      </c>
      <c r="C29518" s="1" t="s">
        <v>86927</v>
      </c>
      <c r="D29518" s="1">
        <v>122.0</v>
      </c>
    </row>
    <row r="29519">
      <c r="A29519" s="1" t="s">
        <v>23446</v>
      </c>
      <c r="B29519" s="1" t="s">
        <v>23447</v>
      </c>
      <c r="C29519" s="1" t="s">
        <v>86928</v>
      </c>
      <c r="D29519" s="1">
        <v>1023.0</v>
      </c>
    </row>
    <row r="29520">
      <c r="A29520" s="1" t="s">
        <v>86929</v>
      </c>
      <c r="B29520" s="1" t="s">
        <v>86930</v>
      </c>
      <c r="C29520" s="1" t="s">
        <v>86931</v>
      </c>
      <c r="D29520" s="1">
        <v>306.0</v>
      </c>
    </row>
    <row r="29521">
      <c r="A29521" s="1" t="s">
        <v>86932</v>
      </c>
      <c r="B29521" s="1" t="s">
        <v>86933</v>
      </c>
      <c r="C29521" s="1" t="s">
        <v>86934</v>
      </c>
      <c r="D29521" s="1">
        <v>5990.0</v>
      </c>
    </row>
    <row r="29522">
      <c r="A29522" s="1" t="s">
        <v>86935</v>
      </c>
      <c r="B29522" s="1" t="s">
        <v>86936</v>
      </c>
      <c r="C29522" s="1" t="s">
        <v>86937</v>
      </c>
      <c r="D29522" s="1">
        <v>45.0</v>
      </c>
    </row>
    <row r="29523">
      <c r="A29523" s="1" t="s">
        <v>86938</v>
      </c>
      <c r="B29523" s="1" t="s">
        <v>86938</v>
      </c>
      <c r="C29523" s="1" t="s">
        <v>86939</v>
      </c>
      <c r="D29523" s="1">
        <v>3870.0</v>
      </c>
    </row>
    <row r="29524">
      <c r="A29524" s="1" t="s">
        <v>86940</v>
      </c>
      <c r="B29524" s="1" t="s">
        <v>86940</v>
      </c>
      <c r="C29524" s="1" t="s">
        <v>86941</v>
      </c>
      <c r="D29524" s="1">
        <v>219.0</v>
      </c>
    </row>
    <row r="29525">
      <c r="A29525" s="1" t="s">
        <v>86942</v>
      </c>
      <c r="B29525" s="1" t="s">
        <v>86943</v>
      </c>
      <c r="C29525" s="1" t="s">
        <v>86944</v>
      </c>
      <c r="D29525" s="1">
        <v>53.0</v>
      </c>
    </row>
    <row r="29526">
      <c r="A29526" s="1" t="s">
        <v>86945</v>
      </c>
      <c r="B29526" s="1" t="s">
        <v>86946</v>
      </c>
      <c r="C29526" s="1" t="s">
        <v>86947</v>
      </c>
      <c r="D29526" s="1">
        <v>311.0</v>
      </c>
    </row>
    <row r="29527">
      <c r="A29527" s="1" t="s">
        <v>86948</v>
      </c>
      <c r="B29527" s="1" t="s">
        <v>86949</v>
      </c>
      <c r="C29527" s="1" t="s">
        <v>86950</v>
      </c>
      <c r="D29527" s="1">
        <v>10.0</v>
      </c>
    </row>
    <row r="29528">
      <c r="A29528" s="1" t="s">
        <v>86951</v>
      </c>
      <c r="B29528" s="1" t="s">
        <v>86952</v>
      </c>
      <c r="C29528" s="1" t="s">
        <v>86953</v>
      </c>
      <c r="D29528" s="1">
        <v>374.0</v>
      </c>
    </row>
    <row r="29529">
      <c r="A29529" s="1" t="s">
        <v>86954</v>
      </c>
      <c r="B29529" s="1" t="s">
        <v>86955</v>
      </c>
      <c r="C29529" s="1" t="s">
        <v>86956</v>
      </c>
      <c r="D29529" s="1">
        <v>76.0</v>
      </c>
    </row>
    <row r="29530">
      <c r="A29530" s="1" t="s">
        <v>86957</v>
      </c>
      <c r="B29530" s="1" t="s">
        <v>86958</v>
      </c>
      <c r="C29530" s="1" t="s">
        <v>86959</v>
      </c>
      <c r="D29530" s="1">
        <v>81.0</v>
      </c>
    </row>
    <row r="29531">
      <c r="A29531" s="1" t="s">
        <v>86960</v>
      </c>
      <c r="B29531" s="1" t="s">
        <v>86961</v>
      </c>
      <c r="C29531" s="1" t="s">
        <v>86962</v>
      </c>
      <c r="D29531" s="1">
        <v>745.0</v>
      </c>
    </row>
    <row r="29532">
      <c r="A29532" s="1" t="s">
        <v>86963</v>
      </c>
      <c r="B29532" s="1" t="s">
        <v>86963</v>
      </c>
      <c r="C29532" s="1" t="s">
        <v>86964</v>
      </c>
      <c r="D29532" s="1">
        <v>468.0</v>
      </c>
    </row>
    <row r="29533">
      <c r="A29533" s="1" t="s">
        <v>86965</v>
      </c>
      <c r="B29533" s="1" t="s">
        <v>86966</v>
      </c>
      <c r="C29533" s="1" t="s">
        <v>86967</v>
      </c>
      <c r="D29533" s="1">
        <v>148.0</v>
      </c>
    </row>
    <row r="29534">
      <c r="A29534" s="1" t="s">
        <v>86968</v>
      </c>
      <c r="B29534" s="1" t="s">
        <v>86969</v>
      </c>
      <c r="C29534" s="1" t="s">
        <v>86970</v>
      </c>
      <c r="D29534" s="1">
        <v>865.0</v>
      </c>
    </row>
    <row r="29535">
      <c r="A29535" s="1" t="s">
        <v>86971</v>
      </c>
      <c r="B29535" s="1" t="s">
        <v>86972</v>
      </c>
      <c r="C29535" s="1" t="s">
        <v>86973</v>
      </c>
      <c r="D29535" s="1">
        <v>257.0</v>
      </c>
    </row>
    <row r="29536">
      <c r="A29536" s="1" t="s">
        <v>86974</v>
      </c>
      <c r="B29536" s="1" t="s">
        <v>86975</v>
      </c>
      <c r="C29536" s="1" t="s">
        <v>86976</v>
      </c>
      <c r="D29536" s="1">
        <v>394.0</v>
      </c>
    </row>
    <row r="29537">
      <c r="A29537" s="1" t="s">
        <v>86977</v>
      </c>
      <c r="B29537" s="1" t="s">
        <v>86978</v>
      </c>
      <c r="C29537" s="1" t="s">
        <v>86979</v>
      </c>
      <c r="D29537" s="1">
        <v>769.0</v>
      </c>
    </row>
    <row r="29538">
      <c r="A29538" s="1" t="s">
        <v>86980</v>
      </c>
      <c r="B29538" s="1" t="s">
        <v>86981</v>
      </c>
      <c r="C29538" s="1" t="s">
        <v>86982</v>
      </c>
      <c r="D29538" s="1">
        <v>16589.0</v>
      </c>
    </row>
    <row r="29539">
      <c r="A29539" s="1" t="s">
        <v>86983</v>
      </c>
      <c r="B29539" s="1" t="s">
        <v>86984</v>
      </c>
      <c r="C29539" s="1" t="s">
        <v>86985</v>
      </c>
      <c r="D29539" s="1">
        <v>566.0</v>
      </c>
    </row>
    <row r="29540">
      <c r="A29540" s="1" t="s">
        <v>86986</v>
      </c>
      <c r="B29540" s="1" t="s">
        <v>86987</v>
      </c>
      <c r="C29540" s="1" t="s">
        <v>86988</v>
      </c>
      <c r="D29540" s="1">
        <v>319.0</v>
      </c>
    </row>
    <row r="29541">
      <c r="A29541" s="1" t="s">
        <v>86989</v>
      </c>
      <c r="B29541" s="1" t="s">
        <v>86990</v>
      </c>
      <c r="C29541" s="1" t="s">
        <v>86991</v>
      </c>
      <c r="D29541" s="1">
        <v>1690.0</v>
      </c>
    </row>
    <row r="29542">
      <c r="A29542" s="1" t="s">
        <v>86992</v>
      </c>
      <c r="B29542" s="1" t="s">
        <v>86993</v>
      </c>
      <c r="C29542" s="1" t="s">
        <v>86994</v>
      </c>
      <c r="D29542" s="1">
        <v>139.0</v>
      </c>
    </row>
    <row r="29543">
      <c r="A29543" s="1" t="s">
        <v>86995</v>
      </c>
      <c r="B29543" s="1" t="s">
        <v>86996</v>
      </c>
      <c r="C29543" s="1" t="s">
        <v>86997</v>
      </c>
      <c r="D29543" s="1">
        <v>650.0</v>
      </c>
    </row>
    <row r="29544">
      <c r="A29544" s="1" t="s">
        <v>86998</v>
      </c>
      <c r="B29544" s="1" t="s">
        <v>86999</v>
      </c>
      <c r="C29544" s="1" t="s">
        <v>87000</v>
      </c>
      <c r="D29544" s="1">
        <v>28.0</v>
      </c>
    </row>
    <row r="29545">
      <c r="A29545" s="1" t="s">
        <v>87001</v>
      </c>
      <c r="B29545" s="1" t="s">
        <v>87002</v>
      </c>
      <c r="C29545" s="1" t="s">
        <v>87003</v>
      </c>
      <c r="D29545" s="1">
        <v>1411.0</v>
      </c>
    </row>
    <row r="29546">
      <c r="A29546" s="1" t="s">
        <v>87004</v>
      </c>
      <c r="B29546" s="1" t="s">
        <v>87005</v>
      </c>
      <c r="C29546" s="1" t="s">
        <v>87006</v>
      </c>
      <c r="D29546" s="1">
        <v>429.0</v>
      </c>
    </row>
    <row r="29547">
      <c r="A29547" s="1" t="s">
        <v>87007</v>
      </c>
      <c r="B29547" s="1" t="s">
        <v>87008</v>
      </c>
      <c r="C29547" s="1" t="s">
        <v>87009</v>
      </c>
      <c r="D29547" s="1">
        <v>748.0</v>
      </c>
    </row>
    <row r="29548">
      <c r="A29548" s="1" t="s">
        <v>87010</v>
      </c>
      <c r="B29548" s="1" t="s">
        <v>87011</v>
      </c>
      <c r="C29548" s="1" t="s">
        <v>87012</v>
      </c>
      <c r="D29548" s="1">
        <v>199.0</v>
      </c>
    </row>
    <row r="29549">
      <c r="A29549" s="1" t="s">
        <v>87013</v>
      </c>
      <c r="B29549" s="1" t="s">
        <v>87014</v>
      </c>
      <c r="C29549" s="1" t="s">
        <v>87015</v>
      </c>
      <c r="D29549" s="1">
        <v>265.0</v>
      </c>
    </row>
    <row r="29550">
      <c r="A29550" s="1" t="s">
        <v>87016</v>
      </c>
      <c r="B29550" s="1" t="s">
        <v>87017</v>
      </c>
      <c r="C29550" s="1" t="s">
        <v>87018</v>
      </c>
      <c r="D29550" s="1">
        <v>50.0</v>
      </c>
    </row>
    <row r="29551">
      <c r="A29551" s="1" t="s">
        <v>59921</v>
      </c>
      <c r="B29551" s="1" t="s">
        <v>59922</v>
      </c>
      <c r="C29551" s="1" t="s">
        <v>87019</v>
      </c>
      <c r="D29551" s="1">
        <v>389.0</v>
      </c>
    </row>
    <row r="29552">
      <c r="A29552" s="1" t="s">
        <v>87020</v>
      </c>
      <c r="B29552" s="1" t="s">
        <v>87021</v>
      </c>
      <c r="C29552" s="1" t="s">
        <v>87022</v>
      </c>
      <c r="D29552" s="1">
        <v>155.0</v>
      </c>
    </row>
    <row r="29553">
      <c r="A29553" s="1" t="s">
        <v>55335</v>
      </c>
      <c r="B29553" s="1" t="s">
        <v>55336</v>
      </c>
      <c r="C29553" s="1" t="s">
        <v>87023</v>
      </c>
      <c r="D29553" s="1">
        <v>209.0</v>
      </c>
    </row>
    <row r="29554">
      <c r="A29554" s="1" t="s">
        <v>87024</v>
      </c>
      <c r="B29554" s="1" t="s">
        <v>87025</v>
      </c>
      <c r="C29554" s="1" t="s">
        <v>87026</v>
      </c>
      <c r="D29554" s="1">
        <v>383.0</v>
      </c>
    </row>
    <row r="29555">
      <c r="A29555" s="1" t="s">
        <v>87027</v>
      </c>
      <c r="B29555" s="1" t="s">
        <v>87028</v>
      </c>
      <c r="C29555" s="1" t="s">
        <v>87029</v>
      </c>
      <c r="D29555" s="1">
        <v>353.0</v>
      </c>
    </row>
    <row r="29556">
      <c r="A29556" s="1" t="s">
        <v>87030</v>
      </c>
      <c r="B29556" s="1" t="s">
        <v>87031</v>
      </c>
      <c r="C29556" s="1" t="s">
        <v>87032</v>
      </c>
      <c r="D29556" s="1">
        <v>186.0</v>
      </c>
    </row>
    <row r="29557">
      <c r="A29557" s="1" t="s">
        <v>87033</v>
      </c>
      <c r="B29557" s="1" t="s">
        <v>87034</v>
      </c>
      <c r="C29557" s="1" t="s">
        <v>87035</v>
      </c>
      <c r="D29557" s="1">
        <v>1387.0</v>
      </c>
    </row>
    <row r="29558">
      <c r="A29558" s="1" t="s">
        <v>87036</v>
      </c>
      <c r="B29558" s="1" t="s">
        <v>87037</v>
      </c>
      <c r="C29558" s="1" t="s">
        <v>87038</v>
      </c>
      <c r="D29558" s="1">
        <v>247.0</v>
      </c>
    </row>
    <row r="29559">
      <c r="A29559" s="1" t="s">
        <v>87039</v>
      </c>
      <c r="B29559" s="1" t="s">
        <v>87040</v>
      </c>
      <c r="C29559" s="1" t="s">
        <v>87041</v>
      </c>
      <c r="D29559" s="1">
        <v>60.0</v>
      </c>
    </row>
    <row r="29560">
      <c r="A29560" s="1" t="s">
        <v>87042</v>
      </c>
      <c r="B29560" s="1" t="s">
        <v>87043</v>
      </c>
      <c r="C29560" s="1" t="s">
        <v>87044</v>
      </c>
      <c r="D29560" s="1">
        <v>566.0</v>
      </c>
    </row>
    <row r="29561">
      <c r="A29561" s="1" t="s">
        <v>87045</v>
      </c>
      <c r="B29561" s="1" t="s">
        <v>87046</v>
      </c>
      <c r="C29561" s="1" t="s">
        <v>87047</v>
      </c>
      <c r="D29561" s="1">
        <v>651.0</v>
      </c>
    </row>
    <row r="29562">
      <c r="A29562" s="1" t="s">
        <v>87048</v>
      </c>
      <c r="B29562" s="1" t="s">
        <v>87049</v>
      </c>
      <c r="C29562" s="1" t="s">
        <v>87050</v>
      </c>
      <c r="D29562" s="1">
        <v>291.0</v>
      </c>
    </row>
    <row r="29563">
      <c r="A29563" s="1" t="s">
        <v>87051</v>
      </c>
      <c r="B29563" s="1" t="s">
        <v>87052</v>
      </c>
      <c r="C29563" s="1" t="s">
        <v>87053</v>
      </c>
      <c r="D29563" s="1">
        <v>950.0</v>
      </c>
    </row>
    <row r="29564">
      <c r="A29564" s="1" t="s">
        <v>87054</v>
      </c>
      <c r="B29564" s="1" t="s">
        <v>87055</v>
      </c>
      <c r="C29564" s="1" t="s">
        <v>87056</v>
      </c>
      <c r="D29564" s="1">
        <v>87.0</v>
      </c>
    </row>
    <row r="29565">
      <c r="A29565" s="1" t="s">
        <v>87057</v>
      </c>
      <c r="B29565" s="1" t="s">
        <v>87058</v>
      </c>
      <c r="C29565" s="1" t="s">
        <v>87059</v>
      </c>
      <c r="D29565" s="1">
        <v>110.0</v>
      </c>
    </row>
    <row r="29566">
      <c r="A29566" s="1" t="s">
        <v>87060</v>
      </c>
      <c r="B29566" s="1" t="s">
        <v>87061</v>
      </c>
      <c r="C29566" s="1" t="s">
        <v>87062</v>
      </c>
      <c r="D29566" s="1">
        <v>343.0</v>
      </c>
    </row>
    <row r="29567">
      <c r="A29567" s="1" t="s">
        <v>87063</v>
      </c>
      <c r="B29567" s="1" t="s">
        <v>87064</v>
      </c>
      <c r="C29567" s="1" t="s">
        <v>87065</v>
      </c>
      <c r="D29567" s="1">
        <v>378.0</v>
      </c>
    </row>
    <row r="29568">
      <c r="A29568" s="1" t="s">
        <v>87066</v>
      </c>
      <c r="B29568" s="1" t="s">
        <v>87067</v>
      </c>
      <c r="C29568" s="1" t="s">
        <v>87068</v>
      </c>
      <c r="D29568" s="1">
        <v>1019.0</v>
      </c>
    </row>
    <row r="29569">
      <c r="A29569" s="1" t="s">
        <v>87069</v>
      </c>
      <c r="B29569" s="1" t="s">
        <v>87070</v>
      </c>
      <c r="C29569" s="1" t="s">
        <v>87071</v>
      </c>
      <c r="D29569" s="1">
        <v>799.0</v>
      </c>
    </row>
    <row r="29570">
      <c r="A29570" s="1" t="s">
        <v>87072</v>
      </c>
      <c r="B29570" s="1" t="s">
        <v>87073</v>
      </c>
      <c r="C29570" s="1" t="s">
        <v>87074</v>
      </c>
      <c r="D29570" s="1">
        <v>1111.0</v>
      </c>
    </row>
    <row r="29571">
      <c r="A29571" s="1" t="s">
        <v>87075</v>
      </c>
      <c r="B29571" s="1" t="s">
        <v>87076</v>
      </c>
      <c r="C29571" s="1" t="s">
        <v>87077</v>
      </c>
      <c r="D29571" s="1">
        <v>1317.0</v>
      </c>
    </row>
    <row r="29572">
      <c r="A29572" s="1" t="s">
        <v>87078</v>
      </c>
      <c r="B29572" s="1" t="s">
        <v>87079</v>
      </c>
      <c r="C29572" s="1" t="s">
        <v>87080</v>
      </c>
      <c r="D29572" s="1">
        <v>183.0</v>
      </c>
    </row>
    <row r="29573">
      <c r="A29573" s="1" t="s">
        <v>87081</v>
      </c>
      <c r="B29573" s="1" t="s">
        <v>87082</v>
      </c>
      <c r="C29573" s="1" t="s">
        <v>87083</v>
      </c>
      <c r="D29573" s="1">
        <v>108.0</v>
      </c>
    </row>
    <row r="29574">
      <c r="A29574" s="1" t="s">
        <v>87084</v>
      </c>
      <c r="B29574" s="1" t="s">
        <v>87085</v>
      </c>
      <c r="C29574" s="1" t="s">
        <v>87086</v>
      </c>
      <c r="D29574" s="1">
        <v>1499.0</v>
      </c>
    </row>
    <row r="29575">
      <c r="A29575" s="1" t="s">
        <v>87087</v>
      </c>
      <c r="B29575" s="1" t="s">
        <v>87088</v>
      </c>
      <c r="C29575" s="1" t="s">
        <v>87089</v>
      </c>
      <c r="D29575" s="1">
        <v>262.0</v>
      </c>
    </row>
    <row r="29576">
      <c r="A29576" s="1" t="s">
        <v>87090</v>
      </c>
      <c r="B29576" s="1" t="s">
        <v>87091</v>
      </c>
      <c r="C29576" s="1" t="s">
        <v>87092</v>
      </c>
      <c r="D29576" s="1">
        <v>1476.0</v>
      </c>
    </row>
    <row r="29577">
      <c r="A29577" s="1" t="s">
        <v>87093</v>
      </c>
      <c r="B29577" s="1" t="s">
        <v>87093</v>
      </c>
      <c r="C29577" s="1" t="s">
        <v>87094</v>
      </c>
      <c r="D29577" s="1">
        <v>139.0</v>
      </c>
    </row>
    <row r="29578">
      <c r="A29578" s="1" t="s">
        <v>87095</v>
      </c>
      <c r="B29578" s="1" t="s">
        <v>87096</v>
      </c>
      <c r="C29578" s="1" t="s">
        <v>87097</v>
      </c>
      <c r="D29578" s="1">
        <v>110.0</v>
      </c>
    </row>
    <row r="29579">
      <c r="A29579" s="1" t="s">
        <v>87098</v>
      </c>
      <c r="B29579" s="1" t="s">
        <v>87099</v>
      </c>
      <c r="C29579" s="1" t="s">
        <v>87100</v>
      </c>
      <c r="D29579" s="1">
        <v>338.0</v>
      </c>
    </row>
    <row r="29580">
      <c r="A29580" s="1" t="s">
        <v>87101</v>
      </c>
      <c r="B29580" s="1" t="s">
        <v>87102</v>
      </c>
      <c r="C29580" s="1" t="s">
        <v>87103</v>
      </c>
      <c r="D29580" s="1">
        <v>204.0</v>
      </c>
    </row>
    <row r="29581">
      <c r="A29581" s="1" t="s">
        <v>87104</v>
      </c>
      <c r="B29581" s="1" t="s">
        <v>87105</v>
      </c>
      <c r="C29581" s="1" t="s">
        <v>87106</v>
      </c>
      <c r="D29581" s="1">
        <v>399.0</v>
      </c>
    </row>
    <row r="29582">
      <c r="A29582" s="1" t="s">
        <v>87107</v>
      </c>
      <c r="B29582" s="1" t="s">
        <v>87108</v>
      </c>
      <c r="C29582" s="1" t="s">
        <v>87109</v>
      </c>
      <c r="D29582" s="1">
        <v>550.0</v>
      </c>
    </row>
    <row r="29583">
      <c r="A29583" s="1" t="s">
        <v>87110</v>
      </c>
      <c r="B29583" s="1" t="s">
        <v>87111</v>
      </c>
      <c r="C29583" s="1" t="s">
        <v>87112</v>
      </c>
      <c r="D29583" s="1">
        <v>344.0</v>
      </c>
    </row>
    <row r="29584">
      <c r="A29584" s="1" t="s">
        <v>85268</v>
      </c>
      <c r="B29584" s="1" t="s">
        <v>87113</v>
      </c>
      <c r="C29584" s="1" t="s">
        <v>87114</v>
      </c>
      <c r="D29584" s="1">
        <v>205.0</v>
      </c>
    </row>
    <row r="29585">
      <c r="A29585" s="1" t="s">
        <v>87115</v>
      </c>
      <c r="B29585" s="1" t="s">
        <v>87116</v>
      </c>
      <c r="C29585" s="1" t="s">
        <v>87117</v>
      </c>
      <c r="D29585" s="1">
        <v>546.0</v>
      </c>
    </row>
    <row r="29586">
      <c r="A29586" s="1" t="s">
        <v>87118</v>
      </c>
      <c r="B29586" s="1" t="s">
        <v>87119</v>
      </c>
      <c r="C29586" s="1" t="s">
        <v>87120</v>
      </c>
      <c r="D29586" s="1">
        <v>2907.0</v>
      </c>
    </row>
    <row r="29587">
      <c r="A29587" s="1" t="s">
        <v>87121</v>
      </c>
      <c r="B29587" s="1" t="s">
        <v>87122</v>
      </c>
      <c r="C29587" s="1" t="s">
        <v>87123</v>
      </c>
      <c r="D29587" s="1">
        <v>483.0</v>
      </c>
    </row>
    <row r="29588">
      <c r="A29588" s="1" t="s">
        <v>87124</v>
      </c>
      <c r="B29588" s="1" t="s">
        <v>87125</v>
      </c>
      <c r="C29588" s="1" t="s">
        <v>87126</v>
      </c>
      <c r="D29588" s="1">
        <v>23.0</v>
      </c>
    </row>
    <row r="29589">
      <c r="A29589" s="1" t="s">
        <v>87127</v>
      </c>
      <c r="B29589" s="1" t="s">
        <v>87128</v>
      </c>
      <c r="C29589" s="1" t="s">
        <v>87129</v>
      </c>
      <c r="D29589" s="1">
        <v>391.0</v>
      </c>
    </row>
    <row r="29590">
      <c r="A29590" s="1" t="s">
        <v>87130</v>
      </c>
      <c r="B29590" s="1" t="s">
        <v>87131</v>
      </c>
      <c r="C29590" s="1" t="s">
        <v>87132</v>
      </c>
      <c r="D29590" s="1">
        <v>3989.0</v>
      </c>
    </row>
    <row r="29591">
      <c r="A29591" s="1" t="s">
        <v>87133</v>
      </c>
      <c r="B29591" s="1" t="s">
        <v>87134</v>
      </c>
      <c r="C29591" s="1" t="s">
        <v>87135</v>
      </c>
      <c r="D29591" s="1">
        <v>159.0</v>
      </c>
    </row>
    <row r="29592">
      <c r="A29592" s="1" t="s">
        <v>87136</v>
      </c>
      <c r="B29592" s="1" t="s">
        <v>87137</v>
      </c>
      <c r="C29592" s="1" t="s">
        <v>87138</v>
      </c>
      <c r="D29592" s="1">
        <v>75.0</v>
      </c>
    </row>
    <row r="29593">
      <c r="A29593" s="1" t="s">
        <v>87139</v>
      </c>
      <c r="B29593" s="1" t="s">
        <v>87140</v>
      </c>
      <c r="C29593" s="1" t="s">
        <v>87141</v>
      </c>
      <c r="D29593" s="1">
        <v>81.0</v>
      </c>
    </row>
    <row r="29594">
      <c r="A29594" s="1" t="s">
        <v>87142</v>
      </c>
      <c r="B29594" s="1" t="s">
        <v>87143</v>
      </c>
      <c r="C29594" s="1" t="s">
        <v>87144</v>
      </c>
      <c r="D29594" s="1">
        <v>428.0</v>
      </c>
    </row>
    <row r="29595">
      <c r="A29595" s="1" t="s">
        <v>87145</v>
      </c>
      <c r="B29595" s="1" t="s">
        <v>87146</v>
      </c>
      <c r="C29595" s="1" t="s">
        <v>87147</v>
      </c>
      <c r="D29595" s="1">
        <v>1227.0</v>
      </c>
    </row>
    <row r="29596">
      <c r="A29596" s="1" t="s">
        <v>87148</v>
      </c>
      <c r="B29596" s="1" t="s">
        <v>87149</v>
      </c>
      <c r="C29596" s="1" t="s">
        <v>87150</v>
      </c>
      <c r="D29596" s="1">
        <v>10.0</v>
      </c>
    </row>
    <row r="29597">
      <c r="A29597" s="1" t="s">
        <v>87151</v>
      </c>
      <c r="B29597" s="1" t="s">
        <v>87152</v>
      </c>
      <c r="C29597" s="1" t="s">
        <v>87153</v>
      </c>
      <c r="D29597" s="1">
        <v>159.0</v>
      </c>
    </row>
    <row r="29598">
      <c r="A29598" s="1" t="s">
        <v>87154</v>
      </c>
      <c r="B29598" s="1" t="s">
        <v>87155</v>
      </c>
      <c r="C29598" s="1" t="s">
        <v>87156</v>
      </c>
      <c r="D29598" s="1">
        <v>23.0</v>
      </c>
    </row>
    <row r="29599">
      <c r="A29599" s="1" t="s">
        <v>87157</v>
      </c>
      <c r="B29599" s="1" t="s">
        <v>87158</v>
      </c>
      <c r="C29599" s="1" t="s">
        <v>87159</v>
      </c>
      <c r="D29599" s="1">
        <v>1406.0</v>
      </c>
    </row>
    <row r="29600">
      <c r="A29600" s="1" t="s">
        <v>87160</v>
      </c>
      <c r="B29600" s="1" t="s">
        <v>87161</v>
      </c>
      <c r="C29600" s="1" t="s">
        <v>87162</v>
      </c>
      <c r="D29600" s="1">
        <v>20.0</v>
      </c>
    </row>
    <row r="29601">
      <c r="A29601" s="1" t="s">
        <v>87163</v>
      </c>
      <c r="B29601" s="1" t="s">
        <v>87164</v>
      </c>
      <c r="C29601" s="1" t="s">
        <v>87165</v>
      </c>
      <c r="D29601" s="1">
        <v>414.0</v>
      </c>
    </row>
    <row r="29602">
      <c r="A29602" s="1" t="s">
        <v>87166</v>
      </c>
      <c r="B29602" s="1" t="s">
        <v>87167</v>
      </c>
      <c r="C29602" s="1" t="s">
        <v>87168</v>
      </c>
      <c r="D29602" s="1">
        <v>88.0</v>
      </c>
    </row>
    <row r="29603">
      <c r="A29603" s="1" t="s">
        <v>87169</v>
      </c>
      <c r="B29603" s="1" t="s">
        <v>87170</v>
      </c>
      <c r="C29603" s="1" t="s">
        <v>87171</v>
      </c>
      <c r="D29603" s="1">
        <v>87.0</v>
      </c>
    </row>
    <row r="29604">
      <c r="A29604" s="1" t="s">
        <v>87172</v>
      </c>
      <c r="B29604" s="1" t="s">
        <v>87173</v>
      </c>
      <c r="C29604" s="1" t="s">
        <v>87174</v>
      </c>
      <c r="D29604" s="1">
        <v>616.0</v>
      </c>
    </row>
    <row r="29605">
      <c r="A29605" s="1" t="s">
        <v>87175</v>
      </c>
      <c r="B29605" s="1" t="s">
        <v>87176</v>
      </c>
      <c r="C29605" s="1" t="s">
        <v>87177</v>
      </c>
      <c r="D29605" s="1">
        <v>209.0</v>
      </c>
    </row>
    <row r="29606">
      <c r="A29606" s="1" t="s">
        <v>87178</v>
      </c>
      <c r="B29606" s="1" t="s">
        <v>87179</v>
      </c>
      <c r="C29606" s="1" t="s">
        <v>87180</v>
      </c>
      <c r="D29606" s="1">
        <v>122.0</v>
      </c>
    </row>
    <row r="29607">
      <c r="A29607" s="1" t="s">
        <v>87181</v>
      </c>
      <c r="B29607" s="1" t="s">
        <v>87182</v>
      </c>
      <c r="C29607" s="1" t="s">
        <v>87183</v>
      </c>
      <c r="D29607" s="1">
        <v>28.0</v>
      </c>
    </row>
    <row r="29608">
      <c r="A29608" s="1" t="s">
        <v>87184</v>
      </c>
      <c r="B29608" s="1" t="s">
        <v>87185</v>
      </c>
      <c r="C29608" s="1" t="s">
        <v>87186</v>
      </c>
      <c r="D29608" s="1">
        <v>308.0</v>
      </c>
    </row>
    <row r="29609">
      <c r="A29609" s="1" t="s">
        <v>87187</v>
      </c>
      <c r="B29609" s="1" t="s">
        <v>87187</v>
      </c>
      <c r="C29609" s="1" t="s">
        <v>87188</v>
      </c>
      <c r="D29609" s="1">
        <v>75.0</v>
      </c>
    </row>
    <row r="29610">
      <c r="A29610" s="1" t="s">
        <v>87189</v>
      </c>
      <c r="B29610" s="1" t="s">
        <v>87190</v>
      </c>
      <c r="C29610" s="1" t="s">
        <v>87191</v>
      </c>
      <c r="D29610" s="1">
        <v>217.0</v>
      </c>
    </row>
    <row r="29611">
      <c r="A29611" s="1" t="s">
        <v>87192</v>
      </c>
      <c r="B29611" s="1" t="s">
        <v>87193</v>
      </c>
      <c r="C29611" s="1" t="s">
        <v>87194</v>
      </c>
      <c r="D29611" s="1">
        <v>75.0</v>
      </c>
    </row>
    <row r="29612">
      <c r="A29612" s="1" t="s">
        <v>87195</v>
      </c>
      <c r="B29612" s="1" t="s">
        <v>87196</v>
      </c>
      <c r="C29612" s="1" t="s">
        <v>87197</v>
      </c>
      <c r="D29612" s="1">
        <v>1881.0</v>
      </c>
    </row>
    <row r="29613">
      <c r="A29613" s="1" t="s">
        <v>87198</v>
      </c>
      <c r="B29613" s="1" t="s">
        <v>87199</v>
      </c>
      <c r="C29613" s="1" t="s">
        <v>87200</v>
      </c>
      <c r="D29613" s="1">
        <v>1087.0</v>
      </c>
    </row>
    <row r="29614">
      <c r="A29614" s="1" t="s">
        <v>87201</v>
      </c>
      <c r="B29614" s="1" t="s">
        <v>87202</v>
      </c>
      <c r="C29614" s="1" t="s">
        <v>87203</v>
      </c>
      <c r="D29614" s="1">
        <v>15.0</v>
      </c>
    </row>
    <row r="29615">
      <c r="A29615" s="1" t="s">
        <v>7963</v>
      </c>
      <c r="B29615" s="1" t="s">
        <v>72596</v>
      </c>
      <c r="C29615" s="1" t="s">
        <v>87204</v>
      </c>
      <c r="D29615" s="1">
        <v>276.0</v>
      </c>
    </row>
    <row r="29616">
      <c r="A29616" s="1" t="s">
        <v>87205</v>
      </c>
      <c r="B29616" s="1" t="s">
        <v>87206</v>
      </c>
      <c r="C29616" s="1" t="s">
        <v>87207</v>
      </c>
      <c r="D29616" s="1">
        <v>85.0</v>
      </c>
    </row>
    <row r="29617">
      <c r="A29617" s="1" t="s">
        <v>87208</v>
      </c>
      <c r="B29617" s="1" t="s">
        <v>87209</v>
      </c>
      <c r="C29617" s="1" t="s">
        <v>87210</v>
      </c>
      <c r="D29617" s="1">
        <v>212.0</v>
      </c>
    </row>
    <row r="29618">
      <c r="A29618" s="1" t="s">
        <v>87211</v>
      </c>
      <c r="B29618" s="1" t="s">
        <v>87212</v>
      </c>
      <c r="C29618" s="1" t="s">
        <v>87213</v>
      </c>
      <c r="D29618" s="1">
        <v>81.0</v>
      </c>
    </row>
    <row r="29619">
      <c r="A29619" s="1" t="s">
        <v>87214</v>
      </c>
      <c r="B29619" s="1" t="s">
        <v>87215</v>
      </c>
      <c r="C29619" s="1" t="s">
        <v>87216</v>
      </c>
      <c r="D29619" s="1">
        <v>182.0</v>
      </c>
    </row>
    <row r="29620">
      <c r="A29620" s="1" t="s">
        <v>87217</v>
      </c>
      <c r="B29620" s="1" t="s">
        <v>87218</v>
      </c>
      <c r="C29620" s="1" t="s">
        <v>87219</v>
      </c>
      <c r="D29620" s="1">
        <v>225.0</v>
      </c>
    </row>
    <row r="29621">
      <c r="A29621" s="1" t="s">
        <v>87220</v>
      </c>
      <c r="B29621" s="1" t="s">
        <v>87221</v>
      </c>
      <c r="C29621" s="1" t="s">
        <v>87222</v>
      </c>
      <c r="D29621" s="1">
        <v>452.0</v>
      </c>
    </row>
    <row r="29622">
      <c r="A29622" s="1" t="s">
        <v>87223</v>
      </c>
      <c r="B29622" s="1" t="s">
        <v>87224</v>
      </c>
      <c r="C29622" s="1" t="s">
        <v>87225</v>
      </c>
      <c r="D29622" s="1">
        <v>949.0</v>
      </c>
    </row>
    <row r="29623">
      <c r="A29623" s="1" t="s">
        <v>87226</v>
      </c>
      <c r="B29623" s="1" t="s">
        <v>87227</v>
      </c>
      <c r="C29623" s="1" t="s">
        <v>87228</v>
      </c>
      <c r="D29623" s="1">
        <v>14.0</v>
      </c>
    </row>
    <row r="29624">
      <c r="A29624" s="1" t="s">
        <v>87229</v>
      </c>
      <c r="B29624" s="1" t="s">
        <v>87230</v>
      </c>
      <c r="C29624" s="1" t="s">
        <v>87231</v>
      </c>
      <c r="D29624" s="1">
        <v>1435.0</v>
      </c>
    </row>
    <row r="29625">
      <c r="A29625" s="1" t="s">
        <v>87232</v>
      </c>
      <c r="B29625" s="1" t="s">
        <v>87233</v>
      </c>
      <c r="C29625" s="1" t="s">
        <v>87234</v>
      </c>
      <c r="D29625" s="1">
        <v>188.0</v>
      </c>
    </row>
    <row r="29626">
      <c r="A29626" s="1" t="s">
        <v>87235</v>
      </c>
      <c r="B29626" s="1" t="s">
        <v>87236</v>
      </c>
      <c r="C29626" s="1" t="s">
        <v>87237</v>
      </c>
      <c r="D29626" s="1">
        <v>507.0</v>
      </c>
    </row>
    <row r="29627">
      <c r="A29627" s="1" t="s">
        <v>87238</v>
      </c>
      <c r="B29627" s="1" t="s">
        <v>87239</v>
      </c>
      <c r="C29627" s="1" t="s">
        <v>87240</v>
      </c>
      <c r="D29627" s="1">
        <v>257.0</v>
      </c>
    </row>
    <row r="29628">
      <c r="A29628" s="1" t="s">
        <v>87241</v>
      </c>
      <c r="B29628" s="1" t="s">
        <v>87242</v>
      </c>
      <c r="C29628" s="1" t="s">
        <v>87243</v>
      </c>
      <c r="D29628" s="1">
        <v>84.0</v>
      </c>
    </row>
    <row r="29629">
      <c r="A29629" s="1" t="s">
        <v>87244</v>
      </c>
      <c r="B29629" s="1" t="s">
        <v>87245</v>
      </c>
      <c r="C29629" s="1" t="s">
        <v>87246</v>
      </c>
      <c r="D29629" s="1">
        <v>790.0</v>
      </c>
    </row>
    <row r="29630">
      <c r="A29630" s="1" t="s">
        <v>87247</v>
      </c>
      <c r="B29630" s="1" t="s">
        <v>87248</v>
      </c>
      <c r="C29630" s="1" t="s">
        <v>87249</v>
      </c>
      <c r="D29630" s="1">
        <v>1290.0</v>
      </c>
    </row>
    <row r="29631">
      <c r="A29631" s="1" t="s">
        <v>87250</v>
      </c>
      <c r="B29631" s="1" t="s">
        <v>87251</v>
      </c>
      <c r="C29631" s="1" t="s">
        <v>87252</v>
      </c>
      <c r="D29631" s="1">
        <v>100.0</v>
      </c>
    </row>
    <row r="29632">
      <c r="A29632" s="1" t="s">
        <v>87253</v>
      </c>
      <c r="B29632" s="1" t="s">
        <v>87254</v>
      </c>
      <c r="C29632" s="1" t="s">
        <v>87255</v>
      </c>
      <c r="D29632" s="1">
        <v>43.0</v>
      </c>
    </row>
    <row r="29633">
      <c r="A29633" s="1" t="s">
        <v>87256</v>
      </c>
      <c r="B29633" s="1" t="s">
        <v>87257</v>
      </c>
      <c r="C29633" s="1" t="s">
        <v>87258</v>
      </c>
      <c r="D29633" s="1">
        <v>23.0</v>
      </c>
    </row>
    <row r="29634">
      <c r="A29634" s="1" t="s">
        <v>87259</v>
      </c>
      <c r="B29634" s="1" t="s">
        <v>87260</v>
      </c>
      <c r="C29634" s="1" t="s">
        <v>87261</v>
      </c>
      <c r="D29634" s="1">
        <v>298.0</v>
      </c>
    </row>
    <row r="29635">
      <c r="A29635" s="1" t="s">
        <v>87262</v>
      </c>
      <c r="B29635" s="1" t="s">
        <v>87263</v>
      </c>
      <c r="C29635" s="1" t="s">
        <v>87264</v>
      </c>
      <c r="D29635" s="1">
        <v>36.0</v>
      </c>
    </row>
    <row r="29636">
      <c r="A29636" s="1" t="s">
        <v>87265</v>
      </c>
      <c r="B29636" s="1" t="s">
        <v>87266</v>
      </c>
      <c r="C29636" s="1" t="s">
        <v>87267</v>
      </c>
      <c r="D29636" s="1">
        <v>331.0</v>
      </c>
    </row>
    <row r="29637">
      <c r="A29637" s="1" t="s">
        <v>87268</v>
      </c>
      <c r="B29637" s="1" t="s">
        <v>87269</v>
      </c>
      <c r="C29637" s="1" t="s">
        <v>87270</v>
      </c>
      <c r="D29637" s="1">
        <v>133.0</v>
      </c>
    </row>
    <row r="29638">
      <c r="A29638" s="1" t="s">
        <v>87271</v>
      </c>
      <c r="B29638" s="1" t="s">
        <v>87272</v>
      </c>
      <c r="C29638" s="1" t="s">
        <v>87273</v>
      </c>
      <c r="D29638" s="1">
        <v>545.0</v>
      </c>
    </row>
    <row r="29639">
      <c r="A29639" s="1" t="s">
        <v>87274</v>
      </c>
      <c r="B29639" s="1" t="s">
        <v>87275</v>
      </c>
      <c r="C29639" s="1" t="s">
        <v>87276</v>
      </c>
      <c r="D29639" s="1">
        <v>46.0</v>
      </c>
    </row>
    <row r="29640">
      <c r="A29640" s="1" t="s">
        <v>87277</v>
      </c>
      <c r="B29640" s="1" t="s">
        <v>87278</v>
      </c>
      <c r="C29640" s="1" t="s">
        <v>87279</v>
      </c>
      <c r="D29640" s="1">
        <v>4817.0</v>
      </c>
    </row>
    <row r="29641">
      <c r="A29641" s="1" t="s">
        <v>87280</v>
      </c>
      <c r="B29641" s="1" t="s">
        <v>87281</v>
      </c>
      <c r="C29641" s="1" t="s">
        <v>87282</v>
      </c>
      <c r="D29641" s="1">
        <v>66.0</v>
      </c>
    </row>
    <row r="29642">
      <c r="A29642" s="1" t="s">
        <v>87283</v>
      </c>
      <c r="B29642" s="1" t="s">
        <v>87284</v>
      </c>
      <c r="C29642" s="1" t="s">
        <v>87285</v>
      </c>
      <c r="D29642" s="1">
        <v>3816.0</v>
      </c>
    </row>
    <row r="29643">
      <c r="A29643" s="1" t="s">
        <v>87286</v>
      </c>
      <c r="B29643" s="1" t="s">
        <v>87287</v>
      </c>
      <c r="C29643" s="1" t="s">
        <v>87288</v>
      </c>
      <c r="D29643" s="1">
        <v>123.0</v>
      </c>
    </row>
    <row r="29644">
      <c r="A29644" s="1" t="s">
        <v>87289</v>
      </c>
      <c r="B29644" s="1" t="s">
        <v>87290</v>
      </c>
      <c r="C29644" s="1" t="s">
        <v>87291</v>
      </c>
      <c r="D29644" s="1">
        <v>1834.0</v>
      </c>
    </row>
    <row r="29645">
      <c r="A29645" s="1" t="s">
        <v>87292</v>
      </c>
      <c r="B29645" s="1" t="s">
        <v>87293</v>
      </c>
      <c r="C29645" s="1" t="s">
        <v>87294</v>
      </c>
      <c r="D29645" s="1">
        <v>618.0</v>
      </c>
    </row>
    <row r="29646">
      <c r="A29646" s="1" t="s">
        <v>87295</v>
      </c>
      <c r="B29646" s="1" t="s">
        <v>87296</v>
      </c>
      <c r="C29646" s="1" t="s">
        <v>87297</v>
      </c>
      <c r="D29646" s="1">
        <v>125.0</v>
      </c>
    </row>
    <row r="29647">
      <c r="A29647" s="1" t="s">
        <v>87298</v>
      </c>
      <c r="B29647" s="1" t="s">
        <v>87299</v>
      </c>
      <c r="C29647" s="1" t="s">
        <v>87300</v>
      </c>
      <c r="D29647" s="1">
        <v>334.0</v>
      </c>
    </row>
    <row r="29648">
      <c r="A29648" s="1" t="s">
        <v>87301</v>
      </c>
      <c r="B29648" s="1" t="s">
        <v>87302</v>
      </c>
      <c r="C29648" s="1" t="s">
        <v>87303</v>
      </c>
      <c r="D29648" s="1">
        <v>468.0</v>
      </c>
    </row>
    <row r="29649">
      <c r="A29649" s="1" t="s">
        <v>87304</v>
      </c>
      <c r="B29649" s="1" t="s">
        <v>87305</v>
      </c>
      <c r="C29649" s="1" t="s">
        <v>87306</v>
      </c>
      <c r="D29649" s="1">
        <v>551.0</v>
      </c>
    </row>
    <row r="29650">
      <c r="A29650" s="1" t="s">
        <v>87307</v>
      </c>
      <c r="B29650" s="1" t="s">
        <v>87308</v>
      </c>
      <c r="C29650" s="1" t="s">
        <v>87309</v>
      </c>
      <c r="D29650" s="1">
        <v>16.0</v>
      </c>
    </row>
    <row r="29651">
      <c r="A29651" s="1" t="s">
        <v>87310</v>
      </c>
      <c r="B29651" s="1" t="s">
        <v>87311</v>
      </c>
      <c r="C29651" s="1" t="s">
        <v>87312</v>
      </c>
      <c r="D29651" s="1">
        <v>49.0</v>
      </c>
    </row>
    <row r="29652">
      <c r="A29652" s="1" t="s">
        <v>87313</v>
      </c>
      <c r="B29652" s="1" t="s">
        <v>87314</v>
      </c>
      <c r="C29652" s="1" t="s">
        <v>87315</v>
      </c>
      <c r="D29652" s="1">
        <v>135.0</v>
      </c>
    </row>
    <row r="29653">
      <c r="A29653" s="1" t="s">
        <v>87316</v>
      </c>
      <c r="B29653" s="1" t="s">
        <v>87317</v>
      </c>
      <c r="C29653" s="1" t="s">
        <v>87318</v>
      </c>
      <c r="D29653" s="1">
        <v>295.0</v>
      </c>
    </row>
    <row r="29654">
      <c r="A29654" s="1" t="s">
        <v>87319</v>
      </c>
      <c r="B29654" s="1" t="s">
        <v>87320</v>
      </c>
      <c r="C29654" s="1" t="s">
        <v>87321</v>
      </c>
      <c r="D29654" s="1">
        <v>148.0</v>
      </c>
    </row>
    <row r="29655">
      <c r="A29655" s="1" t="s">
        <v>41684</v>
      </c>
      <c r="B29655" s="1" t="s">
        <v>41685</v>
      </c>
      <c r="C29655" s="1" t="s">
        <v>87322</v>
      </c>
      <c r="D29655" s="1">
        <v>116.0</v>
      </c>
    </row>
    <row r="29656">
      <c r="A29656" s="1" t="s">
        <v>87323</v>
      </c>
      <c r="B29656" s="1" t="s">
        <v>87324</v>
      </c>
      <c r="C29656" s="1" t="s">
        <v>87325</v>
      </c>
      <c r="D29656" s="1">
        <v>16.0</v>
      </c>
    </row>
    <row r="29657">
      <c r="A29657" s="1" t="s">
        <v>87326</v>
      </c>
      <c r="B29657" s="1" t="s">
        <v>87327</v>
      </c>
      <c r="C29657" s="1" t="s">
        <v>87328</v>
      </c>
      <c r="D29657" s="1">
        <v>256.0</v>
      </c>
    </row>
    <row r="29658">
      <c r="A29658" s="1" t="s">
        <v>87329</v>
      </c>
      <c r="B29658" s="1" t="s">
        <v>87330</v>
      </c>
      <c r="C29658" s="1" t="s">
        <v>87331</v>
      </c>
      <c r="D29658" s="1">
        <v>108.0</v>
      </c>
    </row>
    <row r="29659">
      <c r="A29659" s="1" t="s">
        <v>87332</v>
      </c>
      <c r="B29659" s="1" t="s">
        <v>87333</v>
      </c>
      <c r="C29659" s="1" t="s">
        <v>87334</v>
      </c>
      <c r="D29659" s="1">
        <v>320.0</v>
      </c>
    </row>
    <row r="29660">
      <c r="A29660" s="1" t="s">
        <v>87335</v>
      </c>
      <c r="B29660" s="1" t="s">
        <v>87336</v>
      </c>
      <c r="C29660" s="1" t="s">
        <v>87337</v>
      </c>
      <c r="D29660" s="1">
        <v>1030.0</v>
      </c>
    </row>
    <row r="29661">
      <c r="A29661" s="1" t="s">
        <v>87338</v>
      </c>
      <c r="B29661" s="1" t="s">
        <v>87339</v>
      </c>
      <c r="C29661" s="1" t="s">
        <v>87340</v>
      </c>
      <c r="D29661" s="1">
        <v>1324.0</v>
      </c>
    </row>
    <row r="29662">
      <c r="A29662" s="1" t="s">
        <v>87341</v>
      </c>
      <c r="B29662" s="1" t="s">
        <v>87342</v>
      </c>
      <c r="C29662" s="1" t="s">
        <v>87343</v>
      </c>
      <c r="D29662" s="1">
        <v>446.0</v>
      </c>
    </row>
    <row r="29663">
      <c r="A29663" s="1" t="s">
        <v>87344</v>
      </c>
      <c r="B29663" s="1" t="s">
        <v>87345</v>
      </c>
      <c r="C29663" s="1" t="s">
        <v>87346</v>
      </c>
      <c r="D29663" s="1">
        <v>92.0</v>
      </c>
    </row>
    <row r="29664">
      <c r="A29664" s="1" t="s">
        <v>87347</v>
      </c>
      <c r="B29664" s="1" t="s">
        <v>87348</v>
      </c>
      <c r="C29664" s="1" t="s">
        <v>87349</v>
      </c>
      <c r="D29664" s="1">
        <v>530.0</v>
      </c>
    </row>
    <row r="29665">
      <c r="A29665" s="1" t="s">
        <v>87350</v>
      </c>
      <c r="B29665" s="1" t="s">
        <v>87351</v>
      </c>
      <c r="C29665" s="1" t="s">
        <v>87352</v>
      </c>
      <c r="D29665" s="1">
        <v>368.0</v>
      </c>
    </row>
    <row r="29666">
      <c r="A29666" s="1" t="s">
        <v>87353</v>
      </c>
      <c r="B29666" s="1" t="s">
        <v>87354</v>
      </c>
      <c r="C29666" s="1" t="s">
        <v>87355</v>
      </c>
      <c r="D29666" s="1">
        <v>255.0</v>
      </c>
    </row>
    <row r="29667">
      <c r="A29667" s="1" t="s">
        <v>87356</v>
      </c>
      <c r="B29667" s="1" t="s">
        <v>87357</v>
      </c>
      <c r="C29667" s="1" t="s">
        <v>87358</v>
      </c>
      <c r="D29667" s="1">
        <v>319.0</v>
      </c>
    </row>
    <row r="29668">
      <c r="A29668" s="1" t="s">
        <v>87359</v>
      </c>
      <c r="B29668" s="1" t="s">
        <v>87360</v>
      </c>
      <c r="C29668" s="1" t="s">
        <v>87361</v>
      </c>
      <c r="D29668" s="1">
        <v>99.0</v>
      </c>
    </row>
    <row r="29669">
      <c r="A29669" s="1" t="s">
        <v>87362</v>
      </c>
      <c r="B29669" s="1" t="s">
        <v>87363</v>
      </c>
      <c r="C29669" s="1" t="s">
        <v>87364</v>
      </c>
      <c r="D29669" s="1">
        <v>109.0</v>
      </c>
    </row>
    <row r="29670">
      <c r="A29670" s="1" t="s">
        <v>87365</v>
      </c>
      <c r="B29670" s="1" t="s">
        <v>87366</v>
      </c>
      <c r="C29670" s="1" t="s">
        <v>87367</v>
      </c>
      <c r="D29670" s="1">
        <v>191.0</v>
      </c>
    </row>
    <row r="29671">
      <c r="A29671" s="1" t="s">
        <v>87368</v>
      </c>
      <c r="B29671" s="1" t="s">
        <v>87369</v>
      </c>
      <c r="C29671" s="1" t="s">
        <v>87370</v>
      </c>
      <c r="D29671" s="1">
        <v>1449.0</v>
      </c>
    </row>
    <row r="29672">
      <c r="A29672" s="1" t="s">
        <v>87371</v>
      </c>
      <c r="B29672" s="1" t="s">
        <v>87372</v>
      </c>
      <c r="C29672" s="1" t="s">
        <v>87373</v>
      </c>
      <c r="D29672" s="1">
        <v>166.0</v>
      </c>
    </row>
    <row r="29673">
      <c r="A29673" s="1" t="s">
        <v>87374</v>
      </c>
      <c r="B29673" s="1" t="s">
        <v>87375</v>
      </c>
      <c r="C29673" s="1" t="s">
        <v>87376</v>
      </c>
      <c r="D29673" s="1">
        <v>1419.0</v>
      </c>
    </row>
    <row r="29674">
      <c r="A29674" s="1" t="s">
        <v>87377</v>
      </c>
      <c r="B29674" s="1" t="s">
        <v>87378</v>
      </c>
      <c r="C29674" s="1" t="s">
        <v>87379</v>
      </c>
      <c r="D29674" s="1">
        <v>273.0</v>
      </c>
    </row>
    <row r="29675">
      <c r="A29675" s="1" t="s">
        <v>87380</v>
      </c>
      <c r="B29675" s="1" t="s">
        <v>87381</v>
      </c>
      <c r="C29675" s="1" t="s">
        <v>87382</v>
      </c>
      <c r="D29675" s="1">
        <v>350.0</v>
      </c>
    </row>
    <row r="29676">
      <c r="A29676" s="1" t="s">
        <v>87383</v>
      </c>
      <c r="B29676" s="1" t="s">
        <v>87384</v>
      </c>
      <c r="C29676" s="1" t="s">
        <v>87385</v>
      </c>
      <c r="D29676" s="1">
        <v>81.0</v>
      </c>
    </row>
    <row r="29677">
      <c r="A29677" s="1" t="s">
        <v>87386</v>
      </c>
      <c r="B29677" s="1" t="s">
        <v>87387</v>
      </c>
      <c r="C29677" s="1" t="s">
        <v>87388</v>
      </c>
      <c r="D29677" s="1">
        <v>233.0</v>
      </c>
    </row>
    <row r="29678">
      <c r="A29678" s="1" t="s">
        <v>87389</v>
      </c>
      <c r="B29678" s="1" t="s">
        <v>87390</v>
      </c>
      <c r="C29678" s="1" t="s">
        <v>87391</v>
      </c>
      <c r="D29678" s="1">
        <v>1329.0</v>
      </c>
    </row>
    <row r="29679">
      <c r="A29679" s="1" t="s">
        <v>87392</v>
      </c>
      <c r="B29679" s="1" t="s">
        <v>87393</v>
      </c>
      <c r="C29679" s="1" t="s">
        <v>87394</v>
      </c>
      <c r="D29679" s="1">
        <v>943.0</v>
      </c>
    </row>
    <row r="29680">
      <c r="A29680" s="1" t="s">
        <v>87395</v>
      </c>
      <c r="B29680" s="1" t="s">
        <v>87396</v>
      </c>
      <c r="C29680" s="1" t="s">
        <v>87397</v>
      </c>
      <c r="D29680" s="1">
        <v>367.0</v>
      </c>
    </row>
    <row r="29681">
      <c r="A29681" s="1" t="s">
        <v>87398</v>
      </c>
      <c r="B29681" s="1" t="s">
        <v>87399</v>
      </c>
      <c r="C29681" s="1" t="s">
        <v>87400</v>
      </c>
      <c r="D29681" s="1">
        <v>574.0</v>
      </c>
    </row>
    <row r="29682">
      <c r="A29682" s="1" t="s">
        <v>87401</v>
      </c>
      <c r="B29682" s="1" t="s">
        <v>87402</v>
      </c>
      <c r="C29682" s="1" t="s">
        <v>87403</v>
      </c>
      <c r="D29682" s="1">
        <v>116.0</v>
      </c>
    </row>
    <row r="29683">
      <c r="A29683" s="1" t="s">
        <v>87404</v>
      </c>
      <c r="B29683" s="1" t="s">
        <v>87405</v>
      </c>
      <c r="C29683" s="1" t="s">
        <v>87406</v>
      </c>
      <c r="D29683" s="1">
        <v>95.0</v>
      </c>
    </row>
    <row r="29684">
      <c r="A29684" s="1" t="s">
        <v>87407</v>
      </c>
      <c r="B29684" s="1" t="s">
        <v>87408</v>
      </c>
      <c r="C29684" s="1" t="s">
        <v>87409</v>
      </c>
      <c r="D29684" s="1">
        <v>60.0</v>
      </c>
    </row>
    <row r="29685">
      <c r="A29685" s="1" t="s">
        <v>87410</v>
      </c>
      <c r="B29685" s="1" t="s">
        <v>87411</v>
      </c>
      <c r="C29685" s="1" t="s">
        <v>87412</v>
      </c>
      <c r="D29685" s="1">
        <v>1029.0</v>
      </c>
    </row>
    <row r="29686">
      <c r="A29686" s="1" t="s">
        <v>87413</v>
      </c>
      <c r="B29686" s="1" t="s">
        <v>87414</v>
      </c>
      <c r="C29686" s="1" t="s">
        <v>87415</v>
      </c>
      <c r="D29686" s="1">
        <v>60.0</v>
      </c>
    </row>
    <row r="29687">
      <c r="A29687" s="1" t="s">
        <v>87416</v>
      </c>
      <c r="B29687" s="1" t="s">
        <v>87417</v>
      </c>
      <c r="C29687" s="1" t="s">
        <v>87418</v>
      </c>
      <c r="D29687" s="1">
        <v>257.0</v>
      </c>
    </row>
    <row r="29688">
      <c r="A29688" s="1" t="s">
        <v>87419</v>
      </c>
      <c r="B29688" s="1" t="s">
        <v>87420</v>
      </c>
      <c r="C29688" s="1" t="s">
        <v>87421</v>
      </c>
      <c r="D29688" s="1">
        <v>360.0</v>
      </c>
    </row>
    <row r="29689">
      <c r="A29689" s="1" t="s">
        <v>87422</v>
      </c>
      <c r="B29689" s="1" t="s">
        <v>87423</v>
      </c>
      <c r="C29689" s="1" t="s">
        <v>87424</v>
      </c>
      <c r="D29689" s="1">
        <v>126.0</v>
      </c>
    </row>
    <row r="29690">
      <c r="A29690" s="1" t="s">
        <v>87425</v>
      </c>
      <c r="B29690" s="1" t="s">
        <v>87426</v>
      </c>
      <c r="C29690" s="1" t="s">
        <v>87427</v>
      </c>
      <c r="D29690" s="1">
        <v>177.0</v>
      </c>
    </row>
    <row r="29691">
      <c r="A29691" s="1" t="s">
        <v>87428</v>
      </c>
      <c r="B29691" s="1" t="s">
        <v>87429</v>
      </c>
      <c r="C29691" s="1" t="s">
        <v>87430</v>
      </c>
      <c r="D29691" s="1">
        <v>6931.0</v>
      </c>
    </row>
    <row r="29692">
      <c r="A29692" s="1" t="s">
        <v>87431</v>
      </c>
      <c r="B29692" s="1" t="s">
        <v>87432</v>
      </c>
      <c r="C29692" s="1" t="s">
        <v>87433</v>
      </c>
      <c r="D29692" s="1">
        <v>42.0</v>
      </c>
    </row>
    <row r="29693">
      <c r="A29693" s="1" t="s">
        <v>87434</v>
      </c>
      <c r="B29693" s="1" t="s">
        <v>87435</v>
      </c>
      <c r="C29693" s="1" t="s">
        <v>87436</v>
      </c>
      <c r="D29693" s="1">
        <v>74.0</v>
      </c>
    </row>
    <row r="29694">
      <c r="A29694" s="1" t="s">
        <v>87437</v>
      </c>
      <c r="B29694" s="1" t="s">
        <v>87438</v>
      </c>
      <c r="C29694" s="1" t="s">
        <v>87439</v>
      </c>
      <c r="D29694" s="1">
        <v>540.0</v>
      </c>
    </row>
    <row r="29695">
      <c r="A29695" s="1" t="s">
        <v>87440</v>
      </c>
      <c r="B29695" s="1" t="s">
        <v>87441</v>
      </c>
      <c r="C29695" s="1" t="s">
        <v>87442</v>
      </c>
      <c r="D29695" s="1">
        <v>1161.0</v>
      </c>
    </row>
    <row r="29696">
      <c r="A29696" s="1" t="s">
        <v>87443</v>
      </c>
      <c r="B29696" s="1" t="s">
        <v>87444</v>
      </c>
      <c r="C29696" s="1" t="s">
        <v>87445</v>
      </c>
      <c r="D29696" s="1">
        <v>541.0</v>
      </c>
    </row>
    <row r="29697">
      <c r="A29697" s="1" t="s">
        <v>87446</v>
      </c>
      <c r="B29697" s="1" t="s">
        <v>87447</v>
      </c>
      <c r="C29697" s="1" t="s">
        <v>87448</v>
      </c>
      <c r="D29697" s="1">
        <v>289.0</v>
      </c>
    </row>
    <row r="29698">
      <c r="A29698" s="1" t="s">
        <v>87449</v>
      </c>
      <c r="B29698" s="1" t="s">
        <v>87450</v>
      </c>
      <c r="C29698" s="1" t="s">
        <v>87451</v>
      </c>
      <c r="D29698" s="1">
        <v>109.0</v>
      </c>
    </row>
    <row r="29699">
      <c r="A29699" s="1" t="s">
        <v>87452</v>
      </c>
      <c r="B29699" s="1" t="s">
        <v>87453</v>
      </c>
      <c r="C29699" s="1" t="s">
        <v>87454</v>
      </c>
      <c r="D29699" s="1">
        <v>84.0</v>
      </c>
    </row>
    <row r="29700">
      <c r="A29700" s="1" t="s">
        <v>87455</v>
      </c>
      <c r="B29700" s="1" t="s">
        <v>87456</v>
      </c>
      <c r="C29700" s="1" t="s">
        <v>87457</v>
      </c>
      <c r="D29700" s="1">
        <v>7468.0</v>
      </c>
    </row>
    <row r="29701">
      <c r="A29701" s="1" t="s">
        <v>87458</v>
      </c>
      <c r="B29701" s="1" t="s">
        <v>87459</v>
      </c>
      <c r="C29701" s="1" t="s">
        <v>87460</v>
      </c>
      <c r="D29701" s="1">
        <v>1600.0</v>
      </c>
    </row>
    <row r="29702">
      <c r="A29702" s="1" t="s">
        <v>87461</v>
      </c>
      <c r="B29702" s="1" t="s">
        <v>87462</v>
      </c>
      <c r="C29702" s="1" t="s">
        <v>87463</v>
      </c>
      <c r="D29702" s="1">
        <v>68.0</v>
      </c>
    </row>
    <row r="29703">
      <c r="A29703" s="1" t="s">
        <v>54582</v>
      </c>
      <c r="B29703" s="1" t="s">
        <v>54583</v>
      </c>
      <c r="C29703" s="1" t="s">
        <v>87464</v>
      </c>
      <c r="D29703" s="1">
        <v>259.0</v>
      </c>
    </row>
    <row r="29704">
      <c r="A29704" s="1" t="s">
        <v>87465</v>
      </c>
      <c r="B29704" s="1" t="s">
        <v>87466</v>
      </c>
      <c r="C29704" s="1" t="s">
        <v>87467</v>
      </c>
      <c r="D29704" s="1">
        <v>146.0</v>
      </c>
    </row>
    <row r="29705">
      <c r="A29705" s="1" t="s">
        <v>87468</v>
      </c>
      <c r="B29705" s="1" t="s">
        <v>87469</v>
      </c>
      <c r="C29705" s="1" t="s">
        <v>87470</v>
      </c>
      <c r="D29705" s="1">
        <v>3548.0</v>
      </c>
    </row>
    <row r="29706">
      <c r="A29706" s="1" t="s">
        <v>87471</v>
      </c>
      <c r="B29706" s="1" t="s">
        <v>87472</v>
      </c>
      <c r="C29706" s="1" t="s">
        <v>87473</v>
      </c>
      <c r="D29706" s="1">
        <v>45.0</v>
      </c>
    </row>
    <row r="29707">
      <c r="A29707" s="1" t="s">
        <v>87474</v>
      </c>
      <c r="B29707" s="1" t="s">
        <v>87475</v>
      </c>
      <c r="C29707" s="1" t="s">
        <v>87476</v>
      </c>
      <c r="D29707" s="1">
        <v>345.0</v>
      </c>
    </row>
    <row r="29708">
      <c r="A29708" s="1" t="s">
        <v>87477</v>
      </c>
      <c r="B29708" s="1" t="s">
        <v>87478</v>
      </c>
      <c r="C29708" s="1" t="s">
        <v>87479</v>
      </c>
      <c r="D29708" s="1">
        <v>166.0</v>
      </c>
    </row>
    <row r="29709">
      <c r="A29709" s="1" t="s">
        <v>87480</v>
      </c>
      <c r="B29709" s="1" t="s">
        <v>87481</v>
      </c>
      <c r="C29709" s="1" t="s">
        <v>87482</v>
      </c>
      <c r="D29709" s="1">
        <v>562.0</v>
      </c>
    </row>
    <row r="29710">
      <c r="A29710" s="1" t="s">
        <v>87483</v>
      </c>
      <c r="B29710" s="1" t="s">
        <v>87484</v>
      </c>
      <c r="C29710" s="1" t="s">
        <v>87485</v>
      </c>
      <c r="D29710" s="1">
        <v>1558.0</v>
      </c>
    </row>
    <row r="29711">
      <c r="A29711" s="1" t="s">
        <v>87486</v>
      </c>
      <c r="B29711" s="1" t="s">
        <v>87487</v>
      </c>
      <c r="C29711" s="1" t="s">
        <v>87488</v>
      </c>
      <c r="D29711" s="1">
        <v>57.0</v>
      </c>
    </row>
    <row r="29712">
      <c r="A29712" s="1" t="s">
        <v>87489</v>
      </c>
      <c r="B29712" s="1" t="s">
        <v>87490</v>
      </c>
      <c r="C29712" s="1" t="s">
        <v>87491</v>
      </c>
      <c r="D29712" s="1">
        <v>296.0</v>
      </c>
    </row>
    <row r="29713">
      <c r="A29713" s="1" t="s">
        <v>87492</v>
      </c>
      <c r="B29713" s="1" t="s">
        <v>87492</v>
      </c>
      <c r="C29713" s="1" t="s">
        <v>87493</v>
      </c>
      <c r="D29713" s="1">
        <v>228.0</v>
      </c>
    </row>
    <row r="29714">
      <c r="A29714" s="1" t="s">
        <v>87494</v>
      </c>
      <c r="B29714" s="1" t="s">
        <v>87495</v>
      </c>
      <c r="C29714" s="1" t="s">
        <v>87496</v>
      </c>
      <c r="D29714" s="1">
        <v>258.0</v>
      </c>
    </row>
    <row r="29715">
      <c r="A29715" s="1" t="s">
        <v>87497</v>
      </c>
      <c r="B29715" s="1" t="s">
        <v>87498</v>
      </c>
      <c r="C29715" s="1" t="s">
        <v>87499</v>
      </c>
      <c r="D29715" s="1">
        <v>606.0</v>
      </c>
    </row>
    <row r="29716">
      <c r="A29716" s="1" t="s">
        <v>87500</v>
      </c>
      <c r="B29716" s="1" t="s">
        <v>87501</v>
      </c>
      <c r="C29716" s="1" t="s">
        <v>87502</v>
      </c>
      <c r="D29716" s="1">
        <v>678.0</v>
      </c>
    </row>
    <row r="29717">
      <c r="A29717" s="1" t="s">
        <v>87503</v>
      </c>
      <c r="B29717" s="1" t="s">
        <v>87504</v>
      </c>
      <c r="C29717" s="1" t="s">
        <v>87505</v>
      </c>
      <c r="D29717" s="1">
        <v>92.0</v>
      </c>
    </row>
    <row r="29718">
      <c r="A29718" s="1" t="s">
        <v>87506</v>
      </c>
      <c r="B29718" s="1" t="s">
        <v>87507</v>
      </c>
      <c r="C29718" s="1" t="s">
        <v>87508</v>
      </c>
      <c r="D29718" s="1">
        <v>29.0</v>
      </c>
    </row>
    <row r="29719">
      <c r="A29719" s="1" t="s">
        <v>87509</v>
      </c>
      <c r="B29719" s="1" t="s">
        <v>87510</v>
      </c>
      <c r="C29719" s="1" t="s">
        <v>87511</v>
      </c>
      <c r="D29719" s="1">
        <v>55.0</v>
      </c>
    </row>
    <row r="29720">
      <c r="A29720" s="1" t="s">
        <v>87512</v>
      </c>
      <c r="B29720" s="1" t="s">
        <v>87513</v>
      </c>
      <c r="C29720" s="1" t="s">
        <v>87514</v>
      </c>
      <c r="D29720" s="1">
        <v>2294.0</v>
      </c>
    </row>
    <row r="29721">
      <c r="A29721" s="1" t="s">
        <v>87515</v>
      </c>
      <c r="B29721" s="1" t="s">
        <v>87516</v>
      </c>
      <c r="C29721" s="1" t="s">
        <v>87517</v>
      </c>
      <c r="D29721" s="1">
        <v>86.0</v>
      </c>
    </row>
    <row r="29722">
      <c r="A29722" s="1" t="s">
        <v>87518</v>
      </c>
      <c r="B29722" s="1" t="s">
        <v>87519</v>
      </c>
      <c r="C29722" s="1" t="s">
        <v>87520</v>
      </c>
      <c r="D29722" s="1">
        <v>874.0</v>
      </c>
    </row>
    <row r="29723">
      <c r="A29723" s="1" t="s">
        <v>87521</v>
      </c>
      <c r="B29723" s="1" t="s">
        <v>87522</v>
      </c>
      <c r="C29723" s="1" t="s">
        <v>87523</v>
      </c>
      <c r="D29723" s="1">
        <v>173.0</v>
      </c>
    </row>
    <row r="29724">
      <c r="A29724" s="1" t="s">
        <v>87524</v>
      </c>
      <c r="B29724" s="1" t="s">
        <v>87525</v>
      </c>
      <c r="C29724" s="1" t="s">
        <v>87526</v>
      </c>
      <c r="D29724" s="1">
        <v>1378.0</v>
      </c>
    </row>
    <row r="29725">
      <c r="A29725" s="1" t="s">
        <v>87527</v>
      </c>
      <c r="B29725" s="1" t="s">
        <v>87528</v>
      </c>
      <c r="C29725" s="1" t="s">
        <v>87529</v>
      </c>
      <c r="D29725" s="1">
        <v>2357.0</v>
      </c>
    </row>
    <row r="29726">
      <c r="A29726" s="1" t="s">
        <v>87530</v>
      </c>
      <c r="B29726" s="1" t="s">
        <v>87531</v>
      </c>
      <c r="C29726" s="1" t="s">
        <v>87532</v>
      </c>
      <c r="D29726" s="1">
        <v>287.0</v>
      </c>
    </row>
    <row r="29727">
      <c r="A29727" s="1" t="s">
        <v>87533</v>
      </c>
      <c r="B29727" s="1" t="s">
        <v>87534</v>
      </c>
      <c r="C29727" s="1" t="s">
        <v>87535</v>
      </c>
      <c r="D29727" s="1">
        <v>294.0</v>
      </c>
    </row>
    <row r="29728">
      <c r="A29728" s="1" t="s">
        <v>87536</v>
      </c>
      <c r="B29728" s="1" t="s">
        <v>87537</v>
      </c>
      <c r="C29728" s="1" t="s">
        <v>87538</v>
      </c>
      <c r="D29728" s="1">
        <v>298.0</v>
      </c>
    </row>
    <row r="29729">
      <c r="A29729" s="1" t="s">
        <v>87539</v>
      </c>
      <c r="B29729" s="1" t="s">
        <v>87540</v>
      </c>
      <c r="C29729" s="1" t="s">
        <v>87541</v>
      </c>
      <c r="D29729" s="1">
        <v>580.0</v>
      </c>
    </row>
    <row r="29730">
      <c r="A29730" s="1" t="s">
        <v>87542</v>
      </c>
      <c r="B29730" s="1" t="s">
        <v>87543</v>
      </c>
      <c r="C29730" s="1" t="s">
        <v>87544</v>
      </c>
      <c r="D29730" s="1">
        <v>854.0</v>
      </c>
    </row>
    <row r="29731">
      <c r="A29731" s="1" t="s">
        <v>87545</v>
      </c>
      <c r="B29731" s="1" t="s">
        <v>87546</v>
      </c>
      <c r="C29731" s="1" t="s">
        <v>87547</v>
      </c>
      <c r="D29731" s="1">
        <v>664.0</v>
      </c>
    </row>
    <row r="29732">
      <c r="A29732" s="1" t="s">
        <v>87548</v>
      </c>
      <c r="B29732" s="1" t="s">
        <v>87549</v>
      </c>
      <c r="C29732" s="1" t="s">
        <v>87550</v>
      </c>
      <c r="D29732" s="1">
        <v>40.0</v>
      </c>
    </row>
    <row r="29733">
      <c r="A29733" s="1" t="s">
        <v>87551</v>
      </c>
      <c r="B29733" s="1" t="s">
        <v>87552</v>
      </c>
      <c r="C29733" s="1" t="s">
        <v>87553</v>
      </c>
      <c r="D29733" s="1">
        <v>137.0</v>
      </c>
    </row>
    <row r="29734">
      <c r="A29734" s="1" t="s">
        <v>87554</v>
      </c>
      <c r="B29734" s="1" t="s">
        <v>87555</v>
      </c>
      <c r="C29734" s="1" t="s">
        <v>87556</v>
      </c>
      <c r="D29734" s="1">
        <v>124.0</v>
      </c>
    </row>
    <row r="29735">
      <c r="A29735" s="1" t="s">
        <v>87557</v>
      </c>
      <c r="B29735" s="1" t="s">
        <v>87558</v>
      </c>
      <c r="C29735" s="1" t="s">
        <v>87559</v>
      </c>
      <c r="D29735" s="1">
        <v>230.0</v>
      </c>
    </row>
    <row r="29736">
      <c r="A29736" s="1" t="s">
        <v>65371</v>
      </c>
      <c r="B29736" s="1" t="s">
        <v>65372</v>
      </c>
      <c r="C29736" s="1" t="s">
        <v>87560</v>
      </c>
      <c r="D29736" s="1">
        <v>539.0</v>
      </c>
    </row>
    <row r="29737">
      <c r="A29737" s="1" t="s">
        <v>87561</v>
      </c>
      <c r="B29737" s="1" t="s">
        <v>87562</v>
      </c>
      <c r="C29737" s="1" t="s">
        <v>87563</v>
      </c>
      <c r="D29737" s="1">
        <v>152.0</v>
      </c>
    </row>
    <row r="29738">
      <c r="A29738" s="1" t="s">
        <v>87564</v>
      </c>
      <c r="B29738" s="1" t="s">
        <v>87565</v>
      </c>
      <c r="C29738" s="1" t="s">
        <v>87566</v>
      </c>
      <c r="D29738" s="1">
        <v>8.0</v>
      </c>
    </row>
    <row r="29739">
      <c r="A29739" s="1" t="s">
        <v>87567</v>
      </c>
      <c r="B29739" s="1" t="s">
        <v>87568</v>
      </c>
      <c r="C29739" s="1" t="s">
        <v>87569</v>
      </c>
      <c r="D29739" s="1">
        <v>210.0</v>
      </c>
    </row>
    <row r="29740">
      <c r="A29740" s="1" t="s">
        <v>87570</v>
      </c>
      <c r="B29740" s="1" t="s">
        <v>87571</v>
      </c>
      <c r="C29740" s="1" t="s">
        <v>87572</v>
      </c>
      <c r="D29740" s="1">
        <v>523.0</v>
      </c>
    </row>
    <row r="29741">
      <c r="A29741" s="1" t="s">
        <v>87573</v>
      </c>
      <c r="B29741" s="1" t="s">
        <v>87574</v>
      </c>
      <c r="C29741" s="1" t="s">
        <v>87575</v>
      </c>
      <c r="D29741" s="1">
        <v>816.0</v>
      </c>
    </row>
    <row r="29742">
      <c r="A29742" s="1" t="s">
        <v>87576</v>
      </c>
      <c r="B29742" s="1" t="s">
        <v>87577</v>
      </c>
      <c r="C29742" s="1" t="s">
        <v>87578</v>
      </c>
      <c r="D29742" s="1">
        <v>518.0</v>
      </c>
    </row>
    <row r="29743">
      <c r="A29743" s="1" t="s">
        <v>87579</v>
      </c>
      <c r="B29743" s="1" t="s">
        <v>87580</v>
      </c>
      <c r="C29743" s="1" t="s">
        <v>87581</v>
      </c>
      <c r="D29743" s="1">
        <v>144.0</v>
      </c>
    </row>
    <row r="29744">
      <c r="A29744" s="1" t="s">
        <v>15383</v>
      </c>
      <c r="B29744" s="1" t="s">
        <v>15384</v>
      </c>
      <c r="C29744" s="1" t="s">
        <v>87582</v>
      </c>
      <c r="D29744" s="1">
        <v>60.0</v>
      </c>
    </row>
    <row r="29745">
      <c r="A29745" s="1" t="s">
        <v>87583</v>
      </c>
      <c r="B29745" s="1" t="s">
        <v>87584</v>
      </c>
      <c r="C29745" s="1" t="s">
        <v>87585</v>
      </c>
      <c r="D29745" s="1">
        <v>186.0</v>
      </c>
    </row>
    <row r="29746">
      <c r="A29746" s="1" t="s">
        <v>87586</v>
      </c>
      <c r="B29746" s="1" t="s">
        <v>87587</v>
      </c>
      <c r="C29746" s="1" t="s">
        <v>87588</v>
      </c>
      <c r="D29746" s="1">
        <v>265.0</v>
      </c>
    </row>
    <row r="29747">
      <c r="A29747" s="1" t="s">
        <v>87589</v>
      </c>
      <c r="B29747" s="1" t="s">
        <v>87590</v>
      </c>
      <c r="C29747" s="1" t="s">
        <v>87591</v>
      </c>
      <c r="D29747" s="1">
        <v>5711.0</v>
      </c>
    </row>
    <row r="29748">
      <c r="A29748" s="1" t="s">
        <v>87592</v>
      </c>
      <c r="B29748" s="1" t="s">
        <v>87593</v>
      </c>
      <c r="C29748" s="1" t="s">
        <v>87594</v>
      </c>
      <c r="D29748" s="1">
        <v>141.0</v>
      </c>
    </row>
    <row r="29749">
      <c r="A29749" s="1" t="s">
        <v>87595</v>
      </c>
      <c r="B29749" s="1" t="s">
        <v>87596</v>
      </c>
      <c r="C29749" s="1" t="s">
        <v>87597</v>
      </c>
      <c r="D29749" s="1">
        <v>126.0</v>
      </c>
    </row>
    <row r="29750">
      <c r="A29750" s="1" t="s">
        <v>87598</v>
      </c>
      <c r="B29750" s="1" t="s">
        <v>87599</v>
      </c>
      <c r="C29750" s="1" t="s">
        <v>87600</v>
      </c>
      <c r="D29750" s="1">
        <v>125.0</v>
      </c>
    </row>
    <row r="29751">
      <c r="A29751" s="1" t="s">
        <v>87601</v>
      </c>
      <c r="B29751" s="1" t="s">
        <v>87602</v>
      </c>
      <c r="C29751" s="1" t="s">
        <v>87603</v>
      </c>
      <c r="D29751" s="1">
        <v>61.0</v>
      </c>
    </row>
    <row r="29752">
      <c r="A29752" s="1" t="s">
        <v>87604</v>
      </c>
      <c r="B29752" s="1" t="s">
        <v>87605</v>
      </c>
      <c r="C29752" s="1" t="s">
        <v>87606</v>
      </c>
      <c r="D29752" s="1">
        <v>257.0</v>
      </c>
    </row>
    <row r="29753">
      <c r="A29753" s="1" t="s">
        <v>87607</v>
      </c>
      <c r="B29753" s="1" t="s">
        <v>87608</v>
      </c>
      <c r="C29753" s="1" t="s">
        <v>87609</v>
      </c>
      <c r="D29753" s="1">
        <v>10.0</v>
      </c>
    </row>
    <row r="29754">
      <c r="A29754" s="1" t="s">
        <v>87610</v>
      </c>
      <c r="B29754" s="1" t="s">
        <v>87611</v>
      </c>
      <c r="C29754" s="1" t="s">
        <v>87612</v>
      </c>
      <c r="D29754" s="1">
        <v>465.0</v>
      </c>
    </row>
    <row r="29755">
      <c r="A29755" s="1" t="s">
        <v>87613</v>
      </c>
      <c r="B29755" s="1" t="s">
        <v>87614</v>
      </c>
      <c r="C29755" s="1" t="s">
        <v>87615</v>
      </c>
      <c r="D29755" s="1">
        <v>649.0</v>
      </c>
    </row>
    <row r="29756">
      <c r="A29756" s="1" t="s">
        <v>87616</v>
      </c>
      <c r="B29756" s="1" t="s">
        <v>87617</v>
      </c>
      <c r="C29756" s="1" t="s">
        <v>87618</v>
      </c>
      <c r="D29756" s="1">
        <v>33503.0</v>
      </c>
    </row>
    <row r="29757">
      <c r="A29757" s="1" t="s">
        <v>87619</v>
      </c>
      <c r="B29757" s="1" t="s">
        <v>87620</v>
      </c>
      <c r="C29757" s="1" t="s">
        <v>87621</v>
      </c>
      <c r="D29757" s="1">
        <v>1087.0</v>
      </c>
    </row>
    <row r="29758">
      <c r="A29758" s="1" t="s">
        <v>87622</v>
      </c>
      <c r="B29758" s="1" t="s">
        <v>87623</v>
      </c>
      <c r="C29758" s="1" t="s">
        <v>87624</v>
      </c>
      <c r="D29758" s="1">
        <v>478.0</v>
      </c>
    </row>
    <row r="29759">
      <c r="A29759" s="1" t="s">
        <v>87625</v>
      </c>
      <c r="B29759" s="1" t="s">
        <v>87626</v>
      </c>
      <c r="C29759" s="1" t="s">
        <v>87627</v>
      </c>
      <c r="D29759" s="1">
        <v>327.0</v>
      </c>
    </row>
    <row r="29760">
      <c r="A29760" s="1" t="s">
        <v>87628</v>
      </c>
      <c r="B29760" s="1" t="s">
        <v>87629</v>
      </c>
      <c r="C29760" s="1" t="s">
        <v>87630</v>
      </c>
      <c r="D29760" s="1">
        <v>467.0</v>
      </c>
    </row>
    <row r="29761">
      <c r="A29761" s="1" t="s">
        <v>87631</v>
      </c>
      <c r="B29761" s="1" t="s">
        <v>87632</v>
      </c>
      <c r="C29761" s="1" t="s">
        <v>87633</v>
      </c>
      <c r="D29761" s="1">
        <v>49.0</v>
      </c>
    </row>
    <row r="29762">
      <c r="A29762" s="1" t="s">
        <v>87634</v>
      </c>
      <c r="B29762" s="1" t="s">
        <v>87635</v>
      </c>
      <c r="C29762" s="1" t="s">
        <v>87636</v>
      </c>
      <c r="D29762" s="1">
        <v>64.0</v>
      </c>
    </row>
    <row r="29763">
      <c r="A29763" s="1" t="s">
        <v>87637</v>
      </c>
      <c r="B29763" s="1" t="s">
        <v>87638</v>
      </c>
      <c r="C29763" s="1" t="s">
        <v>87639</v>
      </c>
      <c r="D29763" s="1">
        <v>487.0</v>
      </c>
    </row>
    <row r="29764">
      <c r="A29764" s="1" t="s">
        <v>87640</v>
      </c>
      <c r="B29764" s="1" t="s">
        <v>87641</v>
      </c>
      <c r="C29764" s="1" t="s">
        <v>87642</v>
      </c>
      <c r="D29764" s="1">
        <v>239.0</v>
      </c>
    </row>
    <row r="29765">
      <c r="A29765" s="1" t="s">
        <v>87643</v>
      </c>
      <c r="B29765" s="1" t="s">
        <v>87644</v>
      </c>
      <c r="C29765" s="1" t="s">
        <v>87645</v>
      </c>
      <c r="D29765" s="1">
        <v>862.0</v>
      </c>
    </row>
    <row r="29766">
      <c r="A29766" s="1" t="s">
        <v>87646</v>
      </c>
      <c r="B29766" s="1" t="s">
        <v>87647</v>
      </c>
      <c r="C29766" s="1" t="s">
        <v>87648</v>
      </c>
      <c r="D29766" s="1">
        <v>1451.0</v>
      </c>
    </row>
    <row r="29767">
      <c r="A29767" s="1" t="s">
        <v>87649</v>
      </c>
      <c r="B29767" s="1" t="s">
        <v>87650</v>
      </c>
      <c r="C29767" s="1" t="s">
        <v>87651</v>
      </c>
      <c r="D29767" s="1">
        <v>310.0</v>
      </c>
    </row>
    <row r="29768">
      <c r="A29768" s="1" t="s">
        <v>87652</v>
      </c>
      <c r="B29768" s="1" t="s">
        <v>87653</v>
      </c>
      <c r="C29768" s="1" t="s">
        <v>87654</v>
      </c>
      <c r="D29768" s="1">
        <v>1114.0</v>
      </c>
    </row>
    <row r="29769">
      <c r="A29769" s="1" t="s">
        <v>87655</v>
      </c>
      <c r="B29769" s="1" t="s">
        <v>87656</v>
      </c>
      <c r="C29769" s="1" t="s">
        <v>87657</v>
      </c>
      <c r="D29769" s="1">
        <v>402.0</v>
      </c>
    </row>
    <row r="29770">
      <c r="A29770" s="1" t="s">
        <v>87658</v>
      </c>
      <c r="B29770" s="1" t="s">
        <v>87659</v>
      </c>
      <c r="C29770" s="1" t="s">
        <v>87660</v>
      </c>
      <c r="D29770" s="1">
        <v>149.0</v>
      </c>
    </row>
    <row r="29771">
      <c r="A29771" s="1" t="s">
        <v>87661</v>
      </c>
      <c r="B29771" s="1" t="s">
        <v>87662</v>
      </c>
      <c r="C29771" s="1" t="s">
        <v>87663</v>
      </c>
      <c r="D29771" s="1">
        <v>99.0</v>
      </c>
    </row>
    <row r="29772">
      <c r="A29772" s="1" t="s">
        <v>87664</v>
      </c>
      <c r="B29772" s="1" t="s">
        <v>87665</v>
      </c>
      <c r="C29772" s="1" t="s">
        <v>87666</v>
      </c>
      <c r="D29772" s="1">
        <v>1295.0</v>
      </c>
    </row>
    <row r="29773">
      <c r="A29773" s="1" t="s">
        <v>87667</v>
      </c>
      <c r="B29773" s="1" t="s">
        <v>87668</v>
      </c>
      <c r="C29773" s="1" t="s">
        <v>87669</v>
      </c>
      <c r="D29773" s="1">
        <v>104.0</v>
      </c>
    </row>
    <row r="29774">
      <c r="A29774" s="1" t="s">
        <v>87670</v>
      </c>
      <c r="B29774" s="1" t="s">
        <v>87671</v>
      </c>
      <c r="C29774" s="1" t="s">
        <v>87672</v>
      </c>
      <c r="D29774" s="1">
        <v>131.0</v>
      </c>
    </row>
    <row r="29775">
      <c r="A29775" s="1" t="s">
        <v>87673</v>
      </c>
      <c r="B29775" s="1" t="s">
        <v>87674</v>
      </c>
      <c r="C29775" s="1" t="s">
        <v>87675</v>
      </c>
      <c r="D29775" s="1">
        <v>15.0</v>
      </c>
    </row>
    <row r="29776">
      <c r="A29776" s="1" t="s">
        <v>87676</v>
      </c>
      <c r="B29776" s="1" t="s">
        <v>87677</v>
      </c>
      <c r="C29776" s="1" t="s">
        <v>87678</v>
      </c>
      <c r="D29776" s="1">
        <v>89.0</v>
      </c>
    </row>
    <row r="29777">
      <c r="A29777" s="1" t="s">
        <v>87679</v>
      </c>
      <c r="B29777" s="1" t="s">
        <v>87680</v>
      </c>
      <c r="C29777" s="1" t="s">
        <v>87681</v>
      </c>
      <c r="D29777" s="1">
        <v>681.0</v>
      </c>
    </row>
    <row r="29778">
      <c r="A29778" s="1" t="s">
        <v>87682</v>
      </c>
      <c r="B29778" s="1" t="s">
        <v>87683</v>
      </c>
      <c r="C29778" s="1" t="s">
        <v>87684</v>
      </c>
      <c r="D29778" s="1">
        <v>1070.0</v>
      </c>
    </row>
    <row r="29779">
      <c r="A29779" s="1" t="s">
        <v>87685</v>
      </c>
      <c r="B29779" s="1" t="s">
        <v>87686</v>
      </c>
      <c r="C29779" s="1" t="s">
        <v>87687</v>
      </c>
      <c r="D29779" s="1">
        <v>954.0</v>
      </c>
    </row>
    <row r="29780">
      <c r="A29780" s="1" t="s">
        <v>58694</v>
      </c>
      <c r="B29780" s="1" t="s">
        <v>58695</v>
      </c>
      <c r="C29780" s="1" t="s">
        <v>87688</v>
      </c>
      <c r="D29780" s="1">
        <v>228.0</v>
      </c>
    </row>
    <row r="29781">
      <c r="A29781" s="1" t="s">
        <v>87689</v>
      </c>
      <c r="B29781" s="1" t="s">
        <v>87689</v>
      </c>
      <c r="C29781" s="1" t="s">
        <v>87690</v>
      </c>
      <c r="D29781" s="1">
        <v>213.0</v>
      </c>
    </row>
    <row r="29782">
      <c r="A29782" s="1" t="s">
        <v>87691</v>
      </c>
      <c r="B29782" s="1" t="s">
        <v>87692</v>
      </c>
      <c r="C29782" s="1" t="s">
        <v>87693</v>
      </c>
      <c r="D29782" s="1">
        <v>2017.0</v>
      </c>
    </row>
    <row r="29783">
      <c r="A29783" s="1" t="s">
        <v>87694</v>
      </c>
      <c r="B29783" s="1" t="s">
        <v>87695</v>
      </c>
      <c r="C29783" s="1" t="s">
        <v>87696</v>
      </c>
      <c r="D29783" s="1">
        <v>24.0</v>
      </c>
    </row>
    <row r="29784">
      <c r="A29784" s="1" t="s">
        <v>87697</v>
      </c>
      <c r="B29784" s="1" t="s">
        <v>87698</v>
      </c>
      <c r="C29784" s="1" t="s">
        <v>87699</v>
      </c>
      <c r="D29784" s="1">
        <v>65.0</v>
      </c>
    </row>
    <row r="29785">
      <c r="A29785" s="1" t="s">
        <v>87700</v>
      </c>
      <c r="B29785" s="1" t="s">
        <v>87701</v>
      </c>
      <c r="C29785" s="1" t="s">
        <v>87702</v>
      </c>
      <c r="D29785" s="1">
        <v>338.0</v>
      </c>
    </row>
    <row r="29786">
      <c r="A29786" s="1" t="s">
        <v>87703</v>
      </c>
      <c r="B29786" s="1" t="s">
        <v>87704</v>
      </c>
      <c r="C29786" s="1" t="s">
        <v>87705</v>
      </c>
      <c r="D29786" s="1">
        <v>384.0</v>
      </c>
    </row>
    <row r="29787">
      <c r="A29787" s="1" t="s">
        <v>87706</v>
      </c>
      <c r="B29787" s="1" t="s">
        <v>87707</v>
      </c>
      <c r="C29787" s="1" t="s">
        <v>87708</v>
      </c>
      <c r="D29787" s="1">
        <v>1712.0</v>
      </c>
    </row>
    <row r="29788">
      <c r="A29788" s="1" t="s">
        <v>87709</v>
      </c>
      <c r="B29788" s="1" t="s">
        <v>87710</v>
      </c>
      <c r="C29788" s="1" t="s">
        <v>87711</v>
      </c>
      <c r="D29788" s="1">
        <v>59.0</v>
      </c>
    </row>
    <row r="29789">
      <c r="A29789" s="1" t="s">
        <v>636</v>
      </c>
      <c r="B29789" s="1" t="s">
        <v>637</v>
      </c>
      <c r="C29789" s="1" t="s">
        <v>87712</v>
      </c>
      <c r="D29789" s="1">
        <v>539.0</v>
      </c>
    </row>
    <row r="29790">
      <c r="A29790" s="1" t="s">
        <v>87713</v>
      </c>
      <c r="B29790" s="1" t="s">
        <v>87714</v>
      </c>
      <c r="C29790" s="1" t="s">
        <v>87715</v>
      </c>
      <c r="D29790" s="1">
        <v>105.0</v>
      </c>
    </row>
    <row r="29791">
      <c r="A29791" s="1" t="s">
        <v>87716</v>
      </c>
      <c r="B29791" s="1" t="s">
        <v>87717</v>
      </c>
      <c r="C29791" s="1" t="s">
        <v>87718</v>
      </c>
      <c r="D29791" s="1">
        <v>158.0</v>
      </c>
    </row>
    <row r="29792">
      <c r="A29792" s="1" t="s">
        <v>87719</v>
      </c>
      <c r="B29792" s="1" t="s">
        <v>87720</v>
      </c>
      <c r="C29792" s="1" t="s">
        <v>87721</v>
      </c>
      <c r="D29792" s="1">
        <v>168.0</v>
      </c>
    </row>
    <row r="29793">
      <c r="A29793" s="1" t="s">
        <v>87722</v>
      </c>
      <c r="B29793" s="1" t="s">
        <v>87723</v>
      </c>
      <c r="C29793" s="1" t="s">
        <v>87724</v>
      </c>
      <c r="D29793" s="1">
        <v>894.0</v>
      </c>
    </row>
    <row r="29794">
      <c r="A29794" s="1" t="s">
        <v>87725</v>
      </c>
      <c r="B29794" s="1" t="s">
        <v>87726</v>
      </c>
      <c r="C29794" s="1" t="s">
        <v>87727</v>
      </c>
      <c r="D29794" s="1">
        <v>341.0</v>
      </c>
    </row>
    <row r="29795">
      <c r="A29795" s="1" t="s">
        <v>87728</v>
      </c>
      <c r="B29795" s="1" t="s">
        <v>87729</v>
      </c>
      <c r="C29795" s="1" t="s">
        <v>87730</v>
      </c>
      <c r="D29795" s="1">
        <v>52.0</v>
      </c>
    </row>
    <row r="29796">
      <c r="A29796" s="1" t="s">
        <v>87731</v>
      </c>
      <c r="B29796" s="1" t="s">
        <v>87732</v>
      </c>
      <c r="C29796" s="1" t="s">
        <v>87733</v>
      </c>
      <c r="D29796" s="1">
        <v>223.0</v>
      </c>
    </row>
    <row r="29797">
      <c r="A29797" s="1" t="s">
        <v>87734</v>
      </c>
      <c r="B29797" s="1" t="s">
        <v>87735</v>
      </c>
      <c r="C29797" s="1" t="s">
        <v>87736</v>
      </c>
      <c r="D29797" s="1">
        <v>290.0</v>
      </c>
    </row>
    <row r="29798">
      <c r="A29798" s="1" t="s">
        <v>87737</v>
      </c>
      <c r="B29798" s="1" t="s">
        <v>87738</v>
      </c>
      <c r="C29798" s="1" t="s">
        <v>87739</v>
      </c>
      <c r="D29798" s="1">
        <v>1632.0</v>
      </c>
    </row>
    <row r="29799">
      <c r="A29799" s="1" t="s">
        <v>87740</v>
      </c>
      <c r="B29799" s="1" t="s">
        <v>87741</v>
      </c>
      <c r="C29799" s="1" t="s">
        <v>87742</v>
      </c>
      <c r="D29799" s="1">
        <v>311.0</v>
      </c>
    </row>
    <row r="29800">
      <c r="A29800" s="1" t="s">
        <v>12348</v>
      </c>
      <c r="B29800" s="1" t="s">
        <v>87743</v>
      </c>
      <c r="C29800" s="1" t="s">
        <v>87744</v>
      </c>
      <c r="D29800" s="1">
        <v>804.0</v>
      </c>
    </row>
    <row r="29801">
      <c r="A29801" s="1" t="s">
        <v>87745</v>
      </c>
      <c r="B29801" s="1" t="s">
        <v>87746</v>
      </c>
      <c r="C29801" s="1" t="s">
        <v>87747</v>
      </c>
      <c r="D29801" s="1">
        <v>869.0</v>
      </c>
    </row>
    <row r="29802">
      <c r="A29802" s="1" t="s">
        <v>87748</v>
      </c>
      <c r="B29802" s="1" t="s">
        <v>87749</v>
      </c>
      <c r="C29802" s="1" t="s">
        <v>87750</v>
      </c>
      <c r="D29802" s="1">
        <v>62.0</v>
      </c>
    </row>
    <row r="29803">
      <c r="A29803" s="1" t="s">
        <v>87751</v>
      </c>
      <c r="B29803" s="1" t="s">
        <v>87752</v>
      </c>
      <c r="C29803" s="1" t="s">
        <v>87753</v>
      </c>
      <c r="D29803" s="1">
        <v>922.0</v>
      </c>
    </row>
    <row r="29804">
      <c r="A29804" s="1" t="s">
        <v>87754</v>
      </c>
      <c r="B29804" s="1" t="s">
        <v>87755</v>
      </c>
      <c r="C29804" s="1" t="s">
        <v>87756</v>
      </c>
      <c r="D29804" s="1">
        <v>46.0</v>
      </c>
    </row>
    <row r="29805">
      <c r="A29805" s="1" t="s">
        <v>87757</v>
      </c>
      <c r="B29805" s="1" t="s">
        <v>87757</v>
      </c>
      <c r="C29805" s="1" t="s">
        <v>87758</v>
      </c>
      <c r="D29805" s="1">
        <v>204.0</v>
      </c>
    </row>
    <row r="29806">
      <c r="A29806" s="1" t="s">
        <v>87759</v>
      </c>
      <c r="B29806" s="1" t="s">
        <v>87759</v>
      </c>
      <c r="C29806" s="1" t="s">
        <v>87760</v>
      </c>
      <c r="D29806" s="1">
        <v>1047.0</v>
      </c>
    </row>
    <row r="29807">
      <c r="A29807" s="1" t="s">
        <v>87761</v>
      </c>
      <c r="B29807" s="1" t="s">
        <v>87762</v>
      </c>
      <c r="C29807" s="1" t="s">
        <v>87763</v>
      </c>
      <c r="D29807" s="1">
        <v>213.0</v>
      </c>
    </row>
    <row r="29808">
      <c r="A29808" s="1" t="s">
        <v>87764</v>
      </c>
      <c r="B29808" s="1" t="s">
        <v>87765</v>
      </c>
      <c r="C29808" s="1" t="s">
        <v>87766</v>
      </c>
      <c r="D29808" s="1">
        <v>19.0</v>
      </c>
    </row>
    <row r="29809">
      <c r="A29809" s="1" t="s">
        <v>87767</v>
      </c>
      <c r="B29809" s="1" t="s">
        <v>87768</v>
      </c>
      <c r="C29809" s="1" t="s">
        <v>87769</v>
      </c>
      <c r="D29809" s="1">
        <v>186.0</v>
      </c>
    </row>
    <row r="29810">
      <c r="A29810" s="1" t="s">
        <v>87770</v>
      </c>
      <c r="B29810" s="1" t="s">
        <v>87771</v>
      </c>
      <c r="C29810" s="1" t="s">
        <v>87772</v>
      </c>
      <c r="D29810" s="1">
        <v>60.0</v>
      </c>
    </row>
    <row r="29811">
      <c r="A29811" s="1" t="s">
        <v>87773</v>
      </c>
      <c r="B29811" s="1" t="s">
        <v>87774</v>
      </c>
      <c r="C29811" s="1" t="s">
        <v>87775</v>
      </c>
      <c r="D29811" s="1">
        <v>76.0</v>
      </c>
    </row>
    <row r="29812">
      <c r="A29812" s="1" t="s">
        <v>87776</v>
      </c>
      <c r="B29812" s="1" t="s">
        <v>87777</v>
      </c>
      <c r="C29812" s="1" t="s">
        <v>87778</v>
      </c>
      <c r="D29812" s="1">
        <v>396.0</v>
      </c>
    </row>
    <row r="29813">
      <c r="A29813" s="1" t="s">
        <v>87779</v>
      </c>
      <c r="B29813" s="1" t="s">
        <v>87780</v>
      </c>
      <c r="C29813" s="1" t="s">
        <v>87781</v>
      </c>
      <c r="D29813" s="1">
        <v>1545.0</v>
      </c>
    </row>
    <row r="29814">
      <c r="A29814" s="1" t="s">
        <v>87782</v>
      </c>
      <c r="B29814" s="1" t="s">
        <v>87783</v>
      </c>
      <c r="C29814" s="1" t="s">
        <v>87784</v>
      </c>
      <c r="D29814" s="1">
        <v>893.0</v>
      </c>
    </row>
    <row r="29815">
      <c r="A29815" s="1" t="s">
        <v>87785</v>
      </c>
      <c r="B29815" s="1" t="s">
        <v>87786</v>
      </c>
      <c r="C29815" s="1" t="s">
        <v>87787</v>
      </c>
      <c r="D29815" s="1">
        <v>1546.0</v>
      </c>
    </row>
    <row r="29816">
      <c r="A29816" s="1" t="s">
        <v>87788</v>
      </c>
      <c r="B29816" s="1" t="s">
        <v>87789</v>
      </c>
      <c r="C29816" s="1" t="s">
        <v>87790</v>
      </c>
      <c r="D29816" s="1">
        <v>103.0</v>
      </c>
    </row>
    <row r="29817">
      <c r="A29817" s="1" t="s">
        <v>87791</v>
      </c>
      <c r="B29817" s="1" t="s">
        <v>87792</v>
      </c>
      <c r="C29817" s="1" t="s">
        <v>87793</v>
      </c>
      <c r="D29817" s="1">
        <v>1719.0</v>
      </c>
    </row>
    <row r="29818">
      <c r="A29818" s="1" t="s">
        <v>87794</v>
      </c>
      <c r="B29818" s="1" t="s">
        <v>87795</v>
      </c>
      <c r="C29818" s="1" t="s">
        <v>87796</v>
      </c>
      <c r="D29818" s="1">
        <v>171.0</v>
      </c>
    </row>
    <row r="29819">
      <c r="A29819" s="1" t="s">
        <v>87797</v>
      </c>
      <c r="B29819" s="1" t="s">
        <v>87798</v>
      </c>
      <c r="C29819" s="1" t="s">
        <v>87799</v>
      </c>
      <c r="D29819" s="1">
        <v>3852.0</v>
      </c>
    </row>
    <row r="29820">
      <c r="A29820" s="1" t="s">
        <v>87800</v>
      </c>
      <c r="B29820" s="1" t="s">
        <v>87801</v>
      </c>
      <c r="C29820" s="1" t="s">
        <v>87802</v>
      </c>
      <c r="D29820" s="1">
        <v>57.0</v>
      </c>
    </row>
    <row r="29821">
      <c r="A29821" s="1" t="s">
        <v>87803</v>
      </c>
      <c r="B29821" s="1" t="s">
        <v>87804</v>
      </c>
      <c r="C29821" s="1" t="s">
        <v>87805</v>
      </c>
      <c r="D29821" s="1">
        <v>139.0</v>
      </c>
    </row>
    <row r="29822">
      <c r="A29822" s="1" t="s">
        <v>87806</v>
      </c>
      <c r="B29822" s="1" t="s">
        <v>87807</v>
      </c>
      <c r="C29822" s="1" t="s">
        <v>87808</v>
      </c>
      <c r="D29822" s="1">
        <v>296.0</v>
      </c>
    </row>
    <row r="29823">
      <c r="A29823" s="1" t="s">
        <v>87809</v>
      </c>
      <c r="B29823" s="1" t="s">
        <v>87810</v>
      </c>
      <c r="C29823" s="1" t="s">
        <v>87811</v>
      </c>
      <c r="D29823" s="1">
        <v>144.0</v>
      </c>
    </row>
    <row r="29824">
      <c r="A29824" s="1" t="s">
        <v>20650</v>
      </c>
      <c r="B29824" s="1" t="s">
        <v>20651</v>
      </c>
      <c r="C29824" s="1" t="s">
        <v>87812</v>
      </c>
      <c r="D29824" s="1">
        <v>22.0</v>
      </c>
    </row>
    <row r="29825">
      <c r="A29825" s="1" t="s">
        <v>87813</v>
      </c>
      <c r="B29825" s="1" t="s">
        <v>87814</v>
      </c>
      <c r="C29825" s="1" t="s">
        <v>87815</v>
      </c>
      <c r="D29825" s="1">
        <v>335.0</v>
      </c>
    </row>
    <row r="29826">
      <c r="A29826" s="1" t="s">
        <v>87816</v>
      </c>
      <c r="B29826" s="1" t="s">
        <v>87817</v>
      </c>
      <c r="C29826" s="1" t="s">
        <v>87818</v>
      </c>
      <c r="D29826" s="1">
        <v>247.0</v>
      </c>
    </row>
    <row r="29827">
      <c r="A29827" s="1" t="s">
        <v>87819</v>
      </c>
      <c r="B29827" s="1" t="s">
        <v>87820</v>
      </c>
      <c r="C29827" s="1" t="s">
        <v>87821</v>
      </c>
      <c r="D29827" s="1">
        <v>378.0</v>
      </c>
    </row>
    <row r="29828">
      <c r="A29828" s="1" t="s">
        <v>87822</v>
      </c>
      <c r="B29828" s="1" t="s">
        <v>87823</v>
      </c>
      <c r="C29828" s="1" t="s">
        <v>87824</v>
      </c>
      <c r="D29828" s="1">
        <v>8189.0</v>
      </c>
    </row>
    <row r="29829">
      <c r="A29829" s="1" t="s">
        <v>87825</v>
      </c>
      <c r="B29829" s="1" t="s">
        <v>87826</v>
      </c>
      <c r="C29829" s="1" t="s">
        <v>87827</v>
      </c>
      <c r="D29829" s="1">
        <v>1526.0</v>
      </c>
    </row>
    <row r="29830">
      <c r="A29830" s="1" t="s">
        <v>87828</v>
      </c>
      <c r="B29830" s="1" t="s">
        <v>87829</v>
      </c>
      <c r="C29830" s="1" t="s">
        <v>87830</v>
      </c>
      <c r="D29830" s="1">
        <v>474.0</v>
      </c>
    </row>
    <row r="29831">
      <c r="A29831" s="1" t="s">
        <v>87831</v>
      </c>
      <c r="B29831" s="1" t="s">
        <v>87832</v>
      </c>
      <c r="C29831" s="1" t="s">
        <v>87833</v>
      </c>
      <c r="D29831" s="1">
        <v>92.0</v>
      </c>
    </row>
    <row r="29832">
      <c r="A29832" s="1" t="s">
        <v>87834</v>
      </c>
      <c r="B29832" s="1" t="s">
        <v>87835</v>
      </c>
      <c r="C29832" s="1" t="s">
        <v>87836</v>
      </c>
      <c r="D29832" s="1">
        <v>86.0</v>
      </c>
    </row>
    <row r="29833">
      <c r="A29833" s="1" t="s">
        <v>87837</v>
      </c>
      <c r="B29833" s="1" t="s">
        <v>87838</v>
      </c>
      <c r="C29833" s="1" t="s">
        <v>87839</v>
      </c>
      <c r="D29833" s="1">
        <v>752.0</v>
      </c>
    </row>
    <row r="29834">
      <c r="A29834" s="1" t="s">
        <v>87840</v>
      </c>
      <c r="B29834" s="1" t="s">
        <v>87841</v>
      </c>
      <c r="C29834" s="1" t="s">
        <v>87842</v>
      </c>
      <c r="D29834" s="1">
        <v>435.0</v>
      </c>
    </row>
    <row r="29835">
      <c r="A29835" s="1" t="s">
        <v>87843</v>
      </c>
      <c r="B29835" s="1" t="s">
        <v>87844</v>
      </c>
      <c r="C29835" s="1" t="s">
        <v>87845</v>
      </c>
      <c r="D29835" s="1">
        <v>2799.0</v>
      </c>
    </row>
    <row r="29836">
      <c r="A29836" s="1" t="s">
        <v>87846</v>
      </c>
      <c r="B29836" s="1" t="s">
        <v>87847</v>
      </c>
      <c r="C29836" s="1" t="s">
        <v>87848</v>
      </c>
      <c r="D29836" s="1">
        <v>1308.0</v>
      </c>
    </row>
    <row r="29837">
      <c r="A29837" s="1" t="s">
        <v>87849</v>
      </c>
      <c r="B29837" s="1" t="s">
        <v>87850</v>
      </c>
      <c r="C29837" s="1" t="s">
        <v>87851</v>
      </c>
      <c r="D29837" s="1">
        <v>61.0</v>
      </c>
    </row>
    <row r="29838">
      <c r="A29838" s="1" t="s">
        <v>87852</v>
      </c>
      <c r="B29838" s="1" t="s">
        <v>87853</v>
      </c>
      <c r="C29838" s="1" t="s">
        <v>87854</v>
      </c>
      <c r="D29838" s="1">
        <v>167.0</v>
      </c>
    </row>
    <row r="29839">
      <c r="A29839" s="1" t="s">
        <v>87855</v>
      </c>
      <c r="B29839" s="1" t="s">
        <v>87856</v>
      </c>
      <c r="C29839" s="1" t="s">
        <v>87857</v>
      </c>
      <c r="D29839" s="1">
        <v>24.0</v>
      </c>
    </row>
    <row r="29840">
      <c r="A29840" s="1" t="s">
        <v>87858</v>
      </c>
      <c r="B29840" s="1" t="s">
        <v>87859</v>
      </c>
      <c r="C29840" s="1" t="s">
        <v>87860</v>
      </c>
      <c r="D29840" s="1">
        <v>35.0</v>
      </c>
    </row>
    <row r="29841">
      <c r="A29841" s="1" t="s">
        <v>87861</v>
      </c>
      <c r="B29841" s="1" t="s">
        <v>87862</v>
      </c>
      <c r="C29841" s="1" t="s">
        <v>87863</v>
      </c>
      <c r="D29841" s="1">
        <v>92.0</v>
      </c>
    </row>
    <row r="29842">
      <c r="A29842" s="1" t="s">
        <v>87864</v>
      </c>
      <c r="B29842" s="1" t="s">
        <v>87865</v>
      </c>
      <c r="C29842" s="1" t="s">
        <v>87866</v>
      </c>
      <c r="D29842" s="1">
        <v>142.0</v>
      </c>
    </row>
    <row r="29843">
      <c r="A29843" s="1" t="s">
        <v>87867</v>
      </c>
      <c r="B29843" s="1" t="s">
        <v>87868</v>
      </c>
      <c r="C29843" s="1" t="s">
        <v>87869</v>
      </c>
      <c r="D29843" s="1">
        <v>157.0</v>
      </c>
    </row>
    <row r="29844">
      <c r="A29844" s="1" t="s">
        <v>87870</v>
      </c>
      <c r="B29844" s="1" t="s">
        <v>87871</v>
      </c>
      <c r="C29844" s="1" t="s">
        <v>87872</v>
      </c>
      <c r="D29844" s="1">
        <v>595.0</v>
      </c>
    </row>
    <row r="29845">
      <c r="A29845" s="1" t="s">
        <v>87873</v>
      </c>
      <c r="B29845" s="1" t="s">
        <v>87874</v>
      </c>
      <c r="C29845" s="1" t="s">
        <v>87875</v>
      </c>
      <c r="D29845" s="1">
        <v>370.0</v>
      </c>
    </row>
    <row r="29846">
      <c r="A29846" s="1" t="s">
        <v>63359</v>
      </c>
      <c r="B29846" s="1" t="s">
        <v>87876</v>
      </c>
      <c r="C29846" s="1" t="s">
        <v>87877</v>
      </c>
      <c r="D29846" s="1">
        <v>150.0</v>
      </c>
    </row>
    <row r="29847">
      <c r="A29847" s="1" t="s">
        <v>87878</v>
      </c>
      <c r="B29847" s="1" t="s">
        <v>87879</v>
      </c>
      <c r="C29847" s="1" t="s">
        <v>87880</v>
      </c>
      <c r="D29847" s="1">
        <v>331.0</v>
      </c>
    </row>
    <row r="29848">
      <c r="A29848" s="1" t="s">
        <v>87881</v>
      </c>
      <c r="B29848" s="1" t="s">
        <v>87882</v>
      </c>
      <c r="C29848" s="1" t="s">
        <v>87883</v>
      </c>
      <c r="D29848" s="1">
        <v>50.0</v>
      </c>
    </row>
    <row r="29849">
      <c r="A29849" s="1" t="s">
        <v>87884</v>
      </c>
      <c r="B29849" s="1" t="s">
        <v>87885</v>
      </c>
      <c r="C29849" s="1" t="s">
        <v>87886</v>
      </c>
      <c r="D29849" s="1">
        <v>417.0</v>
      </c>
    </row>
    <row r="29850">
      <c r="A29850" s="1" t="s">
        <v>87887</v>
      </c>
      <c r="B29850" s="1" t="s">
        <v>87888</v>
      </c>
      <c r="C29850" s="1" t="s">
        <v>87889</v>
      </c>
      <c r="D29850" s="1">
        <v>82.0</v>
      </c>
    </row>
    <row r="29851">
      <c r="A29851" s="1" t="s">
        <v>87890</v>
      </c>
      <c r="B29851" s="1" t="s">
        <v>87891</v>
      </c>
      <c r="C29851" s="1" t="s">
        <v>87892</v>
      </c>
      <c r="D29851" s="1">
        <v>1851.0</v>
      </c>
    </row>
    <row r="29852">
      <c r="A29852" s="1" t="s">
        <v>87893</v>
      </c>
      <c r="B29852" s="1" t="s">
        <v>87894</v>
      </c>
      <c r="C29852" s="1" t="s">
        <v>87895</v>
      </c>
      <c r="D29852" s="1">
        <v>323.0</v>
      </c>
    </row>
    <row r="29853">
      <c r="A29853" s="1" t="s">
        <v>87896</v>
      </c>
      <c r="B29853" s="1" t="s">
        <v>87897</v>
      </c>
      <c r="C29853" s="1" t="s">
        <v>87898</v>
      </c>
      <c r="D29853" s="1">
        <v>1337.0</v>
      </c>
    </row>
    <row r="29854">
      <c r="A29854" s="1" t="s">
        <v>87899</v>
      </c>
      <c r="B29854" s="1" t="s">
        <v>87900</v>
      </c>
      <c r="C29854" s="1" t="s">
        <v>87901</v>
      </c>
      <c r="D29854" s="1">
        <v>1088.0</v>
      </c>
    </row>
    <row r="29855">
      <c r="A29855" s="1" t="s">
        <v>87902</v>
      </c>
      <c r="B29855" s="1" t="s">
        <v>87903</v>
      </c>
      <c r="C29855" s="1" t="s">
        <v>87904</v>
      </c>
      <c r="D29855" s="1">
        <v>2366.0</v>
      </c>
    </row>
    <row r="29856">
      <c r="A29856" s="1" t="s">
        <v>87905</v>
      </c>
      <c r="B29856" s="1" t="s">
        <v>87906</v>
      </c>
      <c r="C29856" s="1" t="s">
        <v>87907</v>
      </c>
      <c r="D29856" s="1">
        <v>305.0</v>
      </c>
    </row>
    <row r="29857">
      <c r="A29857" s="1" t="s">
        <v>87908</v>
      </c>
      <c r="B29857" s="1" t="s">
        <v>87909</v>
      </c>
      <c r="C29857" s="1" t="s">
        <v>87910</v>
      </c>
      <c r="D29857" s="1">
        <v>239.0</v>
      </c>
    </row>
    <row r="29858">
      <c r="A29858" s="1" t="s">
        <v>87911</v>
      </c>
      <c r="B29858" s="1" t="s">
        <v>87912</v>
      </c>
      <c r="C29858" s="1" t="s">
        <v>87913</v>
      </c>
      <c r="D29858" s="1">
        <v>12007.0</v>
      </c>
    </row>
    <row r="29859">
      <c r="A29859" s="1" t="s">
        <v>87914</v>
      </c>
      <c r="B29859" s="1" t="s">
        <v>87915</v>
      </c>
      <c r="C29859" s="1" t="s">
        <v>87916</v>
      </c>
      <c r="D29859" s="1">
        <v>33.0</v>
      </c>
    </row>
    <row r="29860">
      <c r="A29860" s="1" t="s">
        <v>87917</v>
      </c>
      <c r="B29860" s="1" t="s">
        <v>87918</v>
      </c>
      <c r="C29860" s="1" t="s">
        <v>87919</v>
      </c>
      <c r="D29860" s="1">
        <v>720.0</v>
      </c>
    </row>
    <row r="29861">
      <c r="A29861" s="1" t="s">
        <v>636</v>
      </c>
      <c r="B29861" s="1" t="s">
        <v>637</v>
      </c>
      <c r="C29861" s="1" t="s">
        <v>87920</v>
      </c>
      <c r="D29861" s="1">
        <v>563.0</v>
      </c>
    </row>
    <row r="29862">
      <c r="A29862" s="1" t="s">
        <v>87921</v>
      </c>
      <c r="B29862" s="1" t="s">
        <v>87922</v>
      </c>
      <c r="C29862" s="1" t="s">
        <v>87923</v>
      </c>
      <c r="D29862" s="1">
        <v>1883.0</v>
      </c>
    </row>
    <row r="29863">
      <c r="A29863" s="1" t="s">
        <v>87924</v>
      </c>
      <c r="B29863" s="1" t="s">
        <v>87925</v>
      </c>
      <c r="C29863" s="1" t="s">
        <v>87926</v>
      </c>
      <c r="D29863" s="1">
        <v>140.0</v>
      </c>
    </row>
    <row r="29864">
      <c r="A29864" s="1" t="s">
        <v>87927</v>
      </c>
      <c r="B29864" s="1" t="s">
        <v>87928</v>
      </c>
      <c r="C29864" s="1" t="s">
        <v>87929</v>
      </c>
      <c r="D29864" s="1">
        <v>331.0</v>
      </c>
    </row>
    <row r="29865">
      <c r="A29865" s="1" t="s">
        <v>87930</v>
      </c>
      <c r="B29865" s="1" t="s">
        <v>87931</v>
      </c>
      <c r="C29865" s="1" t="s">
        <v>87932</v>
      </c>
      <c r="D29865" s="1">
        <v>969.0</v>
      </c>
    </row>
    <row r="29866">
      <c r="A29866" s="1" t="s">
        <v>87933</v>
      </c>
      <c r="B29866" s="1" t="s">
        <v>87934</v>
      </c>
      <c r="C29866" s="1" t="s">
        <v>87935</v>
      </c>
      <c r="D29866" s="1">
        <v>1044.0</v>
      </c>
    </row>
    <row r="29867">
      <c r="A29867" s="1" t="s">
        <v>87936</v>
      </c>
      <c r="B29867" s="1" t="s">
        <v>87937</v>
      </c>
      <c r="C29867" s="1" t="s">
        <v>87938</v>
      </c>
      <c r="D29867" s="1">
        <v>32.0</v>
      </c>
    </row>
    <row r="29868">
      <c r="A29868" s="1" t="s">
        <v>87939</v>
      </c>
      <c r="B29868" s="1" t="s">
        <v>87940</v>
      </c>
      <c r="C29868" s="1" t="s">
        <v>87941</v>
      </c>
      <c r="D29868" s="1">
        <v>671.0</v>
      </c>
    </row>
    <row r="29869">
      <c r="A29869" s="1" t="s">
        <v>87942</v>
      </c>
      <c r="B29869" s="1" t="s">
        <v>87943</v>
      </c>
      <c r="C29869" s="1" t="s">
        <v>87944</v>
      </c>
      <c r="D29869" s="1">
        <v>420.0</v>
      </c>
    </row>
    <row r="29870">
      <c r="A29870" s="1" t="s">
        <v>87945</v>
      </c>
      <c r="B29870" s="1" t="s">
        <v>87946</v>
      </c>
      <c r="C29870" s="1" t="s">
        <v>87947</v>
      </c>
      <c r="D29870" s="1">
        <v>185.0</v>
      </c>
    </row>
    <row r="29871">
      <c r="A29871" s="1" t="s">
        <v>87948</v>
      </c>
      <c r="B29871" s="1" t="s">
        <v>87949</v>
      </c>
      <c r="C29871" s="1" t="s">
        <v>87950</v>
      </c>
      <c r="D29871" s="1">
        <v>33.0</v>
      </c>
    </row>
    <row r="29872">
      <c r="A29872" s="1" t="s">
        <v>87951</v>
      </c>
      <c r="B29872" s="1" t="s">
        <v>87952</v>
      </c>
      <c r="C29872" s="1" t="s">
        <v>87953</v>
      </c>
      <c r="D29872" s="1">
        <v>317.0</v>
      </c>
    </row>
    <row r="29873">
      <c r="A29873" s="1" t="s">
        <v>87954</v>
      </c>
      <c r="B29873" s="1" t="s">
        <v>87955</v>
      </c>
      <c r="C29873" s="1" t="s">
        <v>87956</v>
      </c>
      <c r="D29873" s="1">
        <v>1449.0</v>
      </c>
    </row>
    <row r="29874">
      <c r="A29874" s="1" t="s">
        <v>11640</v>
      </c>
      <c r="B29874" s="1" t="s">
        <v>11641</v>
      </c>
      <c r="C29874" s="1" t="s">
        <v>87957</v>
      </c>
      <c r="D29874" s="1">
        <v>257.0</v>
      </c>
    </row>
    <row r="29875">
      <c r="A29875" s="1" t="s">
        <v>87958</v>
      </c>
      <c r="B29875" s="1" t="s">
        <v>87959</v>
      </c>
      <c r="C29875" s="1" t="s">
        <v>87960</v>
      </c>
      <c r="D29875" s="1">
        <v>134.0</v>
      </c>
    </row>
    <row r="29876">
      <c r="A29876" s="1" t="s">
        <v>87961</v>
      </c>
      <c r="B29876" s="1" t="s">
        <v>87962</v>
      </c>
      <c r="C29876" s="1" t="s">
        <v>87963</v>
      </c>
      <c r="D29876" s="1">
        <v>166.0</v>
      </c>
    </row>
    <row r="29877">
      <c r="A29877" s="1" t="s">
        <v>87964</v>
      </c>
      <c r="B29877" s="1" t="s">
        <v>87965</v>
      </c>
      <c r="C29877" s="1" t="s">
        <v>87966</v>
      </c>
      <c r="D29877" s="1">
        <v>207.0</v>
      </c>
    </row>
    <row r="29878">
      <c r="A29878" s="1" t="s">
        <v>87967</v>
      </c>
      <c r="B29878" s="1" t="s">
        <v>87968</v>
      </c>
      <c r="C29878" s="1" t="s">
        <v>87969</v>
      </c>
      <c r="D29878" s="1">
        <v>81.0</v>
      </c>
    </row>
    <row r="29879">
      <c r="A29879" s="1" t="s">
        <v>87970</v>
      </c>
      <c r="B29879" s="1" t="s">
        <v>87971</v>
      </c>
      <c r="C29879" s="1" t="s">
        <v>87972</v>
      </c>
      <c r="D29879" s="1">
        <v>19.0</v>
      </c>
    </row>
    <row r="29880">
      <c r="A29880" s="1" t="s">
        <v>87973</v>
      </c>
      <c r="B29880" s="1" t="s">
        <v>87974</v>
      </c>
      <c r="C29880" s="1" t="s">
        <v>87975</v>
      </c>
      <c r="D29880" s="1">
        <v>1873.0</v>
      </c>
    </row>
    <row r="29881">
      <c r="A29881" s="1" t="s">
        <v>87976</v>
      </c>
      <c r="B29881" s="1" t="s">
        <v>87977</v>
      </c>
      <c r="C29881" s="1" t="s">
        <v>87978</v>
      </c>
      <c r="D29881" s="1">
        <v>34.0</v>
      </c>
    </row>
    <row r="29882">
      <c r="A29882" s="1" t="s">
        <v>87979</v>
      </c>
      <c r="B29882" s="1" t="s">
        <v>87980</v>
      </c>
      <c r="C29882" s="1" t="s">
        <v>87981</v>
      </c>
      <c r="D29882" s="1">
        <v>1084.0</v>
      </c>
    </row>
    <row r="29883">
      <c r="A29883" s="1" t="s">
        <v>87982</v>
      </c>
      <c r="B29883" s="1" t="s">
        <v>87983</v>
      </c>
      <c r="C29883" s="1" t="s">
        <v>87984</v>
      </c>
      <c r="D29883" s="1">
        <v>149.0</v>
      </c>
    </row>
    <row r="29884">
      <c r="A29884" s="1" t="s">
        <v>87985</v>
      </c>
      <c r="B29884" s="1" t="s">
        <v>87986</v>
      </c>
      <c r="C29884" s="1" t="s">
        <v>87987</v>
      </c>
      <c r="D29884" s="1">
        <v>402.0</v>
      </c>
    </row>
    <row r="29885">
      <c r="A29885" s="1" t="s">
        <v>12096</v>
      </c>
      <c r="B29885" s="1" t="s">
        <v>12097</v>
      </c>
      <c r="C29885" s="1" t="s">
        <v>87988</v>
      </c>
      <c r="D29885" s="1">
        <v>69.0</v>
      </c>
    </row>
    <row r="29886">
      <c r="A29886" s="1" t="s">
        <v>87989</v>
      </c>
      <c r="B29886" s="1" t="s">
        <v>87990</v>
      </c>
      <c r="C29886" s="1" t="s">
        <v>87991</v>
      </c>
      <c r="D29886" s="1">
        <v>588.0</v>
      </c>
    </row>
    <row r="29887">
      <c r="A29887" s="1" t="s">
        <v>87992</v>
      </c>
      <c r="B29887" s="1" t="s">
        <v>87993</v>
      </c>
      <c r="C29887" s="1" t="s">
        <v>87994</v>
      </c>
      <c r="D29887" s="1">
        <v>869.0</v>
      </c>
    </row>
    <row r="29888">
      <c r="A29888" s="1" t="s">
        <v>87995</v>
      </c>
      <c r="B29888" s="1" t="s">
        <v>87996</v>
      </c>
      <c r="C29888" s="1" t="s">
        <v>87997</v>
      </c>
      <c r="D29888" s="1">
        <v>226.0</v>
      </c>
    </row>
    <row r="29889">
      <c r="A29889" s="1" t="s">
        <v>87998</v>
      </c>
      <c r="B29889" s="1" t="s">
        <v>87999</v>
      </c>
      <c r="C29889" s="1" t="s">
        <v>88000</v>
      </c>
      <c r="D29889" s="1">
        <v>1164.0</v>
      </c>
    </row>
    <row r="29890">
      <c r="A29890" s="1" t="s">
        <v>88001</v>
      </c>
      <c r="B29890" s="1" t="s">
        <v>88002</v>
      </c>
      <c r="C29890" s="1" t="s">
        <v>88003</v>
      </c>
      <c r="D29890" s="1">
        <v>82.0</v>
      </c>
    </row>
    <row r="29891">
      <c r="A29891" s="1" t="s">
        <v>88004</v>
      </c>
      <c r="B29891" s="1" t="s">
        <v>88005</v>
      </c>
      <c r="C29891" s="1" t="s">
        <v>88006</v>
      </c>
      <c r="D29891" s="1">
        <v>37.0</v>
      </c>
    </row>
    <row r="29892">
      <c r="A29892" s="1" t="s">
        <v>88007</v>
      </c>
      <c r="B29892" s="1" t="s">
        <v>88008</v>
      </c>
      <c r="C29892" s="1" t="s">
        <v>88009</v>
      </c>
      <c r="D29892" s="1">
        <v>48.0</v>
      </c>
    </row>
    <row r="29893">
      <c r="A29893" s="1" t="s">
        <v>88010</v>
      </c>
      <c r="B29893" s="1" t="s">
        <v>88011</v>
      </c>
      <c r="C29893" s="1" t="s">
        <v>88012</v>
      </c>
      <c r="D29893" s="1">
        <v>78.0</v>
      </c>
    </row>
    <row r="29894">
      <c r="A29894" s="1" t="s">
        <v>88013</v>
      </c>
      <c r="B29894" s="1" t="s">
        <v>88014</v>
      </c>
      <c r="C29894" s="1" t="s">
        <v>88015</v>
      </c>
      <c r="D29894" s="1">
        <v>2111.0</v>
      </c>
    </row>
    <row r="29895">
      <c r="A29895" s="1" t="s">
        <v>88016</v>
      </c>
      <c r="B29895" s="1" t="s">
        <v>88017</v>
      </c>
      <c r="C29895" s="1" t="s">
        <v>88018</v>
      </c>
      <c r="D29895" s="1">
        <v>401.0</v>
      </c>
    </row>
    <row r="29896">
      <c r="A29896" s="1" t="s">
        <v>88019</v>
      </c>
      <c r="B29896" s="1" t="s">
        <v>88020</v>
      </c>
      <c r="C29896" s="1" t="s">
        <v>88021</v>
      </c>
      <c r="D29896" s="1">
        <v>393.0</v>
      </c>
    </row>
    <row r="29897">
      <c r="A29897" s="1" t="s">
        <v>88022</v>
      </c>
      <c r="B29897" s="1" t="s">
        <v>88022</v>
      </c>
      <c r="C29897" s="1" t="s">
        <v>88023</v>
      </c>
      <c r="D29897" s="1">
        <v>2758.0</v>
      </c>
    </row>
    <row r="29898">
      <c r="A29898" s="1" t="s">
        <v>88024</v>
      </c>
      <c r="B29898" s="1" t="s">
        <v>88025</v>
      </c>
      <c r="C29898" s="1" t="s">
        <v>88026</v>
      </c>
      <c r="D29898" s="1">
        <v>703.0</v>
      </c>
    </row>
    <row r="29899">
      <c r="A29899" s="1" t="s">
        <v>88027</v>
      </c>
      <c r="B29899" s="1" t="s">
        <v>88028</v>
      </c>
      <c r="C29899" s="1" t="s">
        <v>88029</v>
      </c>
      <c r="D29899" s="1">
        <v>672.0</v>
      </c>
    </row>
    <row r="29900">
      <c r="A29900" s="1" t="s">
        <v>88030</v>
      </c>
      <c r="B29900" s="1" t="s">
        <v>88031</v>
      </c>
      <c r="C29900" s="1" t="s">
        <v>88032</v>
      </c>
      <c r="D29900" s="1">
        <v>67.0</v>
      </c>
    </row>
    <row r="29901">
      <c r="A29901" s="1" t="s">
        <v>88033</v>
      </c>
      <c r="B29901" s="1" t="s">
        <v>88034</v>
      </c>
      <c r="C29901" s="1" t="s">
        <v>88035</v>
      </c>
      <c r="D29901" s="1">
        <v>63.0</v>
      </c>
    </row>
    <row r="29902">
      <c r="A29902" s="1" t="s">
        <v>88036</v>
      </c>
      <c r="B29902" s="1" t="s">
        <v>88037</v>
      </c>
      <c r="C29902" s="1" t="s">
        <v>88038</v>
      </c>
      <c r="D29902" s="1">
        <v>414.0</v>
      </c>
    </row>
    <row r="29903">
      <c r="A29903" s="1" t="s">
        <v>88039</v>
      </c>
      <c r="B29903" s="1" t="s">
        <v>88040</v>
      </c>
      <c r="C29903" s="1" t="s">
        <v>88041</v>
      </c>
      <c r="D29903" s="1">
        <v>1381.0</v>
      </c>
    </row>
    <row r="29904">
      <c r="A29904" s="1" t="s">
        <v>88042</v>
      </c>
      <c r="B29904" s="1" t="s">
        <v>88043</v>
      </c>
      <c r="C29904" s="1" t="s">
        <v>88044</v>
      </c>
      <c r="D29904" s="1">
        <v>149.0</v>
      </c>
    </row>
    <row r="29905">
      <c r="A29905" s="1" t="s">
        <v>10641</v>
      </c>
      <c r="B29905" s="1" t="s">
        <v>88045</v>
      </c>
      <c r="C29905" s="1" t="s">
        <v>88046</v>
      </c>
      <c r="D29905" s="1">
        <v>61.0</v>
      </c>
    </row>
    <row r="29906">
      <c r="A29906" s="1" t="s">
        <v>88047</v>
      </c>
      <c r="B29906" s="1" t="s">
        <v>88048</v>
      </c>
      <c r="C29906" s="1" t="s">
        <v>88049</v>
      </c>
      <c r="D29906" s="1">
        <v>151.0</v>
      </c>
    </row>
    <row r="29907">
      <c r="A29907" s="1" t="s">
        <v>88050</v>
      </c>
      <c r="B29907" s="1" t="s">
        <v>88051</v>
      </c>
      <c r="C29907" s="1" t="s">
        <v>88052</v>
      </c>
      <c r="D29907" s="1">
        <v>266.0</v>
      </c>
    </row>
    <row r="29908">
      <c r="A29908" s="1" t="s">
        <v>88053</v>
      </c>
      <c r="B29908" s="1" t="s">
        <v>88054</v>
      </c>
      <c r="C29908" s="1" t="s">
        <v>88055</v>
      </c>
      <c r="D29908" s="1">
        <v>397.0</v>
      </c>
    </row>
    <row r="29909">
      <c r="A29909" s="1" t="s">
        <v>88056</v>
      </c>
      <c r="B29909" s="1" t="s">
        <v>88057</v>
      </c>
      <c r="C29909" s="1" t="s">
        <v>88058</v>
      </c>
      <c r="D29909" s="1">
        <v>132.0</v>
      </c>
    </row>
    <row r="29910">
      <c r="A29910" s="1" t="s">
        <v>88059</v>
      </c>
      <c r="B29910" s="1" t="s">
        <v>88060</v>
      </c>
      <c r="C29910" s="1" t="s">
        <v>88061</v>
      </c>
      <c r="D29910" s="1">
        <v>1137.0</v>
      </c>
    </row>
    <row r="29911">
      <c r="A29911" s="1" t="s">
        <v>8186</v>
      </c>
      <c r="B29911" s="1" t="s">
        <v>88062</v>
      </c>
      <c r="C29911" s="1" t="s">
        <v>88063</v>
      </c>
      <c r="D29911" s="1">
        <v>503.0</v>
      </c>
    </row>
    <row r="29912">
      <c r="A29912" s="1" t="s">
        <v>88064</v>
      </c>
      <c r="B29912" s="1" t="s">
        <v>88065</v>
      </c>
      <c r="C29912" s="1" t="s">
        <v>88066</v>
      </c>
      <c r="D29912" s="1">
        <v>483.0</v>
      </c>
    </row>
    <row r="29913">
      <c r="A29913" s="1" t="s">
        <v>88067</v>
      </c>
      <c r="B29913" s="1" t="s">
        <v>88068</v>
      </c>
      <c r="C29913" s="1" t="s">
        <v>88069</v>
      </c>
      <c r="D29913" s="1">
        <v>1315.0</v>
      </c>
    </row>
    <row r="29914">
      <c r="A29914" s="1" t="s">
        <v>88070</v>
      </c>
      <c r="B29914" s="1" t="s">
        <v>88071</v>
      </c>
      <c r="C29914" s="1" t="s">
        <v>88072</v>
      </c>
      <c r="D29914" s="1">
        <v>83.0</v>
      </c>
    </row>
    <row r="29915">
      <c r="A29915" s="1" t="s">
        <v>88073</v>
      </c>
      <c r="B29915" s="1" t="s">
        <v>88074</v>
      </c>
      <c r="C29915" s="1" t="s">
        <v>88075</v>
      </c>
      <c r="D29915" s="1">
        <v>835.0</v>
      </c>
    </row>
    <row r="29916">
      <c r="A29916" s="1" t="s">
        <v>88076</v>
      </c>
      <c r="B29916" s="1" t="s">
        <v>88077</v>
      </c>
      <c r="C29916" s="1" t="s">
        <v>88078</v>
      </c>
      <c r="D29916" s="1">
        <v>639.0</v>
      </c>
    </row>
    <row r="29917">
      <c r="A29917" s="1" t="s">
        <v>88079</v>
      </c>
      <c r="B29917" s="1" t="s">
        <v>88080</v>
      </c>
      <c r="C29917" s="1" t="s">
        <v>88081</v>
      </c>
      <c r="D29917" s="1">
        <v>88.0</v>
      </c>
    </row>
    <row r="29918">
      <c r="A29918" s="1" t="s">
        <v>6319</v>
      </c>
      <c r="B29918" s="1" t="s">
        <v>80501</v>
      </c>
      <c r="C29918" s="1" t="s">
        <v>88082</v>
      </c>
      <c r="D29918" s="1">
        <v>281.0</v>
      </c>
    </row>
    <row r="29919">
      <c r="A29919" s="1" t="s">
        <v>88083</v>
      </c>
      <c r="B29919" s="1" t="s">
        <v>88084</v>
      </c>
      <c r="C29919" s="1" t="s">
        <v>88085</v>
      </c>
      <c r="D29919" s="1">
        <v>311.0</v>
      </c>
    </row>
    <row r="29920">
      <c r="A29920" s="1" t="s">
        <v>88086</v>
      </c>
      <c r="B29920" s="1" t="s">
        <v>88087</v>
      </c>
      <c r="C29920" s="1" t="s">
        <v>88088</v>
      </c>
      <c r="D29920" s="1">
        <v>489.0</v>
      </c>
    </row>
    <row r="29921">
      <c r="A29921" s="1" t="s">
        <v>88089</v>
      </c>
      <c r="B29921" s="1" t="s">
        <v>88090</v>
      </c>
      <c r="C29921" s="1" t="s">
        <v>88091</v>
      </c>
      <c r="D29921" s="1">
        <v>613.0</v>
      </c>
    </row>
    <row r="29922">
      <c r="A29922" s="1" t="s">
        <v>88092</v>
      </c>
      <c r="B29922" s="1" t="s">
        <v>88093</v>
      </c>
      <c r="C29922" s="1" t="s">
        <v>88094</v>
      </c>
      <c r="D29922" s="1">
        <v>99.0</v>
      </c>
    </row>
    <row r="29923">
      <c r="A29923" s="1" t="s">
        <v>88095</v>
      </c>
      <c r="B29923" s="1" t="s">
        <v>88095</v>
      </c>
      <c r="C29923" s="1" t="s">
        <v>88096</v>
      </c>
      <c r="D29923" s="1">
        <v>360.0</v>
      </c>
    </row>
    <row r="29924">
      <c r="A29924" s="1" t="s">
        <v>88097</v>
      </c>
      <c r="B29924" s="1" t="s">
        <v>88098</v>
      </c>
      <c r="C29924" s="1" t="s">
        <v>88099</v>
      </c>
      <c r="D29924" s="1">
        <v>451.0</v>
      </c>
    </row>
    <row r="29925">
      <c r="A29925" s="1" t="s">
        <v>88100</v>
      </c>
      <c r="B29925" s="1" t="s">
        <v>88101</v>
      </c>
      <c r="C29925" s="1" t="s">
        <v>88102</v>
      </c>
      <c r="D29925" s="1">
        <v>121.0</v>
      </c>
    </row>
    <row r="29926">
      <c r="A29926" s="1" t="s">
        <v>88103</v>
      </c>
      <c r="B29926" s="1" t="s">
        <v>88104</v>
      </c>
      <c r="C29926" s="1" t="s">
        <v>88105</v>
      </c>
      <c r="D29926" s="1">
        <v>87.0</v>
      </c>
    </row>
    <row r="29927">
      <c r="A29927" s="1" t="s">
        <v>88106</v>
      </c>
      <c r="B29927" s="1" t="s">
        <v>88107</v>
      </c>
      <c r="C29927" s="1" t="s">
        <v>88108</v>
      </c>
      <c r="D29927" s="1">
        <v>71.0</v>
      </c>
    </row>
    <row r="29928">
      <c r="A29928" s="1" t="s">
        <v>88109</v>
      </c>
      <c r="B29928" s="1" t="s">
        <v>88110</v>
      </c>
      <c r="C29928" s="1" t="s">
        <v>88111</v>
      </c>
      <c r="D29928" s="1">
        <v>29.0</v>
      </c>
    </row>
    <row r="29929">
      <c r="A29929" s="1" t="s">
        <v>88112</v>
      </c>
      <c r="B29929" s="1" t="s">
        <v>88113</v>
      </c>
      <c r="C29929" s="1" t="s">
        <v>88114</v>
      </c>
      <c r="D29929" s="1">
        <v>36.0</v>
      </c>
    </row>
    <row r="29930">
      <c r="A29930" s="1" t="s">
        <v>88115</v>
      </c>
      <c r="B29930" s="1" t="s">
        <v>88116</v>
      </c>
      <c r="C29930" s="1" t="s">
        <v>88117</v>
      </c>
      <c r="D29930" s="1">
        <v>725.0</v>
      </c>
    </row>
    <row r="29931">
      <c r="A29931" s="1" t="s">
        <v>88118</v>
      </c>
      <c r="B29931" s="1" t="s">
        <v>88119</v>
      </c>
      <c r="C29931" s="1" t="s">
        <v>88120</v>
      </c>
      <c r="D29931" s="1">
        <v>20938.0</v>
      </c>
    </row>
    <row r="29932">
      <c r="A29932" s="1" t="s">
        <v>88121</v>
      </c>
      <c r="B29932" s="1" t="s">
        <v>88122</v>
      </c>
      <c r="C29932" s="1" t="s">
        <v>88123</v>
      </c>
      <c r="D29932" s="1">
        <v>111.0</v>
      </c>
    </row>
    <row r="29933">
      <c r="A29933" s="1" t="s">
        <v>88124</v>
      </c>
      <c r="B29933" s="1" t="s">
        <v>88125</v>
      </c>
      <c r="C29933" s="1" t="s">
        <v>88126</v>
      </c>
      <c r="D29933" s="1">
        <v>1923.0</v>
      </c>
    </row>
    <row r="29934">
      <c r="A29934" s="1" t="s">
        <v>88127</v>
      </c>
      <c r="B29934" s="1" t="s">
        <v>88128</v>
      </c>
      <c r="C29934" s="1" t="s">
        <v>88129</v>
      </c>
      <c r="D29934" s="1">
        <v>375.0</v>
      </c>
    </row>
    <row r="29935">
      <c r="A29935" s="1" t="s">
        <v>88130</v>
      </c>
      <c r="B29935" s="1" t="s">
        <v>88131</v>
      </c>
      <c r="C29935" s="1" t="s">
        <v>88132</v>
      </c>
      <c r="D29935" s="1">
        <v>614.0</v>
      </c>
    </row>
    <row r="29936">
      <c r="A29936" s="1" t="s">
        <v>88133</v>
      </c>
      <c r="B29936" s="1" t="s">
        <v>88134</v>
      </c>
      <c r="C29936" s="1" t="s">
        <v>88135</v>
      </c>
      <c r="D29936" s="1">
        <v>629.0</v>
      </c>
    </row>
    <row r="29937">
      <c r="A29937" s="1" t="s">
        <v>36692</v>
      </c>
      <c r="B29937" s="1" t="s">
        <v>36693</v>
      </c>
      <c r="C29937" s="1" t="s">
        <v>88136</v>
      </c>
      <c r="D29937" s="1">
        <v>266.0</v>
      </c>
    </row>
    <row r="29938">
      <c r="A29938" s="1" t="s">
        <v>88137</v>
      </c>
      <c r="B29938" s="1" t="s">
        <v>88138</v>
      </c>
      <c r="C29938" s="1" t="s">
        <v>88139</v>
      </c>
      <c r="D29938" s="1">
        <v>568.0</v>
      </c>
    </row>
    <row r="29939">
      <c r="A29939" s="1" t="s">
        <v>88140</v>
      </c>
      <c r="B29939" s="1" t="s">
        <v>88141</v>
      </c>
      <c r="C29939" s="1" t="s">
        <v>88142</v>
      </c>
      <c r="D29939" s="1">
        <v>163.0</v>
      </c>
    </row>
    <row r="29940">
      <c r="A29940" s="1" t="s">
        <v>88143</v>
      </c>
      <c r="B29940" s="1" t="s">
        <v>88144</v>
      </c>
      <c r="C29940" s="1" t="s">
        <v>88145</v>
      </c>
      <c r="D29940" s="1">
        <v>143.0</v>
      </c>
    </row>
    <row r="29941">
      <c r="A29941" s="1" t="s">
        <v>88146</v>
      </c>
      <c r="B29941" s="1" t="s">
        <v>88147</v>
      </c>
      <c r="C29941" s="1" t="s">
        <v>88148</v>
      </c>
      <c r="D29941" s="1">
        <v>156.0</v>
      </c>
    </row>
    <row r="29942">
      <c r="A29942" s="1" t="s">
        <v>88149</v>
      </c>
      <c r="B29942" s="1" t="s">
        <v>88150</v>
      </c>
      <c r="C29942" s="1" t="s">
        <v>88151</v>
      </c>
      <c r="D29942" s="1">
        <v>241.0</v>
      </c>
    </row>
    <row r="29943">
      <c r="A29943" s="1" t="s">
        <v>88152</v>
      </c>
      <c r="B29943" s="1" t="s">
        <v>88153</v>
      </c>
      <c r="C29943" s="1" t="s">
        <v>88154</v>
      </c>
      <c r="D29943" s="1">
        <v>391.0</v>
      </c>
    </row>
    <row r="29944">
      <c r="A29944" s="1" t="s">
        <v>88155</v>
      </c>
      <c r="B29944" s="1" t="s">
        <v>88156</v>
      </c>
      <c r="C29944" s="1" t="s">
        <v>88157</v>
      </c>
      <c r="D29944" s="1">
        <v>138.0</v>
      </c>
    </row>
    <row r="29945">
      <c r="A29945" s="1" t="s">
        <v>88158</v>
      </c>
      <c r="B29945" s="1" t="s">
        <v>88159</v>
      </c>
      <c r="C29945" s="1" t="s">
        <v>88160</v>
      </c>
      <c r="D29945" s="1">
        <v>151.0</v>
      </c>
    </row>
    <row r="29946">
      <c r="A29946" s="1" t="s">
        <v>88161</v>
      </c>
      <c r="B29946" s="1" t="s">
        <v>88162</v>
      </c>
      <c r="C29946" s="1" t="s">
        <v>88163</v>
      </c>
      <c r="D29946" s="1">
        <v>1479.0</v>
      </c>
    </row>
    <row r="29947">
      <c r="A29947" s="1" t="s">
        <v>19588</v>
      </c>
      <c r="B29947" s="1" t="s">
        <v>88164</v>
      </c>
      <c r="C29947" s="1" t="s">
        <v>88165</v>
      </c>
      <c r="D29947" s="1">
        <v>495.0</v>
      </c>
    </row>
    <row r="29948">
      <c r="A29948" s="1" t="s">
        <v>88166</v>
      </c>
      <c r="B29948" s="1" t="s">
        <v>88166</v>
      </c>
      <c r="C29948" s="1" t="s">
        <v>88167</v>
      </c>
      <c r="D29948" s="1">
        <v>105.0</v>
      </c>
    </row>
    <row r="29949">
      <c r="A29949" s="1" t="s">
        <v>88168</v>
      </c>
      <c r="B29949" s="1" t="s">
        <v>88168</v>
      </c>
      <c r="C29949" s="1" t="s">
        <v>88169</v>
      </c>
      <c r="D29949" s="1">
        <v>371.0</v>
      </c>
    </row>
    <row r="29950">
      <c r="A29950" s="1" t="s">
        <v>88170</v>
      </c>
      <c r="B29950" s="1" t="s">
        <v>88171</v>
      </c>
      <c r="C29950" s="1" t="s">
        <v>88172</v>
      </c>
      <c r="D29950" s="1">
        <v>97.0</v>
      </c>
    </row>
    <row r="29951">
      <c r="A29951" s="1" t="s">
        <v>88173</v>
      </c>
      <c r="B29951" s="1" t="s">
        <v>88174</v>
      </c>
      <c r="C29951" s="1" t="s">
        <v>88175</v>
      </c>
      <c r="D29951" s="1">
        <v>275.0</v>
      </c>
    </row>
    <row r="29952">
      <c r="A29952" s="1" t="s">
        <v>88176</v>
      </c>
      <c r="B29952" s="1" t="s">
        <v>88177</v>
      </c>
      <c r="C29952" s="1" t="s">
        <v>88178</v>
      </c>
      <c r="D29952" s="1">
        <v>363.0</v>
      </c>
    </row>
    <row r="29953">
      <c r="A29953" s="1" t="s">
        <v>88179</v>
      </c>
      <c r="B29953" s="1" t="s">
        <v>88180</v>
      </c>
      <c r="C29953" s="1" t="s">
        <v>88181</v>
      </c>
      <c r="D29953" s="1">
        <v>131.0</v>
      </c>
    </row>
    <row r="29954">
      <c r="A29954" s="1" t="s">
        <v>88182</v>
      </c>
      <c r="B29954" s="1" t="s">
        <v>88183</v>
      </c>
      <c r="C29954" s="1" t="s">
        <v>88184</v>
      </c>
      <c r="D29954" s="1">
        <v>65.0</v>
      </c>
    </row>
    <row r="29955">
      <c r="A29955" s="1" t="s">
        <v>17911</v>
      </c>
      <c r="B29955" s="1" t="s">
        <v>17912</v>
      </c>
      <c r="C29955" s="1" t="s">
        <v>88185</v>
      </c>
      <c r="D29955" s="1">
        <v>530.0</v>
      </c>
    </row>
    <row r="29956">
      <c r="A29956" s="1" t="s">
        <v>88186</v>
      </c>
      <c r="B29956" s="1" t="s">
        <v>88187</v>
      </c>
      <c r="C29956" s="1" t="s">
        <v>88188</v>
      </c>
      <c r="D29956" s="1">
        <v>1451.0</v>
      </c>
    </row>
    <row r="29957">
      <c r="A29957" s="1" t="s">
        <v>88189</v>
      </c>
      <c r="B29957" s="1" t="s">
        <v>88190</v>
      </c>
      <c r="C29957" s="1" t="s">
        <v>88191</v>
      </c>
      <c r="D29957" s="1">
        <v>89.0</v>
      </c>
    </row>
    <row r="29958">
      <c r="A29958" s="1" t="s">
        <v>88192</v>
      </c>
      <c r="B29958" s="1" t="s">
        <v>88193</v>
      </c>
      <c r="C29958" s="1" t="s">
        <v>88194</v>
      </c>
      <c r="D29958" s="1">
        <v>16.0</v>
      </c>
    </row>
    <row r="29959">
      <c r="A29959" s="1" t="s">
        <v>88195</v>
      </c>
      <c r="B29959" s="1" t="s">
        <v>88196</v>
      </c>
      <c r="C29959" s="1" t="s">
        <v>88197</v>
      </c>
      <c r="D29959" s="1">
        <v>627.0</v>
      </c>
    </row>
    <row r="29960">
      <c r="A29960" s="1" t="s">
        <v>88198</v>
      </c>
      <c r="B29960" s="1" t="s">
        <v>88199</v>
      </c>
      <c r="C29960" s="1" t="s">
        <v>88200</v>
      </c>
      <c r="D29960" s="1">
        <v>123.0</v>
      </c>
    </row>
    <row r="29961">
      <c r="A29961" s="1" t="s">
        <v>88201</v>
      </c>
      <c r="B29961" s="1" t="s">
        <v>88202</v>
      </c>
      <c r="C29961" s="1" t="s">
        <v>88203</v>
      </c>
      <c r="D29961" s="1">
        <v>1287.0</v>
      </c>
    </row>
    <row r="29962">
      <c r="A29962" s="1" t="s">
        <v>88204</v>
      </c>
      <c r="B29962" s="1" t="s">
        <v>88205</v>
      </c>
      <c r="C29962" s="1" t="s">
        <v>88206</v>
      </c>
      <c r="D29962" s="1">
        <v>137.0</v>
      </c>
    </row>
    <row r="29963">
      <c r="A29963" s="1" t="s">
        <v>88207</v>
      </c>
      <c r="B29963" s="1" t="s">
        <v>88207</v>
      </c>
      <c r="C29963" s="1" t="s">
        <v>88208</v>
      </c>
      <c r="D29963" s="1">
        <v>805.0</v>
      </c>
    </row>
    <row r="29964">
      <c r="A29964" s="1" t="s">
        <v>88209</v>
      </c>
      <c r="B29964" s="1" t="s">
        <v>88210</v>
      </c>
      <c r="C29964" s="1" t="s">
        <v>88211</v>
      </c>
      <c r="D29964" s="1">
        <v>72.0</v>
      </c>
    </row>
    <row r="29965">
      <c r="A29965" s="1" t="s">
        <v>88212</v>
      </c>
      <c r="B29965" s="1" t="s">
        <v>88213</v>
      </c>
      <c r="C29965" s="1" t="s">
        <v>88214</v>
      </c>
      <c r="D29965" s="1">
        <v>44.0</v>
      </c>
    </row>
    <row r="29966">
      <c r="A29966" s="1" t="s">
        <v>88215</v>
      </c>
      <c r="B29966" s="1" t="s">
        <v>88216</v>
      </c>
      <c r="C29966" s="1" t="s">
        <v>88217</v>
      </c>
      <c r="D29966" s="1">
        <v>99.0</v>
      </c>
    </row>
    <row r="29967">
      <c r="A29967" s="1" t="s">
        <v>88218</v>
      </c>
      <c r="B29967" s="1" t="s">
        <v>88219</v>
      </c>
      <c r="C29967" s="1" t="s">
        <v>88220</v>
      </c>
      <c r="D29967" s="1">
        <v>47.0</v>
      </c>
    </row>
    <row r="29968">
      <c r="A29968" s="1" t="s">
        <v>88221</v>
      </c>
      <c r="B29968" s="1" t="s">
        <v>88222</v>
      </c>
      <c r="C29968" s="1" t="s">
        <v>88223</v>
      </c>
      <c r="D29968" s="1">
        <v>330.0</v>
      </c>
    </row>
    <row r="29969">
      <c r="A29969" s="1" t="s">
        <v>88224</v>
      </c>
      <c r="B29969" s="1" t="s">
        <v>88225</v>
      </c>
      <c r="C29969" s="1" t="s">
        <v>88226</v>
      </c>
      <c r="D29969" s="1">
        <v>46.0</v>
      </c>
    </row>
    <row r="29970">
      <c r="A29970" s="1" t="s">
        <v>88227</v>
      </c>
      <c r="B29970" s="1" t="s">
        <v>88228</v>
      </c>
      <c r="C29970" s="1" t="s">
        <v>88229</v>
      </c>
      <c r="D29970" s="1">
        <v>350.0</v>
      </c>
    </row>
    <row r="29971">
      <c r="A29971" s="1" t="s">
        <v>88230</v>
      </c>
      <c r="B29971" s="1" t="s">
        <v>88231</v>
      </c>
      <c r="C29971" s="1" t="s">
        <v>88232</v>
      </c>
      <c r="D29971" s="1">
        <v>576.0</v>
      </c>
    </row>
    <row r="29972">
      <c r="A29972" s="1" t="s">
        <v>88233</v>
      </c>
      <c r="B29972" s="1" t="s">
        <v>88234</v>
      </c>
      <c r="C29972" s="1" t="s">
        <v>88235</v>
      </c>
      <c r="D29972" s="1">
        <v>218.0</v>
      </c>
    </row>
    <row r="29973">
      <c r="A29973" s="1" t="s">
        <v>88236</v>
      </c>
      <c r="B29973" s="1" t="s">
        <v>88237</v>
      </c>
      <c r="C29973" s="1" t="s">
        <v>88238</v>
      </c>
      <c r="D29973" s="1">
        <v>124.0</v>
      </c>
    </row>
    <row r="29974">
      <c r="A29974" s="1" t="s">
        <v>88239</v>
      </c>
      <c r="B29974" s="1" t="s">
        <v>88240</v>
      </c>
      <c r="C29974" s="1" t="s">
        <v>88241</v>
      </c>
      <c r="D29974" s="1">
        <v>96.0</v>
      </c>
    </row>
    <row r="29975">
      <c r="A29975" s="1" t="s">
        <v>88242</v>
      </c>
      <c r="B29975" s="1" t="s">
        <v>88243</v>
      </c>
      <c r="C29975" s="1" t="s">
        <v>88244</v>
      </c>
      <c r="D29975" s="1">
        <v>450.0</v>
      </c>
    </row>
    <row r="29976">
      <c r="A29976" s="1" t="s">
        <v>88245</v>
      </c>
      <c r="B29976" s="1" t="s">
        <v>88246</v>
      </c>
      <c r="C29976" s="1" t="s">
        <v>88247</v>
      </c>
      <c r="D29976" s="1">
        <v>1987.0</v>
      </c>
    </row>
    <row r="29977">
      <c r="A29977" s="1" t="s">
        <v>88248</v>
      </c>
      <c r="B29977" s="1" t="s">
        <v>88249</v>
      </c>
      <c r="C29977" s="1" t="s">
        <v>88250</v>
      </c>
      <c r="D29977" s="1">
        <v>189.0</v>
      </c>
    </row>
    <row r="29978">
      <c r="A29978" s="1" t="s">
        <v>88251</v>
      </c>
      <c r="B29978" s="1" t="s">
        <v>88252</v>
      </c>
      <c r="C29978" s="1" t="s">
        <v>88253</v>
      </c>
      <c r="D29978" s="1">
        <v>1949.0</v>
      </c>
    </row>
    <row r="29979">
      <c r="A29979" s="1" t="s">
        <v>88254</v>
      </c>
      <c r="B29979" s="1" t="s">
        <v>88255</v>
      </c>
      <c r="C29979" s="1" t="s">
        <v>88256</v>
      </c>
      <c r="D29979" s="1">
        <v>294.0</v>
      </c>
    </row>
    <row r="29980">
      <c r="A29980" s="1" t="s">
        <v>88257</v>
      </c>
      <c r="B29980" s="1" t="s">
        <v>88258</v>
      </c>
      <c r="C29980" s="1" t="s">
        <v>88259</v>
      </c>
      <c r="D29980" s="1">
        <v>1878.0</v>
      </c>
    </row>
    <row r="29981">
      <c r="A29981" s="1" t="s">
        <v>88260</v>
      </c>
      <c r="B29981" s="1" t="s">
        <v>88261</v>
      </c>
      <c r="C29981" s="1" t="s">
        <v>88262</v>
      </c>
      <c r="D29981" s="1">
        <v>879.0</v>
      </c>
    </row>
    <row r="29982">
      <c r="A29982" s="1" t="s">
        <v>88263</v>
      </c>
      <c r="B29982" s="1" t="s">
        <v>88264</v>
      </c>
      <c r="C29982" s="1" t="s">
        <v>88265</v>
      </c>
      <c r="D29982" s="1">
        <v>14.0</v>
      </c>
    </row>
    <row r="29983">
      <c r="A29983" s="1" t="s">
        <v>88266</v>
      </c>
      <c r="B29983" s="1" t="s">
        <v>88267</v>
      </c>
      <c r="C29983" s="1" t="s">
        <v>88268</v>
      </c>
      <c r="D29983" s="1">
        <v>902.0</v>
      </c>
    </row>
    <row r="29984">
      <c r="A29984" s="1" t="s">
        <v>88269</v>
      </c>
      <c r="B29984" s="1" t="s">
        <v>88270</v>
      </c>
      <c r="C29984" s="1" t="s">
        <v>88271</v>
      </c>
      <c r="D29984" s="1">
        <v>94.0</v>
      </c>
    </row>
    <row r="29985">
      <c r="A29985" s="1" t="s">
        <v>88272</v>
      </c>
      <c r="B29985" s="1" t="s">
        <v>88273</v>
      </c>
      <c r="C29985" s="1" t="s">
        <v>88274</v>
      </c>
      <c r="D29985" s="1">
        <v>192.0</v>
      </c>
    </row>
    <row r="29986">
      <c r="A29986" s="1" t="s">
        <v>88275</v>
      </c>
      <c r="B29986" s="1" t="s">
        <v>88276</v>
      </c>
      <c r="C29986" s="1" t="s">
        <v>88277</v>
      </c>
      <c r="D29986" s="1">
        <v>120.0</v>
      </c>
    </row>
    <row r="29987">
      <c r="A29987" s="1" t="s">
        <v>88278</v>
      </c>
      <c r="B29987" s="1" t="s">
        <v>88279</v>
      </c>
      <c r="C29987" s="1" t="s">
        <v>88280</v>
      </c>
      <c r="D29987" s="1">
        <v>1062.0</v>
      </c>
    </row>
    <row r="29988">
      <c r="A29988" s="1" t="s">
        <v>88281</v>
      </c>
      <c r="B29988" s="1" t="s">
        <v>88282</v>
      </c>
      <c r="C29988" s="1" t="s">
        <v>88283</v>
      </c>
      <c r="D29988" s="1">
        <v>284.0</v>
      </c>
    </row>
    <row r="29989">
      <c r="A29989" s="1" t="s">
        <v>88284</v>
      </c>
      <c r="B29989" s="1" t="s">
        <v>88285</v>
      </c>
      <c r="C29989" s="1" t="s">
        <v>88286</v>
      </c>
      <c r="D29989" s="1">
        <v>448.0</v>
      </c>
    </row>
    <row r="29990">
      <c r="A29990" s="1" t="s">
        <v>88287</v>
      </c>
      <c r="B29990" s="1" t="s">
        <v>88288</v>
      </c>
      <c r="C29990" s="1" t="s">
        <v>88289</v>
      </c>
      <c r="D29990" s="1">
        <v>1374.0</v>
      </c>
    </row>
    <row r="29991">
      <c r="A29991" s="1" t="s">
        <v>88290</v>
      </c>
      <c r="B29991" s="1" t="s">
        <v>88291</v>
      </c>
      <c r="C29991" s="1" t="s">
        <v>88292</v>
      </c>
      <c r="D29991" s="1">
        <v>436.0</v>
      </c>
    </row>
    <row r="29992">
      <c r="A29992" s="1" t="s">
        <v>88293</v>
      </c>
      <c r="B29992" s="1" t="s">
        <v>88294</v>
      </c>
      <c r="C29992" s="1" t="s">
        <v>88295</v>
      </c>
      <c r="D29992" s="1">
        <v>568.0</v>
      </c>
    </row>
    <row r="29993">
      <c r="A29993" s="1" t="s">
        <v>88296</v>
      </c>
      <c r="B29993" s="1" t="s">
        <v>88297</v>
      </c>
      <c r="C29993" s="1" t="s">
        <v>88298</v>
      </c>
      <c r="D29993" s="1">
        <v>81.0</v>
      </c>
    </row>
    <row r="29994">
      <c r="A29994" s="1" t="s">
        <v>88299</v>
      </c>
      <c r="B29994" s="1" t="s">
        <v>88300</v>
      </c>
      <c r="C29994" s="1" t="s">
        <v>88301</v>
      </c>
      <c r="D29994" s="1">
        <v>269.0</v>
      </c>
    </row>
    <row r="29995">
      <c r="A29995" s="1" t="s">
        <v>88302</v>
      </c>
      <c r="B29995" s="1" t="s">
        <v>88303</v>
      </c>
      <c r="C29995" s="1" t="s">
        <v>88304</v>
      </c>
      <c r="D29995" s="1">
        <v>730.0</v>
      </c>
    </row>
    <row r="29996">
      <c r="A29996" s="1" t="s">
        <v>88305</v>
      </c>
      <c r="B29996" s="1" t="s">
        <v>88306</v>
      </c>
      <c r="C29996" s="1" t="s">
        <v>88307</v>
      </c>
      <c r="D29996" s="1">
        <v>72.0</v>
      </c>
    </row>
    <row r="29997">
      <c r="A29997" s="1" t="s">
        <v>88308</v>
      </c>
      <c r="B29997" s="1" t="s">
        <v>88309</v>
      </c>
      <c r="C29997" s="1" t="s">
        <v>88310</v>
      </c>
      <c r="D29997" s="1">
        <v>32.0</v>
      </c>
    </row>
    <row r="29998">
      <c r="A29998" s="1" t="s">
        <v>88311</v>
      </c>
      <c r="B29998" s="1" t="s">
        <v>88312</v>
      </c>
      <c r="C29998" s="1" t="s">
        <v>88313</v>
      </c>
      <c r="D29998" s="1">
        <v>429.0</v>
      </c>
    </row>
    <row r="29999">
      <c r="A29999" s="1" t="s">
        <v>88314</v>
      </c>
      <c r="B29999" s="1" t="s">
        <v>88315</v>
      </c>
      <c r="C29999" s="1" t="s">
        <v>88316</v>
      </c>
      <c r="D29999" s="1">
        <v>303.0</v>
      </c>
    </row>
    <row r="30000">
      <c r="A30000" s="1" t="s">
        <v>88317</v>
      </c>
      <c r="B30000" s="1" t="s">
        <v>88318</v>
      </c>
      <c r="C30000" s="1" t="s">
        <v>88319</v>
      </c>
      <c r="D30000" s="1">
        <v>1532.0</v>
      </c>
    </row>
    <row r="30001">
      <c r="A30001" s="1" t="s">
        <v>88320</v>
      </c>
      <c r="B30001" s="1" t="s">
        <v>88321</v>
      </c>
      <c r="C30001" s="1" t="s">
        <v>88322</v>
      </c>
      <c r="D30001" s="1">
        <v>567.0</v>
      </c>
    </row>
    <row r="30002">
      <c r="A30002" s="1" t="s">
        <v>88323</v>
      </c>
      <c r="B30002" s="1" t="s">
        <v>88324</v>
      </c>
      <c r="C30002" s="1" t="s">
        <v>88325</v>
      </c>
      <c r="D30002" s="1">
        <v>71.0</v>
      </c>
    </row>
    <row r="30003">
      <c r="A30003" s="1" t="s">
        <v>88326</v>
      </c>
      <c r="B30003" s="1" t="s">
        <v>88327</v>
      </c>
      <c r="C30003" s="1" t="s">
        <v>88328</v>
      </c>
      <c r="D30003" s="1">
        <v>424.0</v>
      </c>
    </row>
    <row r="30004">
      <c r="A30004" s="1" t="s">
        <v>88329</v>
      </c>
      <c r="B30004" s="1" t="s">
        <v>88330</v>
      </c>
      <c r="C30004" s="1" t="s">
        <v>88331</v>
      </c>
      <c r="D30004" s="1">
        <v>1135.0</v>
      </c>
    </row>
    <row r="30005">
      <c r="A30005" s="1" t="s">
        <v>88332</v>
      </c>
      <c r="B30005" s="1" t="s">
        <v>88333</v>
      </c>
      <c r="C30005" s="1" t="s">
        <v>88334</v>
      </c>
      <c r="D30005" s="1">
        <v>329.0</v>
      </c>
    </row>
    <row r="30006">
      <c r="A30006" s="1" t="s">
        <v>88335</v>
      </c>
      <c r="B30006" s="1" t="s">
        <v>88336</v>
      </c>
      <c r="C30006" s="1" t="s">
        <v>88337</v>
      </c>
      <c r="D30006" s="1">
        <v>277.0</v>
      </c>
    </row>
    <row r="30007">
      <c r="A30007" s="1" t="s">
        <v>88338</v>
      </c>
      <c r="B30007" s="1" t="s">
        <v>88339</v>
      </c>
      <c r="C30007" s="1" t="s">
        <v>88340</v>
      </c>
      <c r="D30007" s="1">
        <v>48.0</v>
      </c>
    </row>
    <row r="30008">
      <c r="A30008" s="1" t="s">
        <v>88341</v>
      </c>
      <c r="B30008" s="1" t="s">
        <v>88342</v>
      </c>
      <c r="C30008" s="1" t="s">
        <v>88343</v>
      </c>
      <c r="D30008" s="1">
        <v>208.0</v>
      </c>
    </row>
    <row r="30009">
      <c r="A30009" s="1" t="s">
        <v>88344</v>
      </c>
      <c r="B30009" s="1" t="s">
        <v>88345</v>
      </c>
      <c r="C30009" s="1" t="s">
        <v>88346</v>
      </c>
      <c r="D30009" s="1">
        <v>771.0</v>
      </c>
    </row>
    <row r="30010">
      <c r="A30010" s="1" t="s">
        <v>88347</v>
      </c>
      <c r="B30010" s="1" t="s">
        <v>88348</v>
      </c>
      <c r="C30010" s="1" t="s">
        <v>88349</v>
      </c>
      <c r="D30010" s="1">
        <v>1589.0</v>
      </c>
    </row>
    <row r="30011">
      <c r="A30011" s="1" t="s">
        <v>88350</v>
      </c>
      <c r="B30011" s="1" t="s">
        <v>88351</v>
      </c>
      <c r="C30011" s="1" t="s">
        <v>88352</v>
      </c>
      <c r="D30011" s="1">
        <v>115.0</v>
      </c>
    </row>
    <row r="30012">
      <c r="A30012" s="1" t="s">
        <v>88353</v>
      </c>
      <c r="B30012" s="1" t="s">
        <v>88354</v>
      </c>
      <c r="C30012" s="1" t="s">
        <v>88355</v>
      </c>
      <c r="D30012" s="1">
        <v>213.0</v>
      </c>
    </row>
    <row r="30013">
      <c r="A30013" s="1" t="s">
        <v>88356</v>
      </c>
      <c r="B30013" s="1" t="s">
        <v>88357</v>
      </c>
      <c r="C30013" s="1" t="s">
        <v>88358</v>
      </c>
      <c r="D30013" s="1">
        <v>499.0</v>
      </c>
    </row>
    <row r="30014">
      <c r="A30014" s="1" t="s">
        <v>88359</v>
      </c>
      <c r="B30014" s="1" t="s">
        <v>88360</v>
      </c>
      <c r="C30014" s="1" t="s">
        <v>88361</v>
      </c>
      <c r="D30014" s="1">
        <v>42.0</v>
      </c>
    </row>
    <row r="30015">
      <c r="A30015" s="1" t="s">
        <v>88362</v>
      </c>
      <c r="B30015" s="1" t="s">
        <v>88363</v>
      </c>
      <c r="C30015" s="1" t="s">
        <v>88364</v>
      </c>
      <c r="D30015" s="1">
        <v>4023.0</v>
      </c>
    </row>
    <row r="30016">
      <c r="A30016" s="1" t="s">
        <v>88365</v>
      </c>
      <c r="B30016" s="1" t="s">
        <v>88366</v>
      </c>
      <c r="C30016" s="1" t="s">
        <v>88367</v>
      </c>
      <c r="D30016" s="1">
        <v>58.0</v>
      </c>
    </row>
    <row r="30017">
      <c r="A30017" s="1" t="s">
        <v>88368</v>
      </c>
      <c r="B30017" s="1" t="s">
        <v>88369</v>
      </c>
      <c r="C30017" s="1" t="s">
        <v>88370</v>
      </c>
      <c r="D30017" s="1">
        <v>41.0</v>
      </c>
    </row>
    <row r="30018">
      <c r="A30018" s="1" t="s">
        <v>88371</v>
      </c>
      <c r="B30018" s="1" t="s">
        <v>88372</v>
      </c>
      <c r="C30018" s="1" t="s">
        <v>88373</v>
      </c>
      <c r="D30018" s="1">
        <v>489.0</v>
      </c>
    </row>
    <row r="30019">
      <c r="A30019" s="1" t="s">
        <v>88374</v>
      </c>
      <c r="B30019" s="1" t="s">
        <v>88375</v>
      </c>
      <c r="C30019" s="1" t="s">
        <v>88376</v>
      </c>
      <c r="D30019" s="1">
        <v>561.0</v>
      </c>
    </row>
    <row r="30020">
      <c r="A30020" s="1" t="s">
        <v>88377</v>
      </c>
      <c r="B30020" s="1" t="s">
        <v>88378</v>
      </c>
      <c r="C30020" s="1" t="s">
        <v>88379</v>
      </c>
      <c r="D30020" s="1">
        <v>359.0</v>
      </c>
    </row>
    <row r="30021">
      <c r="A30021" s="1" t="s">
        <v>88380</v>
      </c>
      <c r="B30021" s="1" t="s">
        <v>88381</v>
      </c>
      <c r="C30021" s="1" t="s">
        <v>88382</v>
      </c>
      <c r="D30021" s="1">
        <v>116.0</v>
      </c>
    </row>
    <row r="30022">
      <c r="A30022" s="1" t="s">
        <v>88383</v>
      </c>
      <c r="B30022" s="1" t="s">
        <v>88384</v>
      </c>
      <c r="C30022" s="1" t="s">
        <v>88385</v>
      </c>
      <c r="D30022" s="1">
        <v>749.0</v>
      </c>
    </row>
    <row r="30023">
      <c r="A30023" s="1" t="s">
        <v>88386</v>
      </c>
      <c r="B30023" s="1" t="s">
        <v>88387</v>
      </c>
      <c r="C30023" s="1" t="s">
        <v>88388</v>
      </c>
      <c r="D30023" s="1">
        <v>173.0</v>
      </c>
    </row>
    <row r="30024">
      <c r="A30024" s="1" t="s">
        <v>88389</v>
      </c>
      <c r="B30024" s="1" t="s">
        <v>88390</v>
      </c>
      <c r="C30024" s="1" t="s">
        <v>88391</v>
      </c>
      <c r="D30024" s="1">
        <v>52.0</v>
      </c>
    </row>
    <row r="30025">
      <c r="A30025" s="1" t="s">
        <v>88392</v>
      </c>
      <c r="B30025" s="1" t="s">
        <v>88393</v>
      </c>
      <c r="C30025" s="1" t="s">
        <v>88394</v>
      </c>
      <c r="D30025" s="1">
        <v>168.0</v>
      </c>
    </row>
    <row r="30026">
      <c r="A30026" s="1" t="s">
        <v>88395</v>
      </c>
      <c r="B30026" s="1" t="s">
        <v>88396</v>
      </c>
      <c r="C30026" s="1" t="s">
        <v>88397</v>
      </c>
      <c r="D30026" s="1">
        <v>703.0</v>
      </c>
    </row>
    <row r="30027">
      <c r="A30027" s="1" t="s">
        <v>88398</v>
      </c>
      <c r="B30027" s="1" t="s">
        <v>88399</v>
      </c>
      <c r="C30027" s="1" t="s">
        <v>88400</v>
      </c>
      <c r="D30027" s="1">
        <v>797.0</v>
      </c>
    </row>
    <row r="30028">
      <c r="A30028" s="1" t="s">
        <v>88401</v>
      </c>
      <c r="B30028" s="1" t="s">
        <v>88402</v>
      </c>
      <c r="C30028" s="1" t="s">
        <v>88403</v>
      </c>
      <c r="D30028" s="1">
        <v>260.0</v>
      </c>
    </row>
    <row r="30029">
      <c r="A30029" s="1" t="s">
        <v>88404</v>
      </c>
      <c r="B30029" s="1" t="s">
        <v>88405</v>
      </c>
      <c r="C30029" s="1" t="s">
        <v>88406</v>
      </c>
      <c r="D30029" s="1">
        <v>2299.0</v>
      </c>
    </row>
    <row r="30030">
      <c r="A30030" s="1" t="s">
        <v>88407</v>
      </c>
      <c r="B30030" s="1" t="s">
        <v>88408</v>
      </c>
      <c r="C30030" s="1" t="s">
        <v>88409</v>
      </c>
      <c r="D30030" s="1">
        <v>92.0</v>
      </c>
    </row>
    <row r="30031">
      <c r="A30031" s="1" t="s">
        <v>88410</v>
      </c>
      <c r="B30031" s="1" t="s">
        <v>88411</v>
      </c>
      <c r="C30031" s="1" t="s">
        <v>88412</v>
      </c>
      <c r="D30031" s="1">
        <v>149.0</v>
      </c>
    </row>
    <row r="30032">
      <c r="A30032" s="1" t="s">
        <v>88413</v>
      </c>
      <c r="B30032" s="1" t="s">
        <v>88414</v>
      </c>
      <c r="C30032" s="1" t="s">
        <v>88415</v>
      </c>
      <c r="D30032" s="1">
        <v>119.0</v>
      </c>
    </row>
    <row r="30033">
      <c r="A30033" s="1" t="s">
        <v>88416</v>
      </c>
      <c r="B30033" s="1" t="s">
        <v>88417</v>
      </c>
      <c r="C30033" s="1" t="s">
        <v>88418</v>
      </c>
      <c r="D30033" s="1">
        <v>587.0</v>
      </c>
    </row>
    <row r="30034">
      <c r="A30034" s="1" t="s">
        <v>88419</v>
      </c>
      <c r="B30034" s="1" t="s">
        <v>88420</v>
      </c>
      <c r="C30034" s="1" t="s">
        <v>88421</v>
      </c>
      <c r="D30034" s="1">
        <v>1715.0</v>
      </c>
    </row>
    <row r="30035">
      <c r="A30035" s="1" t="s">
        <v>88422</v>
      </c>
      <c r="B30035" s="1" t="s">
        <v>88423</v>
      </c>
      <c r="C30035" s="1" t="s">
        <v>88424</v>
      </c>
      <c r="D30035" s="1">
        <v>309.0</v>
      </c>
    </row>
    <row r="30036">
      <c r="A30036" s="1" t="s">
        <v>88425</v>
      </c>
      <c r="B30036" s="1" t="s">
        <v>88426</v>
      </c>
      <c r="C30036" s="1" t="s">
        <v>88427</v>
      </c>
      <c r="D30036" s="1">
        <v>74.0</v>
      </c>
    </row>
    <row r="30037">
      <c r="A30037" s="1" t="s">
        <v>88428</v>
      </c>
      <c r="B30037" s="1" t="s">
        <v>88429</v>
      </c>
      <c r="C30037" s="1" t="s">
        <v>88430</v>
      </c>
      <c r="D30037" s="1">
        <v>627.0</v>
      </c>
    </row>
    <row r="30038">
      <c r="A30038" s="1" t="s">
        <v>88431</v>
      </c>
      <c r="B30038" s="1" t="s">
        <v>88432</v>
      </c>
      <c r="C30038" s="1" t="s">
        <v>88433</v>
      </c>
      <c r="D30038" s="1">
        <v>61.0</v>
      </c>
    </row>
    <row r="30039">
      <c r="A30039" s="1" t="s">
        <v>88434</v>
      </c>
      <c r="B30039" s="1" t="s">
        <v>88435</v>
      </c>
      <c r="C30039" s="1" t="s">
        <v>88436</v>
      </c>
      <c r="D30039" s="1">
        <v>13.0</v>
      </c>
    </row>
    <row r="30040">
      <c r="A30040" s="1" t="s">
        <v>88437</v>
      </c>
      <c r="B30040" s="1" t="s">
        <v>88438</v>
      </c>
      <c r="C30040" s="1" t="s">
        <v>88439</v>
      </c>
      <c r="D30040" s="1">
        <v>32.0</v>
      </c>
    </row>
    <row r="30041">
      <c r="A30041" s="1" t="s">
        <v>60190</v>
      </c>
      <c r="B30041" s="1" t="s">
        <v>60191</v>
      </c>
      <c r="C30041" s="1" t="s">
        <v>88440</v>
      </c>
      <c r="D30041" s="1">
        <v>103.0</v>
      </c>
    </row>
    <row r="30042">
      <c r="A30042" s="1" t="s">
        <v>88441</v>
      </c>
      <c r="B30042" s="1" t="s">
        <v>88442</v>
      </c>
      <c r="C30042" s="1" t="s">
        <v>88443</v>
      </c>
      <c r="D30042" s="1">
        <v>1629.0</v>
      </c>
    </row>
    <row r="30043">
      <c r="A30043" s="1" t="s">
        <v>88444</v>
      </c>
      <c r="B30043" s="1" t="s">
        <v>88445</v>
      </c>
      <c r="C30043" s="1" t="s">
        <v>88446</v>
      </c>
      <c r="D30043" s="1">
        <v>222.0</v>
      </c>
    </row>
    <row r="30044">
      <c r="A30044" s="1" t="s">
        <v>88447</v>
      </c>
      <c r="B30044" s="1" t="s">
        <v>88448</v>
      </c>
      <c r="C30044" s="1" t="s">
        <v>88449</v>
      </c>
      <c r="D30044" s="1">
        <v>476.0</v>
      </c>
    </row>
    <row r="30045">
      <c r="A30045" s="1" t="s">
        <v>88450</v>
      </c>
      <c r="B30045" s="1" t="s">
        <v>88451</v>
      </c>
      <c r="C30045" s="1" t="s">
        <v>88452</v>
      </c>
      <c r="D30045" s="1">
        <v>394.0</v>
      </c>
    </row>
    <row r="30046">
      <c r="A30046" s="1" t="s">
        <v>88453</v>
      </c>
      <c r="B30046" s="1" t="s">
        <v>88454</v>
      </c>
      <c r="C30046" s="1" t="s">
        <v>88455</v>
      </c>
      <c r="D30046" s="1">
        <v>86.0</v>
      </c>
    </row>
    <row r="30047">
      <c r="A30047" s="1" t="s">
        <v>88456</v>
      </c>
      <c r="B30047" s="1" t="s">
        <v>88457</v>
      </c>
      <c r="C30047" s="1" t="s">
        <v>88458</v>
      </c>
      <c r="D30047" s="1">
        <v>138.0</v>
      </c>
    </row>
    <row r="30048">
      <c r="A30048" s="1" t="s">
        <v>88459</v>
      </c>
      <c r="B30048" s="1" t="s">
        <v>88460</v>
      </c>
      <c r="C30048" s="1" t="s">
        <v>88461</v>
      </c>
      <c r="D30048" s="1">
        <v>2499.0</v>
      </c>
    </row>
    <row r="30049">
      <c r="A30049" s="1" t="s">
        <v>88462</v>
      </c>
      <c r="B30049" s="1" t="s">
        <v>88463</v>
      </c>
      <c r="C30049" s="1" t="s">
        <v>88464</v>
      </c>
      <c r="D30049" s="1">
        <v>355.0</v>
      </c>
    </row>
    <row r="30050">
      <c r="A30050" s="1" t="s">
        <v>88465</v>
      </c>
      <c r="B30050" s="1" t="s">
        <v>88466</v>
      </c>
      <c r="C30050" s="1" t="s">
        <v>88467</v>
      </c>
      <c r="D30050" s="1">
        <v>201.0</v>
      </c>
    </row>
    <row r="30051">
      <c r="A30051" s="1" t="s">
        <v>88468</v>
      </c>
      <c r="B30051" s="1" t="s">
        <v>88469</v>
      </c>
      <c r="C30051" s="1" t="s">
        <v>88470</v>
      </c>
      <c r="D30051" s="1">
        <v>430.0</v>
      </c>
    </row>
    <row r="30052">
      <c r="A30052" s="1" t="s">
        <v>88471</v>
      </c>
      <c r="B30052" s="1" t="s">
        <v>88472</v>
      </c>
      <c r="C30052" s="1" t="s">
        <v>88473</v>
      </c>
      <c r="D30052" s="1">
        <v>37.0</v>
      </c>
    </row>
    <row r="30053">
      <c r="A30053" s="1" t="s">
        <v>88474</v>
      </c>
      <c r="B30053" s="1" t="s">
        <v>88475</v>
      </c>
      <c r="C30053" s="1" t="s">
        <v>88476</v>
      </c>
      <c r="D30053" s="1">
        <v>7941.0</v>
      </c>
    </row>
    <row r="30054">
      <c r="A30054" s="1" t="s">
        <v>88477</v>
      </c>
      <c r="B30054" s="1" t="s">
        <v>88478</v>
      </c>
      <c r="C30054" s="1" t="s">
        <v>88479</v>
      </c>
      <c r="D30054" s="1">
        <v>1003.0</v>
      </c>
    </row>
    <row r="30055">
      <c r="A30055" s="1" t="s">
        <v>88480</v>
      </c>
      <c r="B30055" s="1" t="s">
        <v>88481</v>
      </c>
      <c r="C30055" s="1" t="s">
        <v>88482</v>
      </c>
      <c r="D30055" s="1">
        <v>223.0</v>
      </c>
    </row>
    <row r="30056">
      <c r="A30056" s="1" t="s">
        <v>88483</v>
      </c>
      <c r="B30056" s="1" t="s">
        <v>88484</v>
      </c>
      <c r="C30056" s="1" t="s">
        <v>88485</v>
      </c>
      <c r="D30056" s="1">
        <v>2179.0</v>
      </c>
    </row>
    <row r="30057">
      <c r="A30057" s="1" t="s">
        <v>88486</v>
      </c>
      <c r="B30057" s="1" t="s">
        <v>88487</v>
      </c>
      <c r="C30057" s="1" t="s">
        <v>88488</v>
      </c>
      <c r="D30057" s="1">
        <v>428.0</v>
      </c>
    </row>
    <row r="30058">
      <c r="A30058" s="1" t="s">
        <v>88489</v>
      </c>
      <c r="B30058" s="1" t="s">
        <v>88490</v>
      </c>
      <c r="C30058" s="1" t="s">
        <v>88491</v>
      </c>
      <c r="D30058" s="1">
        <v>167.0</v>
      </c>
    </row>
    <row r="30059">
      <c r="A30059" s="1" t="s">
        <v>88492</v>
      </c>
      <c r="B30059" s="1" t="s">
        <v>88493</v>
      </c>
      <c r="C30059" s="1" t="s">
        <v>88494</v>
      </c>
      <c r="D30059" s="1">
        <v>20.0</v>
      </c>
    </row>
    <row r="30060">
      <c r="A30060" s="1" t="s">
        <v>88495</v>
      </c>
      <c r="B30060" s="1" t="s">
        <v>88496</v>
      </c>
      <c r="C30060" s="1" t="s">
        <v>88497</v>
      </c>
      <c r="D30060" s="1">
        <v>82.0</v>
      </c>
    </row>
    <row r="30061">
      <c r="A30061" s="1" t="s">
        <v>88498</v>
      </c>
      <c r="B30061" s="1" t="s">
        <v>88499</v>
      </c>
      <c r="C30061" s="1" t="s">
        <v>88500</v>
      </c>
      <c r="D30061" s="1">
        <v>286.0</v>
      </c>
    </row>
    <row r="30062">
      <c r="A30062" s="1" t="s">
        <v>88501</v>
      </c>
      <c r="B30062" s="1" t="s">
        <v>88502</v>
      </c>
      <c r="C30062" s="1" t="s">
        <v>88503</v>
      </c>
      <c r="D30062" s="1">
        <v>1152.0</v>
      </c>
    </row>
    <row r="30063">
      <c r="A30063" s="1" t="s">
        <v>88504</v>
      </c>
      <c r="B30063" s="1" t="s">
        <v>88505</v>
      </c>
      <c r="C30063" s="1" t="s">
        <v>88506</v>
      </c>
      <c r="D30063" s="1">
        <v>120.0</v>
      </c>
    </row>
    <row r="30064">
      <c r="A30064" s="1" t="s">
        <v>88507</v>
      </c>
      <c r="B30064" s="1" t="s">
        <v>88508</v>
      </c>
      <c r="C30064" s="1" t="s">
        <v>88509</v>
      </c>
      <c r="D30064" s="1">
        <v>1270.0</v>
      </c>
    </row>
    <row r="30065">
      <c r="A30065" s="1" t="s">
        <v>88510</v>
      </c>
      <c r="B30065" s="1" t="s">
        <v>88511</v>
      </c>
      <c r="C30065" s="1" t="s">
        <v>88512</v>
      </c>
      <c r="D30065" s="1">
        <v>126.0</v>
      </c>
    </row>
    <row r="30066">
      <c r="A30066" s="1" t="s">
        <v>88513</v>
      </c>
      <c r="B30066" s="1" t="s">
        <v>88514</v>
      </c>
      <c r="C30066" s="1" t="s">
        <v>88515</v>
      </c>
      <c r="D30066" s="1">
        <v>146.0</v>
      </c>
    </row>
    <row r="30067">
      <c r="A30067" s="1" t="s">
        <v>88516</v>
      </c>
      <c r="B30067" s="1" t="s">
        <v>88517</v>
      </c>
      <c r="C30067" s="1" t="s">
        <v>88518</v>
      </c>
      <c r="D30067" s="1">
        <v>253.0</v>
      </c>
    </row>
    <row r="30068">
      <c r="A30068" s="1" t="s">
        <v>88519</v>
      </c>
      <c r="B30068" s="1" t="s">
        <v>88520</v>
      </c>
      <c r="C30068" s="1" t="s">
        <v>88521</v>
      </c>
      <c r="D30068" s="1">
        <v>1234.0</v>
      </c>
    </row>
    <row r="30069">
      <c r="A30069" s="1" t="s">
        <v>88522</v>
      </c>
      <c r="B30069" s="1" t="s">
        <v>88523</v>
      </c>
      <c r="C30069" s="1" t="s">
        <v>88524</v>
      </c>
      <c r="D30069" s="1">
        <v>926.0</v>
      </c>
    </row>
    <row r="30070">
      <c r="A30070" s="1" t="s">
        <v>88525</v>
      </c>
      <c r="B30070" s="1" t="s">
        <v>88526</v>
      </c>
      <c r="C30070" s="1" t="s">
        <v>88527</v>
      </c>
      <c r="D30070" s="1">
        <v>325.0</v>
      </c>
    </row>
    <row r="30071">
      <c r="A30071" s="1" t="s">
        <v>67687</v>
      </c>
      <c r="B30071" s="1" t="s">
        <v>67688</v>
      </c>
      <c r="C30071" s="1" t="s">
        <v>88528</v>
      </c>
      <c r="D30071" s="1">
        <v>735.0</v>
      </c>
    </row>
    <row r="30072">
      <c r="A30072" s="1" t="s">
        <v>88529</v>
      </c>
      <c r="B30072" s="1" t="s">
        <v>88530</v>
      </c>
      <c r="C30072" s="1" t="s">
        <v>88531</v>
      </c>
      <c r="D30072" s="1">
        <v>690.0</v>
      </c>
    </row>
    <row r="30073">
      <c r="A30073" s="1" t="s">
        <v>88532</v>
      </c>
      <c r="B30073" s="1" t="s">
        <v>88532</v>
      </c>
      <c r="C30073" s="1" t="s">
        <v>88533</v>
      </c>
      <c r="D30073" s="1">
        <v>439.0</v>
      </c>
    </row>
    <row r="30074">
      <c r="A30074" s="1" t="s">
        <v>88534</v>
      </c>
      <c r="B30074" s="1" t="s">
        <v>88535</v>
      </c>
      <c r="C30074" s="1" t="s">
        <v>88536</v>
      </c>
      <c r="D30074" s="1">
        <v>81.0</v>
      </c>
    </row>
    <row r="30075">
      <c r="A30075" s="1" t="s">
        <v>88537</v>
      </c>
      <c r="B30075" s="1" t="s">
        <v>88538</v>
      </c>
      <c r="C30075" s="1" t="s">
        <v>88539</v>
      </c>
      <c r="D30075" s="1">
        <v>116.0</v>
      </c>
    </row>
    <row r="30076">
      <c r="A30076" s="1" t="s">
        <v>88540</v>
      </c>
      <c r="B30076" s="1" t="s">
        <v>88541</v>
      </c>
      <c r="C30076" s="1" t="s">
        <v>88542</v>
      </c>
      <c r="D30076" s="1">
        <v>59.0</v>
      </c>
    </row>
    <row r="30077">
      <c r="A30077" s="1" t="s">
        <v>88543</v>
      </c>
      <c r="B30077" s="1" t="s">
        <v>88544</v>
      </c>
      <c r="C30077" s="1" t="s">
        <v>88545</v>
      </c>
      <c r="D30077" s="1">
        <v>170.0</v>
      </c>
    </row>
    <row r="30078">
      <c r="A30078" s="1" t="s">
        <v>88546</v>
      </c>
      <c r="B30078" s="1" t="s">
        <v>88547</v>
      </c>
      <c r="C30078" s="1" t="s">
        <v>88548</v>
      </c>
      <c r="D30078" s="1">
        <v>469.0</v>
      </c>
    </row>
    <row r="30079">
      <c r="A30079" s="1" t="s">
        <v>88549</v>
      </c>
      <c r="B30079" s="1" t="s">
        <v>88550</v>
      </c>
      <c r="C30079" s="1" t="s">
        <v>88551</v>
      </c>
      <c r="D30079" s="1">
        <v>377.0</v>
      </c>
    </row>
    <row r="30080">
      <c r="A30080" s="1" t="s">
        <v>88552</v>
      </c>
      <c r="B30080" s="1" t="s">
        <v>88553</v>
      </c>
      <c r="C30080" s="1" t="s">
        <v>88554</v>
      </c>
      <c r="D30080" s="1">
        <v>261.0</v>
      </c>
    </row>
    <row r="30081">
      <c r="A30081" s="1" t="s">
        <v>88555</v>
      </c>
      <c r="B30081" s="1" t="s">
        <v>88556</v>
      </c>
      <c r="C30081" s="1" t="s">
        <v>88557</v>
      </c>
      <c r="D30081" s="1">
        <v>2591.0</v>
      </c>
    </row>
    <row r="30082">
      <c r="A30082" s="1" t="s">
        <v>88558</v>
      </c>
      <c r="B30082" s="1" t="s">
        <v>88559</v>
      </c>
      <c r="C30082" s="1" t="s">
        <v>88560</v>
      </c>
      <c r="D30082" s="1">
        <v>1609.0</v>
      </c>
    </row>
    <row r="30083">
      <c r="A30083" s="1" t="s">
        <v>88561</v>
      </c>
      <c r="B30083" s="1" t="s">
        <v>88562</v>
      </c>
      <c r="C30083" s="1" t="s">
        <v>88563</v>
      </c>
      <c r="D30083" s="1">
        <v>1160.0</v>
      </c>
    </row>
    <row r="30084">
      <c r="A30084" s="1" t="s">
        <v>88564</v>
      </c>
      <c r="B30084" s="1" t="s">
        <v>88565</v>
      </c>
      <c r="C30084" s="1" t="s">
        <v>88566</v>
      </c>
      <c r="D30084" s="1">
        <v>108.0</v>
      </c>
    </row>
    <row r="30085">
      <c r="A30085" s="1" t="s">
        <v>88567</v>
      </c>
      <c r="B30085" s="1" t="s">
        <v>88568</v>
      </c>
      <c r="C30085" s="1" t="s">
        <v>88569</v>
      </c>
      <c r="D30085" s="1">
        <v>355.0</v>
      </c>
    </row>
    <row r="30086">
      <c r="A30086" s="1" t="s">
        <v>88570</v>
      </c>
      <c r="B30086" s="1" t="s">
        <v>88571</v>
      </c>
      <c r="C30086" s="1" t="s">
        <v>88572</v>
      </c>
      <c r="D30086" s="1">
        <v>2196.0</v>
      </c>
    </row>
    <row r="30087">
      <c r="A30087" s="1" t="s">
        <v>88573</v>
      </c>
      <c r="B30087" s="1" t="s">
        <v>88574</v>
      </c>
      <c r="C30087" s="1" t="s">
        <v>88575</v>
      </c>
      <c r="D30087" s="1">
        <v>598.0</v>
      </c>
    </row>
    <row r="30088">
      <c r="A30088" s="1" t="s">
        <v>88576</v>
      </c>
      <c r="B30088" s="1" t="s">
        <v>88577</v>
      </c>
      <c r="C30088" s="1" t="s">
        <v>88578</v>
      </c>
      <c r="D30088" s="1">
        <v>84.0</v>
      </c>
    </row>
    <row r="30089">
      <c r="A30089" s="1" t="s">
        <v>88579</v>
      </c>
      <c r="B30089" s="1" t="s">
        <v>88580</v>
      </c>
      <c r="C30089" s="1" t="s">
        <v>88581</v>
      </c>
      <c r="D30089" s="1">
        <v>53.0</v>
      </c>
    </row>
    <row r="30090">
      <c r="A30090" s="1" t="s">
        <v>88582</v>
      </c>
      <c r="B30090" s="1" t="s">
        <v>88583</v>
      </c>
      <c r="C30090" s="1" t="s">
        <v>88584</v>
      </c>
      <c r="D30090" s="1">
        <v>311.0</v>
      </c>
    </row>
    <row r="30091">
      <c r="A30091" s="1" t="s">
        <v>88585</v>
      </c>
      <c r="B30091" s="1" t="s">
        <v>88586</v>
      </c>
      <c r="C30091" s="1" t="s">
        <v>88587</v>
      </c>
      <c r="D30091" s="1">
        <v>374.0</v>
      </c>
    </row>
    <row r="30092">
      <c r="A30092" s="1" t="s">
        <v>88588</v>
      </c>
      <c r="B30092" s="1" t="s">
        <v>88589</v>
      </c>
      <c r="C30092" s="1" t="s">
        <v>88590</v>
      </c>
      <c r="D30092" s="1">
        <v>227.0</v>
      </c>
    </row>
    <row r="30093">
      <c r="A30093" s="1" t="s">
        <v>88591</v>
      </c>
      <c r="B30093" s="1" t="s">
        <v>88592</v>
      </c>
      <c r="C30093" s="1" t="s">
        <v>88593</v>
      </c>
      <c r="D30093" s="1">
        <v>57.0</v>
      </c>
    </row>
    <row r="30094">
      <c r="A30094" s="1" t="s">
        <v>88594</v>
      </c>
      <c r="B30094" s="1" t="s">
        <v>88595</v>
      </c>
      <c r="C30094" s="1" t="s">
        <v>88596</v>
      </c>
      <c r="D30094" s="1">
        <v>54.0</v>
      </c>
    </row>
    <row r="30095">
      <c r="A30095" s="1" t="s">
        <v>88597</v>
      </c>
      <c r="B30095" s="1" t="s">
        <v>88598</v>
      </c>
      <c r="C30095" s="1" t="s">
        <v>88599</v>
      </c>
      <c r="D30095" s="1">
        <v>1069.0</v>
      </c>
    </row>
    <row r="30096">
      <c r="A30096" s="1" t="s">
        <v>88600</v>
      </c>
      <c r="B30096" s="1" t="s">
        <v>88601</v>
      </c>
      <c r="C30096" s="1" t="s">
        <v>88602</v>
      </c>
      <c r="D30096" s="1">
        <v>86.0</v>
      </c>
    </row>
    <row r="30097">
      <c r="A30097" s="1" t="s">
        <v>88603</v>
      </c>
      <c r="B30097" s="1" t="s">
        <v>88604</v>
      </c>
      <c r="C30097" s="1" t="s">
        <v>88605</v>
      </c>
      <c r="D30097" s="1">
        <v>48.0</v>
      </c>
    </row>
    <row r="30098">
      <c r="A30098" s="1" t="s">
        <v>88606</v>
      </c>
      <c r="B30098" s="1" t="s">
        <v>88607</v>
      </c>
      <c r="C30098" s="1" t="s">
        <v>88608</v>
      </c>
      <c r="D30098" s="1">
        <v>1085.0</v>
      </c>
    </row>
    <row r="30099">
      <c r="A30099" s="1" t="s">
        <v>88609</v>
      </c>
      <c r="B30099" s="1" t="s">
        <v>88610</v>
      </c>
      <c r="C30099" s="1" t="s">
        <v>88611</v>
      </c>
      <c r="D30099" s="1">
        <v>258.0</v>
      </c>
    </row>
    <row r="30100">
      <c r="A30100" s="1" t="s">
        <v>88612</v>
      </c>
      <c r="B30100" s="1" t="s">
        <v>88613</v>
      </c>
      <c r="C30100" s="1" t="s">
        <v>88614</v>
      </c>
      <c r="D30100" s="1">
        <v>194.0</v>
      </c>
    </row>
    <row r="30101">
      <c r="A30101" s="1" t="s">
        <v>88615</v>
      </c>
      <c r="B30101" s="1" t="s">
        <v>88616</v>
      </c>
      <c r="C30101" s="1" t="s">
        <v>88617</v>
      </c>
      <c r="D30101" s="1">
        <v>798.0</v>
      </c>
    </row>
    <row r="30102">
      <c r="A30102" s="1" t="s">
        <v>88618</v>
      </c>
      <c r="B30102" s="1" t="s">
        <v>88619</v>
      </c>
      <c r="C30102" s="1" t="s">
        <v>88620</v>
      </c>
      <c r="D30102" s="1">
        <v>174.0</v>
      </c>
    </row>
    <row r="30103">
      <c r="A30103" s="1" t="s">
        <v>65477</v>
      </c>
      <c r="B30103" s="1" t="s">
        <v>65478</v>
      </c>
      <c r="C30103" s="1" t="s">
        <v>88621</v>
      </c>
      <c r="D30103" s="1">
        <v>29.0</v>
      </c>
    </row>
    <row r="30104">
      <c r="A30104" s="1" t="s">
        <v>88622</v>
      </c>
      <c r="B30104" s="1" t="s">
        <v>88623</v>
      </c>
      <c r="C30104" s="1" t="s">
        <v>88624</v>
      </c>
      <c r="D30104" s="1">
        <v>287.0</v>
      </c>
    </row>
    <row r="30105">
      <c r="A30105" s="1" t="s">
        <v>88625</v>
      </c>
      <c r="B30105" s="1" t="s">
        <v>88626</v>
      </c>
      <c r="C30105" s="1" t="s">
        <v>88627</v>
      </c>
      <c r="D30105" s="1">
        <v>2299.0</v>
      </c>
    </row>
    <row r="30106">
      <c r="A30106" s="1" t="s">
        <v>88628</v>
      </c>
      <c r="B30106" s="1" t="s">
        <v>88629</v>
      </c>
      <c r="C30106" s="1" t="s">
        <v>88630</v>
      </c>
      <c r="D30106" s="1">
        <v>277.0</v>
      </c>
    </row>
    <row r="30107">
      <c r="A30107" s="1" t="s">
        <v>88631</v>
      </c>
      <c r="B30107" s="1" t="s">
        <v>88632</v>
      </c>
      <c r="C30107" s="1" t="s">
        <v>88633</v>
      </c>
      <c r="D30107" s="1">
        <v>344.0</v>
      </c>
    </row>
    <row r="30108">
      <c r="A30108" s="1" t="s">
        <v>88634</v>
      </c>
      <c r="B30108" s="1" t="s">
        <v>88635</v>
      </c>
      <c r="C30108" s="1" t="s">
        <v>88636</v>
      </c>
      <c r="D30108" s="1">
        <v>972.0</v>
      </c>
    </row>
    <row r="30109">
      <c r="A30109" s="1" t="s">
        <v>88637</v>
      </c>
      <c r="B30109" s="1" t="s">
        <v>88638</v>
      </c>
      <c r="C30109" s="1" t="s">
        <v>88639</v>
      </c>
      <c r="D30109" s="1">
        <v>98.0</v>
      </c>
    </row>
    <row r="30110">
      <c r="A30110" s="1" t="s">
        <v>88640</v>
      </c>
      <c r="B30110" s="1" t="s">
        <v>88641</v>
      </c>
      <c r="C30110" s="1" t="s">
        <v>88642</v>
      </c>
      <c r="D30110" s="1">
        <v>223.0</v>
      </c>
    </row>
    <row r="30111">
      <c r="A30111" s="1" t="s">
        <v>88643</v>
      </c>
      <c r="B30111" s="1" t="s">
        <v>88644</v>
      </c>
      <c r="C30111" s="1" t="s">
        <v>88645</v>
      </c>
      <c r="D30111" s="1">
        <v>549.0</v>
      </c>
    </row>
    <row r="30112">
      <c r="A30112" s="1" t="s">
        <v>88646</v>
      </c>
      <c r="B30112" s="1" t="s">
        <v>88647</v>
      </c>
      <c r="C30112" s="1" t="s">
        <v>88648</v>
      </c>
      <c r="D30112" s="1">
        <v>38.0</v>
      </c>
    </row>
    <row r="30113">
      <c r="A30113" s="1" t="s">
        <v>88649</v>
      </c>
      <c r="B30113" s="1" t="s">
        <v>88650</v>
      </c>
      <c r="C30113" s="1" t="s">
        <v>88651</v>
      </c>
      <c r="D30113" s="1">
        <v>948.0</v>
      </c>
    </row>
    <row r="30114">
      <c r="A30114" s="1" t="s">
        <v>88652</v>
      </c>
      <c r="B30114" s="1" t="s">
        <v>88653</v>
      </c>
      <c r="C30114" s="1" t="s">
        <v>88654</v>
      </c>
      <c r="D30114" s="1">
        <v>2472.0</v>
      </c>
    </row>
    <row r="30115">
      <c r="A30115" s="1" t="s">
        <v>88655</v>
      </c>
      <c r="B30115" s="1" t="s">
        <v>88656</v>
      </c>
      <c r="C30115" s="1" t="s">
        <v>88657</v>
      </c>
      <c r="D30115" s="1">
        <v>289.0</v>
      </c>
    </row>
    <row r="30116">
      <c r="A30116" s="1" t="s">
        <v>88658</v>
      </c>
      <c r="B30116" s="1" t="s">
        <v>88659</v>
      </c>
      <c r="C30116" s="1" t="s">
        <v>88660</v>
      </c>
      <c r="D30116" s="1">
        <v>161.0</v>
      </c>
    </row>
    <row r="30117">
      <c r="A30117" s="1" t="s">
        <v>66951</v>
      </c>
      <c r="B30117" s="1" t="s">
        <v>66952</v>
      </c>
      <c r="C30117" s="1" t="s">
        <v>88661</v>
      </c>
      <c r="D30117" s="1">
        <v>37.0</v>
      </c>
    </row>
    <row r="30118">
      <c r="A30118" s="1" t="s">
        <v>88662</v>
      </c>
      <c r="B30118" s="1" t="s">
        <v>88663</v>
      </c>
      <c r="C30118" s="1" t="s">
        <v>88664</v>
      </c>
      <c r="D30118" s="1">
        <v>459.0</v>
      </c>
    </row>
    <row r="30119">
      <c r="A30119" s="1" t="s">
        <v>88665</v>
      </c>
      <c r="B30119" s="1" t="s">
        <v>88666</v>
      </c>
      <c r="C30119" s="1" t="s">
        <v>88667</v>
      </c>
      <c r="D30119" s="1">
        <v>1373.0</v>
      </c>
    </row>
    <row r="30120">
      <c r="A30120" s="1" t="s">
        <v>88668</v>
      </c>
      <c r="B30120" s="1" t="s">
        <v>88669</v>
      </c>
      <c r="C30120" s="1" t="s">
        <v>88670</v>
      </c>
      <c r="D30120" s="1">
        <v>295.0</v>
      </c>
    </row>
    <row r="30121">
      <c r="A30121" s="1" t="s">
        <v>88671</v>
      </c>
      <c r="B30121" s="1" t="s">
        <v>88672</v>
      </c>
      <c r="C30121" s="1" t="s">
        <v>88673</v>
      </c>
      <c r="D30121" s="1">
        <v>164.0</v>
      </c>
    </row>
    <row r="30122">
      <c r="A30122" s="1" t="s">
        <v>88674</v>
      </c>
      <c r="B30122" s="1" t="s">
        <v>88675</v>
      </c>
      <c r="C30122" s="1" t="s">
        <v>88676</v>
      </c>
      <c r="D30122" s="1">
        <v>473.0</v>
      </c>
    </row>
    <row r="30123">
      <c r="A30123" s="1" t="s">
        <v>88677</v>
      </c>
      <c r="B30123" s="1" t="s">
        <v>88678</v>
      </c>
      <c r="C30123" s="1" t="s">
        <v>88679</v>
      </c>
      <c r="D30123" s="1">
        <v>51.0</v>
      </c>
    </row>
    <row r="30124">
      <c r="A30124" s="1" t="s">
        <v>88680</v>
      </c>
      <c r="B30124" s="1" t="s">
        <v>88681</v>
      </c>
      <c r="C30124" s="1" t="s">
        <v>88682</v>
      </c>
      <c r="D30124" s="1">
        <v>103.0</v>
      </c>
    </row>
    <row r="30125">
      <c r="A30125" s="1" t="s">
        <v>88683</v>
      </c>
      <c r="B30125" s="1" t="s">
        <v>88684</v>
      </c>
      <c r="C30125" s="1" t="s">
        <v>88685</v>
      </c>
      <c r="D30125" s="1">
        <v>196.0</v>
      </c>
    </row>
    <row r="30126">
      <c r="A30126" s="1" t="s">
        <v>88686</v>
      </c>
      <c r="B30126" s="1" t="s">
        <v>88687</v>
      </c>
      <c r="C30126" s="1" t="s">
        <v>88688</v>
      </c>
      <c r="D30126" s="1">
        <v>77.0</v>
      </c>
    </row>
    <row r="30127">
      <c r="A30127" s="1" t="s">
        <v>88689</v>
      </c>
      <c r="B30127" s="1" t="s">
        <v>88690</v>
      </c>
      <c r="C30127" s="1" t="s">
        <v>88691</v>
      </c>
      <c r="D30127" s="1">
        <v>14.0</v>
      </c>
    </row>
    <row r="30128">
      <c r="A30128" s="1" t="s">
        <v>88692</v>
      </c>
      <c r="B30128" s="1" t="s">
        <v>88693</v>
      </c>
      <c r="C30128" s="1" t="s">
        <v>88694</v>
      </c>
      <c r="D30128" s="1">
        <v>282.0</v>
      </c>
    </row>
    <row r="30129">
      <c r="A30129" s="1" t="s">
        <v>88695</v>
      </c>
      <c r="B30129" s="1" t="s">
        <v>88696</v>
      </c>
      <c r="C30129" s="1" t="s">
        <v>88697</v>
      </c>
      <c r="D30129" s="1">
        <v>1869.0</v>
      </c>
    </row>
    <row r="30130">
      <c r="A30130" s="1" t="s">
        <v>88698</v>
      </c>
      <c r="B30130" s="1" t="s">
        <v>88699</v>
      </c>
      <c r="C30130" s="1" t="s">
        <v>88700</v>
      </c>
      <c r="D30130" s="1">
        <v>300.0</v>
      </c>
    </row>
    <row r="30131">
      <c r="A30131" s="1" t="s">
        <v>88701</v>
      </c>
      <c r="B30131" s="1" t="s">
        <v>88702</v>
      </c>
      <c r="C30131" s="1" t="s">
        <v>88703</v>
      </c>
      <c r="D30131" s="1">
        <v>2024.0</v>
      </c>
    </row>
    <row r="30132">
      <c r="A30132" s="1" t="s">
        <v>88704</v>
      </c>
      <c r="B30132" s="1" t="s">
        <v>88705</v>
      </c>
      <c r="C30132" s="1" t="s">
        <v>88706</v>
      </c>
      <c r="D30132" s="1">
        <v>388.0</v>
      </c>
    </row>
    <row r="30133">
      <c r="A30133" s="1" t="s">
        <v>88707</v>
      </c>
      <c r="B30133" s="1" t="s">
        <v>88708</v>
      </c>
      <c r="C30133" s="1" t="s">
        <v>88709</v>
      </c>
      <c r="D30133" s="1">
        <v>618.0</v>
      </c>
    </row>
    <row r="30134">
      <c r="A30134" s="1" t="s">
        <v>88710</v>
      </c>
      <c r="B30134" s="1" t="s">
        <v>88711</v>
      </c>
      <c r="C30134" s="1" t="s">
        <v>88712</v>
      </c>
      <c r="D30134" s="1">
        <v>1684.0</v>
      </c>
    </row>
    <row r="30135">
      <c r="A30135" s="1" t="s">
        <v>88713</v>
      </c>
      <c r="B30135" s="1" t="s">
        <v>88714</v>
      </c>
      <c r="C30135" s="1" t="s">
        <v>88715</v>
      </c>
      <c r="D30135" s="1">
        <v>28.0</v>
      </c>
    </row>
    <row r="30136">
      <c r="A30136" s="1" t="s">
        <v>88716</v>
      </c>
      <c r="B30136" s="1" t="s">
        <v>88717</v>
      </c>
      <c r="C30136" s="1" t="s">
        <v>88718</v>
      </c>
      <c r="D30136" s="1">
        <v>31.0</v>
      </c>
    </row>
    <row r="30137">
      <c r="A30137" s="1" t="s">
        <v>88719</v>
      </c>
      <c r="B30137" s="1" t="s">
        <v>88720</v>
      </c>
      <c r="C30137" s="1" t="s">
        <v>88721</v>
      </c>
      <c r="D30137" s="1">
        <v>6197.0</v>
      </c>
    </row>
    <row r="30138">
      <c r="A30138" s="1" t="s">
        <v>88722</v>
      </c>
      <c r="B30138" s="1" t="s">
        <v>88722</v>
      </c>
      <c r="C30138" s="1" t="s">
        <v>88723</v>
      </c>
      <c r="D30138" s="1">
        <v>238.0</v>
      </c>
    </row>
    <row r="30139">
      <c r="A30139" s="1" t="s">
        <v>88724</v>
      </c>
      <c r="B30139" s="1" t="s">
        <v>88725</v>
      </c>
      <c r="C30139" s="1" t="s">
        <v>88726</v>
      </c>
      <c r="D30139" s="1">
        <v>438.0</v>
      </c>
    </row>
    <row r="30140">
      <c r="A30140" s="1" t="s">
        <v>88727</v>
      </c>
      <c r="B30140" s="1" t="s">
        <v>88728</v>
      </c>
      <c r="C30140" s="1" t="s">
        <v>88729</v>
      </c>
      <c r="D30140" s="1">
        <v>676.0</v>
      </c>
    </row>
    <row r="30141">
      <c r="A30141" s="1" t="s">
        <v>88730</v>
      </c>
      <c r="B30141" s="1" t="s">
        <v>88731</v>
      </c>
      <c r="C30141" s="1" t="s">
        <v>88732</v>
      </c>
      <c r="D30141" s="1">
        <v>69.0</v>
      </c>
    </row>
    <row r="30142">
      <c r="A30142" s="1" t="s">
        <v>88733</v>
      </c>
      <c r="B30142" s="1" t="s">
        <v>88734</v>
      </c>
      <c r="C30142" s="1" t="s">
        <v>88735</v>
      </c>
      <c r="D30142" s="1">
        <v>853.0</v>
      </c>
    </row>
    <row r="30143">
      <c r="A30143" s="1" t="s">
        <v>88736</v>
      </c>
      <c r="B30143" s="1" t="s">
        <v>88737</v>
      </c>
      <c r="C30143" s="1" t="s">
        <v>88738</v>
      </c>
      <c r="D30143" s="1">
        <v>589.0</v>
      </c>
    </row>
    <row r="30144">
      <c r="A30144" s="1" t="s">
        <v>88739</v>
      </c>
      <c r="B30144" s="1" t="s">
        <v>88739</v>
      </c>
      <c r="C30144" s="1" t="s">
        <v>88740</v>
      </c>
      <c r="D30144" s="1">
        <v>84.0</v>
      </c>
    </row>
    <row r="30145">
      <c r="A30145" s="1" t="s">
        <v>88741</v>
      </c>
      <c r="B30145" s="1" t="s">
        <v>88742</v>
      </c>
      <c r="C30145" s="1" t="s">
        <v>88743</v>
      </c>
      <c r="D30145" s="1">
        <v>45.0</v>
      </c>
    </row>
    <row r="30146">
      <c r="A30146" s="1" t="s">
        <v>88744</v>
      </c>
      <c r="B30146" s="1" t="s">
        <v>88745</v>
      </c>
      <c r="C30146" s="1" t="s">
        <v>88746</v>
      </c>
      <c r="D30146" s="1">
        <v>1314.0</v>
      </c>
    </row>
    <row r="30147">
      <c r="A30147" s="1" t="s">
        <v>88747</v>
      </c>
      <c r="B30147" s="1" t="s">
        <v>88748</v>
      </c>
      <c r="C30147" s="1" t="s">
        <v>88749</v>
      </c>
      <c r="D30147" s="1">
        <v>26.0</v>
      </c>
    </row>
    <row r="30148">
      <c r="A30148" s="1" t="s">
        <v>88750</v>
      </c>
      <c r="B30148" s="1" t="s">
        <v>88751</v>
      </c>
      <c r="C30148" s="1" t="s">
        <v>88752</v>
      </c>
      <c r="D30148" s="1">
        <v>69.0</v>
      </c>
    </row>
    <row r="30149">
      <c r="A30149" s="1" t="s">
        <v>88753</v>
      </c>
      <c r="B30149" s="1" t="s">
        <v>88754</v>
      </c>
      <c r="C30149" s="1" t="s">
        <v>88755</v>
      </c>
      <c r="D30149" s="1">
        <v>132.0</v>
      </c>
    </row>
    <row r="30150">
      <c r="A30150" s="1" t="s">
        <v>88756</v>
      </c>
      <c r="B30150" s="1" t="s">
        <v>88757</v>
      </c>
      <c r="C30150" s="1" t="s">
        <v>88758</v>
      </c>
      <c r="D30150" s="1">
        <v>119.0</v>
      </c>
    </row>
    <row r="30151">
      <c r="A30151" s="1" t="s">
        <v>88759</v>
      </c>
      <c r="B30151" s="1" t="s">
        <v>88760</v>
      </c>
      <c r="C30151" s="1" t="s">
        <v>88761</v>
      </c>
      <c r="D30151" s="1">
        <v>1040.0</v>
      </c>
    </row>
    <row r="30152">
      <c r="A30152" s="1" t="s">
        <v>88762</v>
      </c>
      <c r="B30152" s="1" t="s">
        <v>88763</v>
      </c>
      <c r="C30152" s="1" t="s">
        <v>88764</v>
      </c>
      <c r="D30152" s="1">
        <v>2416.0</v>
      </c>
    </row>
    <row r="30153">
      <c r="A30153" s="1" t="s">
        <v>88765</v>
      </c>
      <c r="B30153" s="1" t="s">
        <v>88766</v>
      </c>
      <c r="C30153" s="1" t="s">
        <v>88767</v>
      </c>
      <c r="D30153" s="1">
        <v>507.0</v>
      </c>
    </row>
    <row r="30154">
      <c r="A30154" s="1" t="s">
        <v>88768</v>
      </c>
      <c r="B30154" s="1" t="s">
        <v>88769</v>
      </c>
      <c r="C30154" s="1" t="s">
        <v>88770</v>
      </c>
      <c r="D30154" s="1">
        <v>541.0</v>
      </c>
    </row>
    <row r="30155">
      <c r="A30155" s="1" t="s">
        <v>88771</v>
      </c>
      <c r="B30155" s="1" t="s">
        <v>88772</v>
      </c>
      <c r="C30155" s="1" t="s">
        <v>88773</v>
      </c>
      <c r="D30155" s="1">
        <v>3712.0</v>
      </c>
    </row>
    <row r="30156">
      <c r="A30156" s="1" t="s">
        <v>88774</v>
      </c>
      <c r="B30156" s="1" t="s">
        <v>88775</v>
      </c>
      <c r="C30156" s="1" t="s">
        <v>88776</v>
      </c>
      <c r="D30156" s="1">
        <v>890.0</v>
      </c>
    </row>
    <row r="30157">
      <c r="A30157" s="1" t="s">
        <v>88777</v>
      </c>
      <c r="B30157" s="1" t="s">
        <v>88778</v>
      </c>
      <c r="C30157" s="1" t="s">
        <v>88779</v>
      </c>
      <c r="D30157" s="1">
        <v>2787.0</v>
      </c>
    </row>
    <row r="30158">
      <c r="A30158" s="1" t="s">
        <v>88780</v>
      </c>
      <c r="B30158" s="1" t="s">
        <v>88781</v>
      </c>
      <c r="C30158" s="1" t="s">
        <v>88782</v>
      </c>
      <c r="D30158" s="1">
        <v>919.0</v>
      </c>
    </row>
    <row r="30159">
      <c r="A30159" s="1" t="s">
        <v>88783</v>
      </c>
      <c r="B30159" s="1" t="s">
        <v>88784</v>
      </c>
      <c r="C30159" s="1" t="s">
        <v>88785</v>
      </c>
      <c r="D30159" s="1">
        <v>101.0</v>
      </c>
    </row>
    <row r="30160">
      <c r="A30160" s="1" t="s">
        <v>88786</v>
      </c>
      <c r="B30160" s="1" t="s">
        <v>88787</v>
      </c>
      <c r="C30160" s="1" t="s">
        <v>88788</v>
      </c>
      <c r="D30160" s="1">
        <v>347.0</v>
      </c>
    </row>
    <row r="30161">
      <c r="A30161" s="1" t="s">
        <v>88789</v>
      </c>
      <c r="B30161" s="1" t="s">
        <v>88790</v>
      </c>
      <c r="C30161" s="1" t="s">
        <v>88791</v>
      </c>
      <c r="D30161" s="1">
        <v>816.0</v>
      </c>
    </row>
    <row r="30162">
      <c r="A30162" s="1" t="s">
        <v>88792</v>
      </c>
      <c r="B30162" s="1" t="s">
        <v>88793</v>
      </c>
      <c r="C30162" s="1" t="s">
        <v>88794</v>
      </c>
      <c r="D30162" s="1">
        <v>900.0</v>
      </c>
    </row>
    <row r="30163">
      <c r="A30163" s="1" t="s">
        <v>88795</v>
      </c>
      <c r="B30163" s="1" t="s">
        <v>88796</v>
      </c>
      <c r="C30163" s="1" t="s">
        <v>88797</v>
      </c>
      <c r="D30163" s="1">
        <v>39.0</v>
      </c>
    </row>
    <row r="30164">
      <c r="A30164" s="1" t="s">
        <v>88798</v>
      </c>
      <c r="B30164" s="1" t="s">
        <v>88799</v>
      </c>
      <c r="C30164" s="1" t="s">
        <v>88800</v>
      </c>
      <c r="D30164" s="1">
        <v>1456.0</v>
      </c>
    </row>
    <row r="30165">
      <c r="A30165" s="1" t="s">
        <v>88801</v>
      </c>
      <c r="B30165" s="1" t="s">
        <v>88802</v>
      </c>
      <c r="C30165" s="1" t="s">
        <v>88803</v>
      </c>
      <c r="D30165" s="1">
        <v>68.0</v>
      </c>
    </row>
    <row r="30166">
      <c r="A30166" s="1" t="s">
        <v>87458</v>
      </c>
      <c r="B30166" s="1" t="s">
        <v>87459</v>
      </c>
      <c r="C30166" s="1" t="s">
        <v>88804</v>
      </c>
      <c r="D30166" s="1">
        <v>1600.0</v>
      </c>
    </row>
    <row r="30167">
      <c r="A30167" s="1" t="s">
        <v>88805</v>
      </c>
      <c r="B30167" s="1" t="s">
        <v>88806</v>
      </c>
      <c r="C30167" s="1" t="s">
        <v>88807</v>
      </c>
      <c r="D30167" s="1">
        <v>255.0</v>
      </c>
    </row>
    <row r="30168">
      <c r="A30168" s="1" t="s">
        <v>88808</v>
      </c>
      <c r="B30168" s="1" t="s">
        <v>88809</v>
      </c>
      <c r="C30168" s="1" t="s">
        <v>88810</v>
      </c>
      <c r="D30168" s="1">
        <v>156.0</v>
      </c>
    </row>
    <row r="30169">
      <c r="A30169" s="1" t="s">
        <v>88811</v>
      </c>
      <c r="B30169" s="1" t="s">
        <v>88812</v>
      </c>
      <c r="C30169" s="1" t="s">
        <v>88813</v>
      </c>
      <c r="D30169" s="1">
        <v>200.0</v>
      </c>
    </row>
    <row r="30170">
      <c r="A30170" s="1" t="s">
        <v>88814</v>
      </c>
      <c r="B30170" s="1" t="s">
        <v>88815</v>
      </c>
      <c r="C30170" s="1" t="s">
        <v>88816</v>
      </c>
      <c r="D30170" s="1">
        <v>725.0</v>
      </c>
    </row>
    <row r="30171">
      <c r="A30171" s="1" t="s">
        <v>88817</v>
      </c>
      <c r="B30171" s="1" t="s">
        <v>88818</v>
      </c>
      <c r="C30171" s="1" t="s">
        <v>88819</v>
      </c>
      <c r="D30171" s="1">
        <v>2615.0</v>
      </c>
    </row>
    <row r="30172">
      <c r="A30172" s="1" t="s">
        <v>88820</v>
      </c>
      <c r="B30172" s="1" t="s">
        <v>88821</v>
      </c>
      <c r="C30172" s="1" t="s">
        <v>88822</v>
      </c>
      <c r="D30172" s="1">
        <v>133.0</v>
      </c>
    </row>
    <row r="30173">
      <c r="A30173" s="1" t="s">
        <v>88823</v>
      </c>
      <c r="B30173" s="1" t="s">
        <v>88824</v>
      </c>
      <c r="C30173" s="1" t="s">
        <v>88825</v>
      </c>
      <c r="D30173" s="1">
        <v>1096.0</v>
      </c>
    </row>
    <row r="30174">
      <c r="A30174" s="1" t="s">
        <v>88826</v>
      </c>
      <c r="B30174" s="1" t="s">
        <v>88827</v>
      </c>
      <c r="C30174" s="1" t="s">
        <v>88828</v>
      </c>
      <c r="D30174" s="1">
        <v>230.0</v>
      </c>
    </row>
    <row r="30175">
      <c r="A30175" s="1" t="s">
        <v>88829</v>
      </c>
      <c r="B30175" s="1" t="s">
        <v>88830</v>
      </c>
      <c r="C30175" s="1" t="s">
        <v>88831</v>
      </c>
      <c r="D30175" s="1">
        <v>261.0</v>
      </c>
    </row>
    <row r="30176">
      <c r="A30176" s="1" t="s">
        <v>50675</v>
      </c>
      <c r="B30176" s="1" t="s">
        <v>67838</v>
      </c>
      <c r="C30176" s="1" t="s">
        <v>88832</v>
      </c>
      <c r="D30176" s="1">
        <v>257.0</v>
      </c>
    </row>
    <row r="30177">
      <c r="A30177" s="1" t="s">
        <v>88833</v>
      </c>
      <c r="B30177" s="1" t="s">
        <v>88834</v>
      </c>
      <c r="C30177" s="1" t="s">
        <v>88835</v>
      </c>
      <c r="D30177" s="1">
        <v>229.0</v>
      </c>
    </row>
    <row r="30178">
      <c r="A30178" s="1" t="s">
        <v>88836</v>
      </c>
      <c r="B30178" s="1" t="s">
        <v>88837</v>
      </c>
      <c r="C30178" s="1" t="s">
        <v>88838</v>
      </c>
      <c r="D30178" s="1">
        <v>5311.0</v>
      </c>
    </row>
    <row r="30179">
      <c r="A30179" s="1" t="s">
        <v>88839</v>
      </c>
      <c r="B30179" s="1" t="s">
        <v>88840</v>
      </c>
      <c r="C30179" s="1" t="s">
        <v>88841</v>
      </c>
      <c r="D30179" s="1">
        <v>99.0</v>
      </c>
    </row>
    <row r="30180">
      <c r="A30180" s="1" t="s">
        <v>88842</v>
      </c>
      <c r="B30180" s="1" t="s">
        <v>88843</v>
      </c>
      <c r="C30180" s="1" t="s">
        <v>88844</v>
      </c>
      <c r="D30180" s="1">
        <v>602.0</v>
      </c>
    </row>
    <row r="30181">
      <c r="A30181" s="1" t="s">
        <v>88845</v>
      </c>
      <c r="B30181" s="1" t="s">
        <v>88846</v>
      </c>
      <c r="C30181" s="1" t="s">
        <v>88847</v>
      </c>
      <c r="D30181" s="1">
        <v>452.0</v>
      </c>
    </row>
    <row r="30182">
      <c r="A30182" s="1" t="s">
        <v>88848</v>
      </c>
      <c r="B30182" s="1" t="s">
        <v>88849</v>
      </c>
      <c r="C30182" s="1" t="s">
        <v>88850</v>
      </c>
      <c r="D30182" s="1">
        <v>1402.0</v>
      </c>
    </row>
    <row r="30183">
      <c r="A30183" s="1" t="s">
        <v>88851</v>
      </c>
      <c r="B30183" s="1" t="s">
        <v>88852</v>
      </c>
      <c r="C30183" s="1" t="s">
        <v>88853</v>
      </c>
      <c r="D30183" s="1">
        <v>58.0</v>
      </c>
    </row>
    <row r="30184">
      <c r="A30184" s="1" t="s">
        <v>88854</v>
      </c>
      <c r="B30184" s="1" t="s">
        <v>88855</v>
      </c>
      <c r="C30184" s="1" t="s">
        <v>88856</v>
      </c>
      <c r="D30184" s="1">
        <v>450.0</v>
      </c>
    </row>
    <row r="30185">
      <c r="A30185" s="1" t="s">
        <v>88857</v>
      </c>
      <c r="B30185" s="1" t="s">
        <v>88858</v>
      </c>
      <c r="C30185" s="1" t="s">
        <v>88859</v>
      </c>
      <c r="D30185" s="1">
        <v>269.0</v>
      </c>
    </row>
    <row r="30186">
      <c r="A30186" s="1" t="s">
        <v>88860</v>
      </c>
      <c r="B30186" s="1" t="s">
        <v>88861</v>
      </c>
      <c r="C30186" s="1" t="s">
        <v>88862</v>
      </c>
      <c r="D30186" s="1">
        <v>2277.0</v>
      </c>
    </row>
    <row r="30187">
      <c r="A30187" s="1" t="s">
        <v>88863</v>
      </c>
      <c r="B30187" s="1" t="s">
        <v>88864</v>
      </c>
      <c r="C30187" s="1" t="s">
        <v>88865</v>
      </c>
      <c r="D30187" s="1">
        <v>1701.0</v>
      </c>
    </row>
    <row r="30188">
      <c r="A30188" s="1" t="s">
        <v>88866</v>
      </c>
      <c r="B30188" s="1" t="s">
        <v>88867</v>
      </c>
      <c r="C30188" s="1" t="s">
        <v>88868</v>
      </c>
      <c r="D30188" s="1">
        <v>147.0</v>
      </c>
    </row>
    <row r="30189">
      <c r="A30189" s="1" t="s">
        <v>88869</v>
      </c>
      <c r="B30189" s="1" t="s">
        <v>88870</v>
      </c>
      <c r="C30189" s="1" t="s">
        <v>88871</v>
      </c>
      <c r="D30189" s="1">
        <v>102.0</v>
      </c>
    </row>
    <row r="30190">
      <c r="A30190" s="1" t="s">
        <v>88872</v>
      </c>
      <c r="B30190" s="1" t="s">
        <v>88873</v>
      </c>
      <c r="C30190" s="1" t="s">
        <v>88874</v>
      </c>
      <c r="D30190" s="1">
        <v>1019.0</v>
      </c>
    </row>
    <row r="30191">
      <c r="A30191" s="1" t="s">
        <v>88875</v>
      </c>
      <c r="B30191" s="1" t="s">
        <v>88876</v>
      </c>
      <c r="C30191" s="1" t="s">
        <v>88877</v>
      </c>
      <c r="D30191" s="1">
        <v>238.0</v>
      </c>
    </row>
    <row r="30192">
      <c r="A30192" s="1" t="s">
        <v>88878</v>
      </c>
      <c r="B30192" s="1" t="s">
        <v>88878</v>
      </c>
      <c r="C30192" s="1" t="s">
        <v>88879</v>
      </c>
      <c r="D30192" s="1">
        <v>287.0</v>
      </c>
    </row>
    <row r="30193">
      <c r="A30193" s="1" t="s">
        <v>88880</v>
      </c>
      <c r="B30193" s="1" t="s">
        <v>88881</v>
      </c>
      <c r="C30193" s="1" t="s">
        <v>88882</v>
      </c>
      <c r="D30193" s="1">
        <v>109.0</v>
      </c>
    </row>
    <row r="30194">
      <c r="A30194" s="1" t="s">
        <v>88883</v>
      </c>
      <c r="B30194" s="1" t="s">
        <v>88884</v>
      </c>
      <c r="C30194" s="1" t="s">
        <v>88885</v>
      </c>
      <c r="D30194" s="1">
        <v>310.0</v>
      </c>
    </row>
    <row r="30195">
      <c r="A30195" s="1" t="s">
        <v>88886</v>
      </c>
      <c r="B30195" s="1" t="s">
        <v>88887</v>
      </c>
      <c r="C30195" s="1" t="s">
        <v>88888</v>
      </c>
      <c r="D30195" s="1">
        <v>1898.0</v>
      </c>
    </row>
    <row r="30196">
      <c r="A30196" s="1" t="s">
        <v>88889</v>
      </c>
      <c r="B30196" s="1" t="s">
        <v>88890</v>
      </c>
      <c r="C30196" s="1" t="s">
        <v>88891</v>
      </c>
      <c r="D30196" s="1">
        <v>1080.0</v>
      </c>
    </row>
    <row r="30197">
      <c r="A30197" s="1" t="s">
        <v>88892</v>
      </c>
      <c r="B30197" s="1" t="s">
        <v>88893</v>
      </c>
      <c r="C30197" s="1" t="s">
        <v>88894</v>
      </c>
      <c r="D30197" s="1">
        <v>66.0</v>
      </c>
    </row>
    <row r="30198">
      <c r="A30198" s="1" t="s">
        <v>88895</v>
      </c>
      <c r="B30198" s="1" t="s">
        <v>88896</v>
      </c>
      <c r="C30198" s="1" t="s">
        <v>88897</v>
      </c>
      <c r="D30198" s="1">
        <v>378.0</v>
      </c>
    </row>
    <row r="30199">
      <c r="A30199" s="1" t="s">
        <v>88898</v>
      </c>
      <c r="B30199" s="1" t="s">
        <v>88899</v>
      </c>
      <c r="C30199" s="1" t="s">
        <v>88900</v>
      </c>
      <c r="D30199" s="1">
        <v>278.0</v>
      </c>
    </row>
    <row r="30200">
      <c r="A30200" s="1" t="s">
        <v>88901</v>
      </c>
      <c r="B30200" s="1" t="s">
        <v>88902</v>
      </c>
      <c r="C30200" s="1" t="s">
        <v>88903</v>
      </c>
      <c r="D30200" s="1">
        <v>72.0</v>
      </c>
    </row>
    <row r="30201">
      <c r="A30201" s="1" t="s">
        <v>88904</v>
      </c>
      <c r="B30201" s="1" t="s">
        <v>88905</v>
      </c>
      <c r="C30201" s="1" t="s">
        <v>88906</v>
      </c>
      <c r="D30201" s="1">
        <v>53.0</v>
      </c>
    </row>
    <row r="30202">
      <c r="A30202" s="1" t="s">
        <v>88907</v>
      </c>
      <c r="B30202" s="1" t="s">
        <v>88908</v>
      </c>
      <c r="C30202" s="1" t="s">
        <v>88909</v>
      </c>
      <c r="D30202" s="1">
        <v>479.0</v>
      </c>
    </row>
    <row r="30203">
      <c r="A30203" s="1" t="s">
        <v>88910</v>
      </c>
      <c r="B30203" s="1" t="s">
        <v>88911</v>
      </c>
      <c r="C30203" s="1" t="s">
        <v>88912</v>
      </c>
      <c r="D30203" s="1">
        <v>96.0</v>
      </c>
    </row>
    <row r="30204">
      <c r="A30204" s="1" t="s">
        <v>88913</v>
      </c>
      <c r="B30204" s="1" t="s">
        <v>88914</v>
      </c>
      <c r="C30204" s="1" t="s">
        <v>88915</v>
      </c>
      <c r="D30204" s="1">
        <v>279.0</v>
      </c>
    </row>
    <row r="30205">
      <c r="A30205" s="1" t="s">
        <v>88916</v>
      </c>
      <c r="B30205" s="1" t="s">
        <v>88917</v>
      </c>
      <c r="C30205" s="1" t="s">
        <v>88918</v>
      </c>
      <c r="D30205" s="1">
        <v>73.0</v>
      </c>
    </row>
    <row r="30206">
      <c r="A30206" s="1" t="s">
        <v>88919</v>
      </c>
      <c r="B30206" s="1" t="s">
        <v>88920</v>
      </c>
      <c r="C30206" s="1" t="s">
        <v>88921</v>
      </c>
      <c r="D30206" s="1">
        <v>314.0</v>
      </c>
    </row>
    <row r="30207">
      <c r="A30207" s="1" t="s">
        <v>88922</v>
      </c>
      <c r="B30207" s="1" t="s">
        <v>88923</v>
      </c>
      <c r="C30207" s="1" t="s">
        <v>88924</v>
      </c>
      <c r="D30207" s="1">
        <v>725.0</v>
      </c>
    </row>
    <row r="30208">
      <c r="A30208" s="1" t="s">
        <v>88925</v>
      </c>
      <c r="B30208" s="1" t="s">
        <v>88926</v>
      </c>
      <c r="C30208" s="1" t="s">
        <v>88927</v>
      </c>
      <c r="D30208" s="1">
        <v>86.0</v>
      </c>
    </row>
    <row r="30209">
      <c r="A30209" s="1" t="s">
        <v>88928</v>
      </c>
      <c r="B30209" s="1" t="s">
        <v>88929</v>
      </c>
      <c r="C30209" s="1" t="s">
        <v>88930</v>
      </c>
      <c r="D30209" s="1">
        <v>3940.0</v>
      </c>
    </row>
    <row r="30210">
      <c r="A30210" s="1" t="s">
        <v>88931</v>
      </c>
      <c r="B30210" s="1" t="s">
        <v>88932</v>
      </c>
      <c r="C30210" s="1" t="s">
        <v>88933</v>
      </c>
      <c r="D30210" s="1">
        <v>52.0</v>
      </c>
    </row>
    <row r="30211">
      <c r="A30211" s="1" t="s">
        <v>88934</v>
      </c>
      <c r="B30211" s="1" t="s">
        <v>88935</v>
      </c>
      <c r="C30211" s="1" t="s">
        <v>88936</v>
      </c>
      <c r="D30211" s="1">
        <v>291.0</v>
      </c>
    </row>
    <row r="30212">
      <c r="A30212" s="1" t="s">
        <v>88937</v>
      </c>
      <c r="B30212" s="1" t="s">
        <v>88938</v>
      </c>
      <c r="C30212" s="1" t="s">
        <v>88939</v>
      </c>
      <c r="D30212" s="1">
        <v>656.0</v>
      </c>
    </row>
    <row r="30213">
      <c r="A30213" s="1" t="s">
        <v>88940</v>
      </c>
      <c r="B30213" s="1" t="s">
        <v>88941</v>
      </c>
      <c r="C30213" s="1" t="s">
        <v>88942</v>
      </c>
      <c r="D30213" s="1">
        <v>45.0</v>
      </c>
    </row>
    <row r="30214">
      <c r="A30214" s="1" t="s">
        <v>88943</v>
      </c>
      <c r="B30214" s="1" t="s">
        <v>88944</v>
      </c>
      <c r="C30214" s="1" t="s">
        <v>88945</v>
      </c>
      <c r="D30214" s="1">
        <v>146.0</v>
      </c>
    </row>
    <row r="30215">
      <c r="A30215" s="1" t="s">
        <v>88946</v>
      </c>
      <c r="B30215" s="1" t="s">
        <v>88947</v>
      </c>
      <c r="C30215" s="1" t="s">
        <v>88948</v>
      </c>
      <c r="D30215" s="1">
        <v>450.0</v>
      </c>
    </row>
    <row r="30216">
      <c r="A30216" s="1" t="s">
        <v>88949</v>
      </c>
      <c r="B30216" s="1" t="s">
        <v>88950</v>
      </c>
      <c r="C30216" s="1" t="s">
        <v>88951</v>
      </c>
      <c r="D30216" s="1">
        <v>413.0</v>
      </c>
    </row>
    <row r="30217">
      <c r="A30217" s="1" t="s">
        <v>88952</v>
      </c>
      <c r="B30217" s="1" t="s">
        <v>88953</v>
      </c>
      <c r="C30217" s="1" t="s">
        <v>88954</v>
      </c>
      <c r="D30217" s="1">
        <v>94.0</v>
      </c>
    </row>
    <row r="30218">
      <c r="A30218" s="1" t="s">
        <v>88955</v>
      </c>
      <c r="B30218" s="1" t="s">
        <v>88956</v>
      </c>
      <c r="C30218" s="1" t="s">
        <v>88957</v>
      </c>
      <c r="D30218" s="1">
        <v>2904.0</v>
      </c>
    </row>
    <row r="30219">
      <c r="A30219" s="1" t="s">
        <v>88958</v>
      </c>
      <c r="B30219" s="1" t="s">
        <v>88959</v>
      </c>
      <c r="C30219" s="1" t="s">
        <v>88960</v>
      </c>
      <c r="D30219" s="1">
        <v>217.0</v>
      </c>
    </row>
    <row r="30220">
      <c r="A30220" s="1" t="s">
        <v>88961</v>
      </c>
      <c r="B30220" s="1" t="s">
        <v>88962</v>
      </c>
      <c r="C30220" s="1" t="s">
        <v>88963</v>
      </c>
      <c r="D30220" s="1">
        <v>54.0</v>
      </c>
    </row>
    <row r="30221">
      <c r="A30221" s="1" t="s">
        <v>88964</v>
      </c>
      <c r="B30221" s="1" t="s">
        <v>88965</v>
      </c>
      <c r="C30221" s="1" t="s">
        <v>88966</v>
      </c>
      <c r="D30221" s="1">
        <v>149.0</v>
      </c>
    </row>
    <row r="30222">
      <c r="A30222" s="1" t="s">
        <v>88967</v>
      </c>
      <c r="B30222" s="1" t="s">
        <v>88968</v>
      </c>
      <c r="C30222" s="1" t="s">
        <v>88969</v>
      </c>
      <c r="D30222" s="1">
        <v>343.0</v>
      </c>
    </row>
    <row r="30223">
      <c r="A30223" s="1" t="s">
        <v>88970</v>
      </c>
      <c r="B30223" s="1" t="s">
        <v>88971</v>
      </c>
      <c r="C30223" s="1" t="s">
        <v>88972</v>
      </c>
      <c r="D30223" s="1">
        <v>644.0</v>
      </c>
    </row>
    <row r="30224">
      <c r="A30224" s="1" t="s">
        <v>88973</v>
      </c>
      <c r="B30224" s="1" t="s">
        <v>88974</v>
      </c>
      <c r="C30224" s="1" t="s">
        <v>88975</v>
      </c>
      <c r="D30224" s="1">
        <v>695.0</v>
      </c>
    </row>
    <row r="30225">
      <c r="A30225" s="1" t="s">
        <v>88976</v>
      </c>
      <c r="B30225" s="1" t="s">
        <v>88977</v>
      </c>
      <c r="C30225" s="1" t="s">
        <v>88978</v>
      </c>
      <c r="D30225" s="1">
        <v>528.0</v>
      </c>
    </row>
    <row r="30226">
      <c r="A30226" s="1" t="s">
        <v>88979</v>
      </c>
      <c r="B30226" s="1" t="s">
        <v>88980</v>
      </c>
      <c r="C30226" s="1" t="s">
        <v>88981</v>
      </c>
      <c r="D30226" s="1">
        <v>306.0</v>
      </c>
    </row>
    <row r="30227">
      <c r="A30227" s="1" t="s">
        <v>88982</v>
      </c>
      <c r="B30227" s="1" t="s">
        <v>88983</v>
      </c>
      <c r="C30227" s="1" t="s">
        <v>88984</v>
      </c>
      <c r="D30227" s="1">
        <v>14.0</v>
      </c>
    </row>
    <row r="30228">
      <c r="A30228" s="1" t="s">
        <v>88985</v>
      </c>
      <c r="B30228" s="1" t="s">
        <v>88986</v>
      </c>
      <c r="C30228" s="1" t="s">
        <v>88987</v>
      </c>
      <c r="D30228" s="1">
        <v>16.0</v>
      </c>
    </row>
    <row r="30229">
      <c r="A30229" s="1" t="s">
        <v>88988</v>
      </c>
      <c r="B30229" s="1" t="s">
        <v>88989</v>
      </c>
      <c r="C30229" s="1" t="s">
        <v>88990</v>
      </c>
      <c r="D30229" s="1">
        <v>3548.0</v>
      </c>
    </row>
    <row r="30230">
      <c r="A30230" s="1" t="s">
        <v>88991</v>
      </c>
      <c r="B30230" s="1" t="s">
        <v>88992</v>
      </c>
      <c r="C30230" s="1" t="s">
        <v>88993</v>
      </c>
      <c r="D30230" s="1">
        <v>400.0</v>
      </c>
    </row>
    <row r="30231">
      <c r="A30231" s="1" t="s">
        <v>88994</v>
      </c>
      <c r="B30231" s="1" t="s">
        <v>88995</v>
      </c>
      <c r="C30231" s="1" t="s">
        <v>88996</v>
      </c>
      <c r="D30231" s="1">
        <v>184.0</v>
      </c>
    </row>
    <row r="30232">
      <c r="A30232" s="1" t="s">
        <v>88997</v>
      </c>
      <c r="B30232" s="1" t="s">
        <v>88998</v>
      </c>
      <c r="C30232" s="1" t="s">
        <v>88999</v>
      </c>
      <c r="D30232" s="1">
        <v>24.0</v>
      </c>
    </row>
    <row r="30233">
      <c r="A30233" s="1" t="s">
        <v>89000</v>
      </c>
      <c r="B30233" s="1" t="s">
        <v>89001</v>
      </c>
      <c r="C30233" s="1" t="s">
        <v>89002</v>
      </c>
      <c r="D30233" s="1">
        <v>97.0</v>
      </c>
    </row>
    <row r="30234">
      <c r="A30234" s="1" t="s">
        <v>80159</v>
      </c>
      <c r="B30234" s="1" t="s">
        <v>80160</v>
      </c>
      <c r="C30234" s="1" t="s">
        <v>89003</v>
      </c>
      <c r="D30234" s="1">
        <v>121.0</v>
      </c>
    </row>
    <row r="30235">
      <c r="A30235" s="1" t="s">
        <v>89004</v>
      </c>
      <c r="B30235" s="1" t="s">
        <v>89005</v>
      </c>
      <c r="C30235" s="1" t="s">
        <v>89006</v>
      </c>
      <c r="D30235" s="1">
        <v>584.0</v>
      </c>
    </row>
    <row r="30236">
      <c r="A30236" s="1" t="s">
        <v>89007</v>
      </c>
      <c r="B30236" s="1" t="s">
        <v>89008</v>
      </c>
      <c r="C30236" s="1" t="s">
        <v>89009</v>
      </c>
      <c r="D30236" s="1">
        <v>259.0</v>
      </c>
    </row>
    <row r="30237">
      <c r="A30237" s="1" t="s">
        <v>89010</v>
      </c>
      <c r="B30237" s="1" t="s">
        <v>89011</v>
      </c>
      <c r="C30237" s="1" t="s">
        <v>89012</v>
      </c>
      <c r="D30237" s="1">
        <v>426.0</v>
      </c>
    </row>
    <row r="30238">
      <c r="A30238" s="1" t="s">
        <v>89013</v>
      </c>
      <c r="B30238" s="1" t="s">
        <v>89014</v>
      </c>
      <c r="C30238" s="1" t="s">
        <v>89015</v>
      </c>
      <c r="D30238" s="1">
        <v>1548.0</v>
      </c>
    </row>
    <row r="30239">
      <c r="A30239" s="1" t="s">
        <v>89016</v>
      </c>
      <c r="B30239" s="1" t="s">
        <v>89017</v>
      </c>
      <c r="C30239" s="1" t="s">
        <v>89018</v>
      </c>
      <c r="D30239" s="1">
        <v>492.0</v>
      </c>
    </row>
    <row r="30240">
      <c r="A30240" s="1" t="s">
        <v>89019</v>
      </c>
      <c r="B30240" s="1" t="s">
        <v>89020</v>
      </c>
      <c r="C30240" s="1" t="s">
        <v>89021</v>
      </c>
      <c r="D30240" s="1">
        <v>777.0</v>
      </c>
    </row>
    <row r="30241">
      <c r="A30241" s="1" t="s">
        <v>89022</v>
      </c>
      <c r="B30241" s="1" t="s">
        <v>89023</v>
      </c>
      <c r="C30241" s="1" t="s">
        <v>89024</v>
      </c>
      <c r="D30241" s="1">
        <v>314.0</v>
      </c>
    </row>
    <row r="30242">
      <c r="A30242" s="1" t="s">
        <v>89025</v>
      </c>
      <c r="B30242" s="1" t="s">
        <v>89026</v>
      </c>
      <c r="C30242" s="1" t="s">
        <v>89027</v>
      </c>
      <c r="D30242" s="1">
        <v>692.0</v>
      </c>
    </row>
    <row r="30243">
      <c r="A30243" s="1" t="s">
        <v>89028</v>
      </c>
      <c r="B30243" s="1" t="s">
        <v>89029</v>
      </c>
      <c r="C30243" s="1" t="s">
        <v>89030</v>
      </c>
      <c r="D30243" s="1">
        <v>181.0</v>
      </c>
    </row>
    <row r="30244">
      <c r="A30244" s="1" t="s">
        <v>89031</v>
      </c>
      <c r="B30244" s="1" t="s">
        <v>89032</v>
      </c>
      <c r="C30244" s="1" t="s">
        <v>89033</v>
      </c>
      <c r="D30244" s="1">
        <v>1357.0</v>
      </c>
    </row>
    <row r="30245">
      <c r="A30245" s="1" t="s">
        <v>89034</v>
      </c>
      <c r="B30245" s="1" t="s">
        <v>89035</v>
      </c>
      <c r="C30245" s="1" t="s">
        <v>89036</v>
      </c>
      <c r="D30245" s="1">
        <v>224.0</v>
      </c>
    </row>
    <row r="30246">
      <c r="A30246" s="1" t="s">
        <v>63917</v>
      </c>
      <c r="B30246" s="1" t="s">
        <v>63918</v>
      </c>
      <c r="C30246" s="1" t="s">
        <v>89037</v>
      </c>
      <c r="D30246" s="1">
        <v>598.0</v>
      </c>
    </row>
    <row r="30247">
      <c r="A30247" s="1" t="s">
        <v>89038</v>
      </c>
      <c r="B30247" s="1" t="s">
        <v>89039</v>
      </c>
      <c r="C30247" s="1" t="s">
        <v>89040</v>
      </c>
      <c r="D30247" s="1">
        <v>405.0</v>
      </c>
    </row>
    <row r="30248">
      <c r="A30248" s="1" t="s">
        <v>89041</v>
      </c>
      <c r="B30248" s="1" t="s">
        <v>89042</v>
      </c>
      <c r="C30248" s="1" t="s">
        <v>89043</v>
      </c>
      <c r="D30248" s="1">
        <v>17.0</v>
      </c>
    </row>
    <row r="30249">
      <c r="A30249" s="1" t="s">
        <v>89044</v>
      </c>
      <c r="B30249" s="1" t="s">
        <v>89045</v>
      </c>
      <c r="C30249" s="1" t="s">
        <v>89046</v>
      </c>
      <c r="D30249" s="1">
        <v>83.0</v>
      </c>
    </row>
    <row r="30250">
      <c r="A30250" s="1" t="s">
        <v>89047</v>
      </c>
      <c r="B30250" s="1" t="s">
        <v>89048</v>
      </c>
      <c r="C30250" s="1" t="s">
        <v>89049</v>
      </c>
      <c r="D30250" s="1">
        <v>270.0</v>
      </c>
    </row>
    <row r="30251">
      <c r="A30251" s="1" t="s">
        <v>89050</v>
      </c>
      <c r="B30251" s="1" t="s">
        <v>89051</v>
      </c>
      <c r="C30251" s="1" t="s">
        <v>89052</v>
      </c>
      <c r="D30251" s="1">
        <v>20.0</v>
      </c>
    </row>
    <row r="30252">
      <c r="A30252" s="1" t="s">
        <v>89053</v>
      </c>
      <c r="B30252" s="1" t="s">
        <v>89054</v>
      </c>
      <c r="C30252" s="1" t="s">
        <v>89055</v>
      </c>
      <c r="D30252" s="1">
        <v>268.0</v>
      </c>
    </row>
    <row r="30253">
      <c r="A30253" s="1" t="s">
        <v>89056</v>
      </c>
      <c r="B30253" s="1" t="s">
        <v>89057</v>
      </c>
      <c r="C30253" s="1" t="s">
        <v>89058</v>
      </c>
      <c r="D30253" s="1">
        <v>103.0</v>
      </c>
    </row>
    <row r="30254">
      <c r="A30254" s="1" t="s">
        <v>89059</v>
      </c>
      <c r="B30254" s="1" t="s">
        <v>89060</v>
      </c>
      <c r="C30254" s="1" t="s">
        <v>89061</v>
      </c>
      <c r="D30254" s="1">
        <v>1699.0</v>
      </c>
    </row>
    <row r="30255">
      <c r="A30255" s="1" t="s">
        <v>89062</v>
      </c>
      <c r="B30255" s="1" t="s">
        <v>89063</v>
      </c>
      <c r="C30255" s="1" t="s">
        <v>89064</v>
      </c>
      <c r="D30255" s="1">
        <v>284.0</v>
      </c>
    </row>
    <row r="30256">
      <c r="A30256" s="1" t="s">
        <v>89065</v>
      </c>
      <c r="B30256" s="1" t="s">
        <v>89066</v>
      </c>
      <c r="C30256" s="1" t="s">
        <v>89067</v>
      </c>
      <c r="D30256" s="1">
        <v>232.0</v>
      </c>
    </row>
    <row r="30257">
      <c r="A30257" s="1" t="s">
        <v>89068</v>
      </c>
      <c r="B30257" s="1" t="s">
        <v>89069</v>
      </c>
      <c r="C30257" s="1" t="s">
        <v>89070</v>
      </c>
      <c r="D30257" s="1">
        <v>2460.0</v>
      </c>
    </row>
    <row r="30258">
      <c r="A30258" s="1" t="s">
        <v>89071</v>
      </c>
      <c r="B30258" s="1" t="s">
        <v>89072</v>
      </c>
      <c r="C30258" s="1" t="s">
        <v>89073</v>
      </c>
      <c r="D30258" s="1">
        <v>211.0</v>
      </c>
    </row>
    <row r="30259">
      <c r="A30259" s="1" t="s">
        <v>89074</v>
      </c>
      <c r="B30259" s="1" t="s">
        <v>89075</v>
      </c>
      <c r="C30259" s="1" t="s">
        <v>89076</v>
      </c>
      <c r="D30259" s="1">
        <v>134.0</v>
      </c>
    </row>
    <row r="30260">
      <c r="A30260" s="1" t="s">
        <v>89077</v>
      </c>
      <c r="B30260" s="1" t="s">
        <v>89078</v>
      </c>
      <c r="C30260" s="1" t="s">
        <v>89079</v>
      </c>
      <c r="D30260" s="1">
        <v>629.0</v>
      </c>
    </row>
    <row r="30261">
      <c r="A30261" s="1" t="s">
        <v>89080</v>
      </c>
      <c r="B30261" s="1" t="s">
        <v>89081</v>
      </c>
      <c r="C30261" s="1" t="s">
        <v>89082</v>
      </c>
      <c r="D30261" s="1">
        <v>150.0</v>
      </c>
    </row>
    <row r="30262">
      <c r="A30262" s="1" t="s">
        <v>89083</v>
      </c>
      <c r="B30262" s="1" t="s">
        <v>89084</v>
      </c>
      <c r="C30262" s="1" t="s">
        <v>89085</v>
      </c>
      <c r="D30262" s="1">
        <v>319.0</v>
      </c>
    </row>
    <row r="30263">
      <c r="A30263" s="1" t="s">
        <v>89086</v>
      </c>
      <c r="B30263" s="1" t="s">
        <v>89087</v>
      </c>
      <c r="C30263" s="1" t="s">
        <v>89088</v>
      </c>
      <c r="D30263" s="1">
        <v>1265.0</v>
      </c>
    </row>
    <row r="30264">
      <c r="A30264" s="1" t="s">
        <v>89089</v>
      </c>
      <c r="B30264" s="1" t="s">
        <v>89090</v>
      </c>
      <c r="C30264" s="1" t="s">
        <v>89091</v>
      </c>
      <c r="D30264" s="1">
        <v>289.0</v>
      </c>
    </row>
    <row r="30265">
      <c r="A30265" s="1" t="s">
        <v>89092</v>
      </c>
      <c r="B30265" s="1" t="s">
        <v>89093</v>
      </c>
      <c r="C30265" s="1" t="s">
        <v>89094</v>
      </c>
      <c r="D30265" s="1">
        <v>1723.0</v>
      </c>
    </row>
    <row r="30266">
      <c r="A30266" s="1" t="s">
        <v>89095</v>
      </c>
      <c r="B30266" s="1" t="s">
        <v>89096</v>
      </c>
      <c r="C30266" s="1" t="s">
        <v>89097</v>
      </c>
      <c r="D30266" s="1">
        <v>669.0</v>
      </c>
    </row>
    <row r="30267">
      <c r="A30267" s="1" t="s">
        <v>89098</v>
      </c>
      <c r="B30267" s="1" t="s">
        <v>89099</v>
      </c>
      <c r="C30267" s="1" t="s">
        <v>89100</v>
      </c>
      <c r="D30267" s="1">
        <v>4699.0</v>
      </c>
    </row>
    <row r="30268">
      <c r="A30268" s="1" t="s">
        <v>89101</v>
      </c>
      <c r="B30268" s="1" t="s">
        <v>89102</v>
      </c>
      <c r="C30268" s="1" t="s">
        <v>89103</v>
      </c>
      <c r="D30268" s="1">
        <v>169.0</v>
      </c>
    </row>
    <row r="30269">
      <c r="A30269" s="1" t="s">
        <v>89104</v>
      </c>
      <c r="B30269" s="1" t="s">
        <v>89105</v>
      </c>
      <c r="C30269" s="1" t="s">
        <v>89106</v>
      </c>
      <c r="D30269" s="1">
        <v>266.0</v>
      </c>
    </row>
    <row r="30270">
      <c r="A30270" s="1" t="s">
        <v>89107</v>
      </c>
      <c r="B30270" s="1" t="s">
        <v>89108</v>
      </c>
      <c r="C30270" s="1" t="s">
        <v>89109</v>
      </c>
      <c r="D30270" s="1">
        <v>1670.0</v>
      </c>
    </row>
    <row r="30271">
      <c r="A30271" s="1" t="s">
        <v>89110</v>
      </c>
      <c r="B30271" s="1" t="s">
        <v>89111</v>
      </c>
      <c r="C30271" s="1" t="s">
        <v>89112</v>
      </c>
      <c r="D30271" s="1">
        <v>69.0</v>
      </c>
    </row>
    <row r="30272">
      <c r="A30272" s="1" t="s">
        <v>89113</v>
      </c>
      <c r="B30272" s="1" t="s">
        <v>89114</v>
      </c>
      <c r="C30272" s="1" t="s">
        <v>89115</v>
      </c>
      <c r="D30272" s="1">
        <v>1451.0</v>
      </c>
    </row>
    <row r="30273">
      <c r="A30273" s="1" t="s">
        <v>89116</v>
      </c>
      <c r="B30273" s="1" t="s">
        <v>89117</v>
      </c>
      <c r="C30273" s="1" t="s">
        <v>89118</v>
      </c>
      <c r="D30273" s="1">
        <v>209.0</v>
      </c>
    </row>
    <row r="30274">
      <c r="A30274" s="1" t="s">
        <v>89119</v>
      </c>
      <c r="B30274" s="1" t="s">
        <v>89120</v>
      </c>
      <c r="C30274" s="1" t="s">
        <v>89121</v>
      </c>
      <c r="D30274" s="1">
        <v>143.0</v>
      </c>
    </row>
    <row r="30275">
      <c r="A30275" s="1" t="s">
        <v>89122</v>
      </c>
      <c r="B30275" s="1" t="s">
        <v>89123</v>
      </c>
      <c r="C30275" s="1" t="s">
        <v>89124</v>
      </c>
      <c r="D30275" s="1">
        <v>113.0</v>
      </c>
    </row>
    <row r="30276">
      <c r="A30276" s="1" t="s">
        <v>89125</v>
      </c>
      <c r="B30276" s="1" t="s">
        <v>89126</v>
      </c>
      <c r="C30276" s="1" t="s">
        <v>89127</v>
      </c>
      <c r="D30276" s="1">
        <v>17.0</v>
      </c>
    </row>
    <row r="30277">
      <c r="A30277" s="1" t="s">
        <v>89128</v>
      </c>
      <c r="B30277" s="1" t="s">
        <v>89129</v>
      </c>
      <c r="C30277" s="1" t="s">
        <v>89130</v>
      </c>
      <c r="D30277" s="1">
        <v>177.0</v>
      </c>
    </row>
    <row r="30278">
      <c r="A30278" s="1" t="s">
        <v>89131</v>
      </c>
      <c r="B30278" s="1" t="s">
        <v>89132</v>
      </c>
      <c r="C30278" s="1" t="s">
        <v>89133</v>
      </c>
      <c r="D30278" s="1">
        <v>720.0</v>
      </c>
    </row>
    <row r="30279">
      <c r="A30279" s="1" t="s">
        <v>89134</v>
      </c>
      <c r="B30279" s="1" t="s">
        <v>89135</v>
      </c>
      <c r="C30279" s="1" t="s">
        <v>89136</v>
      </c>
      <c r="D30279" s="1">
        <v>103.0</v>
      </c>
    </row>
    <row r="30280">
      <c r="A30280" s="1" t="s">
        <v>89137</v>
      </c>
      <c r="B30280" s="1" t="s">
        <v>89138</v>
      </c>
      <c r="C30280" s="1" t="s">
        <v>89139</v>
      </c>
      <c r="D30280" s="1">
        <v>30.0</v>
      </c>
    </row>
    <row r="30281">
      <c r="A30281" s="1" t="s">
        <v>89140</v>
      </c>
      <c r="B30281" s="1" t="s">
        <v>89141</v>
      </c>
      <c r="C30281" s="1" t="s">
        <v>89142</v>
      </c>
      <c r="D30281" s="1">
        <v>342.0</v>
      </c>
    </row>
    <row r="30282">
      <c r="A30282" s="1" t="s">
        <v>89143</v>
      </c>
      <c r="B30282" s="1" t="s">
        <v>89144</v>
      </c>
      <c r="C30282" s="1" t="s">
        <v>89145</v>
      </c>
      <c r="D30282" s="1">
        <v>166.0</v>
      </c>
    </row>
    <row r="30283">
      <c r="A30283" s="1" t="s">
        <v>89146</v>
      </c>
      <c r="B30283" s="1" t="s">
        <v>89147</v>
      </c>
      <c r="C30283" s="1" t="s">
        <v>89148</v>
      </c>
      <c r="D30283" s="1">
        <v>3458.0</v>
      </c>
    </row>
    <row r="30284">
      <c r="A30284" s="1" t="s">
        <v>89149</v>
      </c>
      <c r="B30284" s="1" t="s">
        <v>89150</v>
      </c>
      <c r="C30284" s="1" t="s">
        <v>89151</v>
      </c>
      <c r="D30284" s="1">
        <v>137.0</v>
      </c>
    </row>
    <row r="30285">
      <c r="A30285" s="1" t="s">
        <v>89152</v>
      </c>
      <c r="B30285" s="1" t="s">
        <v>89153</v>
      </c>
      <c r="C30285" s="1" t="s">
        <v>89154</v>
      </c>
      <c r="D30285" s="1">
        <v>692.0</v>
      </c>
    </row>
    <row r="30286">
      <c r="A30286" s="1" t="s">
        <v>89155</v>
      </c>
      <c r="B30286" s="1" t="s">
        <v>89156</v>
      </c>
      <c r="C30286" s="1" t="s">
        <v>89157</v>
      </c>
      <c r="D30286" s="1">
        <v>181.0</v>
      </c>
    </row>
    <row r="30287">
      <c r="A30287" s="1" t="s">
        <v>89158</v>
      </c>
      <c r="B30287" s="1" t="s">
        <v>89159</v>
      </c>
      <c r="C30287" s="1" t="s">
        <v>89160</v>
      </c>
      <c r="D30287" s="1">
        <v>1846.0</v>
      </c>
    </row>
    <row r="30288">
      <c r="A30288" s="1" t="s">
        <v>89161</v>
      </c>
      <c r="B30288" s="1" t="s">
        <v>89162</v>
      </c>
      <c r="C30288" s="1" t="s">
        <v>89163</v>
      </c>
      <c r="D30288" s="1">
        <v>157.0</v>
      </c>
    </row>
    <row r="30289">
      <c r="A30289" s="1" t="s">
        <v>89164</v>
      </c>
      <c r="B30289" s="1" t="s">
        <v>89165</v>
      </c>
      <c r="C30289" s="1" t="s">
        <v>89166</v>
      </c>
      <c r="D30289" s="1">
        <v>311.0</v>
      </c>
    </row>
    <row r="30290">
      <c r="A30290" s="1" t="s">
        <v>89167</v>
      </c>
      <c r="B30290" s="1" t="s">
        <v>89168</v>
      </c>
      <c r="C30290" s="1" t="s">
        <v>89169</v>
      </c>
      <c r="D30290" s="1">
        <v>453.0</v>
      </c>
    </row>
    <row r="30291">
      <c r="A30291" s="1" t="s">
        <v>89170</v>
      </c>
      <c r="B30291" s="1" t="s">
        <v>89171</v>
      </c>
      <c r="C30291" s="1" t="s">
        <v>89172</v>
      </c>
      <c r="D30291" s="1">
        <v>134.0</v>
      </c>
    </row>
    <row r="30292">
      <c r="A30292" s="1" t="s">
        <v>89173</v>
      </c>
      <c r="B30292" s="1" t="s">
        <v>89174</v>
      </c>
      <c r="C30292" s="1" t="s">
        <v>89175</v>
      </c>
      <c r="D30292" s="1">
        <v>264.0</v>
      </c>
    </row>
    <row r="30293">
      <c r="A30293" s="1" t="s">
        <v>89176</v>
      </c>
      <c r="B30293" s="1" t="s">
        <v>89177</v>
      </c>
      <c r="C30293" s="1" t="s">
        <v>89178</v>
      </c>
      <c r="D30293" s="1">
        <v>254.0</v>
      </c>
    </row>
    <row r="30294">
      <c r="A30294" s="1" t="s">
        <v>89179</v>
      </c>
      <c r="B30294" s="1" t="s">
        <v>89180</v>
      </c>
      <c r="C30294" s="1" t="s">
        <v>89181</v>
      </c>
      <c r="D30294" s="1">
        <v>51.0</v>
      </c>
    </row>
    <row r="30295">
      <c r="A30295" s="1" t="s">
        <v>89182</v>
      </c>
      <c r="B30295" s="1" t="s">
        <v>89183</v>
      </c>
      <c r="C30295" s="1" t="s">
        <v>89184</v>
      </c>
      <c r="D30295" s="1">
        <v>4241.0</v>
      </c>
    </row>
    <row r="30296">
      <c r="A30296" s="1" t="s">
        <v>89185</v>
      </c>
      <c r="B30296" s="1" t="s">
        <v>89186</v>
      </c>
      <c r="C30296" s="1" t="s">
        <v>89187</v>
      </c>
      <c r="D30296" s="1">
        <v>324.0</v>
      </c>
    </row>
    <row r="30297">
      <c r="A30297" s="1" t="s">
        <v>89188</v>
      </c>
      <c r="B30297" s="1" t="s">
        <v>89189</v>
      </c>
      <c r="C30297" s="1" t="s">
        <v>89190</v>
      </c>
      <c r="D30297" s="1">
        <v>314.0</v>
      </c>
    </row>
    <row r="30298">
      <c r="A30298" s="1" t="s">
        <v>89191</v>
      </c>
      <c r="B30298" s="1" t="s">
        <v>89192</v>
      </c>
      <c r="C30298" s="1" t="s">
        <v>89193</v>
      </c>
      <c r="D30298" s="1">
        <v>1256.0</v>
      </c>
    </row>
    <row r="30299">
      <c r="A30299" s="1" t="s">
        <v>89194</v>
      </c>
      <c r="B30299" s="1" t="s">
        <v>89195</v>
      </c>
      <c r="C30299" s="1" t="s">
        <v>89196</v>
      </c>
      <c r="D30299" s="1">
        <v>97.0</v>
      </c>
    </row>
    <row r="30300">
      <c r="A30300" s="1" t="s">
        <v>89197</v>
      </c>
      <c r="B30300" s="1" t="s">
        <v>89198</v>
      </c>
      <c r="C30300" s="1" t="s">
        <v>89199</v>
      </c>
      <c r="D30300" s="1">
        <v>10889.0</v>
      </c>
    </row>
    <row r="30301">
      <c r="A30301" s="1" t="s">
        <v>89200</v>
      </c>
      <c r="B30301" s="1" t="s">
        <v>89201</v>
      </c>
      <c r="C30301" s="1" t="s">
        <v>89202</v>
      </c>
      <c r="D30301" s="1">
        <v>190.0</v>
      </c>
    </row>
    <row r="30302">
      <c r="A30302" s="1" t="s">
        <v>89203</v>
      </c>
      <c r="B30302" s="1" t="s">
        <v>89204</v>
      </c>
      <c r="C30302" s="1" t="s">
        <v>89205</v>
      </c>
      <c r="D30302" s="1">
        <v>137.0</v>
      </c>
    </row>
    <row r="30303">
      <c r="A30303" s="1" t="s">
        <v>89206</v>
      </c>
      <c r="B30303" s="1" t="s">
        <v>89207</v>
      </c>
      <c r="C30303" s="1" t="s">
        <v>89208</v>
      </c>
      <c r="D30303" s="1">
        <v>776.0</v>
      </c>
    </row>
    <row r="30304">
      <c r="A30304" s="1" t="s">
        <v>89209</v>
      </c>
      <c r="B30304" s="1" t="s">
        <v>89210</v>
      </c>
      <c r="C30304" s="1" t="s">
        <v>89211</v>
      </c>
      <c r="D30304" s="1">
        <v>229.0</v>
      </c>
    </row>
    <row r="30305">
      <c r="A30305" s="1" t="s">
        <v>72781</v>
      </c>
      <c r="B30305" s="1" t="s">
        <v>72782</v>
      </c>
      <c r="C30305" s="1" t="s">
        <v>89212</v>
      </c>
      <c r="D30305" s="1">
        <v>212.0</v>
      </c>
    </row>
    <row r="30306">
      <c r="A30306" s="1" t="s">
        <v>89213</v>
      </c>
      <c r="B30306" s="1" t="s">
        <v>89214</v>
      </c>
      <c r="C30306" s="1" t="s">
        <v>89215</v>
      </c>
      <c r="D30306" s="1">
        <v>1081.0</v>
      </c>
    </row>
    <row r="30307">
      <c r="A30307" s="1" t="s">
        <v>89216</v>
      </c>
      <c r="B30307" s="1" t="s">
        <v>89217</v>
      </c>
      <c r="C30307" s="1" t="s">
        <v>89218</v>
      </c>
      <c r="D30307" s="1">
        <v>3099.0</v>
      </c>
    </row>
    <row r="30308">
      <c r="A30308" s="1" t="s">
        <v>89219</v>
      </c>
      <c r="B30308" s="1" t="s">
        <v>89220</v>
      </c>
      <c r="C30308" s="1" t="s">
        <v>89221</v>
      </c>
      <c r="D30308" s="1">
        <v>286.0</v>
      </c>
    </row>
    <row r="30309">
      <c r="A30309" s="1" t="s">
        <v>89222</v>
      </c>
      <c r="B30309" s="1" t="s">
        <v>89223</v>
      </c>
      <c r="C30309" s="1" t="s">
        <v>89224</v>
      </c>
      <c r="D30309" s="1">
        <v>59.0</v>
      </c>
    </row>
    <row r="30310">
      <c r="A30310" s="1" t="s">
        <v>89225</v>
      </c>
      <c r="B30310" s="1" t="s">
        <v>89226</v>
      </c>
      <c r="C30310" s="1" t="s">
        <v>89227</v>
      </c>
      <c r="D30310" s="1">
        <v>201.0</v>
      </c>
    </row>
    <row r="30311">
      <c r="A30311" s="1" t="s">
        <v>89228</v>
      </c>
      <c r="B30311" s="1" t="s">
        <v>89229</v>
      </c>
      <c r="C30311" s="1" t="s">
        <v>89230</v>
      </c>
      <c r="D30311" s="1">
        <v>1430.0</v>
      </c>
    </row>
    <row r="30312">
      <c r="A30312" s="1" t="s">
        <v>89231</v>
      </c>
      <c r="B30312" s="1" t="s">
        <v>89232</v>
      </c>
      <c r="C30312" s="1" t="s">
        <v>89233</v>
      </c>
      <c r="D30312" s="1">
        <v>258.0</v>
      </c>
    </row>
    <row r="30313">
      <c r="A30313" s="1" t="s">
        <v>89234</v>
      </c>
      <c r="B30313" s="1" t="s">
        <v>89235</v>
      </c>
      <c r="C30313" s="1" t="s">
        <v>89236</v>
      </c>
      <c r="D30313" s="1">
        <v>450.0</v>
      </c>
    </row>
    <row r="30314">
      <c r="A30314" s="1" t="s">
        <v>89237</v>
      </c>
      <c r="B30314" s="1" t="s">
        <v>89238</v>
      </c>
      <c r="C30314" s="1" t="s">
        <v>89239</v>
      </c>
      <c r="D30314" s="1">
        <v>5395.0</v>
      </c>
    </row>
    <row r="30315">
      <c r="A30315" s="1" t="s">
        <v>89240</v>
      </c>
      <c r="B30315" s="1" t="s">
        <v>89241</v>
      </c>
      <c r="C30315" s="1" t="s">
        <v>89242</v>
      </c>
      <c r="D30315" s="1">
        <v>935.0</v>
      </c>
    </row>
    <row r="30316">
      <c r="A30316" s="1" t="s">
        <v>89243</v>
      </c>
      <c r="B30316" s="1" t="s">
        <v>89244</v>
      </c>
      <c r="C30316" s="1" t="s">
        <v>89245</v>
      </c>
      <c r="D30316" s="1">
        <v>169.0</v>
      </c>
    </row>
    <row r="30317">
      <c r="A30317" s="1" t="s">
        <v>89246</v>
      </c>
      <c r="B30317" s="1" t="s">
        <v>89247</v>
      </c>
      <c r="C30317" s="1" t="s">
        <v>89248</v>
      </c>
      <c r="D30317" s="1">
        <v>949.0</v>
      </c>
    </row>
    <row r="30318">
      <c r="A30318" s="1" t="s">
        <v>89249</v>
      </c>
      <c r="B30318" s="1" t="s">
        <v>89250</v>
      </c>
      <c r="C30318" s="1" t="s">
        <v>89251</v>
      </c>
      <c r="D30318" s="1">
        <v>528.0</v>
      </c>
    </row>
    <row r="30319">
      <c r="A30319" s="1" t="s">
        <v>89252</v>
      </c>
      <c r="B30319" s="1" t="s">
        <v>89253</v>
      </c>
      <c r="C30319" s="1" t="s">
        <v>89254</v>
      </c>
      <c r="D30319" s="1">
        <v>81.0</v>
      </c>
    </row>
    <row r="30320">
      <c r="A30320" s="1" t="s">
        <v>89255</v>
      </c>
      <c r="B30320" s="1" t="s">
        <v>89256</v>
      </c>
      <c r="C30320" s="1" t="s">
        <v>89257</v>
      </c>
      <c r="D30320" s="1">
        <v>74.0</v>
      </c>
    </row>
    <row r="30321">
      <c r="A30321" s="1" t="s">
        <v>89258</v>
      </c>
      <c r="B30321" s="1" t="s">
        <v>89259</v>
      </c>
      <c r="C30321" s="1" t="s">
        <v>89260</v>
      </c>
      <c r="D30321" s="1">
        <v>1221.0</v>
      </c>
    </row>
    <row r="30322">
      <c r="A30322" s="1" t="s">
        <v>89261</v>
      </c>
      <c r="B30322" s="1" t="s">
        <v>89262</v>
      </c>
      <c r="C30322" s="1" t="s">
        <v>89263</v>
      </c>
      <c r="D30322" s="1">
        <v>457.0</v>
      </c>
    </row>
    <row r="30323">
      <c r="A30323" s="1" t="s">
        <v>89264</v>
      </c>
      <c r="B30323" s="1" t="s">
        <v>89265</v>
      </c>
      <c r="C30323" s="1" t="s">
        <v>89266</v>
      </c>
      <c r="D30323" s="1">
        <v>117.0</v>
      </c>
    </row>
    <row r="30324">
      <c r="A30324" s="1" t="s">
        <v>89267</v>
      </c>
      <c r="B30324" s="1" t="s">
        <v>89268</v>
      </c>
      <c r="C30324" s="1" t="s">
        <v>89269</v>
      </c>
      <c r="D30324" s="1">
        <v>48.0</v>
      </c>
    </row>
    <row r="30325">
      <c r="A30325" s="1" t="s">
        <v>89270</v>
      </c>
      <c r="B30325" s="1" t="s">
        <v>89271</v>
      </c>
      <c r="C30325" s="1" t="s">
        <v>89272</v>
      </c>
      <c r="D30325" s="1">
        <v>463.0</v>
      </c>
    </row>
    <row r="30326">
      <c r="A30326" s="1" t="s">
        <v>89273</v>
      </c>
      <c r="B30326" s="1" t="s">
        <v>89274</v>
      </c>
      <c r="C30326" s="1" t="s">
        <v>89275</v>
      </c>
      <c r="D30326" s="1">
        <v>347.0</v>
      </c>
    </row>
    <row r="30327">
      <c r="A30327" s="1" t="s">
        <v>89276</v>
      </c>
      <c r="B30327" s="1" t="s">
        <v>89277</v>
      </c>
      <c r="C30327" s="1" t="s">
        <v>89278</v>
      </c>
      <c r="D30327" s="1">
        <v>77.0</v>
      </c>
    </row>
    <row r="30328">
      <c r="A30328" s="1" t="s">
        <v>89279</v>
      </c>
      <c r="B30328" s="1" t="s">
        <v>89280</v>
      </c>
      <c r="C30328" s="1" t="s">
        <v>89281</v>
      </c>
      <c r="D30328" s="1">
        <v>1245.0</v>
      </c>
    </row>
    <row r="30329">
      <c r="A30329" s="1" t="s">
        <v>89282</v>
      </c>
      <c r="B30329" s="1" t="s">
        <v>89283</v>
      </c>
      <c r="C30329" s="1" t="s">
        <v>89284</v>
      </c>
      <c r="D30329" s="1">
        <v>369.0</v>
      </c>
    </row>
    <row r="30330">
      <c r="A30330" s="1" t="s">
        <v>89285</v>
      </c>
      <c r="B30330" s="1" t="s">
        <v>89286</v>
      </c>
      <c r="C30330" s="1" t="s">
        <v>89287</v>
      </c>
      <c r="D30330" s="1">
        <v>1707.0</v>
      </c>
    </row>
    <row r="30331">
      <c r="A30331" s="1" t="s">
        <v>89288</v>
      </c>
      <c r="B30331" s="1" t="s">
        <v>89289</v>
      </c>
      <c r="C30331" s="1" t="s">
        <v>89290</v>
      </c>
      <c r="D30331" s="1">
        <v>75.0</v>
      </c>
    </row>
    <row r="30332">
      <c r="A30332" s="1" t="s">
        <v>89291</v>
      </c>
      <c r="B30332" s="1" t="s">
        <v>89292</v>
      </c>
      <c r="C30332" s="1" t="s">
        <v>89293</v>
      </c>
      <c r="D30332" s="1">
        <v>71.0</v>
      </c>
    </row>
    <row r="30333">
      <c r="A30333" s="1" t="s">
        <v>89294</v>
      </c>
      <c r="B30333" s="1" t="s">
        <v>89295</v>
      </c>
      <c r="C30333" s="1" t="s">
        <v>89296</v>
      </c>
      <c r="D30333" s="1">
        <v>489.0</v>
      </c>
    </row>
    <row r="30334">
      <c r="A30334" s="1" t="s">
        <v>89297</v>
      </c>
      <c r="B30334" s="1" t="s">
        <v>89298</v>
      </c>
      <c r="C30334" s="1" t="s">
        <v>89299</v>
      </c>
      <c r="D30334" s="1">
        <v>1211.0</v>
      </c>
    </row>
    <row r="30335">
      <c r="A30335" s="1" t="s">
        <v>89300</v>
      </c>
      <c r="B30335" s="1" t="s">
        <v>89301</v>
      </c>
      <c r="C30335" s="1" t="s">
        <v>89302</v>
      </c>
      <c r="D30335" s="1">
        <v>105.0</v>
      </c>
    </row>
    <row r="30336">
      <c r="A30336" s="1" t="s">
        <v>89303</v>
      </c>
      <c r="B30336" s="1" t="s">
        <v>89304</v>
      </c>
      <c r="C30336" s="1" t="s">
        <v>89305</v>
      </c>
      <c r="D30336" s="1">
        <v>97.0</v>
      </c>
    </row>
    <row r="30337">
      <c r="A30337" s="1" t="s">
        <v>89306</v>
      </c>
      <c r="B30337" s="1" t="s">
        <v>89307</v>
      </c>
      <c r="C30337" s="1" t="s">
        <v>89308</v>
      </c>
      <c r="D30337" s="1">
        <v>90.0</v>
      </c>
    </row>
    <row r="30338">
      <c r="A30338" s="1" t="s">
        <v>89309</v>
      </c>
      <c r="B30338" s="1" t="s">
        <v>89310</v>
      </c>
      <c r="C30338" s="1" t="s">
        <v>89311</v>
      </c>
      <c r="D30338" s="1">
        <v>1071.0</v>
      </c>
    </row>
    <row r="30339">
      <c r="A30339" s="1" t="s">
        <v>89312</v>
      </c>
      <c r="B30339" s="1" t="s">
        <v>89312</v>
      </c>
      <c r="C30339" s="1" t="s">
        <v>89313</v>
      </c>
      <c r="D30339" s="1">
        <v>16.0</v>
      </c>
    </row>
    <row r="30340">
      <c r="A30340" s="1" t="s">
        <v>89314</v>
      </c>
      <c r="B30340" s="1" t="s">
        <v>89315</v>
      </c>
      <c r="C30340" s="1" t="s">
        <v>89316</v>
      </c>
      <c r="D30340" s="1">
        <v>70.0</v>
      </c>
    </row>
    <row r="30341">
      <c r="A30341" s="1" t="s">
        <v>89317</v>
      </c>
      <c r="B30341" s="1" t="s">
        <v>89318</v>
      </c>
      <c r="C30341" s="1" t="s">
        <v>89319</v>
      </c>
      <c r="D30341" s="1">
        <v>34.0</v>
      </c>
    </row>
    <row r="30342">
      <c r="A30342" s="1" t="s">
        <v>89320</v>
      </c>
      <c r="B30342" s="1" t="s">
        <v>89321</v>
      </c>
      <c r="C30342" s="1" t="s">
        <v>89322</v>
      </c>
      <c r="D30342" s="1">
        <v>86.0</v>
      </c>
    </row>
    <row r="30343">
      <c r="A30343" s="1" t="s">
        <v>89323</v>
      </c>
      <c r="B30343" s="1" t="s">
        <v>89324</v>
      </c>
      <c r="C30343" s="1" t="s">
        <v>89325</v>
      </c>
      <c r="D30343" s="1">
        <v>59.0</v>
      </c>
    </row>
    <row r="30344">
      <c r="A30344" s="1" t="s">
        <v>89326</v>
      </c>
      <c r="B30344" s="1" t="s">
        <v>89327</v>
      </c>
      <c r="C30344" s="1" t="s">
        <v>89328</v>
      </c>
      <c r="D30344" s="1">
        <v>3366.0</v>
      </c>
    </row>
    <row r="30345">
      <c r="A30345" s="1" t="s">
        <v>89329</v>
      </c>
      <c r="B30345" s="1" t="s">
        <v>89330</v>
      </c>
      <c r="C30345" s="1" t="s">
        <v>89331</v>
      </c>
      <c r="D30345" s="1">
        <v>807.0</v>
      </c>
    </row>
    <row r="30346">
      <c r="A30346" s="1" t="s">
        <v>89332</v>
      </c>
      <c r="B30346" s="1" t="s">
        <v>89333</v>
      </c>
      <c r="C30346" s="1" t="s">
        <v>89334</v>
      </c>
      <c r="D30346" s="1">
        <v>139.0</v>
      </c>
    </row>
    <row r="30347">
      <c r="A30347" s="1" t="s">
        <v>89335</v>
      </c>
      <c r="B30347" s="1" t="s">
        <v>89336</v>
      </c>
      <c r="C30347" s="1" t="s">
        <v>89337</v>
      </c>
      <c r="D30347" s="1">
        <v>1940.0</v>
      </c>
    </row>
    <row r="30348">
      <c r="A30348" s="1" t="s">
        <v>89338</v>
      </c>
      <c r="B30348" s="1" t="s">
        <v>89339</v>
      </c>
      <c r="C30348" s="1" t="s">
        <v>89340</v>
      </c>
      <c r="D30348" s="1">
        <v>14.0</v>
      </c>
    </row>
    <row r="30349">
      <c r="A30349" s="1" t="s">
        <v>89341</v>
      </c>
      <c r="B30349" s="1" t="s">
        <v>89342</v>
      </c>
      <c r="C30349" s="1" t="s">
        <v>89343</v>
      </c>
      <c r="D30349" s="1">
        <v>969.0</v>
      </c>
    </row>
    <row r="30350">
      <c r="A30350" s="1" t="s">
        <v>89344</v>
      </c>
      <c r="B30350" s="1" t="s">
        <v>89345</v>
      </c>
      <c r="C30350" s="1" t="s">
        <v>89346</v>
      </c>
      <c r="D30350" s="1">
        <v>93.0</v>
      </c>
    </row>
    <row r="30351">
      <c r="A30351" s="1" t="s">
        <v>89347</v>
      </c>
      <c r="B30351" s="1" t="s">
        <v>89348</v>
      </c>
      <c r="C30351" s="1" t="s">
        <v>89349</v>
      </c>
      <c r="D30351" s="1">
        <v>2650.0</v>
      </c>
    </row>
    <row r="30352">
      <c r="A30352" s="1" t="s">
        <v>89350</v>
      </c>
      <c r="B30352" s="1" t="s">
        <v>89351</v>
      </c>
      <c r="C30352" s="1" t="s">
        <v>89352</v>
      </c>
      <c r="D30352" s="1">
        <v>1125.0</v>
      </c>
    </row>
    <row r="30353">
      <c r="A30353" s="1" t="s">
        <v>89353</v>
      </c>
      <c r="B30353" s="1" t="s">
        <v>89354</v>
      </c>
      <c r="C30353" s="1" t="s">
        <v>89355</v>
      </c>
      <c r="D30353" s="1">
        <v>77.0</v>
      </c>
    </row>
    <row r="30354">
      <c r="A30354" s="1" t="s">
        <v>89356</v>
      </c>
      <c r="B30354" s="1" t="s">
        <v>89357</v>
      </c>
      <c r="C30354" s="1" t="s">
        <v>89358</v>
      </c>
      <c r="D30354" s="1">
        <v>399.0</v>
      </c>
    </row>
    <row r="30355">
      <c r="A30355" s="1" t="s">
        <v>89359</v>
      </c>
      <c r="B30355" s="1" t="s">
        <v>89360</v>
      </c>
      <c r="C30355" s="1" t="s">
        <v>89361</v>
      </c>
      <c r="D30355" s="1">
        <v>22.0</v>
      </c>
    </row>
    <row r="30356">
      <c r="A30356" s="1" t="s">
        <v>89362</v>
      </c>
      <c r="B30356" s="1" t="s">
        <v>89363</v>
      </c>
      <c r="C30356" s="1" t="s">
        <v>89364</v>
      </c>
      <c r="D30356" s="1">
        <v>1192.0</v>
      </c>
    </row>
    <row r="30357">
      <c r="A30357" s="1" t="s">
        <v>89365</v>
      </c>
      <c r="B30357" s="1" t="s">
        <v>89366</v>
      </c>
      <c r="C30357" s="1" t="s">
        <v>89367</v>
      </c>
      <c r="D30357" s="1">
        <v>258.0</v>
      </c>
    </row>
    <row r="30358">
      <c r="A30358" s="1" t="s">
        <v>89368</v>
      </c>
      <c r="B30358" s="1" t="s">
        <v>89369</v>
      </c>
      <c r="C30358" s="1" t="s">
        <v>89370</v>
      </c>
      <c r="D30358" s="1">
        <v>248.0</v>
      </c>
    </row>
    <row r="30359">
      <c r="A30359" s="1" t="s">
        <v>89371</v>
      </c>
      <c r="B30359" s="1" t="s">
        <v>89372</v>
      </c>
      <c r="C30359" s="1" t="s">
        <v>89373</v>
      </c>
      <c r="D30359" s="1">
        <v>188.0</v>
      </c>
    </row>
    <row r="30360">
      <c r="A30360" s="1" t="s">
        <v>89374</v>
      </c>
      <c r="B30360" s="1" t="s">
        <v>89375</v>
      </c>
      <c r="C30360" s="1" t="s">
        <v>89376</v>
      </c>
      <c r="D30360" s="1">
        <v>62.0</v>
      </c>
    </row>
    <row r="30361">
      <c r="A30361" s="1" t="s">
        <v>89377</v>
      </c>
      <c r="B30361" s="1" t="s">
        <v>89378</v>
      </c>
      <c r="C30361" s="1" t="s">
        <v>89379</v>
      </c>
      <c r="D30361" s="1">
        <v>17.0</v>
      </c>
    </row>
    <row r="30362">
      <c r="A30362" s="1" t="s">
        <v>89380</v>
      </c>
      <c r="B30362" s="1" t="s">
        <v>89381</v>
      </c>
      <c r="C30362" s="1" t="s">
        <v>89382</v>
      </c>
      <c r="D30362" s="1">
        <v>167.0</v>
      </c>
    </row>
    <row r="30363">
      <c r="A30363" s="1" t="s">
        <v>89383</v>
      </c>
      <c r="B30363" s="1" t="s">
        <v>89384</v>
      </c>
      <c r="C30363" s="1" t="s">
        <v>89385</v>
      </c>
      <c r="D30363" s="1">
        <v>156.0</v>
      </c>
    </row>
    <row r="30364">
      <c r="A30364" s="1" t="s">
        <v>89386</v>
      </c>
      <c r="B30364" s="1" t="s">
        <v>89387</v>
      </c>
      <c r="C30364" s="1" t="s">
        <v>89388</v>
      </c>
      <c r="D30364" s="1">
        <v>449.0</v>
      </c>
    </row>
    <row r="30365">
      <c r="A30365" s="1" t="s">
        <v>89389</v>
      </c>
      <c r="B30365" s="1" t="s">
        <v>89390</v>
      </c>
      <c r="C30365" s="1" t="s">
        <v>89391</v>
      </c>
      <c r="D30365" s="1">
        <v>2747.0</v>
      </c>
    </row>
    <row r="30366">
      <c r="A30366" s="1" t="s">
        <v>89392</v>
      </c>
      <c r="B30366" s="1" t="s">
        <v>89393</v>
      </c>
      <c r="C30366" s="1" t="s">
        <v>89394</v>
      </c>
      <c r="D30366" s="1">
        <v>859.0</v>
      </c>
    </row>
    <row r="30367">
      <c r="A30367" s="1" t="s">
        <v>89395</v>
      </c>
      <c r="B30367" s="1" t="s">
        <v>89396</v>
      </c>
      <c r="C30367" s="1" t="s">
        <v>89397</v>
      </c>
      <c r="D30367" s="1">
        <v>12.0</v>
      </c>
    </row>
    <row r="30368">
      <c r="A30368" s="1" t="s">
        <v>89398</v>
      </c>
      <c r="B30368" s="1" t="s">
        <v>89399</v>
      </c>
      <c r="C30368" s="1" t="s">
        <v>89400</v>
      </c>
      <c r="D30368" s="1">
        <v>279.0</v>
      </c>
    </row>
    <row r="30369">
      <c r="A30369" s="1" t="s">
        <v>89401</v>
      </c>
      <c r="B30369" s="1" t="s">
        <v>89402</v>
      </c>
      <c r="C30369" s="1" t="s">
        <v>89403</v>
      </c>
      <c r="D30369" s="1">
        <v>103.0</v>
      </c>
    </row>
    <row r="30370">
      <c r="A30370" s="1" t="s">
        <v>89404</v>
      </c>
      <c r="B30370" s="1" t="s">
        <v>89405</v>
      </c>
      <c r="C30370" s="1" t="s">
        <v>89406</v>
      </c>
      <c r="D30370" s="1">
        <v>2239.0</v>
      </c>
    </row>
    <row r="30371">
      <c r="A30371" s="1" t="s">
        <v>89407</v>
      </c>
      <c r="B30371" s="1" t="s">
        <v>89408</v>
      </c>
      <c r="C30371" s="1" t="s">
        <v>89409</v>
      </c>
      <c r="D30371" s="1">
        <v>293.0</v>
      </c>
    </row>
    <row r="30372">
      <c r="A30372" s="1" t="s">
        <v>89410</v>
      </c>
      <c r="B30372" s="1" t="s">
        <v>89411</v>
      </c>
      <c r="C30372" s="1" t="s">
        <v>89412</v>
      </c>
      <c r="D30372" s="1">
        <v>167.0</v>
      </c>
    </row>
    <row r="30373">
      <c r="A30373" s="1" t="s">
        <v>89413</v>
      </c>
      <c r="B30373" s="1" t="s">
        <v>75475</v>
      </c>
      <c r="C30373" s="1" t="s">
        <v>89414</v>
      </c>
      <c r="D30373" s="1">
        <v>67.0</v>
      </c>
    </row>
    <row r="30374">
      <c r="A30374" s="1" t="s">
        <v>89415</v>
      </c>
      <c r="B30374" s="1" t="s">
        <v>89416</v>
      </c>
      <c r="C30374" s="1" t="s">
        <v>89417</v>
      </c>
      <c r="D30374" s="1">
        <v>279.0</v>
      </c>
    </row>
    <row r="30375">
      <c r="A30375" s="1" t="s">
        <v>89418</v>
      </c>
      <c r="B30375" s="1" t="s">
        <v>89419</v>
      </c>
      <c r="C30375" s="1" t="s">
        <v>89420</v>
      </c>
      <c r="D30375" s="1">
        <v>26.0</v>
      </c>
    </row>
    <row r="30376">
      <c r="A30376" s="1" t="s">
        <v>89421</v>
      </c>
      <c r="B30376" s="1" t="s">
        <v>89422</v>
      </c>
      <c r="C30376" s="1" t="s">
        <v>89423</v>
      </c>
      <c r="D30376" s="1">
        <v>97.0</v>
      </c>
    </row>
    <row r="30377">
      <c r="A30377" s="1" t="s">
        <v>89424</v>
      </c>
      <c r="B30377" s="1" t="s">
        <v>89425</v>
      </c>
      <c r="C30377" s="1" t="s">
        <v>89426</v>
      </c>
      <c r="D30377" s="1">
        <v>64.0</v>
      </c>
    </row>
    <row r="30378">
      <c r="A30378" s="1" t="s">
        <v>89427</v>
      </c>
      <c r="B30378" s="1" t="s">
        <v>89428</v>
      </c>
      <c r="C30378" s="1" t="s">
        <v>89429</v>
      </c>
      <c r="D30378" s="1">
        <v>379.0</v>
      </c>
    </row>
    <row r="30379">
      <c r="A30379" s="1" t="s">
        <v>89430</v>
      </c>
      <c r="B30379" s="1" t="s">
        <v>89431</v>
      </c>
      <c r="C30379" s="1" t="s">
        <v>89432</v>
      </c>
      <c r="D30379" s="1">
        <v>310.0</v>
      </c>
    </row>
    <row r="30380">
      <c r="A30380" s="1" t="s">
        <v>89433</v>
      </c>
      <c r="B30380" s="1" t="s">
        <v>89434</v>
      </c>
      <c r="C30380" s="1" t="s">
        <v>89435</v>
      </c>
      <c r="D30380" s="1">
        <v>1479.0</v>
      </c>
    </row>
    <row r="30381">
      <c r="A30381" s="1" t="s">
        <v>63186</v>
      </c>
      <c r="B30381" s="1" t="s">
        <v>89436</v>
      </c>
      <c r="C30381" s="1" t="s">
        <v>89437</v>
      </c>
      <c r="D30381" s="1">
        <v>220.0</v>
      </c>
    </row>
    <row r="30382">
      <c r="A30382" s="1" t="s">
        <v>89438</v>
      </c>
      <c r="B30382" s="1" t="s">
        <v>89439</v>
      </c>
      <c r="C30382" s="1" t="s">
        <v>89440</v>
      </c>
      <c r="D30382" s="1">
        <v>29.0</v>
      </c>
    </row>
    <row r="30383">
      <c r="A30383" s="1" t="s">
        <v>89441</v>
      </c>
      <c r="B30383" s="1" t="s">
        <v>89442</v>
      </c>
      <c r="C30383" s="1" t="s">
        <v>89443</v>
      </c>
      <c r="D30383" s="1">
        <v>681.0</v>
      </c>
    </row>
    <row r="30384">
      <c r="A30384" s="1" t="s">
        <v>89444</v>
      </c>
      <c r="B30384" s="1" t="s">
        <v>89445</v>
      </c>
      <c r="C30384" s="1" t="s">
        <v>89446</v>
      </c>
      <c r="D30384" s="1">
        <v>112.0</v>
      </c>
    </row>
    <row r="30385">
      <c r="A30385" s="1" t="s">
        <v>89447</v>
      </c>
      <c r="B30385" s="1" t="s">
        <v>89448</v>
      </c>
      <c r="C30385" s="1" t="s">
        <v>89449</v>
      </c>
      <c r="D30385" s="1">
        <v>455.0</v>
      </c>
    </row>
    <row r="30386">
      <c r="A30386" s="1" t="s">
        <v>89450</v>
      </c>
      <c r="B30386" s="1" t="s">
        <v>89451</v>
      </c>
      <c r="C30386" s="1" t="s">
        <v>89452</v>
      </c>
      <c r="D30386" s="1">
        <v>27.0</v>
      </c>
    </row>
    <row r="30387">
      <c r="A30387" s="1" t="s">
        <v>89453</v>
      </c>
      <c r="B30387" s="1" t="s">
        <v>89454</v>
      </c>
      <c r="C30387" s="1" t="s">
        <v>89455</v>
      </c>
      <c r="D30387" s="1">
        <v>110.0</v>
      </c>
    </row>
    <row r="30388">
      <c r="A30388" s="1" t="s">
        <v>89456</v>
      </c>
      <c r="B30388" s="1" t="s">
        <v>89457</v>
      </c>
      <c r="C30388" s="1" t="s">
        <v>89458</v>
      </c>
      <c r="D30388" s="1">
        <v>95.0</v>
      </c>
    </row>
    <row r="30389">
      <c r="A30389" s="1" t="s">
        <v>89459</v>
      </c>
      <c r="B30389" s="1" t="s">
        <v>89460</v>
      </c>
      <c r="C30389" s="1" t="s">
        <v>89461</v>
      </c>
      <c r="D30389" s="1">
        <v>94.0</v>
      </c>
    </row>
    <row r="30390">
      <c r="A30390" s="1" t="s">
        <v>89462</v>
      </c>
      <c r="B30390" s="1" t="s">
        <v>89463</v>
      </c>
      <c r="C30390" s="1" t="s">
        <v>89464</v>
      </c>
      <c r="D30390" s="1">
        <v>115.0</v>
      </c>
    </row>
    <row r="30391">
      <c r="A30391" s="1" t="s">
        <v>25854</v>
      </c>
      <c r="B30391" s="1" t="s">
        <v>25855</v>
      </c>
      <c r="C30391" s="1" t="s">
        <v>89465</v>
      </c>
      <c r="D30391" s="1">
        <v>227.0</v>
      </c>
    </row>
    <row r="30392">
      <c r="A30392" s="1" t="s">
        <v>89466</v>
      </c>
      <c r="B30392" s="1" t="s">
        <v>89467</v>
      </c>
      <c r="C30392" s="1" t="s">
        <v>89468</v>
      </c>
      <c r="D30392" s="1">
        <v>77.0</v>
      </c>
    </row>
    <row r="30393">
      <c r="A30393" s="1" t="s">
        <v>89469</v>
      </c>
      <c r="B30393" s="1" t="s">
        <v>89470</v>
      </c>
      <c r="C30393" s="1" t="s">
        <v>89471</v>
      </c>
      <c r="D30393" s="1">
        <v>2842.0</v>
      </c>
    </row>
    <row r="30394">
      <c r="A30394" s="1" t="s">
        <v>89472</v>
      </c>
      <c r="B30394" s="1" t="s">
        <v>89473</v>
      </c>
      <c r="C30394" s="1" t="s">
        <v>89474</v>
      </c>
      <c r="D30394" s="1">
        <v>704.0</v>
      </c>
    </row>
    <row r="30395">
      <c r="A30395" s="1" t="s">
        <v>89475</v>
      </c>
      <c r="B30395" s="1" t="s">
        <v>89476</v>
      </c>
      <c r="C30395" s="1" t="s">
        <v>89477</v>
      </c>
      <c r="D30395" s="1">
        <v>2050.0</v>
      </c>
    </row>
    <row r="30396">
      <c r="A30396" s="1" t="s">
        <v>89478</v>
      </c>
      <c r="B30396" s="1" t="s">
        <v>89479</v>
      </c>
      <c r="C30396" s="1" t="s">
        <v>89480</v>
      </c>
      <c r="D30396" s="1">
        <v>301.0</v>
      </c>
    </row>
    <row r="30397">
      <c r="A30397" s="1" t="s">
        <v>89481</v>
      </c>
      <c r="B30397" s="1" t="s">
        <v>89482</v>
      </c>
      <c r="C30397" s="1" t="s">
        <v>89483</v>
      </c>
      <c r="D30397" s="1">
        <v>33.0</v>
      </c>
    </row>
    <row r="30398">
      <c r="A30398" s="1" t="s">
        <v>89484</v>
      </c>
      <c r="B30398" s="1" t="s">
        <v>89485</v>
      </c>
      <c r="C30398" s="1" t="s">
        <v>89486</v>
      </c>
      <c r="D30398" s="1">
        <v>225.0</v>
      </c>
    </row>
    <row r="30399">
      <c r="A30399" s="1" t="s">
        <v>89487</v>
      </c>
      <c r="B30399" s="1" t="s">
        <v>89488</v>
      </c>
      <c r="C30399" s="1" t="s">
        <v>89489</v>
      </c>
      <c r="D30399" s="1">
        <v>759.0</v>
      </c>
    </row>
    <row r="30400">
      <c r="A30400" s="1" t="s">
        <v>89490</v>
      </c>
      <c r="B30400" s="1" t="s">
        <v>89491</v>
      </c>
      <c r="C30400" s="1" t="s">
        <v>89492</v>
      </c>
      <c r="D30400" s="1">
        <v>611.0</v>
      </c>
    </row>
    <row r="30401">
      <c r="A30401" s="1" t="s">
        <v>89493</v>
      </c>
      <c r="B30401" s="1" t="s">
        <v>89494</v>
      </c>
      <c r="C30401" s="1" t="s">
        <v>89495</v>
      </c>
      <c r="D30401" s="1">
        <v>923.0</v>
      </c>
    </row>
    <row r="30402">
      <c r="A30402" s="1" t="s">
        <v>89496</v>
      </c>
      <c r="B30402" s="1" t="s">
        <v>89497</v>
      </c>
      <c r="C30402" s="1" t="s">
        <v>89498</v>
      </c>
      <c r="D30402" s="1">
        <v>114.0</v>
      </c>
    </row>
    <row r="30403">
      <c r="A30403" s="1" t="s">
        <v>89499</v>
      </c>
      <c r="B30403" s="1" t="s">
        <v>89500</v>
      </c>
      <c r="C30403" s="1" t="s">
        <v>89501</v>
      </c>
      <c r="D30403" s="1">
        <v>147.0</v>
      </c>
    </row>
    <row r="30404">
      <c r="A30404" s="1" t="s">
        <v>89502</v>
      </c>
      <c r="B30404" s="1" t="s">
        <v>89503</v>
      </c>
      <c r="C30404" s="1" t="s">
        <v>89504</v>
      </c>
      <c r="D30404" s="1">
        <v>343.0</v>
      </c>
    </row>
    <row r="30405">
      <c r="A30405" s="1" t="s">
        <v>89505</v>
      </c>
      <c r="B30405" s="1" t="s">
        <v>89506</v>
      </c>
      <c r="C30405" s="1" t="s">
        <v>89507</v>
      </c>
      <c r="D30405" s="1">
        <v>1071.0</v>
      </c>
    </row>
    <row r="30406">
      <c r="A30406" s="1" t="s">
        <v>89508</v>
      </c>
      <c r="B30406" s="1" t="s">
        <v>89509</v>
      </c>
      <c r="C30406" s="1" t="s">
        <v>89510</v>
      </c>
      <c r="D30406" s="1">
        <v>243.0</v>
      </c>
    </row>
    <row r="30407">
      <c r="A30407" s="1" t="s">
        <v>89511</v>
      </c>
      <c r="B30407" s="1" t="s">
        <v>89512</v>
      </c>
      <c r="C30407" s="1" t="s">
        <v>89513</v>
      </c>
      <c r="D30407" s="1">
        <v>97.0</v>
      </c>
    </row>
    <row r="30408">
      <c r="A30408" s="1" t="s">
        <v>89514</v>
      </c>
      <c r="B30408" s="1" t="s">
        <v>89515</v>
      </c>
      <c r="C30408" s="1" t="s">
        <v>89516</v>
      </c>
      <c r="D30408" s="1">
        <v>209.0</v>
      </c>
    </row>
    <row r="30409">
      <c r="A30409" s="1" t="s">
        <v>89517</v>
      </c>
      <c r="B30409" s="1" t="s">
        <v>89518</v>
      </c>
      <c r="C30409" s="1" t="s">
        <v>89519</v>
      </c>
      <c r="D30409" s="1">
        <v>708.0</v>
      </c>
    </row>
    <row r="30410">
      <c r="A30410" s="1" t="s">
        <v>89520</v>
      </c>
      <c r="B30410" s="1" t="s">
        <v>89521</v>
      </c>
      <c r="C30410" s="1" t="s">
        <v>89522</v>
      </c>
      <c r="D30410" s="1">
        <v>229.0</v>
      </c>
    </row>
    <row r="30411">
      <c r="A30411" s="1" t="s">
        <v>89523</v>
      </c>
      <c r="B30411" s="1" t="s">
        <v>89524</v>
      </c>
      <c r="C30411" s="1" t="s">
        <v>89525</v>
      </c>
      <c r="D30411" s="1">
        <v>1349.0</v>
      </c>
    </row>
    <row r="30412">
      <c r="A30412" s="1" t="s">
        <v>89526</v>
      </c>
      <c r="B30412" s="1" t="s">
        <v>89527</v>
      </c>
      <c r="C30412" s="1" t="s">
        <v>89528</v>
      </c>
      <c r="D30412" s="1">
        <v>95.0</v>
      </c>
    </row>
    <row r="30413">
      <c r="A30413" s="1" t="s">
        <v>89529</v>
      </c>
      <c r="B30413" s="1" t="s">
        <v>89530</v>
      </c>
      <c r="C30413" s="1" t="s">
        <v>89531</v>
      </c>
      <c r="D30413" s="1">
        <v>132.0</v>
      </c>
    </row>
    <row r="30414">
      <c r="A30414" s="1" t="s">
        <v>89532</v>
      </c>
      <c r="B30414" s="1" t="s">
        <v>89532</v>
      </c>
      <c r="C30414" s="1" t="s">
        <v>89533</v>
      </c>
      <c r="D30414" s="1">
        <v>270.0</v>
      </c>
    </row>
    <row r="30415">
      <c r="A30415" s="1" t="s">
        <v>89534</v>
      </c>
      <c r="B30415" s="1" t="s">
        <v>89535</v>
      </c>
      <c r="C30415" s="1" t="s">
        <v>89536</v>
      </c>
      <c r="D30415" s="1">
        <v>316.0</v>
      </c>
    </row>
    <row r="30416">
      <c r="A30416" s="1" t="s">
        <v>89537</v>
      </c>
      <c r="B30416" s="1" t="s">
        <v>89538</v>
      </c>
      <c r="C30416" s="1" t="s">
        <v>89539</v>
      </c>
      <c r="D30416" s="1">
        <v>266.0</v>
      </c>
    </row>
    <row r="30417">
      <c r="A30417" s="1" t="s">
        <v>89540</v>
      </c>
      <c r="B30417" s="1" t="s">
        <v>89541</v>
      </c>
      <c r="C30417" s="1" t="s">
        <v>89542</v>
      </c>
      <c r="D30417" s="1">
        <v>1919.0</v>
      </c>
    </row>
    <row r="30418">
      <c r="A30418" s="1" t="s">
        <v>89543</v>
      </c>
      <c r="B30418" s="1" t="s">
        <v>89544</v>
      </c>
      <c r="C30418" s="1" t="s">
        <v>89545</v>
      </c>
      <c r="D30418" s="1">
        <v>32.0</v>
      </c>
    </row>
    <row r="30419">
      <c r="A30419" s="1" t="s">
        <v>89546</v>
      </c>
      <c r="B30419" s="1" t="s">
        <v>89547</v>
      </c>
      <c r="C30419" s="1" t="s">
        <v>89548</v>
      </c>
      <c r="D30419" s="1">
        <v>2354.0</v>
      </c>
    </row>
    <row r="30420">
      <c r="A30420" s="1" t="s">
        <v>89549</v>
      </c>
      <c r="B30420" s="1" t="s">
        <v>89550</v>
      </c>
      <c r="C30420" s="1" t="s">
        <v>89551</v>
      </c>
      <c r="D30420" s="1">
        <v>341.0</v>
      </c>
    </row>
    <row r="30421">
      <c r="A30421" s="1" t="s">
        <v>89552</v>
      </c>
      <c r="B30421" s="1" t="s">
        <v>89553</v>
      </c>
      <c r="C30421" s="1" t="s">
        <v>89554</v>
      </c>
      <c r="D30421" s="1">
        <v>178.0</v>
      </c>
    </row>
    <row r="30422">
      <c r="A30422" s="1" t="s">
        <v>89555</v>
      </c>
      <c r="B30422" s="1" t="s">
        <v>89556</v>
      </c>
      <c r="C30422" s="1" t="s">
        <v>89557</v>
      </c>
      <c r="D30422" s="1">
        <v>6290.0</v>
      </c>
    </row>
    <row r="30423">
      <c r="A30423" s="1" t="s">
        <v>89558</v>
      </c>
      <c r="B30423" s="1" t="s">
        <v>89559</v>
      </c>
      <c r="C30423" s="1" t="s">
        <v>89560</v>
      </c>
      <c r="D30423" s="1">
        <v>1199.0</v>
      </c>
    </row>
    <row r="30424">
      <c r="A30424" s="1" t="s">
        <v>89561</v>
      </c>
      <c r="B30424" s="1" t="s">
        <v>89562</v>
      </c>
      <c r="C30424" s="1" t="s">
        <v>89563</v>
      </c>
      <c r="D30424" s="1">
        <v>35.0</v>
      </c>
    </row>
    <row r="30425">
      <c r="A30425" s="1" t="s">
        <v>89564</v>
      </c>
      <c r="B30425" s="1" t="s">
        <v>89565</v>
      </c>
      <c r="C30425" s="1" t="s">
        <v>89566</v>
      </c>
      <c r="D30425" s="1">
        <v>1122.0</v>
      </c>
    </row>
    <row r="30426">
      <c r="A30426" s="1" t="s">
        <v>89567</v>
      </c>
      <c r="B30426" s="1" t="s">
        <v>89568</v>
      </c>
      <c r="C30426" s="1" t="s">
        <v>89569</v>
      </c>
      <c r="D30426" s="1">
        <v>33.0</v>
      </c>
    </row>
    <row r="30427">
      <c r="A30427" s="1" t="s">
        <v>89570</v>
      </c>
      <c r="B30427" s="1" t="s">
        <v>89571</v>
      </c>
      <c r="C30427" s="1" t="s">
        <v>89572</v>
      </c>
      <c r="D30427" s="1">
        <v>322.0</v>
      </c>
    </row>
    <row r="30428">
      <c r="A30428" s="1" t="s">
        <v>89573</v>
      </c>
      <c r="B30428" s="1" t="s">
        <v>89574</v>
      </c>
      <c r="C30428" s="1" t="s">
        <v>89575</v>
      </c>
      <c r="D30428" s="1">
        <v>180.0</v>
      </c>
    </row>
    <row r="30429">
      <c r="A30429" s="1" t="s">
        <v>89576</v>
      </c>
      <c r="B30429" s="1" t="s">
        <v>89577</v>
      </c>
      <c r="C30429" s="1" t="s">
        <v>89578</v>
      </c>
      <c r="D30429" s="1">
        <v>44.0</v>
      </c>
    </row>
    <row r="30430">
      <c r="A30430" s="1" t="s">
        <v>89579</v>
      </c>
      <c r="B30430" s="1" t="s">
        <v>89580</v>
      </c>
      <c r="C30430" s="1" t="s">
        <v>89581</v>
      </c>
      <c r="D30430" s="1">
        <v>100.0</v>
      </c>
    </row>
    <row r="30431">
      <c r="A30431" s="1" t="s">
        <v>89582</v>
      </c>
      <c r="B30431" s="1" t="s">
        <v>89583</v>
      </c>
      <c r="C30431" s="1" t="s">
        <v>89584</v>
      </c>
      <c r="D30431" s="1">
        <v>28.0</v>
      </c>
    </row>
    <row r="30432">
      <c r="A30432" s="1" t="s">
        <v>89585</v>
      </c>
      <c r="B30432" s="1" t="s">
        <v>89586</v>
      </c>
      <c r="C30432" s="1" t="s">
        <v>89587</v>
      </c>
      <c r="D30432" s="1">
        <v>911.0</v>
      </c>
    </row>
    <row r="30433">
      <c r="A30433" s="1" t="s">
        <v>89588</v>
      </c>
      <c r="B30433" s="1" t="s">
        <v>89589</v>
      </c>
      <c r="C30433" s="1" t="s">
        <v>89590</v>
      </c>
      <c r="D30433" s="1">
        <v>730.0</v>
      </c>
    </row>
    <row r="30434">
      <c r="A30434" s="1" t="s">
        <v>89591</v>
      </c>
      <c r="B30434" s="1" t="s">
        <v>89592</v>
      </c>
      <c r="C30434" s="1" t="s">
        <v>89593</v>
      </c>
      <c r="D30434" s="1">
        <v>64.0</v>
      </c>
    </row>
    <row r="30435">
      <c r="A30435" s="1" t="s">
        <v>89594</v>
      </c>
      <c r="B30435" s="1" t="s">
        <v>89595</v>
      </c>
      <c r="C30435" s="1" t="s">
        <v>89596</v>
      </c>
      <c r="D30435" s="1">
        <v>600.0</v>
      </c>
    </row>
    <row r="30436">
      <c r="A30436" s="1" t="s">
        <v>89597</v>
      </c>
      <c r="B30436" s="1" t="s">
        <v>89597</v>
      </c>
      <c r="C30436" s="1" t="s">
        <v>89598</v>
      </c>
      <c r="D30436" s="1">
        <v>107.0</v>
      </c>
    </row>
    <row r="30437">
      <c r="A30437" s="1" t="s">
        <v>89599</v>
      </c>
      <c r="B30437" s="1" t="s">
        <v>89600</v>
      </c>
      <c r="C30437" s="1" t="s">
        <v>89601</v>
      </c>
      <c r="D30437" s="1">
        <v>2488.0</v>
      </c>
    </row>
    <row r="30438">
      <c r="A30438" s="1" t="s">
        <v>89602</v>
      </c>
      <c r="B30438" s="1" t="s">
        <v>89603</v>
      </c>
      <c r="C30438" s="1" t="s">
        <v>89604</v>
      </c>
      <c r="D30438" s="1">
        <v>264.0</v>
      </c>
    </row>
    <row r="30439">
      <c r="A30439" s="1" t="s">
        <v>89605</v>
      </c>
      <c r="B30439" s="1" t="s">
        <v>89606</v>
      </c>
      <c r="C30439" s="1" t="s">
        <v>89607</v>
      </c>
      <c r="D30439" s="1">
        <v>270.0</v>
      </c>
    </row>
    <row r="30440">
      <c r="A30440" s="1" t="s">
        <v>89608</v>
      </c>
      <c r="B30440" s="1" t="s">
        <v>89609</v>
      </c>
      <c r="C30440" s="1" t="s">
        <v>89610</v>
      </c>
      <c r="D30440" s="1">
        <v>1570.0</v>
      </c>
    </row>
    <row r="30441">
      <c r="A30441" s="1" t="s">
        <v>89611</v>
      </c>
      <c r="B30441" s="1" t="s">
        <v>89612</v>
      </c>
      <c r="C30441" s="1" t="s">
        <v>89613</v>
      </c>
      <c r="D30441" s="1">
        <v>817.0</v>
      </c>
    </row>
    <row r="30442">
      <c r="A30442" s="1" t="s">
        <v>89614</v>
      </c>
      <c r="B30442" s="1" t="s">
        <v>89615</v>
      </c>
      <c r="C30442" s="1" t="s">
        <v>89616</v>
      </c>
      <c r="D30442" s="1">
        <v>559.0</v>
      </c>
    </row>
    <row r="30443">
      <c r="A30443" s="1" t="s">
        <v>89617</v>
      </c>
      <c r="B30443" s="1" t="s">
        <v>89618</v>
      </c>
      <c r="C30443" s="1" t="s">
        <v>89619</v>
      </c>
      <c r="D30443" s="1">
        <v>26.0</v>
      </c>
    </row>
    <row r="30444">
      <c r="A30444" s="1" t="s">
        <v>89620</v>
      </c>
      <c r="B30444" s="1" t="s">
        <v>89621</v>
      </c>
      <c r="C30444" s="1" t="s">
        <v>89622</v>
      </c>
      <c r="D30444" s="1">
        <v>113.0</v>
      </c>
    </row>
    <row r="30445">
      <c r="A30445" s="1" t="s">
        <v>89623</v>
      </c>
      <c r="B30445" s="1" t="s">
        <v>89624</v>
      </c>
      <c r="C30445" s="1" t="s">
        <v>89625</v>
      </c>
      <c r="D30445" s="1">
        <v>286.0</v>
      </c>
    </row>
    <row r="30446">
      <c r="A30446" s="1" t="s">
        <v>89626</v>
      </c>
      <c r="B30446" s="1" t="s">
        <v>89627</v>
      </c>
      <c r="C30446" s="1" t="s">
        <v>89628</v>
      </c>
      <c r="D30446" s="1">
        <v>144.0</v>
      </c>
    </row>
    <row r="30447">
      <c r="A30447" s="1" t="s">
        <v>89629</v>
      </c>
      <c r="B30447" s="1" t="s">
        <v>89630</v>
      </c>
      <c r="C30447" s="1" t="s">
        <v>89631</v>
      </c>
      <c r="D30447" s="1">
        <v>426.0</v>
      </c>
    </row>
    <row r="30448">
      <c r="A30448" s="1" t="s">
        <v>89632</v>
      </c>
      <c r="B30448" s="1" t="s">
        <v>89633</v>
      </c>
      <c r="C30448" s="1" t="s">
        <v>89634</v>
      </c>
      <c r="D30448" s="1">
        <v>618.0</v>
      </c>
    </row>
    <row r="30449">
      <c r="A30449" s="1" t="s">
        <v>89635</v>
      </c>
      <c r="B30449" s="1" t="s">
        <v>89636</v>
      </c>
      <c r="C30449" s="1" t="s">
        <v>89637</v>
      </c>
      <c r="D30449" s="1">
        <v>13.0</v>
      </c>
    </row>
    <row r="30450">
      <c r="A30450" s="1" t="s">
        <v>89638</v>
      </c>
      <c r="B30450" s="1" t="s">
        <v>89639</v>
      </c>
      <c r="C30450" s="1" t="s">
        <v>89640</v>
      </c>
      <c r="D30450" s="1">
        <v>343.0</v>
      </c>
    </row>
    <row r="30451">
      <c r="A30451" s="1" t="s">
        <v>89641</v>
      </c>
      <c r="B30451" s="1" t="s">
        <v>89642</v>
      </c>
      <c r="C30451" s="1" t="s">
        <v>89643</v>
      </c>
      <c r="D30451" s="1">
        <v>192.0</v>
      </c>
    </row>
    <row r="30452">
      <c r="A30452" s="1" t="s">
        <v>89644</v>
      </c>
      <c r="B30452" s="1" t="s">
        <v>89645</v>
      </c>
      <c r="C30452" s="1" t="s">
        <v>89646</v>
      </c>
      <c r="D30452" s="1">
        <v>960.0</v>
      </c>
    </row>
    <row r="30453">
      <c r="A30453" s="1" t="s">
        <v>89647</v>
      </c>
      <c r="B30453" s="1" t="s">
        <v>89648</v>
      </c>
      <c r="C30453" s="1" t="s">
        <v>89649</v>
      </c>
      <c r="D30453" s="1">
        <v>188.0</v>
      </c>
    </row>
    <row r="30454">
      <c r="A30454" s="1" t="s">
        <v>89650</v>
      </c>
      <c r="B30454" s="1" t="s">
        <v>89651</v>
      </c>
      <c r="C30454" s="1" t="s">
        <v>89652</v>
      </c>
      <c r="D30454" s="1">
        <v>141.0</v>
      </c>
    </row>
    <row r="30455">
      <c r="A30455" s="1" t="s">
        <v>89653</v>
      </c>
      <c r="B30455" s="1" t="s">
        <v>89654</v>
      </c>
      <c r="C30455" s="1" t="s">
        <v>89655</v>
      </c>
      <c r="D30455" s="1">
        <v>131.0</v>
      </c>
    </row>
    <row r="30456">
      <c r="A30456" s="1" t="s">
        <v>89656</v>
      </c>
      <c r="B30456" s="1" t="s">
        <v>89657</v>
      </c>
      <c r="C30456" s="1" t="s">
        <v>89658</v>
      </c>
      <c r="D30456" s="1">
        <v>395.0</v>
      </c>
    </row>
    <row r="30457">
      <c r="A30457" s="1" t="s">
        <v>89659</v>
      </c>
      <c r="B30457" s="1" t="s">
        <v>89660</v>
      </c>
      <c r="C30457" s="1" t="s">
        <v>89661</v>
      </c>
      <c r="D30457" s="1">
        <v>295.0</v>
      </c>
    </row>
    <row r="30458">
      <c r="A30458" s="1" t="s">
        <v>89662</v>
      </c>
      <c r="B30458" s="1" t="s">
        <v>89663</v>
      </c>
      <c r="C30458" s="1" t="s">
        <v>89664</v>
      </c>
      <c r="D30458" s="1">
        <v>158.0</v>
      </c>
    </row>
    <row r="30459">
      <c r="A30459" s="1" t="s">
        <v>89665</v>
      </c>
      <c r="B30459" s="1" t="s">
        <v>89666</v>
      </c>
      <c r="C30459" s="1" t="s">
        <v>89667</v>
      </c>
      <c r="D30459" s="1">
        <v>201.0</v>
      </c>
    </row>
    <row r="30460">
      <c r="A30460" s="1" t="s">
        <v>89668</v>
      </c>
      <c r="B30460" s="1" t="s">
        <v>89669</v>
      </c>
      <c r="C30460" s="1" t="s">
        <v>89670</v>
      </c>
      <c r="D30460" s="1">
        <v>4578.0</v>
      </c>
    </row>
    <row r="30461">
      <c r="A30461" s="1" t="s">
        <v>89671</v>
      </c>
      <c r="B30461" s="1" t="s">
        <v>89672</v>
      </c>
      <c r="C30461" s="1" t="s">
        <v>89673</v>
      </c>
      <c r="D30461" s="1">
        <v>528.0</v>
      </c>
    </row>
    <row r="30462">
      <c r="A30462" s="1" t="s">
        <v>89674</v>
      </c>
      <c r="B30462" s="1" t="s">
        <v>89675</v>
      </c>
      <c r="C30462" s="1" t="s">
        <v>89676</v>
      </c>
      <c r="D30462" s="1">
        <v>168.0</v>
      </c>
    </row>
    <row r="30463">
      <c r="A30463" s="1" t="s">
        <v>89677</v>
      </c>
      <c r="B30463" s="1" t="s">
        <v>89678</v>
      </c>
      <c r="C30463" s="1" t="s">
        <v>89679</v>
      </c>
      <c r="D30463" s="1">
        <v>264.0</v>
      </c>
    </row>
    <row r="30464">
      <c r="A30464" s="1" t="s">
        <v>89680</v>
      </c>
      <c r="B30464" s="1" t="s">
        <v>89681</v>
      </c>
      <c r="C30464" s="1" t="s">
        <v>89682</v>
      </c>
      <c r="D30464" s="1">
        <v>22.0</v>
      </c>
    </row>
    <row r="30465">
      <c r="A30465" s="1" t="s">
        <v>89683</v>
      </c>
      <c r="B30465" s="1" t="s">
        <v>89684</v>
      </c>
      <c r="C30465" s="1" t="s">
        <v>89685</v>
      </c>
      <c r="D30465" s="1">
        <v>1317.0</v>
      </c>
    </row>
    <row r="30466">
      <c r="A30466" s="1" t="s">
        <v>89686</v>
      </c>
      <c r="B30466" s="1" t="s">
        <v>89687</v>
      </c>
      <c r="C30466" s="1" t="s">
        <v>89688</v>
      </c>
      <c r="D30466" s="1">
        <v>98.0</v>
      </c>
    </row>
    <row r="30467">
      <c r="A30467" s="1" t="s">
        <v>89689</v>
      </c>
      <c r="B30467" s="1" t="s">
        <v>89690</v>
      </c>
      <c r="C30467" s="1" t="s">
        <v>89691</v>
      </c>
      <c r="D30467" s="1">
        <v>5014.0</v>
      </c>
    </row>
    <row r="30468">
      <c r="A30468" s="1" t="s">
        <v>89692</v>
      </c>
      <c r="B30468" s="1" t="s">
        <v>89693</v>
      </c>
      <c r="C30468" s="1" t="s">
        <v>89694</v>
      </c>
      <c r="D30468" s="1">
        <v>1723.0</v>
      </c>
    </row>
    <row r="30469">
      <c r="A30469" s="1" t="s">
        <v>89695</v>
      </c>
      <c r="B30469" s="1" t="s">
        <v>89696</v>
      </c>
      <c r="C30469" s="1" t="s">
        <v>89697</v>
      </c>
      <c r="D30469" s="1">
        <v>912.0</v>
      </c>
    </row>
    <row r="30470">
      <c r="A30470" s="1" t="s">
        <v>89698</v>
      </c>
      <c r="B30470" s="1" t="s">
        <v>89699</v>
      </c>
      <c r="C30470" s="1" t="s">
        <v>89700</v>
      </c>
      <c r="D30470" s="1">
        <v>174.0</v>
      </c>
    </row>
    <row r="30471">
      <c r="A30471" s="1" t="s">
        <v>89701</v>
      </c>
      <c r="B30471" s="1" t="s">
        <v>89702</v>
      </c>
      <c r="C30471" s="1" t="s">
        <v>89703</v>
      </c>
      <c r="D30471" s="1">
        <v>1092.0</v>
      </c>
    </row>
    <row r="30472">
      <c r="A30472" s="1" t="s">
        <v>89704</v>
      </c>
      <c r="B30472" s="1" t="s">
        <v>89705</v>
      </c>
      <c r="C30472" s="1" t="s">
        <v>89706</v>
      </c>
      <c r="D30472" s="1">
        <v>436.0</v>
      </c>
    </row>
    <row r="30473">
      <c r="A30473" s="1" t="s">
        <v>89707</v>
      </c>
      <c r="B30473" s="1" t="s">
        <v>89708</v>
      </c>
      <c r="C30473" s="1" t="s">
        <v>89709</v>
      </c>
      <c r="D30473" s="1">
        <v>228.0</v>
      </c>
    </row>
    <row r="30474">
      <c r="A30474" s="1" t="s">
        <v>89710</v>
      </c>
      <c r="B30474" s="1" t="s">
        <v>89711</v>
      </c>
      <c r="C30474" s="1" t="s">
        <v>89712</v>
      </c>
      <c r="D30474" s="1">
        <v>1138.0</v>
      </c>
    </row>
    <row r="30475">
      <c r="A30475" s="1" t="s">
        <v>89713</v>
      </c>
      <c r="B30475" s="1" t="s">
        <v>89714</v>
      </c>
      <c r="C30475" s="1" t="s">
        <v>89715</v>
      </c>
      <c r="D30475" s="1">
        <v>142.0</v>
      </c>
    </row>
    <row r="30476">
      <c r="A30476" s="1" t="s">
        <v>89716</v>
      </c>
      <c r="B30476" s="1" t="s">
        <v>89717</v>
      </c>
      <c r="C30476" s="1" t="s">
        <v>89718</v>
      </c>
      <c r="D30476" s="1">
        <v>685.0</v>
      </c>
    </row>
    <row r="30477">
      <c r="A30477" s="1" t="s">
        <v>89719</v>
      </c>
      <c r="B30477" s="1" t="s">
        <v>89720</v>
      </c>
      <c r="C30477" s="1" t="s">
        <v>89721</v>
      </c>
      <c r="D30477" s="1">
        <v>1303.0</v>
      </c>
    </row>
    <row r="30478">
      <c r="A30478" s="1" t="s">
        <v>89722</v>
      </c>
      <c r="B30478" s="1" t="s">
        <v>89723</v>
      </c>
      <c r="C30478" s="1" t="s">
        <v>89724</v>
      </c>
      <c r="D30478" s="1">
        <v>665.0</v>
      </c>
    </row>
    <row r="30479">
      <c r="A30479" s="1" t="s">
        <v>89725</v>
      </c>
      <c r="B30479" s="1" t="s">
        <v>89726</v>
      </c>
      <c r="C30479" s="1" t="s">
        <v>89727</v>
      </c>
      <c r="D30479" s="1">
        <v>134.0</v>
      </c>
    </row>
    <row r="30480">
      <c r="A30480" s="1" t="s">
        <v>89728</v>
      </c>
      <c r="B30480" s="1" t="s">
        <v>89729</v>
      </c>
      <c r="C30480" s="1" t="s">
        <v>89730</v>
      </c>
      <c r="D30480" s="1">
        <v>23.0</v>
      </c>
    </row>
    <row r="30481">
      <c r="A30481" s="1" t="s">
        <v>89731</v>
      </c>
      <c r="B30481" s="1" t="s">
        <v>89732</v>
      </c>
      <c r="C30481" s="1" t="s">
        <v>89733</v>
      </c>
      <c r="D30481" s="1">
        <v>97.0</v>
      </c>
    </row>
    <row r="30482">
      <c r="A30482" s="1" t="s">
        <v>89734</v>
      </c>
      <c r="B30482" s="1" t="s">
        <v>89735</v>
      </c>
      <c r="C30482" s="1" t="s">
        <v>89736</v>
      </c>
      <c r="D30482" s="1">
        <v>345.0</v>
      </c>
    </row>
    <row r="30483">
      <c r="A30483" s="1" t="s">
        <v>89737</v>
      </c>
      <c r="B30483" s="1" t="s">
        <v>89738</v>
      </c>
      <c r="C30483" s="1" t="s">
        <v>89739</v>
      </c>
      <c r="D30483" s="1">
        <v>58.0</v>
      </c>
    </row>
    <row r="30484">
      <c r="A30484" s="1" t="s">
        <v>89740</v>
      </c>
      <c r="B30484" s="1" t="s">
        <v>89741</v>
      </c>
      <c r="C30484" s="1" t="s">
        <v>89742</v>
      </c>
      <c r="D30484" s="1">
        <v>1037.0</v>
      </c>
    </row>
    <row r="30485">
      <c r="A30485" s="1" t="s">
        <v>89743</v>
      </c>
      <c r="B30485" s="1" t="s">
        <v>89744</v>
      </c>
      <c r="C30485" s="1" t="s">
        <v>89745</v>
      </c>
      <c r="D30485" s="1">
        <v>241.0</v>
      </c>
    </row>
    <row r="30486">
      <c r="A30486" s="1" t="s">
        <v>89746</v>
      </c>
      <c r="B30486" s="1" t="s">
        <v>89747</v>
      </c>
      <c r="C30486" s="1" t="s">
        <v>89748</v>
      </c>
      <c r="D30486" s="1">
        <v>69.0</v>
      </c>
    </row>
    <row r="30487">
      <c r="A30487" s="1" t="s">
        <v>89749</v>
      </c>
      <c r="B30487" s="1" t="s">
        <v>89750</v>
      </c>
      <c r="C30487" s="1" t="s">
        <v>89751</v>
      </c>
      <c r="D30487" s="1">
        <v>484.0</v>
      </c>
    </row>
    <row r="30488">
      <c r="A30488" s="1" t="s">
        <v>89752</v>
      </c>
      <c r="B30488" s="1" t="s">
        <v>89753</v>
      </c>
      <c r="C30488" s="1" t="s">
        <v>89754</v>
      </c>
      <c r="D30488" s="1">
        <v>29.0</v>
      </c>
    </row>
    <row r="30489">
      <c r="A30489" s="1" t="s">
        <v>89755</v>
      </c>
      <c r="B30489" s="1" t="s">
        <v>89756</v>
      </c>
      <c r="C30489" s="1" t="s">
        <v>89757</v>
      </c>
      <c r="D30489" s="1">
        <v>328.0</v>
      </c>
    </row>
    <row r="30490">
      <c r="A30490" s="1" t="s">
        <v>89758</v>
      </c>
      <c r="B30490" s="1" t="s">
        <v>89759</v>
      </c>
      <c r="C30490" s="1" t="s">
        <v>89760</v>
      </c>
      <c r="D30490" s="1">
        <v>49.0</v>
      </c>
    </row>
    <row r="30491">
      <c r="A30491" s="1" t="s">
        <v>89761</v>
      </c>
      <c r="B30491" s="1" t="s">
        <v>89762</v>
      </c>
      <c r="C30491" s="1" t="s">
        <v>89763</v>
      </c>
      <c r="D30491" s="1">
        <v>432.0</v>
      </c>
    </row>
    <row r="30492">
      <c r="A30492" s="1" t="s">
        <v>89764</v>
      </c>
      <c r="B30492" s="1" t="s">
        <v>89765</v>
      </c>
      <c r="C30492" s="1" t="s">
        <v>89766</v>
      </c>
      <c r="D30492" s="1">
        <v>1617.0</v>
      </c>
    </row>
    <row r="30493">
      <c r="A30493" s="1" t="s">
        <v>89767</v>
      </c>
      <c r="B30493" s="1" t="s">
        <v>89768</v>
      </c>
      <c r="C30493" s="1" t="s">
        <v>89769</v>
      </c>
      <c r="D30493" s="1">
        <v>17.0</v>
      </c>
    </row>
    <row r="30494">
      <c r="A30494" s="1" t="s">
        <v>89770</v>
      </c>
      <c r="B30494" s="1" t="s">
        <v>89771</v>
      </c>
      <c r="C30494" s="1" t="s">
        <v>89772</v>
      </c>
      <c r="D30494" s="1">
        <v>57.0</v>
      </c>
    </row>
    <row r="30495">
      <c r="A30495" s="1" t="s">
        <v>89773</v>
      </c>
      <c r="B30495" s="1" t="s">
        <v>89774</v>
      </c>
      <c r="C30495" s="1" t="s">
        <v>89775</v>
      </c>
      <c r="D30495" s="1">
        <v>644.0</v>
      </c>
    </row>
    <row r="30496">
      <c r="A30496" s="1" t="s">
        <v>89776</v>
      </c>
      <c r="B30496" s="1" t="s">
        <v>89777</v>
      </c>
      <c r="C30496" s="1" t="s">
        <v>89778</v>
      </c>
      <c r="D30496" s="1">
        <v>104.0</v>
      </c>
    </row>
    <row r="30497">
      <c r="A30497" s="1" t="s">
        <v>89779</v>
      </c>
      <c r="B30497" s="1" t="s">
        <v>89780</v>
      </c>
      <c r="C30497" s="1" t="s">
        <v>89781</v>
      </c>
      <c r="D30497" s="1">
        <v>10.0</v>
      </c>
    </row>
    <row r="30498">
      <c r="A30498" s="1" t="s">
        <v>89782</v>
      </c>
      <c r="B30498" s="1" t="s">
        <v>89783</v>
      </c>
      <c r="C30498" s="1" t="s">
        <v>89784</v>
      </c>
      <c r="D30498" s="1">
        <v>44.0</v>
      </c>
    </row>
    <row r="30499">
      <c r="A30499" s="1" t="s">
        <v>89785</v>
      </c>
      <c r="B30499" s="1" t="s">
        <v>89786</v>
      </c>
      <c r="C30499" s="1" t="s">
        <v>89787</v>
      </c>
      <c r="D30499" s="1">
        <v>490.0</v>
      </c>
    </row>
    <row r="30500">
      <c r="A30500" s="1" t="s">
        <v>89788</v>
      </c>
      <c r="B30500" s="1" t="s">
        <v>89789</v>
      </c>
      <c r="C30500" s="1" t="s">
        <v>89790</v>
      </c>
      <c r="D30500" s="1">
        <v>182.0</v>
      </c>
    </row>
    <row r="30501">
      <c r="A30501" s="1" t="s">
        <v>89791</v>
      </c>
      <c r="B30501" s="1" t="s">
        <v>89792</v>
      </c>
      <c r="C30501" s="1" t="s">
        <v>89793</v>
      </c>
      <c r="D30501" s="1">
        <v>240.0</v>
      </c>
    </row>
    <row r="30502">
      <c r="A30502" s="1" t="s">
        <v>89794</v>
      </c>
      <c r="B30502" s="1" t="s">
        <v>89795</v>
      </c>
      <c r="C30502" s="1" t="s">
        <v>89796</v>
      </c>
      <c r="D30502" s="1">
        <v>2310.0</v>
      </c>
    </row>
    <row r="30503">
      <c r="A30503" s="1" t="s">
        <v>89797</v>
      </c>
      <c r="B30503" s="1" t="s">
        <v>89798</v>
      </c>
      <c r="C30503" s="1" t="s">
        <v>89799</v>
      </c>
      <c r="D30503" s="1">
        <v>463.0</v>
      </c>
    </row>
    <row r="30504">
      <c r="A30504" s="1" t="s">
        <v>89800</v>
      </c>
      <c r="B30504" s="1" t="s">
        <v>89801</v>
      </c>
      <c r="C30504" s="1" t="s">
        <v>89802</v>
      </c>
      <c r="D30504" s="1">
        <v>93.0</v>
      </c>
    </row>
    <row r="30505">
      <c r="A30505" s="1" t="s">
        <v>89803</v>
      </c>
      <c r="B30505" s="1" t="s">
        <v>89804</v>
      </c>
      <c r="C30505" s="1" t="s">
        <v>89805</v>
      </c>
      <c r="D30505" s="1">
        <v>14.0</v>
      </c>
    </row>
    <row r="30506">
      <c r="A30506" s="1" t="s">
        <v>89806</v>
      </c>
      <c r="B30506" s="1" t="s">
        <v>89807</v>
      </c>
      <c r="C30506" s="1" t="s">
        <v>89808</v>
      </c>
      <c r="D30506" s="1">
        <v>344.0</v>
      </c>
    </row>
    <row r="30507">
      <c r="A30507" s="1" t="s">
        <v>89809</v>
      </c>
      <c r="B30507" s="1" t="s">
        <v>89810</v>
      </c>
      <c r="C30507" s="1" t="s">
        <v>89811</v>
      </c>
      <c r="D30507" s="1">
        <v>187.0</v>
      </c>
    </row>
    <row r="30508">
      <c r="A30508" s="1" t="s">
        <v>89812</v>
      </c>
      <c r="B30508" s="1" t="s">
        <v>89813</v>
      </c>
      <c r="C30508" s="1" t="s">
        <v>89814</v>
      </c>
      <c r="D30508" s="1">
        <v>1087.0</v>
      </c>
    </row>
    <row r="30509">
      <c r="A30509" s="1" t="s">
        <v>89815</v>
      </c>
      <c r="B30509" s="1" t="s">
        <v>89816</v>
      </c>
      <c r="C30509" s="1" t="s">
        <v>89817</v>
      </c>
      <c r="D30509" s="1">
        <v>26.0</v>
      </c>
    </row>
    <row r="30510">
      <c r="A30510" s="1" t="s">
        <v>89818</v>
      </c>
      <c r="B30510" s="1" t="s">
        <v>89819</v>
      </c>
      <c r="C30510" s="1" t="s">
        <v>89820</v>
      </c>
      <c r="D30510" s="1">
        <v>1012.0</v>
      </c>
    </row>
    <row r="30511">
      <c r="A30511" s="1" t="s">
        <v>89821</v>
      </c>
      <c r="B30511" s="1" t="s">
        <v>89822</v>
      </c>
      <c r="C30511" s="1" t="s">
        <v>89823</v>
      </c>
      <c r="D30511" s="1">
        <v>815.0</v>
      </c>
    </row>
    <row r="30512">
      <c r="A30512" s="1" t="s">
        <v>89824</v>
      </c>
      <c r="B30512" s="1" t="s">
        <v>89825</v>
      </c>
      <c r="C30512" s="1" t="s">
        <v>89826</v>
      </c>
      <c r="D30512" s="1">
        <v>424.0</v>
      </c>
    </row>
    <row r="30513">
      <c r="A30513" s="1" t="s">
        <v>89827</v>
      </c>
      <c r="B30513" s="1" t="s">
        <v>89828</v>
      </c>
      <c r="C30513" s="1" t="s">
        <v>89829</v>
      </c>
      <c r="D30513" s="1">
        <v>1209.0</v>
      </c>
    </row>
    <row r="30514">
      <c r="A30514" s="1" t="s">
        <v>89830</v>
      </c>
      <c r="B30514" s="1" t="s">
        <v>89831</v>
      </c>
      <c r="C30514" s="1" t="s">
        <v>89832</v>
      </c>
      <c r="D30514" s="1">
        <v>540.0</v>
      </c>
    </row>
    <row r="30515">
      <c r="A30515" s="1" t="s">
        <v>89833</v>
      </c>
      <c r="B30515" s="1" t="s">
        <v>89834</v>
      </c>
      <c r="C30515" s="1" t="s">
        <v>89835</v>
      </c>
      <c r="D30515" s="1">
        <v>18.0</v>
      </c>
    </row>
    <row r="30516">
      <c r="A30516" s="1" t="s">
        <v>89836</v>
      </c>
      <c r="B30516" s="1" t="s">
        <v>89837</v>
      </c>
      <c r="C30516" s="1" t="s">
        <v>89838</v>
      </c>
      <c r="D30516" s="1">
        <v>29.0</v>
      </c>
    </row>
    <row r="30517">
      <c r="A30517" s="1" t="s">
        <v>89839</v>
      </c>
      <c r="B30517" s="1" t="s">
        <v>89840</v>
      </c>
      <c r="C30517" s="1" t="s">
        <v>89841</v>
      </c>
      <c r="D30517" s="1">
        <v>309.0</v>
      </c>
    </row>
    <row r="30518">
      <c r="A30518" s="1" t="s">
        <v>89842</v>
      </c>
      <c r="B30518" s="1" t="s">
        <v>89843</v>
      </c>
      <c r="C30518" s="1" t="s">
        <v>89844</v>
      </c>
      <c r="D30518" s="1">
        <v>378.0</v>
      </c>
    </row>
    <row r="30519">
      <c r="A30519" s="1" t="s">
        <v>89845</v>
      </c>
      <c r="B30519" s="1" t="s">
        <v>89846</v>
      </c>
      <c r="C30519" s="1" t="s">
        <v>89847</v>
      </c>
      <c r="D30519" s="1">
        <v>52.0</v>
      </c>
    </row>
    <row r="30520">
      <c r="A30520" s="1" t="s">
        <v>89848</v>
      </c>
      <c r="B30520" s="1" t="s">
        <v>89849</v>
      </c>
      <c r="C30520" s="1" t="s">
        <v>89850</v>
      </c>
      <c r="D30520" s="1">
        <v>627.0</v>
      </c>
    </row>
    <row r="30521">
      <c r="A30521" s="1" t="s">
        <v>89851</v>
      </c>
      <c r="B30521" s="1" t="s">
        <v>89852</v>
      </c>
      <c r="C30521" s="1" t="s">
        <v>89853</v>
      </c>
      <c r="D30521" s="1">
        <v>382.0</v>
      </c>
    </row>
    <row r="30522">
      <c r="A30522" s="1" t="s">
        <v>89854</v>
      </c>
      <c r="B30522" s="1" t="s">
        <v>89855</v>
      </c>
      <c r="C30522" s="1" t="s">
        <v>89856</v>
      </c>
      <c r="D30522" s="1">
        <v>40.0</v>
      </c>
    </row>
    <row r="30523">
      <c r="A30523" s="1" t="s">
        <v>89857</v>
      </c>
      <c r="B30523" s="1" t="s">
        <v>89858</v>
      </c>
      <c r="C30523" s="1" t="s">
        <v>89859</v>
      </c>
      <c r="D30523" s="1">
        <v>521.0</v>
      </c>
    </row>
    <row r="30524">
      <c r="A30524" s="1" t="s">
        <v>89860</v>
      </c>
      <c r="B30524" s="1" t="s">
        <v>89861</v>
      </c>
      <c r="C30524" s="1" t="s">
        <v>89862</v>
      </c>
      <c r="D30524" s="1">
        <v>156.0</v>
      </c>
    </row>
    <row r="30525">
      <c r="A30525" s="1" t="s">
        <v>89863</v>
      </c>
      <c r="B30525" s="1" t="s">
        <v>89864</v>
      </c>
      <c r="C30525" s="1" t="s">
        <v>89865</v>
      </c>
      <c r="D30525" s="1">
        <v>72.0</v>
      </c>
    </row>
    <row r="30526">
      <c r="A30526" s="1" t="s">
        <v>89866</v>
      </c>
      <c r="B30526" s="1" t="s">
        <v>89867</v>
      </c>
      <c r="C30526" s="1" t="s">
        <v>89868</v>
      </c>
      <c r="D30526" s="1">
        <v>889.0</v>
      </c>
    </row>
    <row r="30527">
      <c r="A30527" s="1" t="s">
        <v>89869</v>
      </c>
      <c r="B30527" s="1" t="s">
        <v>89870</v>
      </c>
      <c r="C30527" s="1" t="s">
        <v>89871</v>
      </c>
      <c r="D30527" s="1">
        <v>1685.0</v>
      </c>
    </row>
    <row r="30528">
      <c r="A30528" s="1" t="s">
        <v>89872</v>
      </c>
      <c r="B30528" s="1" t="s">
        <v>89873</v>
      </c>
      <c r="C30528" s="1" t="s">
        <v>89874</v>
      </c>
      <c r="D30528" s="1">
        <v>610.0</v>
      </c>
    </row>
    <row r="30529">
      <c r="A30529" s="1" t="s">
        <v>89875</v>
      </c>
      <c r="B30529" s="1" t="s">
        <v>89876</v>
      </c>
      <c r="C30529" s="1" t="s">
        <v>89877</v>
      </c>
      <c r="D30529" s="1">
        <v>1027.0</v>
      </c>
    </row>
    <row r="30530">
      <c r="A30530" s="1" t="s">
        <v>89878</v>
      </c>
      <c r="B30530" s="1" t="s">
        <v>89879</v>
      </c>
      <c r="C30530" s="1" t="s">
        <v>89880</v>
      </c>
      <c r="D30530" s="1">
        <v>943.0</v>
      </c>
    </row>
    <row r="30531">
      <c r="A30531" s="1" t="s">
        <v>89881</v>
      </c>
      <c r="B30531" s="1" t="s">
        <v>89882</v>
      </c>
      <c r="C30531" s="1" t="s">
        <v>89883</v>
      </c>
      <c r="D30531" s="1">
        <v>8084.0</v>
      </c>
    </row>
    <row r="30532">
      <c r="A30532" s="1" t="s">
        <v>89884</v>
      </c>
      <c r="B30532" s="1" t="s">
        <v>89885</v>
      </c>
      <c r="C30532" s="1" t="s">
        <v>89886</v>
      </c>
      <c r="D30532" s="1">
        <v>9.0</v>
      </c>
    </row>
    <row r="30533">
      <c r="A30533" s="1" t="s">
        <v>89887</v>
      </c>
      <c r="B30533" s="1" t="s">
        <v>89888</v>
      </c>
      <c r="C30533" s="1" t="s">
        <v>89889</v>
      </c>
      <c r="D30533" s="1">
        <v>515.0</v>
      </c>
    </row>
    <row r="30534">
      <c r="A30534" s="1" t="s">
        <v>89890</v>
      </c>
      <c r="B30534" s="1" t="s">
        <v>89891</v>
      </c>
      <c r="C30534" s="1" t="s">
        <v>89892</v>
      </c>
      <c r="D30534" s="1">
        <v>1284.0</v>
      </c>
    </row>
    <row r="30535">
      <c r="A30535" s="1" t="s">
        <v>89893</v>
      </c>
      <c r="B30535" s="1" t="s">
        <v>89894</v>
      </c>
      <c r="C30535" s="1" t="s">
        <v>89895</v>
      </c>
      <c r="D30535" s="1">
        <v>137.0</v>
      </c>
    </row>
    <row r="30536">
      <c r="A30536" s="1" t="s">
        <v>89896</v>
      </c>
      <c r="B30536" s="1" t="s">
        <v>89897</v>
      </c>
      <c r="C30536" s="1" t="s">
        <v>89898</v>
      </c>
      <c r="D30536" s="1">
        <v>18.0</v>
      </c>
    </row>
    <row r="30537">
      <c r="A30537" s="1" t="s">
        <v>89899</v>
      </c>
      <c r="B30537" s="1" t="s">
        <v>89900</v>
      </c>
      <c r="C30537" s="1" t="s">
        <v>89901</v>
      </c>
      <c r="D30537" s="1">
        <v>51.0</v>
      </c>
    </row>
    <row r="30538">
      <c r="A30538" s="1" t="s">
        <v>89902</v>
      </c>
      <c r="B30538" s="1" t="s">
        <v>89903</v>
      </c>
      <c r="C30538" s="1" t="s">
        <v>89904</v>
      </c>
      <c r="D30538" s="1">
        <v>68.0</v>
      </c>
    </row>
    <row r="30539">
      <c r="A30539" s="1" t="s">
        <v>89905</v>
      </c>
      <c r="B30539" s="1" t="s">
        <v>89906</v>
      </c>
      <c r="C30539" s="1" t="s">
        <v>89907</v>
      </c>
      <c r="D30539" s="1">
        <v>51.0</v>
      </c>
    </row>
    <row r="30540">
      <c r="A30540" s="1" t="s">
        <v>89908</v>
      </c>
      <c r="B30540" s="1" t="s">
        <v>89909</v>
      </c>
      <c r="C30540" s="1" t="s">
        <v>89910</v>
      </c>
      <c r="D30540" s="1">
        <v>339.0</v>
      </c>
    </row>
    <row r="30541">
      <c r="A30541" s="1" t="s">
        <v>89911</v>
      </c>
      <c r="B30541" s="1" t="s">
        <v>89912</v>
      </c>
      <c r="C30541" s="1" t="s">
        <v>89913</v>
      </c>
      <c r="D30541" s="1">
        <v>808.0</v>
      </c>
    </row>
    <row r="30542">
      <c r="A30542" s="1" t="s">
        <v>89914</v>
      </c>
      <c r="B30542" s="1" t="s">
        <v>89915</v>
      </c>
      <c r="C30542" s="1" t="s">
        <v>89916</v>
      </c>
      <c r="D30542" s="1">
        <v>176.0</v>
      </c>
    </row>
    <row r="30543">
      <c r="A30543" s="1" t="s">
        <v>89917</v>
      </c>
      <c r="B30543" s="1" t="s">
        <v>89918</v>
      </c>
      <c r="C30543" s="1" t="s">
        <v>89919</v>
      </c>
      <c r="D30543" s="1">
        <v>132.0</v>
      </c>
    </row>
    <row r="30544">
      <c r="A30544" s="1" t="s">
        <v>89920</v>
      </c>
      <c r="B30544" s="1" t="s">
        <v>89921</v>
      </c>
      <c r="C30544" s="1" t="s">
        <v>89922</v>
      </c>
      <c r="D30544" s="1">
        <v>262.0</v>
      </c>
    </row>
    <row r="30545">
      <c r="A30545" s="1" t="s">
        <v>89923</v>
      </c>
      <c r="B30545" s="1" t="s">
        <v>89924</v>
      </c>
      <c r="C30545" s="1" t="s">
        <v>89925</v>
      </c>
      <c r="D30545" s="1">
        <v>1119.0</v>
      </c>
    </row>
    <row r="30546">
      <c r="A30546" s="1" t="s">
        <v>89926</v>
      </c>
      <c r="B30546" s="1" t="s">
        <v>89927</v>
      </c>
      <c r="C30546" s="1" t="s">
        <v>89928</v>
      </c>
      <c r="D30546" s="1">
        <v>164.0</v>
      </c>
    </row>
    <row r="30547">
      <c r="A30547" s="1" t="s">
        <v>89929</v>
      </c>
      <c r="B30547" s="1" t="s">
        <v>89930</v>
      </c>
      <c r="C30547" s="1" t="s">
        <v>89931</v>
      </c>
      <c r="D30547" s="1">
        <v>268.0</v>
      </c>
    </row>
    <row r="30548">
      <c r="A30548" s="1" t="s">
        <v>89932</v>
      </c>
      <c r="B30548" s="1" t="s">
        <v>89933</v>
      </c>
      <c r="C30548" s="1" t="s">
        <v>89934</v>
      </c>
      <c r="D30548" s="1">
        <v>1750.0</v>
      </c>
    </row>
    <row r="30549">
      <c r="A30549" s="1" t="s">
        <v>89935</v>
      </c>
      <c r="B30549" s="1" t="s">
        <v>89936</v>
      </c>
      <c r="C30549" s="1" t="s">
        <v>89937</v>
      </c>
      <c r="D30549" s="1">
        <v>77.0</v>
      </c>
    </row>
    <row r="30550">
      <c r="A30550" s="1" t="s">
        <v>89938</v>
      </c>
      <c r="B30550" s="1" t="s">
        <v>89939</v>
      </c>
      <c r="C30550" s="1" t="s">
        <v>89940</v>
      </c>
      <c r="D30550" s="1">
        <v>39.0</v>
      </c>
    </row>
    <row r="30551">
      <c r="A30551" s="1" t="s">
        <v>89941</v>
      </c>
      <c r="B30551" s="1" t="s">
        <v>89942</v>
      </c>
      <c r="C30551" s="1" t="s">
        <v>89943</v>
      </c>
      <c r="D30551" s="1">
        <v>24.0</v>
      </c>
    </row>
    <row r="30552">
      <c r="A30552" s="1" t="s">
        <v>89944</v>
      </c>
      <c r="B30552" s="1" t="s">
        <v>89945</v>
      </c>
      <c r="C30552" s="1" t="s">
        <v>89946</v>
      </c>
      <c r="D30552" s="1">
        <v>859.0</v>
      </c>
    </row>
    <row r="30553">
      <c r="A30553" s="1" t="s">
        <v>89947</v>
      </c>
      <c r="B30553" s="1" t="s">
        <v>89948</v>
      </c>
      <c r="C30553" s="1" t="s">
        <v>89949</v>
      </c>
      <c r="D30553" s="1">
        <v>183.0</v>
      </c>
    </row>
    <row r="30554">
      <c r="A30554" s="1" t="s">
        <v>89950</v>
      </c>
      <c r="B30554" s="1" t="s">
        <v>89951</v>
      </c>
      <c r="C30554" s="1" t="s">
        <v>89952</v>
      </c>
      <c r="D30554" s="1">
        <v>29.0</v>
      </c>
    </row>
    <row r="30555">
      <c r="A30555" s="1" t="s">
        <v>89953</v>
      </c>
      <c r="B30555" s="1" t="s">
        <v>89954</v>
      </c>
      <c r="C30555" s="1" t="s">
        <v>89955</v>
      </c>
      <c r="D30555" s="1">
        <v>618.0</v>
      </c>
    </row>
    <row r="30556">
      <c r="A30556" s="1" t="s">
        <v>89956</v>
      </c>
      <c r="B30556" s="1" t="s">
        <v>89957</v>
      </c>
      <c r="C30556" s="1" t="s">
        <v>89958</v>
      </c>
      <c r="D30556" s="1">
        <v>465.0</v>
      </c>
    </row>
    <row r="30557">
      <c r="A30557" s="1" t="s">
        <v>89959</v>
      </c>
      <c r="B30557" s="1" t="s">
        <v>89960</v>
      </c>
      <c r="C30557" s="1" t="s">
        <v>89961</v>
      </c>
      <c r="D30557" s="1">
        <v>311.0</v>
      </c>
    </row>
    <row r="30558">
      <c r="A30558" s="1" t="s">
        <v>89962</v>
      </c>
      <c r="B30558" s="1" t="s">
        <v>89963</v>
      </c>
      <c r="C30558" s="1" t="s">
        <v>89964</v>
      </c>
      <c r="D30558" s="1">
        <v>2908.0</v>
      </c>
    </row>
    <row r="30559">
      <c r="A30559" s="1" t="s">
        <v>89965</v>
      </c>
      <c r="B30559" s="1" t="s">
        <v>89966</v>
      </c>
      <c r="C30559" s="1" t="s">
        <v>89967</v>
      </c>
      <c r="D30559" s="1">
        <v>614.0</v>
      </c>
    </row>
    <row r="30560">
      <c r="A30560" s="1" t="s">
        <v>89968</v>
      </c>
      <c r="B30560" s="1" t="s">
        <v>89969</v>
      </c>
      <c r="C30560" s="1" t="s">
        <v>89970</v>
      </c>
      <c r="D30560" s="1">
        <v>104.0</v>
      </c>
    </row>
    <row r="30561">
      <c r="A30561" s="1" t="s">
        <v>89971</v>
      </c>
      <c r="B30561" s="1" t="s">
        <v>89972</v>
      </c>
      <c r="C30561" s="1" t="s">
        <v>89973</v>
      </c>
      <c r="D30561" s="1">
        <v>905.0</v>
      </c>
    </row>
    <row r="30562">
      <c r="A30562" s="1" t="s">
        <v>89974</v>
      </c>
      <c r="B30562" s="1" t="s">
        <v>89975</v>
      </c>
      <c r="C30562" s="1" t="s">
        <v>89976</v>
      </c>
      <c r="D30562" s="1">
        <v>414.0</v>
      </c>
    </row>
    <row r="30563">
      <c r="A30563" s="1" t="s">
        <v>89977</v>
      </c>
      <c r="B30563" s="1" t="s">
        <v>89978</v>
      </c>
      <c r="C30563" s="1" t="s">
        <v>89979</v>
      </c>
      <c r="D30563" s="1">
        <v>30.0</v>
      </c>
    </row>
    <row r="30564">
      <c r="A30564" s="1" t="s">
        <v>89980</v>
      </c>
      <c r="B30564" s="1" t="s">
        <v>89981</v>
      </c>
      <c r="C30564" s="1" t="s">
        <v>89982</v>
      </c>
      <c r="D30564" s="1">
        <v>11642.0</v>
      </c>
    </row>
    <row r="30565">
      <c r="A30565" s="1" t="s">
        <v>30118</v>
      </c>
      <c r="B30565" s="1" t="s">
        <v>30119</v>
      </c>
      <c r="C30565" s="1" t="s">
        <v>89983</v>
      </c>
      <c r="D30565" s="1">
        <v>222.0</v>
      </c>
    </row>
    <row r="30566">
      <c r="A30566" s="1" t="s">
        <v>89984</v>
      </c>
      <c r="B30566" s="1" t="s">
        <v>89985</v>
      </c>
      <c r="C30566" s="1" t="s">
        <v>89986</v>
      </c>
      <c r="D30566" s="1">
        <v>259.0</v>
      </c>
    </row>
    <row r="30567">
      <c r="A30567" s="1" t="s">
        <v>89987</v>
      </c>
      <c r="B30567" s="1" t="s">
        <v>89988</v>
      </c>
      <c r="C30567" s="1" t="s">
        <v>89989</v>
      </c>
      <c r="D30567" s="1">
        <v>241.0</v>
      </c>
    </row>
    <row r="30568">
      <c r="A30568" s="1" t="s">
        <v>89990</v>
      </c>
      <c r="B30568" s="1" t="s">
        <v>89991</v>
      </c>
      <c r="C30568" s="1" t="s">
        <v>89992</v>
      </c>
      <c r="D30568" s="1">
        <v>620.0</v>
      </c>
    </row>
    <row r="30569">
      <c r="A30569" s="1" t="s">
        <v>89993</v>
      </c>
      <c r="B30569" s="1" t="s">
        <v>89994</v>
      </c>
      <c r="C30569" s="1" t="s">
        <v>89995</v>
      </c>
      <c r="D30569" s="1">
        <v>570.0</v>
      </c>
    </row>
    <row r="30570">
      <c r="A30570" s="1" t="s">
        <v>89996</v>
      </c>
      <c r="B30570" s="1" t="s">
        <v>89997</v>
      </c>
      <c r="C30570" s="1" t="s">
        <v>89998</v>
      </c>
      <c r="D30570" s="1">
        <v>652.0</v>
      </c>
    </row>
    <row r="30571">
      <c r="A30571" s="1" t="s">
        <v>89999</v>
      </c>
      <c r="B30571" s="1" t="s">
        <v>90000</v>
      </c>
      <c r="C30571" s="1" t="s">
        <v>90001</v>
      </c>
      <c r="D30571" s="1">
        <v>565.0</v>
      </c>
    </row>
    <row r="30572">
      <c r="A30572" s="1" t="s">
        <v>90002</v>
      </c>
      <c r="B30572" s="1" t="s">
        <v>90003</v>
      </c>
      <c r="C30572" s="1" t="s">
        <v>90004</v>
      </c>
      <c r="D30572" s="1">
        <v>17.0</v>
      </c>
    </row>
    <row r="30573">
      <c r="A30573" s="1" t="s">
        <v>90005</v>
      </c>
      <c r="B30573" s="1" t="s">
        <v>90006</v>
      </c>
      <c r="C30573" s="1" t="s">
        <v>90007</v>
      </c>
      <c r="D30573" s="1">
        <v>322.0</v>
      </c>
    </row>
    <row r="30574">
      <c r="A30574" s="1" t="s">
        <v>90008</v>
      </c>
      <c r="B30574" s="1" t="s">
        <v>90009</v>
      </c>
      <c r="C30574" s="1" t="s">
        <v>90010</v>
      </c>
      <c r="D30574" s="1">
        <v>704.0</v>
      </c>
    </row>
    <row r="30575">
      <c r="A30575" s="1" t="s">
        <v>90011</v>
      </c>
      <c r="B30575" s="1" t="s">
        <v>90012</v>
      </c>
      <c r="C30575" s="1" t="s">
        <v>90013</v>
      </c>
      <c r="D30575" s="1">
        <v>79.0</v>
      </c>
    </row>
    <row r="30576">
      <c r="A30576" s="1" t="s">
        <v>90014</v>
      </c>
      <c r="B30576" s="1" t="s">
        <v>90015</v>
      </c>
      <c r="C30576" s="1" t="s">
        <v>90016</v>
      </c>
      <c r="D30576" s="1">
        <v>329.0</v>
      </c>
    </row>
    <row r="30577">
      <c r="A30577" s="1" t="s">
        <v>90017</v>
      </c>
      <c r="B30577" s="1" t="s">
        <v>90018</v>
      </c>
      <c r="C30577" s="1" t="s">
        <v>90019</v>
      </c>
      <c r="D30577" s="1">
        <v>59.0</v>
      </c>
    </row>
    <row r="30578">
      <c r="A30578" s="1" t="s">
        <v>90020</v>
      </c>
      <c r="B30578" s="1" t="s">
        <v>90020</v>
      </c>
      <c r="C30578" s="1" t="s">
        <v>90021</v>
      </c>
      <c r="D30578" s="1">
        <v>215.0</v>
      </c>
    </row>
    <row r="30579">
      <c r="A30579" s="1" t="s">
        <v>90022</v>
      </c>
      <c r="B30579" s="1" t="s">
        <v>90023</v>
      </c>
      <c r="C30579" s="1" t="s">
        <v>90024</v>
      </c>
      <c r="D30579" s="1">
        <v>499.0</v>
      </c>
    </row>
    <row r="30580">
      <c r="A30580" s="1" t="s">
        <v>90025</v>
      </c>
      <c r="B30580" s="1" t="s">
        <v>90026</v>
      </c>
      <c r="C30580" s="1" t="s">
        <v>90027</v>
      </c>
      <c r="D30580" s="1">
        <v>762.0</v>
      </c>
    </row>
    <row r="30581">
      <c r="A30581" s="1" t="s">
        <v>90028</v>
      </c>
      <c r="B30581" s="1" t="s">
        <v>90029</v>
      </c>
      <c r="C30581" s="1" t="s">
        <v>90030</v>
      </c>
      <c r="D30581" s="1">
        <v>379.0</v>
      </c>
    </row>
    <row r="30582">
      <c r="A30582" s="1" t="s">
        <v>90031</v>
      </c>
      <c r="B30582" s="1" t="s">
        <v>90032</v>
      </c>
      <c r="C30582" s="1" t="s">
        <v>90033</v>
      </c>
      <c r="D30582" s="1">
        <v>3589.0</v>
      </c>
    </row>
    <row r="30583">
      <c r="A30583" s="1" t="s">
        <v>90034</v>
      </c>
      <c r="B30583" s="1" t="s">
        <v>90035</v>
      </c>
      <c r="C30583" s="1" t="s">
        <v>90036</v>
      </c>
      <c r="D30583" s="1">
        <v>1723.0</v>
      </c>
    </row>
    <row r="30584">
      <c r="A30584" s="1" t="s">
        <v>90037</v>
      </c>
      <c r="B30584" s="1" t="s">
        <v>90038</v>
      </c>
      <c r="C30584" s="1" t="s">
        <v>90039</v>
      </c>
      <c r="D30584" s="1">
        <v>24.0</v>
      </c>
    </row>
    <row r="30585">
      <c r="A30585" s="1" t="s">
        <v>90040</v>
      </c>
      <c r="B30585" s="1" t="s">
        <v>90041</v>
      </c>
      <c r="C30585" s="1" t="s">
        <v>90042</v>
      </c>
      <c r="D30585" s="1">
        <v>167.0</v>
      </c>
    </row>
    <row r="30586">
      <c r="A30586" s="1" t="s">
        <v>90043</v>
      </c>
      <c r="B30586" s="1" t="s">
        <v>90044</v>
      </c>
      <c r="C30586" s="1" t="s">
        <v>90045</v>
      </c>
      <c r="D30586" s="1">
        <v>901.0</v>
      </c>
    </row>
    <row r="30587">
      <c r="A30587" s="1" t="s">
        <v>90046</v>
      </c>
      <c r="B30587" s="1" t="s">
        <v>90047</v>
      </c>
      <c r="C30587" s="1" t="s">
        <v>90048</v>
      </c>
      <c r="D30587" s="1">
        <v>66.0</v>
      </c>
    </row>
    <row r="30588">
      <c r="A30588" s="1" t="s">
        <v>90049</v>
      </c>
      <c r="B30588" s="1" t="s">
        <v>90050</v>
      </c>
      <c r="C30588" s="1" t="s">
        <v>90051</v>
      </c>
      <c r="D30588" s="1">
        <v>891.0</v>
      </c>
    </row>
    <row r="30589">
      <c r="A30589" s="1" t="s">
        <v>90052</v>
      </c>
      <c r="B30589" s="1" t="s">
        <v>90053</v>
      </c>
      <c r="C30589" s="1" t="s">
        <v>90054</v>
      </c>
      <c r="D30589" s="1">
        <v>254.0</v>
      </c>
    </row>
    <row r="30590">
      <c r="A30590" s="1" t="s">
        <v>90055</v>
      </c>
      <c r="B30590" s="1" t="s">
        <v>90056</v>
      </c>
      <c r="C30590" s="1" t="s">
        <v>90057</v>
      </c>
      <c r="D30590" s="1">
        <v>74.0</v>
      </c>
    </row>
    <row r="30591">
      <c r="A30591" s="1" t="s">
        <v>90058</v>
      </c>
      <c r="B30591" s="1" t="s">
        <v>90059</v>
      </c>
      <c r="C30591" s="1" t="s">
        <v>90060</v>
      </c>
      <c r="D30591" s="1">
        <v>138.0</v>
      </c>
    </row>
    <row r="30592">
      <c r="A30592" s="1" t="s">
        <v>90061</v>
      </c>
      <c r="B30592" s="1" t="s">
        <v>90062</v>
      </c>
      <c r="C30592" s="1" t="s">
        <v>90063</v>
      </c>
      <c r="D30592" s="1">
        <v>89.0</v>
      </c>
    </row>
    <row r="30593">
      <c r="A30593" s="1" t="s">
        <v>90064</v>
      </c>
      <c r="B30593" s="1" t="s">
        <v>90065</v>
      </c>
      <c r="C30593" s="1" t="s">
        <v>90066</v>
      </c>
      <c r="D30593" s="1">
        <v>627.0</v>
      </c>
    </row>
    <row r="30594">
      <c r="A30594" s="1" t="s">
        <v>90067</v>
      </c>
      <c r="B30594" s="1" t="s">
        <v>90068</v>
      </c>
      <c r="C30594" s="1" t="s">
        <v>90069</v>
      </c>
      <c r="D30594" s="1">
        <v>131.0</v>
      </c>
    </row>
    <row r="30595">
      <c r="A30595" s="1" t="s">
        <v>90070</v>
      </c>
      <c r="B30595" s="1" t="s">
        <v>90071</v>
      </c>
      <c r="C30595" s="1" t="s">
        <v>90072</v>
      </c>
      <c r="D30595" s="1">
        <v>219.0</v>
      </c>
    </row>
    <row r="30596">
      <c r="A30596" s="1" t="s">
        <v>90073</v>
      </c>
      <c r="B30596" s="1" t="s">
        <v>90074</v>
      </c>
      <c r="C30596" s="1" t="s">
        <v>90075</v>
      </c>
      <c r="D30596" s="1">
        <v>250.0</v>
      </c>
    </row>
    <row r="30597">
      <c r="A30597" s="1" t="s">
        <v>90076</v>
      </c>
      <c r="B30597" s="1" t="s">
        <v>90077</v>
      </c>
      <c r="C30597" s="1" t="s">
        <v>90078</v>
      </c>
      <c r="D30597" s="1">
        <v>379.0</v>
      </c>
    </row>
    <row r="30598">
      <c r="A30598" s="1" t="s">
        <v>85289</v>
      </c>
      <c r="B30598" s="1" t="s">
        <v>90079</v>
      </c>
      <c r="C30598" s="1" t="s">
        <v>90080</v>
      </c>
      <c r="D30598" s="1">
        <v>75.0</v>
      </c>
    </row>
    <row r="30599">
      <c r="A30599" s="1" t="s">
        <v>90081</v>
      </c>
      <c r="B30599" s="1" t="s">
        <v>90082</v>
      </c>
      <c r="C30599" s="1" t="s">
        <v>90083</v>
      </c>
      <c r="D30599" s="1">
        <v>1329.0</v>
      </c>
    </row>
    <row r="30600">
      <c r="A30600" s="1" t="s">
        <v>90084</v>
      </c>
      <c r="B30600" s="1" t="s">
        <v>90085</v>
      </c>
      <c r="C30600" s="1" t="s">
        <v>90086</v>
      </c>
      <c r="D30600" s="1">
        <v>1719.0</v>
      </c>
    </row>
    <row r="30601">
      <c r="A30601" s="1" t="s">
        <v>90087</v>
      </c>
      <c r="B30601" s="1" t="s">
        <v>90088</v>
      </c>
      <c r="C30601" s="1" t="s">
        <v>90089</v>
      </c>
      <c r="D30601" s="1">
        <v>74.0</v>
      </c>
    </row>
    <row r="30602">
      <c r="A30602" s="1" t="s">
        <v>90090</v>
      </c>
      <c r="B30602" s="1" t="s">
        <v>90091</v>
      </c>
      <c r="C30602" s="1" t="s">
        <v>90092</v>
      </c>
      <c r="D30602" s="1">
        <v>81.0</v>
      </c>
    </row>
    <row r="30603">
      <c r="A30603" s="1" t="s">
        <v>90093</v>
      </c>
      <c r="B30603" s="1" t="s">
        <v>90094</v>
      </c>
      <c r="C30603" s="1" t="s">
        <v>90095</v>
      </c>
      <c r="D30603" s="1">
        <v>17.0</v>
      </c>
    </row>
    <row r="30604">
      <c r="A30604" s="1" t="s">
        <v>90096</v>
      </c>
      <c r="B30604" s="1" t="s">
        <v>90097</v>
      </c>
      <c r="C30604" s="1" t="s">
        <v>90098</v>
      </c>
      <c r="D30604" s="1">
        <v>67.0</v>
      </c>
    </row>
    <row r="30605">
      <c r="A30605" s="1" t="s">
        <v>90099</v>
      </c>
      <c r="B30605" s="1" t="s">
        <v>90100</v>
      </c>
      <c r="C30605" s="1" t="s">
        <v>90101</v>
      </c>
      <c r="D30605" s="1">
        <v>225.0</v>
      </c>
    </row>
    <row r="30606">
      <c r="A30606" s="1" t="s">
        <v>90102</v>
      </c>
      <c r="B30606" s="1" t="s">
        <v>90103</v>
      </c>
      <c r="C30606" s="1" t="s">
        <v>90104</v>
      </c>
      <c r="D30606" s="1">
        <v>108.0</v>
      </c>
    </row>
    <row r="30607">
      <c r="A30607" s="1" t="s">
        <v>90105</v>
      </c>
      <c r="B30607" s="1" t="s">
        <v>90106</v>
      </c>
      <c r="C30607" s="1" t="s">
        <v>90107</v>
      </c>
      <c r="D30607" s="1">
        <v>32.0</v>
      </c>
    </row>
    <row r="30608">
      <c r="A30608" s="1" t="s">
        <v>90108</v>
      </c>
      <c r="B30608" s="1" t="s">
        <v>90109</v>
      </c>
      <c r="C30608" s="1" t="s">
        <v>90110</v>
      </c>
      <c r="D30608" s="1">
        <v>25.0</v>
      </c>
    </row>
    <row r="30609">
      <c r="A30609" s="1" t="s">
        <v>90111</v>
      </c>
      <c r="B30609" s="1" t="s">
        <v>90112</v>
      </c>
      <c r="C30609" s="1" t="s">
        <v>90113</v>
      </c>
      <c r="D30609" s="1">
        <v>69.0</v>
      </c>
    </row>
    <row r="30610">
      <c r="A30610" s="1" t="s">
        <v>90114</v>
      </c>
      <c r="B30610" s="1" t="s">
        <v>90115</v>
      </c>
      <c r="C30610" s="1" t="s">
        <v>90116</v>
      </c>
      <c r="D30610" s="1">
        <v>309.0</v>
      </c>
    </row>
    <row r="30611">
      <c r="A30611" s="1" t="s">
        <v>90117</v>
      </c>
      <c r="B30611" s="1" t="s">
        <v>90118</v>
      </c>
      <c r="C30611" s="1" t="s">
        <v>90119</v>
      </c>
      <c r="D30611" s="1">
        <v>672.0</v>
      </c>
    </row>
    <row r="30612">
      <c r="A30612" s="1" t="s">
        <v>90120</v>
      </c>
      <c r="B30612" s="1" t="s">
        <v>90121</v>
      </c>
      <c r="C30612" s="1" t="s">
        <v>90122</v>
      </c>
      <c r="D30612" s="1">
        <v>856.0</v>
      </c>
    </row>
    <row r="30613">
      <c r="A30613" s="1" t="s">
        <v>87148</v>
      </c>
      <c r="B30613" s="1" t="s">
        <v>87149</v>
      </c>
      <c r="C30613" s="1" t="s">
        <v>90123</v>
      </c>
      <c r="D30613" s="1">
        <v>14.0</v>
      </c>
    </row>
    <row r="30614">
      <c r="A30614" s="1" t="s">
        <v>90124</v>
      </c>
      <c r="B30614" s="1" t="s">
        <v>90125</v>
      </c>
      <c r="C30614" s="1" t="s">
        <v>90126</v>
      </c>
      <c r="D30614" s="1">
        <v>169.0</v>
      </c>
    </row>
    <row r="30615">
      <c r="A30615" s="1" t="s">
        <v>90127</v>
      </c>
      <c r="B30615" s="1" t="s">
        <v>90128</v>
      </c>
      <c r="C30615" s="1" t="s">
        <v>90129</v>
      </c>
      <c r="D30615" s="1">
        <v>272.0</v>
      </c>
    </row>
    <row r="30616">
      <c r="A30616" s="1" t="s">
        <v>90130</v>
      </c>
      <c r="B30616" s="1" t="s">
        <v>90131</v>
      </c>
      <c r="C30616" s="1" t="s">
        <v>90132</v>
      </c>
      <c r="D30616" s="1">
        <v>373.0</v>
      </c>
    </row>
    <row r="30617">
      <c r="A30617" s="1" t="s">
        <v>90133</v>
      </c>
      <c r="B30617" s="1" t="s">
        <v>90134</v>
      </c>
      <c r="C30617" s="1" t="s">
        <v>90135</v>
      </c>
      <c r="D30617" s="1">
        <v>12043.0</v>
      </c>
    </row>
    <row r="30618">
      <c r="A30618" s="1" t="s">
        <v>90136</v>
      </c>
      <c r="B30618" s="1" t="s">
        <v>90137</v>
      </c>
      <c r="C30618" s="1" t="s">
        <v>90138</v>
      </c>
      <c r="D30618" s="1">
        <v>505.0</v>
      </c>
    </row>
    <row r="30619">
      <c r="A30619" s="1" t="s">
        <v>90139</v>
      </c>
      <c r="B30619" s="1" t="s">
        <v>90140</v>
      </c>
      <c r="C30619" s="1" t="s">
        <v>90141</v>
      </c>
      <c r="D30619" s="1">
        <v>19.0</v>
      </c>
    </row>
    <row r="30620">
      <c r="A30620" s="1" t="s">
        <v>90142</v>
      </c>
      <c r="B30620" s="1" t="s">
        <v>90143</v>
      </c>
      <c r="C30620" s="1" t="s">
        <v>90144</v>
      </c>
      <c r="D30620" s="1">
        <v>130.0</v>
      </c>
    </row>
    <row r="30621">
      <c r="A30621" s="1" t="s">
        <v>90145</v>
      </c>
      <c r="B30621" s="1" t="s">
        <v>90146</v>
      </c>
      <c r="C30621" s="1" t="s">
        <v>90147</v>
      </c>
      <c r="D30621" s="1">
        <v>145.0</v>
      </c>
    </row>
    <row r="30622">
      <c r="A30622" s="1" t="s">
        <v>90148</v>
      </c>
      <c r="B30622" s="1" t="s">
        <v>90148</v>
      </c>
      <c r="C30622" s="1" t="s">
        <v>90149</v>
      </c>
      <c r="D30622" s="1">
        <v>105.0</v>
      </c>
    </row>
    <row r="30623">
      <c r="A30623" s="1" t="s">
        <v>90150</v>
      </c>
      <c r="B30623" s="1" t="s">
        <v>90150</v>
      </c>
      <c r="C30623" s="1" t="s">
        <v>90151</v>
      </c>
      <c r="D30623" s="1">
        <v>598.0</v>
      </c>
    </row>
    <row r="30624">
      <c r="A30624" s="1" t="s">
        <v>90152</v>
      </c>
      <c r="B30624" s="1" t="s">
        <v>90153</v>
      </c>
      <c r="C30624" s="1" t="s">
        <v>90154</v>
      </c>
      <c r="D30624" s="1">
        <v>292.0</v>
      </c>
    </row>
    <row r="30625">
      <c r="A30625" s="1" t="s">
        <v>90155</v>
      </c>
      <c r="B30625" s="1" t="s">
        <v>90156</v>
      </c>
      <c r="C30625" s="1" t="s">
        <v>90157</v>
      </c>
      <c r="D30625" s="1">
        <v>470.0</v>
      </c>
    </row>
    <row r="30626">
      <c r="A30626" s="1" t="s">
        <v>90158</v>
      </c>
      <c r="B30626" s="1" t="s">
        <v>90159</v>
      </c>
      <c r="C30626" s="1" t="s">
        <v>90160</v>
      </c>
      <c r="D30626" s="1">
        <v>511.0</v>
      </c>
    </row>
    <row r="30627">
      <c r="A30627" s="1" t="s">
        <v>90161</v>
      </c>
      <c r="B30627" s="1" t="s">
        <v>90162</v>
      </c>
      <c r="C30627" s="1" t="s">
        <v>90163</v>
      </c>
      <c r="D30627" s="1">
        <v>756.0</v>
      </c>
    </row>
    <row r="30628">
      <c r="A30628" s="1" t="s">
        <v>90164</v>
      </c>
      <c r="B30628" s="1" t="s">
        <v>90165</v>
      </c>
      <c r="C30628" s="1" t="s">
        <v>90166</v>
      </c>
      <c r="D30628" s="1">
        <v>141.0</v>
      </c>
    </row>
    <row r="30629">
      <c r="A30629" s="1" t="s">
        <v>90167</v>
      </c>
      <c r="B30629" s="1" t="s">
        <v>90168</v>
      </c>
      <c r="C30629" s="1" t="s">
        <v>90169</v>
      </c>
      <c r="D30629" s="1">
        <v>349.0</v>
      </c>
    </row>
    <row r="30630">
      <c r="A30630" s="1" t="s">
        <v>90170</v>
      </c>
      <c r="B30630" s="1" t="s">
        <v>90171</v>
      </c>
      <c r="C30630" s="1" t="s">
        <v>90172</v>
      </c>
      <c r="D30630" s="1">
        <v>74.0</v>
      </c>
    </row>
    <row r="30631">
      <c r="A30631" s="1" t="s">
        <v>90173</v>
      </c>
      <c r="B30631" s="1" t="s">
        <v>90174</v>
      </c>
      <c r="C30631" s="1" t="s">
        <v>90175</v>
      </c>
      <c r="D30631" s="1">
        <v>430.0</v>
      </c>
    </row>
    <row r="30632">
      <c r="A30632" s="1" t="s">
        <v>90176</v>
      </c>
      <c r="B30632" s="1" t="s">
        <v>90176</v>
      </c>
      <c r="C30632" s="1" t="s">
        <v>90177</v>
      </c>
      <c r="D30632" s="1">
        <v>28.0</v>
      </c>
    </row>
    <row r="30633">
      <c r="A30633" s="1" t="s">
        <v>90178</v>
      </c>
      <c r="B30633" s="1" t="s">
        <v>90179</v>
      </c>
      <c r="C30633" s="1" t="s">
        <v>90180</v>
      </c>
      <c r="D30633" s="1">
        <v>631.0</v>
      </c>
    </row>
    <row r="30634">
      <c r="A30634" s="1" t="s">
        <v>90181</v>
      </c>
      <c r="B30634" s="1" t="s">
        <v>90182</v>
      </c>
      <c r="C30634" s="1" t="s">
        <v>90183</v>
      </c>
      <c r="D30634" s="1">
        <v>461.0</v>
      </c>
    </row>
    <row r="30635">
      <c r="A30635" s="1" t="s">
        <v>90184</v>
      </c>
      <c r="B30635" s="1" t="s">
        <v>90185</v>
      </c>
      <c r="C30635" s="1" t="s">
        <v>90186</v>
      </c>
      <c r="D30635" s="1">
        <v>20.0</v>
      </c>
    </row>
    <row r="30636">
      <c r="A30636" s="1" t="s">
        <v>90187</v>
      </c>
      <c r="B30636" s="1" t="s">
        <v>90188</v>
      </c>
      <c r="C30636" s="1" t="s">
        <v>90189</v>
      </c>
      <c r="D30636" s="1">
        <v>21.0</v>
      </c>
    </row>
    <row r="30637">
      <c r="A30637" s="1" t="s">
        <v>90190</v>
      </c>
      <c r="B30637" s="1" t="s">
        <v>90191</v>
      </c>
      <c r="C30637" s="1" t="s">
        <v>90192</v>
      </c>
      <c r="D30637" s="1">
        <v>154.0</v>
      </c>
    </row>
    <row r="30638">
      <c r="A30638" s="1" t="s">
        <v>90193</v>
      </c>
      <c r="B30638" s="1" t="s">
        <v>90194</v>
      </c>
      <c r="C30638" s="1" t="s">
        <v>90195</v>
      </c>
      <c r="D30638" s="1">
        <v>155.0</v>
      </c>
    </row>
    <row r="30639">
      <c r="A30639" s="1" t="s">
        <v>90196</v>
      </c>
      <c r="B30639" s="1" t="s">
        <v>90197</v>
      </c>
      <c r="C30639" s="1" t="s">
        <v>90198</v>
      </c>
      <c r="D30639" s="1">
        <v>57.0</v>
      </c>
    </row>
    <row r="30640">
      <c r="A30640" s="1" t="s">
        <v>90199</v>
      </c>
      <c r="B30640" s="1" t="s">
        <v>90200</v>
      </c>
      <c r="C30640" s="1" t="s">
        <v>90201</v>
      </c>
      <c r="D30640" s="1">
        <v>14.0</v>
      </c>
    </row>
    <row r="30641">
      <c r="A30641" s="1" t="s">
        <v>90202</v>
      </c>
      <c r="B30641" s="1" t="s">
        <v>90203</v>
      </c>
      <c r="C30641" s="1" t="s">
        <v>90204</v>
      </c>
      <c r="D30641" s="1">
        <v>171.0</v>
      </c>
    </row>
    <row r="30642">
      <c r="A30642" s="1" t="s">
        <v>90205</v>
      </c>
      <c r="B30642" s="1" t="s">
        <v>90206</v>
      </c>
      <c r="C30642" s="1" t="s">
        <v>90207</v>
      </c>
      <c r="D30642" s="1">
        <v>372.0</v>
      </c>
    </row>
    <row r="30643">
      <c r="A30643" s="1" t="s">
        <v>90208</v>
      </c>
      <c r="B30643" s="1" t="s">
        <v>90209</v>
      </c>
      <c r="C30643" s="1" t="s">
        <v>90210</v>
      </c>
      <c r="D30643" s="1">
        <v>82.0</v>
      </c>
    </row>
    <row r="30644">
      <c r="A30644" s="1" t="s">
        <v>90211</v>
      </c>
      <c r="B30644" s="1" t="s">
        <v>90212</v>
      </c>
      <c r="C30644" s="1" t="s">
        <v>90213</v>
      </c>
      <c r="D30644" s="1">
        <v>259.0</v>
      </c>
    </row>
    <row r="30645">
      <c r="A30645" s="1" t="s">
        <v>90214</v>
      </c>
      <c r="B30645" s="1" t="s">
        <v>90215</v>
      </c>
      <c r="C30645" s="1" t="s">
        <v>90216</v>
      </c>
      <c r="D30645" s="1">
        <v>2470.0</v>
      </c>
    </row>
    <row r="30646">
      <c r="A30646" s="1" t="s">
        <v>90217</v>
      </c>
      <c r="B30646" s="1" t="s">
        <v>90218</v>
      </c>
      <c r="C30646" s="1" t="s">
        <v>90219</v>
      </c>
      <c r="D30646" s="1">
        <v>148.0</v>
      </c>
    </row>
    <row r="30647">
      <c r="A30647" s="1" t="s">
        <v>90220</v>
      </c>
      <c r="B30647" s="1" t="s">
        <v>90221</v>
      </c>
      <c r="C30647" s="1" t="s">
        <v>90222</v>
      </c>
      <c r="D30647" s="1">
        <v>86.0</v>
      </c>
    </row>
    <row r="30648">
      <c r="A30648" s="1" t="s">
        <v>90223</v>
      </c>
      <c r="B30648" s="1" t="s">
        <v>90224</v>
      </c>
      <c r="C30648" s="1" t="s">
        <v>90225</v>
      </c>
      <c r="D30648" s="1">
        <v>204.0</v>
      </c>
    </row>
    <row r="30649">
      <c r="A30649" s="1" t="s">
        <v>90226</v>
      </c>
      <c r="B30649" s="1" t="s">
        <v>90227</v>
      </c>
      <c r="C30649" s="1" t="s">
        <v>90228</v>
      </c>
      <c r="D30649" s="1">
        <v>59.0</v>
      </c>
    </row>
    <row r="30650">
      <c r="A30650" s="1" t="s">
        <v>90229</v>
      </c>
      <c r="B30650" s="1" t="s">
        <v>90230</v>
      </c>
      <c r="C30650" s="1" t="s">
        <v>90231</v>
      </c>
      <c r="D30650" s="1">
        <v>1411.0</v>
      </c>
    </row>
    <row r="30651">
      <c r="A30651" s="1" t="s">
        <v>90232</v>
      </c>
      <c r="B30651" s="1" t="s">
        <v>90232</v>
      </c>
      <c r="C30651" s="1" t="s">
        <v>90233</v>
      </c>
      <c r="D30651" s="1">
        <v>235.0</v>
      </c>
    </row>
    <row r="30652">
      <c r="A30652" s="1" t="s">
        <v>90234</v>
      </c>
      <c r="B30652" s="1" t="s">
        <v>90235</v>
      </c>
      <c r="C30652" s="1" t="s">
        <v>90236</v>
      </c>
      <c r="D30652" s="1">
        <v>539.0</v>
      </c>
    </row>
    <row r="30653">
      <c r="A30653" s="1" t="s">
        <v>90237</v>
      </c>
      <c r="B30653" s="1" t="s">
        <v>90238</v>
      </c>
      <c r="C30653" s="1" t="s">
        <v>90239</v>
      </c>
      <c r="D30653" s="1">
        <v>311.0</v>
      </c>
    </row>
    <row r="30654">
      <c r="A30654" s="1" t="s">
        <v>90240</v>
      </c>
      <c r="B30654" s="1" t="s">
        <v>90241</v>
      </c>
      <c r="C30654" s="1" t="s">
        <v>90242</v>
      </c>
      <c r="D30654" s="1">
        <v>1721.0</v>
      </c>
    </row>
    <row r="30655">
      <c r="A30655" s="1" t="s">
        <v>90243</v>
      </c>
      <c r="B30655" s="1" t="s">
        <v>90244</v>
      </c>
      <c r="C30655" s="1" t="s">
        <v>90245</v>
      </c>
      <c r="D30655" s="1">
        <v>64.0</v>
      </c>
    </row>
    <row r="30656">
      <c r="A30656" s="1" t="s">
        <v>90246</v>
      </c>
      <c r="B30656" s="1" t="s">
        <v>90247</v>
      </c>
      <c r="C30656" s="1" t="s">
        <v>90248</v>
      </c>
      <c r="D30656" s="1">
        <v>1708.0</v>
      </c>
    </row>
    <row r="30657">
      <c r="A30657" s="1" t="s">
        <v>90249</v>
      </c>
      <c r="B30657" s="1" t="s">
        <v>90250</v>
      </c>
      <c r="C30657" s="1" t="s">
        <v>90251</v>
      </c>
      <c r="D30657" s="1">
        <v>998.0</v>
      </c>
    </row>
    <row r="30658">
      <c r="A30658" s="1" t="s">
        <v>90252</v>
      </c>
      <c r="B30658" s="1" t="s">
        <v>90253</v>
      </c>
      <c r="C30658" s="1" t="s">
        <v>90254</v>
      </c>
      <c r="D30658" s="1">
        <v>250.0</v>
      </c>
    </row>
    <row r="30659">
      <c r="A30659" s="1" t="s">
        <v>90255</v>
      </c>
      <c r="B30659" s="1" t="s">
        <v>90256</v>
      </c>
      <c r="C30659" s="1" t="s">
        <v>90257</v>
      </c>
      <c r="D30659" s="1">
        <v>257.0</v>
      </c>
    </row>
    <row r="30660">
      <c r="A30660" s="1" t="s">
        <v>90258</v>
      </c>
      <c r="B30660" s="1" t="s">
        <v>90259</v>
      </c>
      <c r="C30660" s="1" t="s">
        <v>90260</v>
      </c>
      <c r="D30660" s="1">
        <v>2001.0</v>
      </c>
    </row>
    <row r="30661">
      <c r="A30661" s="1" t="s">
        <v>90261</v>
      </c>
      <c r="B30661" s="1" t="s">
        <v>90262</v>
      </c>
      <c r="C30661" s="1" t="s">
        <v>90263</v>
      </c>
      <c r="D30661" s="1">
        <v>45.0</v>
      </c>
    </row>
    <row r="30662">
      <c r="A30662" s="1" t="s">
        <v>90264</v>
      </c>
      <c r="B30662" s="1" t="s">
        <v>90265</v>
      </c>
      <c r="C30662" s="1" t="s">
        <v>90266</v>
      </c>
      <c r="D30662" s="1">
        <v>619.0</v>
      </c>
    </row>
    <row r="30663">
      <c r="A30663" s="1" t="s">
        <v>63030</v>
      </c>
      <c r="B30663" s="1" t="s">
        <v>63031</v>
      </c>
      <c r="C30663" s="1" t="s">
        <v>90267</v>
      </c>
      <c r="D30663" s="1">
        <v>376.0</v>
      </c>
    </row>
    <row r="30664">
      <c r="A30664" s="1" t="s">
        <v>90268</v>
      </c>
      <c r="B30664" s="1" t="s">
        <v>90269</v>
      </c>
      <c r="C30664" s="1" t="s">
        <v>90270</v>
      </c>
      <c r="D30664" s="1">
        <v>1423.0</v>
      </c>
    </row>
    <row r="30665">
      <c r="A30665" s="1" t="s">
        <v>90271</v>
      </c>
      <c r="B30665" s="1" t="s">
        <v>90271</v>
      </c>
      <c r="C30665" s="1" t="s">
        <v>90272</v>
      </c>
      <c r="D30665" s="1">
        <v>296.0</v>
      </c>
    </row>
    <row r="30666">
      <c r="A30666" s="1" t="s">
        <v>90273</v>
      </c>
      <c r="B30666" s="1" t="s">
        <v>90274</v>
      </c>
      <c r="C30666" s="1" t="s">
        <v>90275</v>
      </c>
      <c r="D30666" s="1">
        <v>1260.0</v>
      </c>
    </row>
    <row r="30667">
      <c r="A30667" s="1" t="s">
        <v>90276</v>
      </c>
      <c r="B30667" s="1" t="s">
        <v>90277</v>
      </c>
      <c r="C30667" s="1" t="s">
        <v>90278</v>
      </c>
      <c r="D30667" s="1">
        <v>128.0</v>
      </c>
    </row>
    <row r="30668">
      <c r="A30668" s="1" t="s">
        <v>90279</v>
      </c>
      <c r="B30668" s="1" t="s">
        <v>90280</v>
      </c>
      <c r="C30668" s="1" t="s">
        <v>90281</v>
      </c>
      <c r="D30668" s="1">
        <v>143.0</v>
      </c>
    </row>
    <row r="30669">
      <c r="A30669" s="1" t="s">
        <v>90282</v>
      </c>
      <c r="B30669" s="1" t="s">
        <v>90283</v>
      </c>
      <c r="C30669" s="1" t="s">
        <v>90284</v>
      </c>
      <c r="D30669" s="1">
        <v>230.0</v>
      </c>
    </row>
    <row r="30670">
      <c r="A30670" s="1" t="s">
        <v>90285</v>
      </c>
      <c r="B30670" s="1" t="s">
        <v>90286</v>
      </c>
      <c r="C30670" s="1" t="s">
        <v>90287</v>
      </c>
      <c r="D30670" s="1">
        <v>699.0</v>
      </c>
    </row>
    <row r="30671">
      <c r="A30671" s="1" t="s">
        <v>90288</v>
      </c>
      <c r="B30671" s="1" t="s">
        <v>90289</v>
      </c>
      <c r="C30671" s="1" t="s">
        <v>90290</v>
      </c>
      <c r="D30671" s="1">
        <v>56.0</v>
      </c>
    </row>
    <row r="30672">
      <c r="A30672" s="1" t="s">
        <v>90291</v>
      </c>
      <c r="B30672" s="1" t="s">
        <v>90292</v>
      </c>
      <c r="C30672" s="1" t="s">
        <v>90293</v>
      </c>
      <c r="D30672" s="1">
        <v>34.0</v>
      </c>
    </row>
    <row r="30673">
      <c r="A30673" s="1" t="s">
        <v>90294</v>
      </c>
      <c r="B30673" s="1" t="s">
        <v>90295</v>
      </c>
      <c r="C30673" s="1" t="s">
        <v>90296</v>
      </c>
      <c r="D30673" s="1">
        <v>146.0</v>
      </c>
    </row>
    <row r="30674">
      <c r="A30674" s="1" t="s">
        <v>90297</v>
      </c>
      <c r="B30674" s="1" t="s">
        <v>90298</v>
      </c>
      <c r="C30674" s="1" t="s">
        <v>90299</v>
      </c>
      <c r="D30674" s="1">
        <v>362.0</v>
      </c>
    </row>
    <row r="30675">
      <c r="A30675" s="1" t="s">
        <v>90300</v>
      </c>
      <c r="B30675" s="1" t="s">
        <v>90301</v>
      </c>
      <c r="C30675" s="1" t="s">
        <v>90302</v>
      </c>
      <c r="D30675" s="1">
        <v>537.0</v>
      </c>
    </row>
    <row r="30676">
      <c r="A30676" s="1" t="s">
        <v>90303</v>
      </c>
      <c r="B30676" s="1" t="s">
        <v>90304</v>
      </c>
      <c r="C30676" s="1" t="s">
        <v>90305</v>
      </c>
      <c r="D30676" s="1">
        <v>3219.0</v>
      </c>
    </row>
    <row r="30677">
      <c r="A30677" s="1" t="s">
        <v>90306</v>
      </c>
      <c r="B30677" s="1" t="s">
        <v>90306</v>
      </c>
      <c r="C30677" s="1" t="s">
        <v>90307</v>
      </c>
      <c r="D30677" s="1">
        <v>1851.0</v>
      </c>
    </row>
    <row r="30678">
      <c r="A30678" s="1" t="s">
        <v>90308</v>
      </c>
      <c r="B30678" s="1" t="s">
        <v>90309</v>
      </c>
      <c r="C30678" s="1" t="s">
        <v>90310</v>
      </c>
      <c r="D30678" s="1">
        <v>236.0</v>
      </c>
    </row>
    <row r="30679">
      <c r="A30679" s="1" t="s">
        <v>90311</v>
      </c>
      <c r="B30679" s="1" t="s">
        <v>90312</v>
      </c>
      <c r="C30679" s="1" t="s">
        <v>90313</v>
      </c>
      <c r="D30679" s="1">
        <v>402.0</v>
      </c>
    </row>
    <row r="30680">
      <c r="A30680" s="1" t="s">
        <v>90314</v>
      </c>
      <c r="B30680" s="1" t="s">
        <v>90315</v>
      </c>
      <c r="C30680" s="1" t="s">
        <v>90316</v>
      </c>
      <c r="D30680" s="1">
        <v>50.0</v>
      </c>
    </row>
    <row r="30681">
      <c r="A30681" s="1" t="s">
        <v>90317</v>
      </c>
      <c r="B30681" s="1" t="s">
        <v>90318</v>
      </c>
      <c r="C30681" s="1" t="s">
        <v>90319</v>
      </c>
      <c r="D30681" s="1">
        <v>189.0</v>
      </c>
    </row>
    <row r="30682">
      <c r="A30682" s="1" t="s">
        <v>90320</v>
      </c>
      <c r="B30682" s="1" t="s">
        <v>90321</v>
      </c>
      <c r="C30682" s="1" t="s">
        <v>90322</v>
      </c>
      <c r="D30682" s="1">
        <v>155.0</v>
      </c>
    </row>
    <row r="30683">
      <c r="A30683" s="1" t="s">
        <v>90323</v>
      </c>
      <c r="B30683" s="1" t="s">
        <v>90324</v>
      </c>
      <c r="C30683" s="1" t="s">
        <v>90325</v>
      </c>
      <c r="D30683" s="1">
        <v>230.0</v>
      </c>
    </row>
    <row r="30684">
      <c r="A30684" s="1" t="s">
        <v>90326</v>
      </c>
      <c r="B30684" s="1" t="s">
        <v>90327</v>
      </c>
      <c r="C30684" s="1" t="s">
        <v>90328</v>
      </c>
      <c r="D30684" s="1">
        <v>402.0</v>
      </c>
    </row>
    <row r="30685">
      <c r="A30685" s="1" t="s">
        <v>90329</v>
      </c>
      <c r="B30685" s="1" t="s">
        <v>90330</v>
      </c>
      <c r="C30685" s="1" t="s">
        <v>90331</v>
      </c>
      <c r="D30685" s="1">
        <v>100.0</v>
      </c>
    </row>
    <row r="30686">
      <c r="A30686" s="1" t="s">
        <v>90332</v>
      </c>
      <c r="B30686" s="1" t="s">
        <v>90333</v>
      </c>
      <c r="C30686" s="1" t="s">
        <v>90334</v>
      </c>
      <c r="D30686" s="1">
        <v>246.0</v>
      </c>
    </row>
    <row r="30687">
      <c r="A30687" s="1" t="s">
        <v>90335</v>
      </c>
      <c r="B30687" s="1" t="s">
        <v>90336</v>
      </c>
      <c r="C30687" s="1" t="s">
        <v>90337</v>
      </c>
      <c r="D30687" s="1">
        <v>632.0</v>
      </c>
    </row>
    <row r="30688">
      <c r="A30688" s="1" t="s">
        <v>90338</v>
      </c>
      <c r="B30688" s="1" t="s">
        <v>90339</v>
      </c>
      <c r="C30688" s="1" t="s">
        <v>90340</v>
      </c>
      <c r="D30688" s="1">
        <v>258.0</v>
      </c>
    </row>
    <row r="30689">
      <c r="A30689" s="1" t="s">
        <v>90341</v>
      </c>
      <c r="B30689" s="1" t="s">
        <v>90342</v>
      </c>
      <c r="C30689" s="1" t="s">
        <v>90343</v>
      </c>
      <c r="D30689" s="1">
        <v>43.0</v>
      </c>
    </row>
    <row r="30690">
      <c r="A30690" s="1" t="s">
        <v>90344</v>
      </c>
      <c r="B30690" s="1" t="s">
        <v>90345</v>
      </c>
      <c r="C30690" s="1" t="s">
        <v>90346</v>
      </c>
      <c r="D30690" s="1">
        <v>599.0</v>
      </c>
    </row>
    <row r="30691">
      <c r="A30691" s="1" t="s">
        <v>90347</v>
      </c>
      <c r="B30691" s="1" t="s">
        <v>90348</v>
      </c>
      <c r="C30691" s="1" t="s">
        <v>90349</v>
      </c>
      <c r="D30691" s="1">
        <v>174.0</v>
      </c>
    </row>
    <row r="30692">
      <c r="A30692" s="1" t="s">
        <v>14825</v>
      </c>
      <c r="B30692" s="1" t="s">
        <v>90350</v>
      </c>
      <c r="C30692" s="1" t="s">
        <v>90351</v>
      </c>
      <c r="D30692" s="1">
        <v>2309.0</v>
      </c>
    </row>
    <row r="30693">
      <c r="A30693" s="1" t="s">
        <v>90352</v>
      </c>
      <c r="B30693" s="1" t="s">
        <v>90353</v>
      </c>
      <c r="C30693" s="1" t="s">
        <v>90354</v>
      </c>
      <c r="D30693" s="1">
        <v>199.0</v>
      </c>
    </row>
    <row r="30694">
      <c r="A30694" s="1" t="s">
        <v>90355</v>
      </c>
      <c r="B30694" s="1" t="s">
        <v>90356</v>
      </c>
      <c r="C30694" s="1" t="s">
        <v>90357</v>
      </c>
      <c r="D30694" s="1">
        <v>567.0</v>
      </c>
    </row>
    <row r="30695">
      <c r="A30695" s="1" t="s">
        <v>90358</v>
      </c>
      <c r="B30695" s="1" t="s">
        <v>90359</v>
      </c>
      <c r="C30695" s="1" t="s">
        <v>90360</v>
      </c>
      <c r="D30695" s="1">
        <v>300.0</v>
      </c>
    </row>
    <row r="30696">
      <c r="A30696" s="1" t="s">
        <v>90361</v>
      </c>
      <c r="B30696" s="1" t="s">
        <v>90362</v>
      </c>
      <c r="C30696" s="1" t="s">
        <v>90363</v>
      </c>
      <c r="D30696" s="1">
        <v>577.0</v>
      </c>
    </row>
    <row r="30697">
      <c r="A30697" s="1" t="s">
        <v>90364</v>
      </c>
      <c r="B30697" s="1" t="s">
        <v>90365</v>
      </c>
      <c r="C30697" s="1" t="s">
        <v>90366</v>
      </c>
      <c r="D30697" s="1">
        <v>207.0</v>
      </c>
    </row>
    <row r="30698">
      <c r="A30698" s="1" t="s">
        <v>90367</v>
      </c>
      <c r="B30698" s="1" t="s">
        <v>90368</v>
      </c>
      <c r="C30698" s="1" t="s">
        <v>90369</v>
      </c>
      <c r="D30698" s="1">
        <v>52.0</v>
      </c>
    </row>
    <row r="30699">
      <c r="A30699" s="1" t="s">
        <v>90370</v>
      </c>
      <c r="B30699" s="1" t="s">
        <v>90371</v>
      </c>
      <c r="C30699" s="1" t="s">
        <v>90372</v>
      </c>
      <c r="D30699" s="1">
        <v>391.0</v>
      </c>
    </row>
    <row r="30700">
      <c r="A30700" s="1" t="s">
        <v>90373</v>
      </c>
      <c r="B30700" s="1" t="s">
        <v>90374</v>
      </c>
      <c r="C30700" s="1" t="s">
        <v>90375</v>
      </c>
      <c r="D30700" s="1">
        <v>208.0</v>
      </c>
    </row>
    <row r="30701">
      <c r="A30701" s="1" t="s">
        <v>90376</v>
      </c>
      <c r="B30701" s="1" t="s">
        <v>90377</v>
      </c>
      <c r="C30701" s="1" t="s">
        <v>90378</v>
      </c>
      <c r="D30701" s="1">
        <v>807.0</v>
      </c>
    </row>
    <row r="30702">
      <c r="A30702" s="1" t="s">
        <v>90379</v>
      </c>
      <c r="B30702" s="1" t="s">
        <v>90380</v>
      </c>
      <c r="C30702" s="1" t="s">
        <v>90381</v>
      </c>
      <c r="D30702" s="1">
        <v>264.0</v>
      </c>
    </row>
    <row r="30703">
      <c r="A30703" s="1" t="s">
        <v>90382</v>
      </c>
      <c r="B30703" s="1" t="s">
        <v>90383</v>
      </c>
      <c r="C30703" s="1" t="s">
        <v>90384</v>
      </c>
      <c r="D30703" s="1">
        <v>269.0</v>
      </c>
    </row>
    <row r="30704">
      <c r="A30704" s="1" t="s">
        <v>90385</v>
      </c>
      <c r="B30704" s="1" t="s">
        <v>90386</v>
      </c>
      <c r="C30704" s="1" t="s">
        <v>90387</v>
      </c>
      <c r="D30704" s="1">
        <v>120.0</v>
      </c>
    </row>
    <row r="30705">
      <c r="A30705" s="1" t="s">
        <v>90388</v>
      </c>
      <c r="B30705" s="1" t="s">
        <v>90389</v>
      </c>
      <c r="C30705" s="1" t="s">
        <v>90390</v>
      </c>
      <c r="D30705" s="1">
        <v>59.0</v>
      </c>
    </row>
    <row r="30706">
      <c r="A30706" s="1" t="s">
        <v>90391</v>
      </c>
      <c r="B30706" s="1" t="s">
        <v>90392</v>
      </c>
      <c r="C30706" s="1" t="s">
        <v>90393</v>
      </c>
      <c r="D30706" s="1">
        <v>35.0</v>
      </c>
    </row>
    <row r="30707">
      <c r="A30707" s="1" t="s">
        <v>90394</v>
      </c>
      <c r="B30707" s="1" t="s">
        <v>90395</v>
      </c>
      <c r="C30707" s="1" t="s">
        <v>90396</v>
      </c>
      <c r="D30707" s="1">
        <v>449.0</v>
      </c>
    </row>
    <row r="30708">
      <c r="A30708" s="1" t="s">
        <v>90397</v>
      </c>
      <c r="B30708" s="1" t="s">
        <v>90398</v>
      </c>
      <c r="C30708" s="1" t="s">
        <v>90399</v>
      </c>
      <c r="D30708" s="1">
        <v>180.0</v>
      </c>
    </row>
    <row r="30709">
      <c r="A30709" s="1" t="s">
        <v>90400</v>
      </c>
      <c r="B30709" s="1" t="s">
        <v>90401</v>
      </c>
      <c r="C30709" s="1" t="s">
        <v>90402</v>
      </c>
      <c r="D30709" s="1">
        <v>529.0</v>
      </c>
    </row>
    <row r="30710">
      <c r="A30710" s="1" t="s">
        <v>90403</v>
      </c>
      <c r="B30710" s="1" t="s">
        <v>90404</v>
      </c>
      <c r="C30710" s="1" t="s">
        <v>90405</v>
      </c>
      <c r="D30710" s="1">
        <v>599.0</v>
      </c>
    </row>
    <row r="30711">
      <c r="A30711" s="1" t="s">
        <v>90406</v>
      </c>
      <c r="B30711" s="1" t="s">
        <v>90407</v>
      </c>
      <c r="C30711" s="1" t="s">
        <v>90408</v>
      </c>
      <c r="D30711" s="1">
        <v>154.0</v>
      </c>
    </row>
    <row r="30712">
      <c r="A30712" s="1" t="s">
        <v>90409</v>
      </c>
      <c r="B30712" s="1" t="s">
        <v>90410</v>
      </c>
      <c r="C30712" s="1" t="s">
        <v>90411</v>
      </c>
      <c r="D30712" s="1">
        <v>873.0</v>
      </c>
    </row>
    <row r="30713">
      <c r="A30713" s="1" t="s">
        <v>90412</v>
      </c>
      <c r="B30713" s="1" t="s">
        <v>90413</v>
      </c>
      <c r="C30713" s="1" t="s">
        <v>90414</v>
      </c>
      <c r="D30713" s="1">
        <v>150.0</v>
      </c>
    </row>
    <row r="30714">
      <c r="A30714" s="1" t="s">
        <v>90415</v>
      </c>
      <c r="B30714" s="1" t="s">
        <v>90416</v>
      </c>
      <c r="C30714" s="1" t="s">
        <v>90417</v>
      </c>
      <c r="D30714" s="1">
        <v>41.0</v>
      </c>
    </row>
    <row r="30715">
      <c r="A30715" s="1" t="s">
        <v>90418</v>
      </c>
      <c r="B30715" s="1" t="s">
        <v>90419</v>
      </c>
      <c r="C30715" s="1" t="s">
        <v>90420</v>
      </c>
      <c r="D30715" s="1">
        <v>137.0</v>
      </c>
    </row>
    <row r="30716">
      <c r="A30716" s="1" t="s">
        <v>90421</v>
      </c>
      <c r="B30716" s="1" t="s">
        <v>90422</v>
      </c>
      <c r="C30716" s="1" t="s">
        <v>90423</v>
      </c>
      <c r="D30716" s="1">
        <v>1408.0</v>
      </c>
    </row>
    <row r="30717">
      <c r="A30717" s="1" t="s">
        <v>90424</v>
      </c>
      <c r="B30717" s="1" t="s">
        <v>90425</v>
      </c>
      <c r="C30717" s="1" t="s">
        <v>90426</v>
      </c>
      <c r="D30717" s="1">
        <v>287.0</v>
      </c>
    </row>
    <row r="30718">
      <c r="A30718" s="1" t="s">
        <v>90427</v>
      </c>
      <c r="B30718" s="1" t="s">
        <v>90428</v>
      </c>
      <c r="C30718" s="1" t="s">
        <v>90429</v>
      </c>
      <c r="D30718" s="1">
        <v>451.0</v>
      </c>
    </row>
    <row r="30719">
      <c r="A30719" s="1" t="s">
        <v>90430</v>
      </c>
      <c r="B30719" s="1" t="s">
        <v>90431</v>
      </c>
      <c r="C30719" s="1" t="s">
        <v>90432</v>
      </c>
      <c r="D30719" s="1">
        <v>1081.0</v>
      </c>
    </row>
    <row r="30720">
      <c r="A30720" s="1" t="s">
        <v>90433</v>
      </c>
      <c r="B30720" s="1" t="s">
        <v>90434</v>
      </c>
      <c r="C30720" s="1" t="s">
        <v>90435</v>
      </c>
      <c r="D30720" s="1">
        <v>283.0</v>
      </c>
    </row>
    <row r="30721">
      <c r="A30721" s="1" t="s">
        <v>90436</v>
      </c>
      <c r="B30721" s="1" t="s">
        <v>90437</v>
      </c>
      <c r="C30721" s="1" t="s">
        <v>90438</v>
      </c>
      <c r="D30721" s="1">
        <v>785.0</v>
      </c>
    </row>
    <row r="30722">
      <c r="A30722" s="1" t="s">
        <v>74435</v>
      </c>
      <c r="B30722" s="1" t="s">
        <v>74436</v>
      </c>
      <c r="C30722" s="1" t="s">
        <v>90439</v>
      </c>
      <c r="D30722" s="1">
        <v>86.0</v>
      </c>
    </row>
    <row r="30723">
      <c r="A30723" s="1" t="s">
        <v>90440</v>
      </c>
      <c r="B30723" s="1" t="s">
        <v>90441</v>
      </c>
      <c r="C30723" s="1" t="s">
        <v>90442</v>
      </c>
      <c r="D30723" s="1">
        <v>188.0</v>
      </c>
    </row>
    <row r="30724">
      <c r="A30724" s="1" t="s">
        <v>90443</v>
      </c>
      <c r="B30724" s="1" t="s">
        <v>90444</v>
      </c>
      <c r="C30724" s="1" t="s">
        <v>90445</v>
      </c>
      <c r="D30724" s="1">
        <v>1202.0</v>
      </c>
    </row>
    <row r="30725">
      <c r="A30725" s="1" t="s">
        <v>90446</v>
      </c>
      <c r="B30725" s="1" t="s">
        <v>90447</v>
      </c>
      <c r="C30725" s="1" t="s">
        <v>90448</v>
      </c>
      <c r="D30725" s="1">
        <v>387.0</v>
      </c>
    </row>
    <row r="30726">
      <c r="A30726" s="1" t="s">
        <v>90449</v>
      </c>
      <c r="B30726" s="1" t="s">
        <v>90450</v>
      </c>
      <c r="C30726" s="1" t="s">
        <v>90451</v>
      </c>
      <c r="D30726" s="1">
        <v>510.0</v>
      </c>
    </row>
    <row r="30727">
      <c r="A30727" s="1" t="s">
        <v>90452</v>
      </c>
      <c r="B30727" s="1" t="s">
        <v>90453</v>
      </c>
      <c r="C30727" s="1" t="s">
        <v>90454</v>
      </c>
      <c r="D30727" s="1">
        <v>802.0</v>
      </c>
    </row>
    <row r="30728">
      <c r="A30728" s="1" t="s">
        <v>90455</v>
      </c>
      <c r="B30728" s="1" t="s">
        <v>90456</v>
      </c>
      <c r="C30728" s="1" t="s">
        <v>90457</v>
      </c>
      <c r="D30728" s="1">
        <v>213.0</v>
      </c>
    </row>
    <row r="30729">
      <c r="A30729" s="1" t="s">
        <v>90458</v>
      </c>
      <c r="B30729" s="1" t="s">
        <v>90459</v>
      </c>
      <c r="C30729" s="1" t="s">
        <v>90460</v>
      </c>
      <c r="D30729" s="1">
        <v>619.0</v>
      </c>
    </row>
    <row r="30730">
      <c r="A30730" s="1" t="s">
        <v>90461</v>
      </c>
      <c r="B30730" s="1" t="s">
        <v>90462</v>
      </c>
      <c r="C30730" s="1" t="s">
        <v>90463</v>
      </c>
      <c r="D30730" s="1">
        <v>128.0</v>
      </c>
    </row>
    <row r="30731">
      <c r="A30731" s="1" t="s">
        <v>90464</v>
      </c>
      <c r="B30731" s="1" t="s">
        <v>90465</v>
      </c>
      <c r="C30731" s="1" t="s">
        <v>90466</v>
      </c>
      <c r="D30731" s="1">
        <v>364.0</v>
      </c>
    </row>
    <row r="30732">
      <c r="A30732" s="1" t="s">
        <v>90467</v>
      </c>
      <c r="B30732" s="1" t="s">
        <v>90468</v>
      </c>
      <c r="C30732" s="1" t="s">
        <v>90469</v>
      </c>
      <c r="D30732" s="1">
        <v>575.0</v>
      </c>
    </row>
    <row r="30733">
      <c r="A30733" s="1" t="s">
        <v>90470</v>
      </c>
      <c r="B30733" s="1" t="s">
        <v>90471</v>
      </c>
      <c r="C30733" s="1" t="s">
        <v>90472</v>
      </c>
      <c r="D30733" s="1">
        <v>80.0</v>
      </c>
    </row>
    <row r="30734">
      <c r="A30734" s="1" t="s">
        <v>90473</v>
      </c>
      <c r="B30734" s="1" t="s">
        <v>90474</v>
      </c>
      <c r="C30734" s="1" t="s">
        <v>90475</v>
      </c>
      <c r="D30734" s="1">
        <v>175.0</v>
      </c>
    </row>
    <row r="30735">
      <c r="A30735" s="1" t="s">
        <v>90476</v>
      </c>
      <c r="B30735" s="1" t="s">
        <v>90476</v>
      </c>
      <c r="C30735" s="1" t="s">
        <v>90477</v>
      </c>
      <c r="D30735" s="1">
        <v>371.0</v>
      </c>
    </row>
    <row r="30736">
      <c r="A30736" s="1" t="s">
        <v>90478</v>
      </c>
      <c r="B30736" s="1" t="s">
        <v>90478</v>
      </c>
      <c r="C30736" s="1" t="s">
        <v>90479</v>
      </c>
      <c r="D30736" s="1">
        <v>301.0</v>
      </c>
    </row>
    <row r="30737">
      <c r="A30737" s="1" t="s">
        <v>90480</v>
      </c>
      <c r="B30737" s="1" t="s">
        <v>90481</v>
      </c>
      <c r="C30737" s="1" t="s">
        <v>90482</v>
      </c>
      <c r="D30737" s="1">
        <v>172.0</v>
      </c>
    </row>
    <row r="30738">
      <c r="A30738" s="1" t="s">
        <v>90483</v>
      </c>
      <c r="B30738" s="1" t="s">
        <v>90484</v>
      </c>
      <c r="C30738" s="1" t="s">
        <v>90485</v>
      </c>
      <c r="D30738" s="1">
        <v>77.0</v>
      </c>
    </row>
    <row r="30739">
      <c r="A30739" s="1" t="s">
        <v>90486</v>
      </c>
      <c r="B30739" s="1" t="s">
        <v>90487</v>
      </c>
      <c r="C30739" s="1" t="s">
        <v>90488</v>
      </c>
      <c r="D30739" s="1">
        <v>439.0</v>
      </c>
    </row>
    <row r="30740">
      <c r="A30740" s="1" t="s">
        <v>90489</v>
      </c>
      <c r="B30740" s="1" t="s">
        <v>90490</v>
      </c>
      <c r="C30740" s="1" t="s">
        <v>90491</v>
      </c>
      <c r="D30740" s="1">
        <v>134.0</v>
      </c>
    </row>
    <row r="30741">
      <c r="A30741" s="1" t="s">
        <v>90492</v>
      </c>
      <c r="B30741" s="1" t="s">
        <v>90493</v>
      </c>
      <c r="C30741" s="1" t="s">
        <v>90494</v>
      </c>
      <c r="D30741" s="1">
        <v>29.0</v>
      </c>
    </row>
    <row r="30742">
      <c r="A30742" s="1" t="s">
        <v>90495</v>
      </c>
      <c r="B30742" s="1" t="s">
        <v>90496</v>
      </c>
      <c r="C30742" s="1" t="s">
        <v>90497</v>
      </c>
      <c r="D30742" s="1">
        <v>187.0</v>
      </c>
    </row>
    <row r="30743">
      <c r="A30743" s="1" t="s">
        <v>90498</v>
      </c>
      <c r="B30743" s="1" t="s">
        <v>90499</v>
      </c>
      <c r="C30743" s="1" t="s">
        <v>90500</v>
      </c>
      <c r="D30743" s="1">
        <v>256.0</v>
      </c>
    </row>
    <row r="30744">
      <c r="A30744" s="1" t="s">
        <v>90501</v>
      </c>
      <c r="B30744" s="1" t="s">
        <v>90502</v>
      </c>
      <c r="C30744" s="1" t="s">
        <v>90503</v>
      </c>
      <c r="D30744" s="1">
        <v>332.0</v>
      </c>
    </row>
    <row r="30745">
      <c r="A30745" s="1" t="s">
        <v>90504</v>
      </c>
      <c r="B30745" s="1" t="s">
        <v>90505</v>
      </c>
      <c r="C30745" s="1" t="s">
        <v>90506</v>
      </c>
      <c r="D30745" s="1">
        <v>1308.0</v>
      </c>
    </row>
    <row r="30746">
      <c r="A30746" s="1" t="s">
        <v>90507</v>
      </c>
      <c r="B30746" s="1" t="s">
        <v>90508</v>
      </c>
      <c r="C30746" s="1" t="s">
        <v>90509</v>
      </c>
      <c r="D30746" s="1">
        <v>1146.0</v>
      </c>
    </row>
    <row r="30747">
      <c r="A30747" s="1" t="s">
        <v>90510</v>
      </c>
      <c r="B30747" s="1" t="s">
        <v>90511</v>
      </c>
      <c r="C30747" s="1" t="s">
        <v>90512</v>
      </c>
      <c r="D30747" s="1">
        <v>257.0</v>
      </c>
    </row>
    <row r="30748">
      <c r="A30748" s="1" t="s">
        <v>90513</v>
      </c>
      <c r="B30748" s="1" t="s">
        <v>90514</v>
      </c>
      <c r="C30748" s="1" t="s">
        <v>90515</v>
      </c>
      <c r="D30748" s="1">
        <v>58.0</v>
      </c>
    </row>
    <row r="30749">
      <c r="A30749" s="1" t="s">
        <v>90516</v>
      </c>
      <c r="B30749" s="1" t="s">
        <v>90516</v>
      </c>
      <c r="C30749" s="1" t="s">
        <v>90517</v>
      </c>
      <c r="D30749" s="1">
        <v>264.0</v>
      </c>
    </row>
    <row r="30750">
      <c r="A30750" s="1" t="s">
        <v>90518</v>
      </c>
      <c r="B30750" s="1" t="s">
        <v>90519</v>
      </c>
      <c r="C30750" s="1" t="s">
        <v>90520</v>
      </c>
      <c r="D30750" s="1">
        <v>134.0</v>
      </c>
    </row>
    <row r="30751">
      <c r="A30751" s="1" t="s">
        <v>90521</v>
      </c>
      <c r="B30751" s="1" t="s">
        <v>90522</v>
      </c>
      <c r="C30751" s="1" t="s">
        <v>90523</v>
      </c>
      <c r="D30751" s="1">
        <v>111.0</v>
      </c>
    </row>
    <row r="30752">
      <c r="A30752" s="1" t="s">
        <v>90524</v>
      </c>
      <c r="B30752" s="1" t="s">
        <v>90525</v>
      </c>
      <c r="C30752" s="1" t="s">
        <v>90526</v>
      </c>
      <c r="D30752" s="1">
        <v>30.0</v>
      </c>
    </row>
    <row r="30753">
      <c r="A30753" s="1" t="s">
        <v>90527</v>
      </c>
      <c r="B30753" s="1" t="s">
        <v>90528</v>
      </c>
      <c r="C30753" s="1" t="s">
        <v>90529</v>
      </c>
      <c r="D30753" s="1">
        <v>769.0</v>
      </c>
    </row>
    <row r="30754">
      <c r="A30754" s="1" t="s">
        <v>90530</v>
      </c>
      <c r="B30754" s="1" t="s">
        <v>90531</v>
      </c>
      <c r="C30754" s="1" t="s">
        <v>90532</v>
      </c>
      <c r="D30754" s="1">
        <v>92.0</v>
      </c>
    </row>
    <row r="30755">
      <c r="A30755" s="1" t="s">
        <v>90533</v>
      </c>
      <c r="B30755" s="1" t="s">
        <v>90534</v>
      </c>
      <c r="C30755" s="1" t="s">
        <v>90535</v>
      </c>
      <c r="D30755" s="1">
        <v>44.0</v>
      </c>
    </row>
    <row r="30756">
      <c r="A30756" s="1" t="s">
        <v>90536</v>
      </c>
      <c r="B30756" s="1" t="s">
        <v>90537</v>
      </c>
      <c r="C30756" s="1" t="s">
        <v>90538</v>
      </c>
      <c r="D30756" s="1">
        <v>251.0</v>
      </c>
    </row>
    <row r="30757">
      <c r="A30757" s="1" t="s">
        <v>90539</v>
      </c>
      <c r="B30757" s="1" t="s">
        <v>90540</v>
      </c>
      <c r="C30757" s="1" t="s">
        <v>90541</v>
      </c>
      <c r="D30757" s="1">
        <v>145.0</v>
      </c>
    </row>
    <row r="30758">
      <c r="A30758" s="1" t="s">
        <v>90542</v>
      </c>
      <c r="B30758" s="1" t="s">
        <v>90543</v>
      </c>
      <c r="C30758" s="1" t="s">
        <v>90544</v>
      </c>
      <c r="D30758" s="1">
        <v>33.0</v>
      </c>
    </row>
    <row r="30759">
      <c r="A30759" s="1" t="s">
        <v>90545</v>
      </c>
      <c r="B30759" s="1" t="s">
        <v>90546</v>
      </c>
      <c r="C30759" s="1" t="s">
        <v>90547</v>
      </c>
      <c r="D30759" s="1">
        <v>50.0</v>
      </c>
    </row>
    <row r="30760">
      <c r="A30760" s="1" t="s">
        <v>90548</v>
      </c>
      <c r="B30760" s="1" t="s">
        <v>90549</v>
      </c>
      <c r="C30760" s="1" t="s">
        <v>90550</v>
      </c>
      <c r="D30760" s="1">
        <v>280.0</v>
      </c>
    </row>
    <row r="30761">
      <c r="A30761" s="1" t="s">
        <v>90551</v>
      </c>
      <c r="B30761" s="1" t="s">
        <v>90552</v>
      </c>
      <c r="C30761" s="1" t="s">
        <v>90553</v>
      </c>
      <c r="D30761" s="1">
        <v>78.0</v>
      </c>
    </row>
    <row r="30762">
      <c r="A30762" s="1" t="s">
        <v>90554</v>
      </c>
      <c r="B30762" s="1" t="s">
        <v>90555</v>
      </c>
      <c r="C30762" s="1" t="s">
        <v>90556</v>
      </c>
      <c r="D30762" s="1">
        <v>80.0</v>
      </c>
    </row>
    <row r="30763">
      <c r="A30763" s="1" t="s">
        <v>90557</v>
      </c>
      <c r="B30763" s="1" t="s">
        <v>90558</v>
      </c>
      <c r="C30763" s="1" t="s">
        <v>90559</v>
      </c>
      <c r="D30763" s="1">
        <v>596.0</v>
      </c>
    </row>
    <row r="30764">
      <c r="A30764" s="1" t="s">
        <v>90560</v>
      </c>
      <c r="B30764" s="1" t="s">
        <v>90561</v>
      </c>
      <c r="C30764" s="1" t="s">
        <v>90562</v>
      </c>
      <c r="D30764" s="1">
        <v>394.0</v>
      </c>
    </row>
    <row r="30765">
      <c r="A30765" s="1" t="s">
        <v>90563</v>
      </c>
      <c r="B30765" s="1" t="s">
        <v>90564</v>
      </c>
      <c r="C30765" s="1" t="s">
        <v>90565</v>
      </c>
      <c r="D30765" s="1">
        <v>348.0</v>
      </c>
    </row>
    <row r="30766">
      <c r="A30766" s="1" t="s">
        <v>90566</v>
      </c>
      <c r="B30766" s="1" t="s">
        <v>90567</v>
      </c>
      <c r="C30766" s="1" t="s">
        <v>90568</v>
      </c>
      <c r="D30766" s="1">
        <v>1495.0</v>
      </c>
    </row>
    <row r="30767">
      <c r="A30767" s="1" t="s">
        <v>90569</v>
      </c>
      <c r="B30767" s="1" t="s">
        <v>90570</v>
      </c>
      <c r="C30767" s="1" t="s">
        <v>90571</v>
      </c>
      <c r="D30767" s="1">
        <v>395.0</v>
      </c>
    </row>
    <row r="30768">
      <c r="A30768" s="1" t="s">
        <v>90572</v>
      </c>
      <c r="B30768" s="1" t="s">
        <v>90573</v>
      </c>
      <c r="C30768" s="1" t="s">
        <v>90574</v>
      </c>
      <c r="D30768" s="1">
        <v>4304.0</v>
      </c>
    </row>
    <row r="30769">
      <c r="A30769" s="1" t="s">
        <v>90575</v>
      </c>
      <c r="B30769" s="1" t="s">
        <v>90576</v>
      </c>
      <c r="C30769" s="1" t="s">
        <v>90577</v>
      </c>
      <c r="D30769" s="1">
        <v>159.0</v>
      </c>
    </row>
    <row r="30770">
      <c r="A30770" s="1" t="s">
        <v>90578</v>
      </c>
      <c r="B30770" s="1" t="s">
        <v>90579</v>
      </c>
      <c r="C30770" s="1" t="s">
        <v>90580</v>
      </c>
      <c r="D30770" s="1">
        <v>402.0</v>
      </c>
    </row>
    <row r="30771">
      <c r="A30771" s="1" t="s">
        <v>90581</v>
      </c>
      <c r="B30771" s="1" t="s">
        <v>90581</v>
      </c>
      <c r="C30771" s="1" t="s">
        <v>90582</v>
      </c>
      <c r="D30771" s="1">
        <v>193.0</v>
      </c>
    </row>
    <row r="30772">
      <c r="A30772" s="1" t="s">
        <v>90583</v>
      </c>
      <c r="B30772" s="1" t="s">
        <v>90584</v>
      </c>
      <c r="C30772" s="1" t="s">
        <v>90585</v>
      </c>
      <c r="D30772" s="1">
        <v>4192.0</v>
      </c>
    </row>
    <row r="30773">
      <c r="A30773" s="1" t="s">
        <v>90586</v>
      </c>
      <c r="B30773" s="1" t="s">
        <v>90586</v>
      </c>
      <c r="C30773" s="1" t="s">
        <v>90587</v>
      </c>
      <c r="D30773" s="1">
        <v>9.0</v>
      </c>
    </row>
    <row r="30774">
      <c r="A30774" s="1" t="s">
        <v>90588</v>
      </c>
      <c r="B30774" s="1" t="s">
        <v>90589</v>
      </c>
      <c r="C30774" s="1" t="s">
        <v>90590</v>
      </c>
      <c r="D30774" s="1">
        <v>443.0</v>
      </c>
    </row>
    <row r="30775">
      <c r="A30775" s="1" t="s">
        <v>90591</v>
      </c>
      <c r="B30775" s="1" t="s">
        <v>90592</v>
      </c>
      <c r="C30775" s="1" t="s">
        <v>90593</v>
      </c>
      <c r="D30775" s="1">
        <v>281.0</v>
      </c>
    </row>
    <row r="30776">
      <c r="A30776" s="1" t="s">
        <v>90594</v>
      </c>
      <c r="B30776" s="1" t="s">
        <v>90595</v>
      </c>
      <c r="C30776" s="1" t="s">
        <v>90596</v>
      </c>
      <c r="D30776" s="1">
        <v>319.0</v>
      </c>
    </row>
    <row r="30777">
      <c r="A30777" s="1" t="s">
        <v>90597</v>
      </c>
      <c r="B30777" s="1" t="s">
        <v>90598</v>
      </c>
      <c r="C30777" s="1" t="s">
        <v>90599</v>
      </c>
      <c r="D30777" s="1">
        <v>320.0</v>
      </c>
    </row>
    <row r="30778">
      <c r="A30778" s="1" t="s">
        <v>48364</v>
      </c>
      <c r="B30778" s="1" t="s">
        <v>48365</v>
      </c>
      <c r="C30778" s="1" t="s">
        <v>90600</v>
      </c>
      <c r="D30778" s="1">
        <v>205.0</v>
      </c>
    </row>
    <row r="30779">
      <c r="A30779" s="1" t="s">
        <v>90601</v>
      </c>
      <c r="B30779" s="1" t="s">
        <v>90602</v>
      </c>
      <c r="C30779" s="1" t="s">
        <v>90603</v>
      </c>
      <c r="D30779" s="1">
        <v>290.0</v>
      </c>
    </row>
    <row r="30780">
      <c r="A30780" s="1" t="s">
        <v>90604</v>
      </c>
      <c r="B30780" s="1" t="s">
        <v>90605</v>
      </c>
      <c r="C30780" s="1" t="s">
        <v>90606</v>
      </c>
      <c r="D30780" s="1">
        <v>629.0</v>
      </c>
    </row>
    <row r="30781">
      <c r="A30781" s="1" t="s">
        <v>90607</v>
      </c>
      <c r="B30781" s="1" t="s">
        <v>90608</v>
      </c>
      <c r="C30781" s="1" t="s">
        <v>90609</v>
      </c>
      <c r="D30781" s="1">
        <v>133.0</v>
      </c>
    </row>
    <row r="30782">
      <c r="A30782" s="1" t="s">
        <v>90610</v>
      </c>
      <c r="B30782" s="1" t="s">
        <v>90611</v>
      </c>
      <c r="C30782" s="1" t="s">
        <v>90612</v>
      </c>
      <c r="D30782" s="1">
        <v>227.0</v>
      </c>
    </row>
    <row r="30783">
      <c r="A30783" s="1" t="s">
        <v>90613</v>
      </c>
      <c r="B30783" s="1" t="s">
        <v>90614</v>
      </c>
      <c r="C30783" s="1" t="s">
        <v>90615</v>
      </c>
      <c r="D30783" s="1">
        <v>458.0</v>
      </c>
    </row>
    <row r="30784">
      <c r="A30784" s="1" t="s">
        <v>90616</v>
      </c>
      <c r="B30784" s="1" t="s">
        <v>90617</v>
      </c>
      <c r="C30784" s="1" t="s">
        <v>90618</v>
      </c>
      <c r="D30784" s="1">
        <v>804.0</v>
      </c>
    </row>
    <row r="30785">
      <c r="A30785" s="1" t="s">
        <v>90619</v>
      </c>
      <c r="B30785" s="1" t="s">
        <v>90620</v>
      </c>
      <c r="C30785" s="1" t="s">
        <v>90621</v>
      </c>
      <c r="D30785" s="1">
        <v>121.0</v>
      </c>
    </row>
    <row r="30786">
      <c r="A30786" s="1" t="s">
        <v>90622</v>
      </c>
      <c r="B30786" s="1" t="s">
        <v>90623</v>
      </c>
      <c r="C30786" s="1" t="s">
        <v>90624</v>
      </c>
      <c r="D30786" s="1">
        <v>8002.0</v>
      </c>
    </row>
    <row r="30787">
      <c r="A30787" s="1" t="s">
        <v>90625</v>
      </c>
      <c r="B30787" s="1" t="s">
        <v>90626</v>
      </c>
      <c r="C30787" s="1" t="s">
        <v>90627</v>
      </c>
      <c r="D30787" s="1">
        <v>311.0</v>
      </c>
    </row>
    <row r="30788">
      <c r="A30788" s="1" t="s">
        <v>90628</v>
      </c>
      <c r="B30788" s="1" t="s">
        <v>90629</v>
      </c>
      <c r="C30788" s="1" t="s">
        <v>90630</v>
      </c>
      <c r="D30788" s="1">
        <v>178.0</v>
      </c>
    </row>
    <row r="30789">
      <c r="A30789" s="1" t="s">
        <v>90631</v>
      </c>
      <c r="B30789" s="1" t="s">
        <v>90632</v>
      </c>
      <c r="C30789" s="1" t="s">
        <v>90633</v>
      </c>
      <c r="D30789" s="1">
        <v>258.0</v>
      </c>
    </row>
    <row r="30790">
      <c r="A30790" s="1" t="s">
        <v>90634</v>
      </c>
      <c r="B30790" s="1" t="s">
        <v>90635</v>
      </c>
      <c r="C30790" s="1" t="s">
        <v>90636</v>
      </c>
      <c r="D30790" s="1">
        <v>72.0</v>
      </c>
    </row>
    <row r="30791">
      <c r="A30791" s="1" t="s">
        <v>90637</v>
      </c>
      <c r="B30791" s="1" t="s">
        <v>90638</v>
      </c>
      <c r="C30791" s="1" t="s">
        <v>90639</v>
      </c>
      <c r="D30791" s="1">
        <v>67.0</v>
      </c>
    </row>
    <row r="30792">
      <c r="A30792" s="1" t="s">
        <v>71524</v>
      </c>
      <c r="B30792" s="1" t="s">
        <v>71525</v>
      </c>
      <c r="C30792" s="1" t="s">
        <v>90640</v>
      </c>
      <c r="D30792" s="1">
        <v>207.0</v>
      </c>
    </row>
    <row r="30793">
      <c r="A30793" s="1" t="s">
        <v>90641</v>
      </c>
      <c r="B30793" s="1" t="s">
        <v>90642</v>
      </c>
      <c r="C30793" s="1" t="s">
        <v>90643</v>
      </c>
      <c r="D30793" s="1">
        <v>1117.0</v>
      </c>
    </row>
    <row r="30794">
      <c r="A30794" s="1" t="s">
        <v>90644</v>
      </c>
      <c r="B30794" s="1" t="s">
        <v>90645</v>
      </c>
      <c r="C30794" s="1" t="s">
        <v>90646</v>
      </c>
      <c r="D30794" s="1">
        <v>1322.0</v>
      </c>
    </row>
    <row r="30795">
      <c r="A30795" s="1" t="s">
        <v>90647</v>
      </c>
      <c r="B30795" s="1" t="s">
        <v>90648</v>
      </c>
      <c r="C30795" s="1" t="s">
        <v>90649</v>
      </c>
      <c r="D30795" s="1">
        <v>154.0</v>
      </c>
    </row>
    <row r="30796">
      <c r="A30796" s="1" t="s">
        <v>90650</v>
      </c>
      <c r="B30796" s="1" t="s">
        <v>90651</v>
      </c>
      <c r="C30796" s="1" t="s">
        <v>90652</v>
      </c>
      <c r="D30796" s="1">
        <v>105.0</v>
      </c>
    </row>
    <row r="30797">
      <c r="A30797" s="1" t="s">
        <v>90653</v>
      </c>
      <c r="B30797" s="1" t="s">
        <v>90654</v>
      </c>
      <c r="C30797" s="1" t="s">
        <v>90655</v>
      </c>
      <c r="D30797" s="1">
        <v>15.0</v>
      </c>
    </row>
    <row r="30798">
      <c r="A30798" s="1" t="s">
        <v>90656</v>
      </c>
      <c r="B30798" s="1" t="s">
        <v>90657</v>
      </c>
      <c r="C30798" s="1" t="s">
        <v>90658</v>
      </c>
      <c r="D30798" s="1">
        <v>1343.0</v>
      </c>
    </row>
    <row r="30799">
      <c r="A30799" s="1" t="s">
        <v>90659</v>
      </c>
      <c r="B30799" s="1" t="s">
        <v>90660</v>
      </c>
      <c r="C30799" s="1" t="s">
        <v>90661</v>
      </c>
      <c r="D30799" s="1">
        <v>93.0</v>
      </c>
    </row>
    <row r="30800">
      <c r="A30800" s="1" t="s">
        <v>90662</v>
      </c>
      <c r="B30800" s="1" t="s">
        <v>90663</v>
      </c>
      <c r="C30800" s="1" t="s">
        <v>90664</v>
      </c>
      <c r="D30800" s="1">
        <v>551.0</v>
      </c>
    </row>
    <row r="30801">
      <c r="A30801" s="1" t="s">
        <v>90665</v>
      </c>
      <c r="B30801" s="1" t="s">
        <v>90666</v>
      </c>
      <c r="C30801" s="1" t="s">
        <v>90667</v>
      </c>
      <c r="D30801" s="1">
        <v>30.0</v>
      </c>
    </row>
    <row r="30802">
      <c r="A30802" s="1" t="s">
        <v>90668</v>
      </c>
      <c r="B30802" s="1" t="s">
        <v>90669</v>
      </c>
      <c r="C30802" s="1" t="s">
        <v>90670</v>
      </c>
      <c r="D30802" s="1">
        <v>33.0</v>
      </c>
    </row>
    <row r="30803">
      <c r="A30803" s="1" t="s">
        <v>90671</v>
      </c>
      <c r="B30803" s="1" t="s">
        <v>90672</v>
      </c>
      <c r="C30803" s="1" t="s">
        <v>90673</v>
      </c>
      <c r="D30803" s="1">
        <v>62.0</v>
      </c>
    </row>
    <row r="30804">
      <c r="A30804" s="1" t="s">
        <v>90674</v>
      </c>
      <c r="B30804" s="1" t="s">
        <v>90675</v>
      </c>
      <c r="C30804" s="1" t="s">
        <v>90676</v>
      </c>
      <c r="D30804" s="1">
        <v>41.0</v>
      </c>
    </row>
    <row r="30805">
      <c r="A30805" s="1" t="s">
        <v>14183</v>
      </c>
      <c r="B30805" s="1" t="s">
        <v>14184</v>
      </c>
      <c r="C30805" s="1" t="s">
        <v>90677</v>
      </c>
      <c r="D30805" s="1">
        <v>175.0</v>
      </c>
    </row>
    <row r="30806">
      <c r="A30806" s="1" t="s">
        <v>90678</v>
      </c>
      <c r="B30806" s="1" t="s">
        <v>90679</v>
      </c>
      <c r="C30806" s="1" t="s">
        <v>90680</v>
      </c>
      <c r="D30806" s="1">
        <v>849.0</v>
      </c>
    </row>
    <row r="30807">
      <c r="A30807" s="1" t="s">
        <v>90681</v>
      </c>
      <c r="B30807" s="1" t="s">
        <v>90682</v>
      </c>
      <c r="C30807" s="1" t="s">
        <v>90683</v>
      </c>
      <c r="D30807" s="1">
        <v>371.0</v>
      </c>
    </row>
    <row r="30808">
      <c r="A30808" s="1" t="s">
        <v>90684</v>
      </c>
      <c r="B30808" s="1" t="s">
        <v>90685</v>
      </c>
      <c r="C30808" s="1" t="s">
        <v>90686</v>
      </c>
      <c r="D30808" s="1">
        <v>144.0</v>
      </c>
    </row>
    <row r="30809">
      <c r="A30809" s="1" t="s">
        <v>90687</v>
      </c>
      <c r="B30809" s="1" t="s">
        <v>90688</v>
      </c>
      <c r="C30809" s="1" t="s">
        <v>90689</v>
      </c>
      <c r="D30809" s="1">
        <v>1311.0</v>
      </c>
    </row>
    <row r="30810">
      <c r="A30810" s="1" t="s">
        <v>90690</v>
      </c>
      <c r="B30810" s="1" t="s">
        <v>90691</v>
      </c>
      <c r="C30810" s="1" t="s">
        <v>90692</v>
      </c>
      <c r="D30810" s="1">
        <v>289.0</v>
      </c>
    </row>
    <row r="30811">
      <c r="A30811" s="1" t="s">
        <v>90693</v>
      </c>
      <c r="B30811" s="1" t="s">
        <v>90694</v>
      </c>
      <c r="C30811" s="1" t="s">
        <v>90695</v>
      </c>
      <c r="D30811" s="1">
        <v>76.0</v>
      </c>
    </row>
    <row r="30812">
      <c r="A30812" s="1" t="s">
        <v>30256</v>
      </c>
      <c r="B30812" s="1" t="s">
        <v>90696</v>
      </c>
      <c r="C30812" s="1" t="s">
        <v>90697</v>
      </c>
      <c r="D30812" s="1">
        <v>164.0</v>
      </c>
    </row>
    <row r="30813">
      <c r="A30813" s="1" t="s">
        <v>90698</v>
      </c>
      <c r="B30813" s="1" t="s">
        <v>90699</v>
      </c>
      <c r="C30813" s="1" t="s">
        <v>90700</v>
      </c>
      <c r="D30813" s="1">
        <v>306.0</v>
      </c>
    </row>
    <row r="30814">
      <c r="A30814" s="1" t="s">
        <v>90701</v>
      </c>
      <c r="B30814" s="1" t="s">
        <v>90702</v>
      </c>
      <c r="C30814" s="1" t="s">
        <v>90703</v>
      </c>
      <c r="D30814" s="1">
        <v>114.0</v>
      </c>
    </row>
    <row r="30815">
      <c r="A30815" s="1" t="s">
        <v>90704</v>
      </c>
      <c r="B30815" s="1" t="s">
        <v>90705</v>
      </c>
      <c r="C30815" s="1" t="s">
        <v>90706</v>
      </c>
      <c r="D30815" s="1">
        <v>377.0</v>
      </c>
    </row>
    <row r="30816">
      <c r="A30816" s="1" t="s">
        <v>90707</v>
      </c>
      <c r="B30816" s="1" t="s">
        <v>90708</v>
      </c>
      <c r="C30816" s="1" t="s">
        <v>90709</v>
      </c>
      <c r="D30816" s="1">
        <v>149.0</v>
      </c>
    </row>
    <row r="30817">
      <c r="A30817" s="1" t="s">
        <v>90710</v>
      </c>
      <c r="B30817" s="1" t="s">
        <v>90711</v>
      </c>
      <c r="C30817" s="1" t="s">
        <v>90712</v>
      </c>
      <c r="D30817" s="1">
        <v>90.0</v>
      </c>
    </row>
    <row r="30818">
      <c r="A30818" s="1" t="s">
        <v>90713</v>
      </c>
      <c r="B30818" s="1" t="s">
        <v>90714</v>
      </c>
      <c r="C30818" s="1" t="s">
        <v>90715</v>
      </c>
      <c r="D30818" s="1">
        <v>154.0</v>
      </c>
    </row>
    <row r="30819">
      <c r="A30819" s="1" t="s">
        <v>90716</v>
      </c>
      <c r="B30819" s="1" t="s">
        <v>90717</v>
      </c>
      <c r="C30819" s="1" t="s">
        <v>90718</v>
      </c>
      <c r="D30819" s="1">
        <v>809.0</v>
      </c>
    </row>
    <row r="30820">
      <c r="A30820" s="1" t="s">
        <v>90719</v>
      </c>
      <c r="B30820" s="1" t="s">
        <v>90720</v>
      </c>
      <c r="C30820" s="1" t="s">
        <v>90721</v>
      </c>
      <c r="D30820" s="1">
        <v>39.0</v>
      </c>
    </row>
    <row r="30821">
      <c r="A30821" s="1" t="s">
        <v>90722</v>
      </c>
      <c r="B30821" s="1" t="s">
        <v>90723</v>
      </c>
      <c r="C30821" s="1" t="s">
        <v>90724</v>
      </c>
      <c r="D30821" s="1">
        <v>1456.0</v>
      </c>
    </row>
    <row r="30822">
      <c r="A30822" s="1" t="s">
        <v>90725</v>
      </c>
      <c r="B30822" s="1" t="s">
        <v>90726</v>
      </c>
      <c r="C30822" s="1" t="s">
        <v>90727</v>
      </c>
      <c r="D30822" s="1">
        <v>761.0</v>
      </c>
    </row>
    <row r="30823">
      <c r="A30823" s="1" t="s">
        <v>90728</v>
      </c>
      <c r="B30823" s="1" t="s">
        <v>90729</v>
      </c>
      <c r="C30823" s="1" t="s">
        <v>90730</v>
      </c>
      <c r="D30823" s="1">
        <v>91.0</v>
      </c>
    </row>
    <row r="30824">
      <c r="A30824" s="1" t="s">
        <v>90731</v>
      </c>
      <c r="B30824" s="1" t="s">
        <v>90732</v>
      </c>
      <c r="C30824" s="1" t="s">
        <v>90733</v>
      </c>
      <c r="D30824" s="1">
        <v>1631.0</v>
      </c>
    </row>
    <row r="30825">
      <c r="A30825" s="1" t="s">
        <v>90734</v>
      </c>
      <c r="B30825" s="1" t="s">
        <v>90735</v>
      </c>
      <c r="C30825" s="1" t="s">
        <v>90736</v>
      </c>
      <c r="D30825" s="1">
        <v>435.0</v>
      </c>
    </row>
    <row r="30826">
      <c r="A30826" s="1" t="s">
        <v>36731</v>
      </c>
      <c r="B30826" s="1" t="s">
        <v>90737</v>
      </c>
      <c r="C30826" s="1" t="s">
        <v>90738</v>
      </c>
      <c r="D30826" s="1">
        <v>85.0</v>
      </c>
    </row>
    <row r="30827">
      <c r="A30827" s="1" t="s">
        <v>90739</v>
      </c>
      <c r="B30827" s="1" t="s">
        <v>90740</v>
      </c>
      <c r="C30827" s="1" t="s">
        <v>90741</v>
      </c>
      <c r="D30827" s="1">
        <v>7.0</v>
      </c>
    </row>
    <row r="30828">
      <c r="A30828" s="1" t="s">
        <v>90742</v>
      </c>
      <c r="B30828" s="1" t="s">
        <v>90743</v>
      </c>
      <c r="C30828" s="1" t="s">
        <v>90744</v>
      </c>
      <c r="D30828" s="1">
        <v>126.0</v>
      </c>
    </row>
    <row r="30829">
      <c r="A30829" s="1" t="s">
        <v>90745</v>
      </c>
      <c r="B30829" s="1" t="s">
        <v>90746</v>
      </c>
      <c r="C30829" s="1" t="s">
        <v>90747</v>
      </c>
      <c r="D30829" s="1">
        <v>951.0</v>
      </c>
    </row>
    <row r="30830">
      <c r="A30830" s="1" t="s">
        <v>90748</v>
      </c>
      <c r="B30830" s="1" t="s">
        <v>90749</v>
      </c>
      <c r="C30830" s="1" t="s">
        <v>90750</v>
      </c>
      <c r="D30830" s="1">
        <v>68.0</v>
      </c>
    </row>
    <row r="30831">
      <c r="A30831" s="1" t="s">
        <v>90751</v>
      </c>
      <c r="B30831" s="1" t="s">
        <v>90752</v>
      </c>
      <c r="C30831" s="1" t="s">
        <v>90753</v>
      </c>
      <c r="D30831" s="1">
        <v>46.0</v>
      </c>
    </row>
    <row r="30832">
      <c r="A30832" s="1" t="s">
        <v>90754</v>
      </c>
      <c r="B30832" s="1" t="s">
        <v>90755</v>
      </c>
      <c r="C30832" s="1" t="s">
        <v>90756</v>
      </c>
      <c r="D30832" s="1">
        <v>15.0</v>
      </c>
    </row>
    <row r="30833">
      <c r="A30833" s="1" t="s">
        <v>90757</v>
      </c>
      <c r="B30833" s="1" t="s">
        <v>90758</v>
      </c>
      <c r="C30833" s="1" t="s">
        <v>90759</v>
      </c>
      <c r="D30833" s="1">
        <v>10748.0</v>
      </c>
    </row>
    <row r="30834">
      <c r="A30834" s="1" t="s">
        <v>90760</v>
      </c>
      <c r="B30834" s="1" t="s">
        <v>90761</v>
      </c>
      <c r="C30834" s="1" t="s">
        <v>90762</v>
      </c>
      <c r="D30834" s="1">
        <v>1814.0</v>
      </c>
    </row>
    <row r="30835">
      <c r="A30835" s="1" t="s">
        <v>90763</v>
      </c>
      <c r="B30835" s="1" t="s">
        <v>90763</v>
      </c>
      <c r="C30835" s="1" t="s">
        <v>90764</v>
      </c>
      <c r="D30835" s="1">
        <v>935.0</v>
      </c>
    </row>
    <row r="30836">
      <c r="A30836" s="1" t="s">
        <v>90765</v>
      </c>
      <c r="B30836" s="1" t="s">
        <v>90766</v>
      </c>
      <c r="C30836" s="1" t="s">
        <v>90767</v>
      </c>
      <c r="D30836" s="1">
        <v>63.0</v>
      </c>
    </row>
    <row r="30837">
      <c r="A30837" s="1" t="s">
        <v>90768</v>
      </c>
      <c r="B30837" s="1" t="s">
        <v>90768</v>
      </c>
      <c r="C30837" s="1" t="s">
        <v>90769</v>
      </c>
      <c r="D30837" s="1">
        <v>261.0</v>
      </c>
    </row>
    <row r="30838">
      <c r="A30838" s="1" t="s">
        <v>90770</v>
      </c>
      <c r="B30838" s="1" t="s">
        <v>90771</v>
      </c>
      <c r="C30838" s="1" t="s">
        <v>90772</v>
      </c>
      <c r="D30838" s="1">
        <v>141.0</v>
      </c>
    </row>
    <row r="30839">
      <c r="A30839" s="1" t="s">
        <v>90773</v>
      </c>
      <c r="B30839" s="1" t="s">
        <v>90774</v>
      </c>
      <c r="C30839" s="1" t="s">
        <v>90775</v>
      </c>
      <c r="D30839" s="1">
        <v>49.0</v>
      </c>
    </row>
    <row r="30840">
      <c r="A30840" s="1" t="s">
        <v>90776</v>
      </c>
      <c r="B30840" s="1" t="s">
        <v>90777</v>
      </c>
      <c r="C30840" s="1" t="s">
        <v>90778</v>
      </c>
      <c r="D30840" s="1">
        <v>720.0</v>
      </c>
    </row>
    <row r="30841">
      <c r="A30841" s="1" t="s">
        <v>90779</v>
      </c>
      <c r="B30841" s="1" t="s">
        <v>90780</v>
      </c>
      <c r="C30841" s="1" t="s">
        <v>90781</v>
      </c>
      <c r="D30841" s="1">
        <v>880.0</v>
      </c>
    </row>
    <row r="30842">
      <c r="A30842" s="1" t="s">
        <v>90782</v>
      </c>
      <c r="B30842" s="1" t="s">
        <v>90783</v>
      </c>
      <c r="C30842" s="1" t="s">
        <v>90784</v>
      </c>
      <c r="D30842" s="1">
        <v>103.0</v>
      </c>
    </row>
    <row r="30843">
      <c r="A30843" s="1" t="s">
        <v>90785</v>
      </c>
      <c r="B30843" s="1" t="s">
        <v>90786</v>
      </c>
      <c r="C30843" s="1" t="s">
        <v>90787</v>
      </c>
      <c r="D30843" s="1">
        <v>2584.0</v>
      </c>
    </row>
    <row r="30844">
      <c r="A30844" s="1" t="s">
        <v>90788</v>
      </c>
      <c r="B30844" s="1" t="s">
        <v>90789</v>
      </c>
      <c r="C30844" s="1" t="s">
        <v>90790</v>
      </c>
      <c r="D30844" s="1">
        <v>32.0</v>
      </c>
    </row>
    <row r="30845">
      <c r="A30845" s="1" t="s">
        <v>90791</v>
      </c>
      <c r="B30845" s="1" t="s">
        <v>90792</v>
      </c>
      <c r="C30845" s="1" t="s">
        <v>90793</v>
      </c>
      <c r="D30845" s="1">
        <v>33.0</v>
      </c>
    </row>
    <row r="30846">
      <c r="A30846" s="1" t="s">
        <v>90794</v>
      </c>
      <c r="B30846" s="1" t="s">
        <v>90795</v>
      </c>
      <c r="C30846" s="1" t="s">
        <v>90796</v>
      </c>
      <c r="D30846" s="1">
        <v>216.0</v>
      </c>
    </row>
    <row r="30847">
      <c r="A30847" s="1" t="s">
        <v>90797</v>
      </c>
      <c r="B30847" s="1" t="s">
        <v>90798</v>
      </c>
      <c r="C30847" s="1" t="s">
        <v>90799</v>
      </c>
      <c r="D30847" s="1">
        <v>87.0</v>
      </c>
    </row>
    <row r="30848">
      <c r="A30848" s="1" t="s">
        <v>90800</v>
      </c>
      <c r="B30848" s="1" t="s">
        <v>90801</v>
      </c>
      <c r="C30848" s="1" t="s">
        <v>90802</v>
      </c>
      <c r="D30848" s="1">
        <v>1353.0</v>
      </c>
    </row>
    <row r="30849">
      <c r="A30849" s="1" t="s">
        <v>90803</v>
      </c>
      <c r="B30849" s="1" t="s">
        <v>90804</v>
      </c>
      <c r="C30849" s="1" t="s">
        <v>90805</v>
      </c>
      <c r="D30849" s="1">
        <v>92.0</v>
      </c>
    </row>
    <row r="30850">
      <c r="A30850" s="1" t="s">
        <v>90806</v>
      </c>
      <c r="B30850" s="1" t="s">
        <v>90807</v>
      </c>
      <c r="C30850" s="1" t="s">
        <v>90808</v>
      </c>
      <c r="D30850" s="1">
        <v>327.0</v>
      </c>
    </row>
    <row r="30851">
      <c r="A30851" s="1" t="s">
        <v>4047</v>
      </c>
      <c r="B30851" s="1" t="s">
        <v>4048</v>
      </c>
      <c r="C30851" s="1" t="s">
        <v>90809</v>
      </c>
      <c r="D30851" s="1">
        <v>149.0</v>
      </c>
    </row>
    <row r="30852">
      <c r="A30852" s="1" t="s">
        <v>90810</v>
      </c>
      <c r="B30852" s="1" t="s">
        <v>90811</v>
      </c>
      <c r="C30852" s="1" t="s">
        <v>90812</v>
      </c>
      <c r="D30852" s="1">
        <v>341.0</v>
      </c>
    </row>
    <row r="30853">
      <c r="A30853" s="1" t="s">
        <v>90813</v>
      </c>
      <c r="B30853" s="1" t="s">
        <v>90814</v>
      </c>
      <c r="C30853" s="1" t="s">
        <v>90815</v>
      </c>
      <c r="D30853" s="1">
        <v>199.0</v>
      </c>
    </row>
    <row r="30854">
      <c r="A30854" s="1" t="s">
        <v>90816</v>
      </c>
      <c r="B30854" s="1" t="s">
        <v>90817</v>
      </c>
      <c r="C30854" s="1" t="s">
        <v>90818</v>
      </c>
      <c r="D30854" s="1">
        <v>123.0</v>
      </c>
    </row>
    <row r="30855">
      <c r="A30855" s="1" t="s">
        <v>90819</v>
      </c>
      <c r="B30855" s="1" t="s">
        <v>90820</v>
      </c>
      <c r="C30855" s="1" t="s">
        <v>90821</v>
      </c>
      <c r="D30855" s="1">
        <v>1370.0</v>
      </c>
    </row>
    <row r="30856">
      <c r="A30856" s="1" t="s">
        <v>90822</v>
      </c>
      <c r="B30856" s="1" t="s">
        <v>90823</v>
      </c>
      <c r="C30856" s="1" t="s">
        <v>90824</v>
      </c>
      <c r="D30856" s="1">
        <v>887.0</v>
      </c>
    </row>
    <row r="30857">
      <c r="A30857" s="1" t="s">
        <v>90825</v>
      </c>
      <c r="B30857" s="1" t="s">
        <v>90825</v>
      </c>
      <c r="C30857" s="1" t="s">
        <v>90826</v>
      </c>
      <c r="D30857" s="1">
        <v>328.0</v>
      </c>
    </row>
    <row r="30858">
      <c r="A30858" s="1" t="s">
        <v>90827</v>
      </c>
      <c r="B30858" s="1" t="s">
        <v>90828</v>
      </c>
      <c r="C30858" s="1" t="s">
        <v>90829</v>
      </c>
      <c r="D30858" s="1">
        <v>11.0</v>
      </c>
    </row>
    <row r="30859">
      <c r="A30859" s="1" t="s">
        <v>90830</v>
      </c>
      <c r="B30859" s="1" t="s">
        <v>90831</v>
      </c>
      <c r="C30859" s="1" t="s">
        <v>90832</v>
      </c>
      <c r="D30859" s="1">
        <v>46.0</v>
      </c>
    </row>
    <row r="30860">
      <c r="A30860" s="1" t="s">
        <v>90833</v>
      </c>
      <c r="B30860" s="1" t="s">
        <v>90834</v>
      </c>
      <c r="C30860" s="1" t="s">
        <v>90835</v>
      </c>
      <c r="D30860" s="1">
        <v>599.0</v>
      </c>
    </row>
    <row r="30861">
      <c r="A30861" s="1" t="s">
        <v>90836</v>
      </c>
      <c r="B30861" s="1" t="s">
        <v>90837</v>
      </c>
      <c r="C30861" s="1" t="s">
        <v>90838</v>
      </c>
      <c r="D30861" s="1">
        <v>133.0</v>
      </c>
    </row>
    <row r="30862">
      <c r="A30862" s="1" t="s">
        <v>90839</v>
      </c>
      <c r="B30862" s="1" t="s">
        <v>90840</v>
      </c>
      <c r="C30862" s="1" t="s">
        <v>90841</v>
      </c>
      <c r="D30862" s="1">
        <v>592.0</v>
      </c>
    </row>
    <row r="30863">
      <c r="A30863" s="1" t="s">
        <v>90842</v>
      </c>
      <c r="B30863" s="1" t="s">
        <v>90843</v>
      </c>
      <c r="C30863" s="1" t="s">
        <v>90844</v>
      </c>
      <c r="D30863" s="1">
        <v>287.0</v>
      </c>
    </row>
    <row r="30864">
      <c r="A30864" s="1" t="s">
        <v>90845</v>
      </c>
      <c r="B30864" s="1" t="s">
        <v>90846</v>
      </c>
      <c r="C30864" s="1" t="s">
        <v>90847</v>
      </c>
      <c r="D30864" s="1">
        <v>219.0</v>
      </c>
    </row>
    <row r="30865">
      <c r="A30865" s="1" t="s">
        <v>90848</v>
      </c>
      <c r="B30865" s="1" t="s">
        <v>90849</v>
      </c>
      <c r="C30865" s="1" t="s">
        <v>90850</v>
      </c>
      <c r="D30865" s="1">
        <v>81.0</v>
      </c>
    </row>
    <row r="30866">
      <c r="A30866" s="1" t="s">
        <v>90851</v>
      </c>
      <c r="B30866" s="1" t="s">
        <v>90852</v>
      </c>
      <c r="C30866" s="1" t="s">
        <v>90853</v>
      </c>
      <c r="D30866" s="1">
        <v>352.0</v>
      </c>
    </row>
    <row r="30867">
      <c r="A30867" s="1" t="s">
        <v>90854</v>
      </c>
      <c r="B30867" s="1" t="s">
        <v>90855</v>
      </c>
      <c r="C30867" s="1" t="s">
        <v>90856</v>
      </c>
      <c r="D30867" s="1">
        <v>154.0</v>
      </c>
    </row>
    <row r="30868">
      <c r="A30868" s="1" t="s">
        <v>54009</v>
      </c>
      <c r="B30868" s="1" t="s">
        <v>54010</v>
      </c>
      <c r="C30868" s="1" t="s">
        <v>90857</v>
      </c>
      <c r="D30868" s="1">
        <v>352.0</v>
      </c>
    </row>
    <row r="30869">
      <c r="A30869" s="1" t="s">
        <v>90858</v>
      </c>
      <c r="B30869" s="1" t="s">
        <v>90859</v>
      </c>
      <c r="C30869" s="1" t="s">
        <v>90860</v>
      </c>
      <c r="D30869" s="1">
        <v>12.0</v>
      </c>
    </row>
    <row r="30870">
      <c r="A30870" s="1" t="s">
        <v>90861</v>
      </c>
      <c r="B30870" s="1" t="s">
        <v>90862</v>
      </c>
      <c r="C30870" s="1" t="s">
        <v>90863</v>
      </c>
      <c r="D30870" s="1">
        <v>1661.0</v>
      </c>
    </row>
    <row r="30871">
      <c r="A30871" s="1" t="s">
        <v>90864</v>
      </c>
      <c r="B30871" s="1" t="s">
        <v>90865</v>
      </c>
      <c r="C30871" s="1" t="s">
        <v>90866</v>
      </c>
      <c r="D30871" s="1">
        <v>2173.0</v>
      </c>
    </row>
    <row r="30872">
      <c r="A30872" s="1" t="s">
        <v>90867</v>
      </c>
      <c r="B30872" s="1" t="s">
        <v>90868</v>
      </c>
      <c r="C30872" s="1" t="s">
        <v>90869</v>
      </c>
      <c r="D30872" s="1">
        <v>228.0</v>
      </c>
    </row>
    <row r="30873">
      <c r="A30873" s="1" t="s">
        <v>90870</v>
      </c>
      <c r="B30873" s="1" t="s">
        <v>90871</v>
      </c>
      <c r="C30873" s="1" t="s">
        <v>90872</v>
      </c>
      <c r="D30873" s="1">
        <v>9.0</v>
      </c>
    </row>
    <row r="30874">
      <c r="A30874" s="1" t="s">
        <v>90873</v>
      </c>
      <c r="B30874" s="1" t="s">
        <v>90874</v>
      </c>
      <c r="C30874" s="1" t="s">
        <v>90875</v>
      </c>
      <c r="D30874" s="1">
        <v>465.0</v>
      </c>
    </row>
    <row r="30875">
      <c r="A30875" s="1" t="s">
        <v>90876</v>
      </c>
      <c r="B30875" s="1" t="s">
        <v>90877</v>
      </c>
      <c r="C30875" s="1" t="s">
        <v>90878</v>
      </c>
      <c r="D30875" s="1">
        <v>364.0</v>
      </c>
    </row>
    <row r="30876">
      <c r="A30876" s="1" t="s">
        <v>90879</v>
      </c>
      <c r="B30876" s="1" t="s">
        <v>90880</v>
      </c>
      <c r="C30876" s="1" t="s">
        <v>90881</v>
      </c>
      <c r="D30876" s="1">
        <v>346.0</v>
      </c>
    </row>
    <row r="30877">
      <c r="A30877" s="1" t="s">
        <v>90882</v>
      </c>
      <c r="B30877" s="1" t="s">
        <v>90883</v>
      </c>
      <c r="C30877" s="1" t="s">
        <v>90884</v>
      </c>
      <c r="D30877" s="1">
        <v>2156.0</v>
      </c>
    </row>
    <row r="30878">
      <c r="A30878" s="1" t="s">
        <v>90885</v>
      </c>
      <c r="B30878" s="1" t="s">
        <v>90886</v>
      </c>
      <c r="C30878" s="1" t="s">
        <v>90887</v>
      </c>
      <c r="D30878" s="1">
        <v>33.0</v>
      </c>
    </row>
    <row r="30879">
      <c r="A30879" s="1" t="s">
        <v>90888</v>
      </c>
      <c r="B30879" s="1" t="s">
        <v>90889</v>
      </c>
      <c r="C30879" s="1" t="s">
        <v>90890</v>
      </c>
      <c r="D30879" s="1">
        <v>264.0</v>
      </c>
    </row>
    <row r="30880">
      <c r="A30880" s="1" t="s">
        <v>90891</v>
      </c>
      <c r="B30880" s="1" t="s">
        <v>90892</v>
      </c>
      <c r="C30880" s="1" t="s">
        <v>90893</v>
      </c>
      <c r="D30880" s="1">
        <v>833.0</v>
      </c>
    </row>
    <row r="30881">
      <c r="A30881" s="1" t="s">
        <v>90894</v>
      </c>
      <c r="B30881" s="1" t="s">
        <v>90895</v>
      </c>
      <c r="C30881" s="1" t="s">
        <v>90896</v>
      </c>
      <c r="D30881" s="1">
        <v>250.0</v>
      </c>
    </row>
    <row r="30882">
      <c r="A30882" s="1" t="s">
        <v>90897</v>
      </c>
      <c r="B30882" s="1" t="s">
        <v>90898</v>
      </c>
      <c r="C30882" s="1" t="s">
        <v>90899</v>
      </c>
      <c r="D30882" s="1">
        <v>1526.0</v>
      </c>
    </row>
    <row r="30883">
      <c r="A30883" s="1" t="s">
        <v>90900</v>
      </c>
      <c r="B30883" s="1" t="s">
        <v>90901</v>
      </c>
      <c r="C30883" s="1" t="s">
        <v>90902</v>
      </c>
      <c r="D30883" s="1">
        <v>41.0</v>
      </c>
    </row>
    <row r="30884">
      <c r="A30884" s="1" t="s">
        <v>90903</v>
      </c>
      <c r="B30884" s="1" t="s">
        <v>90904</v>
      </c>
      <c r="C30884" s="1" t="s">
        <v>90905</v>
      </c>
      <c r="D30884" s="1">
        <v>353.0</v>
      </c>
    </row>
    <row r="30885">
      <c r="A30885" s="1" t="s">
        <v>90906</v>
      </c>
      <c r="B30885" s="1" t="s">
        <v>90907</v>
      </c>
      <c r="C30885" s="1" t="s">
        <v>90908</v>
      </c>
      <c r="D30885" s="1">
        <v>86.0</v>
      </c>
    </row>
    <row r="30886">
      <c r="A30886" s="1" t="s">
        <v>90909</v>
      </c>
      <c r="B30886" s="1" t="s">
        <v>90910</v>
      </c>
      <c r="C30886" s="1" t="s">
        <v>90911</v>
      </c>
      <c r="D30886" s="1">
        <v>1329.0</v>
      </c>
    </row>
    <row r="30887">
      <c r="A30887" s="1" t="s">
        <v>90912</v>
      </c>
      <c r="B30887" s="1" t="s">
        <v>90913</v>
      </c>
      <c r="C30887" s="1" t="s">
        <v>90914</v>
      </c>
      <c r="D30887" s="1">
        <v>809.0</v>
      </c>
    </row>
    <row r="30888">
      <c r="A30888" s="1" t="s">
        <v>90915</v>
      </c>
      <c r="B30888" s="1" t="s">
        <v>90916</v>
      </c>
      <c r="C30888" s="1" t="s">
        <v>90917</v>
      </c>
      <c r="D30888" s="1">
        <v>821.0</v>
      </c>
    </row>
    <row r="30889">
      <c r="A30889" s="1" t="s">
        <v>90918</v>
      </c>
      <c r="B30889" s="1" t="s">
        <v>90919</v>
      </c>
      <c r="C30889" s="1" t="s">
        <v>90920</v>
      </c>
      <c r="D30889" s="1">
        <v>308.0</v>
      </c>
    </row>
    <row r="30890">
      <c r="A30890" s="1" t="s">
        <v>90921</v>
      </c>
      <c r="B30890" s="1" t="s">
        <v>90922</v>
      </c>
      <c r="C30890" s="1" t="s">
        <v>90923</v>
      </c>
      <c r="D30890" s="1">
        <v>499.0</v>
      </c>
    </row>
    <row r="30891">
      <c r="A30891" s="1" t="s">
        <v>90924</v>
      </c>
      <c r="B30891" s="1" t="s">
        <v>90925</v>
      </c>
      <c r="C30891" s="1" t="s">
        <v>90926</v>
      </c>
      <c r="D30891" s="1">
        <v>280.0</v>
      </c>
    </row>
    <row r="30892">
      <c r="A30892" s="1" t="s">
        <v>90927</v>
      </c>
      <c r="B30892" s="1" t="s">
        <v>90928</v>
      </c>
      <c r="C30892" s="1" t="s">
        <v>90929</v>
      </c>
      <c r="D30892" s="1">
        <v>297.0</v>
      </c>
    </row>
    <row r="30893">
      <c r="A30893" s="1" t="s">
        <v>90930</v>
      </c>
      <c r="B30893" s="1" t="s">
        <v>90931</v>
      </c>
      <c r="C30893" s="1" t="s">
        <v>90932</v>
      </c>
      <c r="D30893" s="1">
        <v>6685.0</v>
      </c>
    </row>
    <row r="30894">
      <c r="A30894" s="1" t="s">
        <v>90933</v>
      </c>
      <c r="B30894" s="1" t="s">
        <v>90934</v>
      </c>
      <c r="C30894" s="1" t="s">
        <v>90935</v>
      </c>
      <c r="D30894" s="1">
        <v>266.0</v>
      </c>
    </row>
    <row r="30895">
      <c r="A30895" s="1" t="s">
        <v>90936</v>
      </c>
      <c r="B30895" s="1" t="s">
        <v>90937</v>
      </c>
      <c r="C30895" s="1" t="s">
        <v>90938</v>
      </c>
      <c r="D30895" s="1">
        <v>101.0</v>
      </c>
    </row>
    <row r="30896">
      <c r="A30896" s="1" t="s">
        <v>90939</v>
      </c>
      <c r="B30896" s="1" t="s">
        <v>90940</v>
      </c>
      <c r="C30896" s="1" t="s">
        <v>90941</v>
      </c>
      <c r="D30896" s="1">
        <v>205.0</v>
      </c>
    </row>
    <row r="30897">
      <c r="A30897" s="1" t="s">
        <v>90942</v>
      </c>
      <c r="B30897" s="1" t="s">
        <v>90943</v>
      </c>
      <c r="C30897" s="1" t="s">
        <v>90944</v>
      </c>
      <c r="D30897" s="1">
        <v>123.0</v>
      </c>
    </row>
    <row r="30898">
      <c r="A30898" s="1" t="s">
        <v>90945</v>
      </c>
      <c r="B30898" s="1" t="s">
        <v>90946</v>
      </c>
      <c r="C30898" s="1" t="s">
        <v>90947</v>
      </c>
      <c r="D30898" s="1">
        <v>128.0</v>
      </c>
    </row>
    <row r="30899">
      <c r="A30899" s="1" t="s">
        <v>90948</v>
      </c>
      <c r="B30899" s="1" t="s">
        <v>90949</v>
      </c>
      <c r="C30899" s="1" t="s">
        <v>90950</v>
      </c>
      <c r="D30899" s="1">
        <v>46.0</v>
      </c>
    </row>
    <row r="30900">
      <c r="A30900" s="1" t="s">
        <v>90951</v>
      </c>
      <c r="B30900" s="1" t="s">
        <v>90952</v>
      </c>
      <c r="C30900" s="1" t="s">
        <v>90953</v>
      </c>
      <c r="D30900" s="1">
        <v>351.0</v>
      </c>
    </row>
    <row r="30901">
      <c r="A30901" s="1" t="s">
        <v>90954</v>
      </c>
      <c r="B30901" s="1" t="s">
        <v>90955</v>
      </c>
      <c r="C30901" s="1" t="s">
        <v>90956</v>
      </c>
      <c r="D30901" s="1">
        <v>707.0</v>
      </c>
    </row>
    <row r="30902">
      <c r="A30902" s="1" t="s">
        <v>90957</v>
      </c>
      <c r="B30902" s="1" t="s">
        <v>90958</v>
      </c>
      <c r="C30902" s="1" t="s">
        <v>90959</v>
      </c>
      <c r="D30902" s="1">
        <v>544.0</v>
      </c>
    </row>
    <row r="30903">
      <c r="A30903" s="1" t="s">
        <v>90960</v>
      </c>
      <c r="B30903" s="1" t="s">
        <v>90961</v>
      </c>
      <c r="C30903" s="1" t="s">
        <v>90962</v>
      </c>
      <c r="D30903" s="1">
        <v>1149.0</v>
      </c>
    </row>
    <row r="30904">
      <c r="A30904" s="1" t="s">
        <v>90963</v>
      </c>
      <c r="B30904" s="1" t="s">
        <v>90964</v>
      </c>
      <c r="C30904" s="1" t="s">
        <v>90965</v>
      </c>
      <c r="D30904" s="1">
        <v>225.0</v>
      </c>
    </row>
    <row r="30905">
      <c r="A30905" s="1" t="s">
        <v>90966</v>
      </c>
      <c r="B30905" s="1" t="s">
        <v>90967</v>
      </c>
      <c r="C30905" s="1" t="s">
        <v>90968</v>
      </c>
      <c r="D30905" s="1">
        <v>1520.0</v>
      </c>
    </row>
    <row r="30906">
      <c r="A30906" s="1" t="s">
        <v>90969</v>
      </c>
      <c r="B30906" s="1" t="s">
        <v>90969</v>
      </c>
      <c r="C30906" s="1" t="s">
        <v>90970</v>
      </c>
      <c r="D30906" s="1">
        <v>419.0</v>
      </c>
    </row>
    <row r="30907">
      <c r="A30907" s="1" t="s">
        <v>90971</v>
      </c>
      <c r="B30907" s="1" t="s">
        <v>90972</v>
      </c>
      <c r="C30907" s="1" t="s">
        <v>90973</v>
      </c>
      <c r="D30907" s="1">
        <v>224.0</v>
      </c>
    </row>
    <row r="30908">
      <c r="A30908" s="1" t="s">
        <v>90974</v>
      </c>
      <c r="B30908" s="1" t="s">
        <v>90975</v>
      </c>
      <c r="C30908" s="1" t="s">
        <v>90976</v>
      </c>
      <c r="D30908" s="1">
        <v>167.0</v>
      </c>
    </row>
    <row r="30909">
      <c r="A30909" s="1" t="s">
        <v>90977</v>
      </c>
      <c r="B30909" s="1" t="s">
        <v>90978</v>
      </c>
      <c r="C30909" s="1" t="s">
        <v>90979</v>
      </c>
      <c r="D30909" s="1">
        <v>210.0</v>
      </c>
    </row>
    <row r="30910">
      <c r="A30910" s="1" t="s">
        <v>90980</v>
      </c>
      <c r="B30910" s="1" t="s">
        <v>90981</v>
      </c>
      <c r="C30910" s="1" t="s">
        <v>90982</v>
      </c>
      <c r="D30910" s="1">
        <v>176.0</v>
      </c>
    </row>
    <row r="30911">
      <c r="A30911" s="1" t="s">
        <v>90983</v>
      </c>
      <c r="B30911" s="1" t="s">
        <v>90984</v>
      </c>
      <c r="C30911" s="1" t="s">
        <v>90985</v>
      </c>
      <c r="D30911" s="1">
        <v>83.0</v>
      </c>
    </row>
    <row r="30912">
      <c r="A30912" s="1" t="s">
        <v>90986</v>
      </c>
      <c r="B30912" s="1" t="s">
        <v>90987</v>
      </c>
      <c r="C30912" s="1" t="s">
        <v>90988</v>
      </c>
      <c r="D30912" s="1">
        <v>419.0</v>
      </c>
    </row>
    <row r="30913">
      <c r="A30913" s="1" t="s">
        <v>90989</v>
      </c>
      <c r="B30913" s="1" t="s">
        <v>90990</v>
      </c>
      <c r="C30913" s="1" t="s">
        <v>90991</v>
      </c>
      <c r="D30913" s="1">
        <v>160.0</v>
      </c>
    </row>
    <row r="30914">
      <c r="A30914" s="1" t="s">
        <v>90992</v>
      </c>
      <c r="B30914" s="1" t="s">
        <v>90993</v>
      </c>
      <c r="C30914" s="1" t="s">
        <v>90994</v>
      </c>
      <c r="D30914" s="1">
        <v>456.0</v>
      </c>
    </row>
    <row r="30915">
      <c r="A30915" s="1" t="s">
        <v>90995</v>
      </c>
      <c r="B30915" s="1" t="s">
        <v>90996</v>
      </c>
      <c r="C30915" s="1" t="s">
        <v>90997</v>
      </c>
      <c r="D30915" s="1">
        <v>62.0</v>
      </c>
    </row>
    <row r="30916">
      <c r="A30916" s="1" t="s">
        <v>90998</v>
      </c>
      <c r="B30916" s="1" t="s">
        <v>90999</v>
      </c>
      <c r="C30916" s="1" t="s">
        <v>91000</v>
      </c>
      <c r="D30916" s="1">
        <v>562.0</v>
      </c>
    </row>
    <row r="30917">
      <c r="A30917" s="1" t="s">
        <v>91001</v>
      </c>
      <c r="B30917" s="1" t="s">
        <v>91002</v>
      </c>
      <c r="C30917" s="1" t="s">
        <v>91003</v>
      </c>
      <c r="D30917" s="1">
        <v>1014.0</v>
      </c>
    </row>
    <row r="30918">
      <c r="A30918" s="1" t="s">
        <v>91004</v>
      </c>
      <c r="B30918" s="1" t="s">
        <v>91005</v>
      </c>
      <c r="C30918" s="1" t="s">
        <v>91006</v>
      </c>
      <c r="D30918" s="1">
        <v>156.0</v>
      </c>
    </row>
    <row r="30919">
      <c r="A30919" s="1" t="s">
        <v>91007</v>
      </c>
      <c r="B30919" s="1" t="s">
        <v>91008</v>
      </c>
      <c r="C30919" s="1" t="s">
        <v>91009</v>
      </c>
      <c r="D30919" s="1">
        <v>2718.0</v>
      </c>
    </row>
    <row r="30920">
      <c r="A30920" s="1" t="s">
        <v>91010</v>
      </c>
      <c r="B30920" s="1" t="s">
        <v>91011</v>
      </c>
      <c r="C30920" s="1" t="s">
        <v>91012</v>
      </c>
      <c r="D30920" s="1">
        <v>1145.0</v>
      </c>
    </row>
    <row r="30921">
      <c r="A30921" s="1" t="s">
        <v>91013</v>
      </c>
      <c r="B30921" s="1" t="s">
        <v>91014</v>
      </c>
      <c r="C30921" s="1" t="s">
        <v>91015</v>
      </c>
      <c r="D30921" s="1">
        <v>16.0</v>
      </c>
    </row>
    <row r="30922">
      <c r="A30922" s="1" t="s">
        <v>91016</v>
      </c>
      <c r="B30922" s="1" t="s">
        <v>91017</v>
      </c>
      <c r="C30922" s="1" t="s">
        <v>91018</v>
      </c>
      <c r="D30922" s="1">
        <v>74.0</v>
      </c>
    </row>
    <row r="30923">
      <c r="A30923" s="1" t="s">
        <v>91019</v>
      </c>
      <c r="B30923" s="1" t="s">
        <v>91020</v>
      </c>
      <c r="C30923" s="1" t="s">
        <v>91021</v>
      </c>
      <c r="D30923" s="1">
        <v>1075.0</v>
      </c>
    </row>
    <row r="30924">
      <c r="A30924" s="1" t="s">
        <v>91022</v>
      </c>
      <c r="B30924" s="1" t="s">
        <v>91023</v>
      </c>
      <c r="C30924" s="1" t="s">
        <v>91024</v>
      </c>
      <c r="D30924" s="1">
        <v>1591.0</v>
      </c>
    </row>
    <row r="30925">
      <c r="A30925" s="1" t="s">
        <v>91025</v>
      </c>
      <c r="B30925" s="1" t="s">
        <v>91026</v>
      </c>
      <c r="C30925" s="1" t="s">
        <v>91027</v>
      </c>
      <c r="D30925" s="1">
        <v>603.0</v>
      </c>
    </row>
    <row r="30926">
      <c r="A30926" s="1" t="s">
        <v>91028</v>
      </c>
      <c r="B30926" s="1" t="s">
        <v>91029</v>
      </c>
      <c r="C30926" s="1" t="s">
        <v>91030</v>
      </c>
      <c r="D30926" s="1">
        <v>20.0</v>
      </c>
    </row>
    <row r="30927">
      <c r="A30927" s="1" t="s">
        <v>91031</v>
      </c>
      <c r="B30927" s="1" t="s">
        <v>91032</v>
      </c>
      <c r="C30927" s="1" t="s">
        <v>91033</v>
      </c>
      <c r="D30927" s="1">
        <v>1719.0</v>
      </c>
    </row>
    <row r="30928">
      <c r="A30928" s="1" t="s">
        <v>91034</v>
      </c>
      <c r="B30928" s="1" t="s">
        <v>91035</v>
      </c>
      <c r="C30928" s="1" t="s">
        <v>91036</v>
      </c>
      <c r="D30928" s="1">
        <v>14.0</v>
      </c>
    </row>
    <row r="30929">
      <c r="A30929" s="1" t="s">
        <v>91037</v>
      </c>
      <c r="B30929" s="1" t="s">
        <v>91038</v>
      </c>
      <c r="C30929" s="1" t="s">
        <v>91039</v>
      </c>
      <c r="D30929" s="1">
        <v>1989.0</v>
      </c>
    </row>
    <row r="30930">
      <c r="A30930" s="1" t="s">
        <v>91040</v>
      </c>
      <c r="B30930" s="1" t="s">
        <v>91041</v>
      </c>
      <c r="C30930" s="1" t="s">
        <v>91042</v>
      </c>
      <c r="D30930" s="1">
        <v>229.0</v>
      </c>
    </row>
    <row r="30931">
      <c r="A30931" s="1" t="s">
        <v>91043</v>
      </c>
      <c r="B30931" s="1" t="s">
        <v>91044</v>
      </c>
      <c r="C30931" s="1" t="s">
        <v>91045</v>
      </c>
      <c r="D30931" s="1">
        <v>328.0</v>
      </c>
    </row>
    <row r="30932">
      <c r="A30932" s="1" t="s">
        <v>91046</v>
      </c>
      <c r="B30932" s="1" t="s">
        <v>91047</v>
      </c>
      <c r="C30932" s="1" t="s">
        <v>91048</v>
      </c>
      <c r="D30932" s="1">
        <v>170.0</v>
      </c>
    </row>
    <row r="30933">
      <c r="A30933" s="1" t="s">
        <v>91049</v>
      </c>
      <c r="B30933" s="1" t="s">
        <v>91050</v>
      </c>
      <c r="C30933" s="1" t="s">
        <v>91051</v>
      </c>
      <c r="D30933" s="1">
        <v>593.0</v>
      </c>
    </row>
    <row r="30934">
      <c r="A30934" s="1" t="s">
        <v>91052</v>
      </c>
      <c r="B30934" s="1" t="s">
        <v>91053</v>
      </c>
      <c r="C30934" s="1" t="s">
        <v>91054</v>
      </c>
      <c r="D30934" s="1">
        <v>304.0</v>
      </c>
    </row>
    <row r="30935">
      <c r="A30935" s="1" t="s">
        <v>91055</v>
      </c>
      <c r="B30935" s="1" t="s">
        <v>91056</v>
      </c>
      <c r="C30935" s="1" t="s">
        <v>91057</v>
      </c>
      <c r="D30935" s="1">
        <v>201.0</v>
      </c>
    </row>
    <row r="30936">
      <c r="A30936" s="1" t="s">
        <v>91058</v>
      </c>
      <c r="B30936" s="1" t="s">
        <v>91059</v>
      </c>
      <c r="C30936" s="1" t="s">
        <v>91060</v>
      </c>
      <c r="D30936" s="1">
        <v>194.0</v>
      </c>
    </row>
    <row r="30937">
      <c r="A30937" s="1" t="s">
        <v>91061</v>
      </c>
      <c r="B30937" s="1" t="s">
        <v>91062</v>
      </c>
      <c r="C30937" s="1" t="s">
        <v>91063</v>
      </c>
      <c r="D30937" s="1">
        <v>47.0</v>
      </c>
    </row>
    <row r="30938">
      <c r="A30938" s="1" t="s">
        <v>91064</v>
      </c>
      <c r="B30938" s="1" t="s">
        <v>91065</v>
      </c>
      <c r="C30938" s="1" t="s">
        <v>91066</v>
      </c>
      <c r="D30938" s="1">
        <v>332.0</v>
      </c>
    </row>
    <row r="30939">
      <c r="A30939" s="1" t="s">
        <v>91067</v>
      </c>
      <c r="B30939" s="1" t="s">
        <v>91068</v>
      </c>
      <c r="C30939" s="1" t="s">
        <v>91069</v>
      </c>
      <c r="D30939" s="1">
        <v>296.0</v>
      </c>
    </row>
    <row r="30940">
      <c r="A30940" s="1" t="s">
        <v>91070</v>
      </c>
      <c r="B30940" s="1" t="s">
        <v>91071</v>
      </c>
      <c r="C30940" s="1" t="s">
        <v>91072</v>
      </c>
      <c r="D30940" s="1">
        <v>313.0</v>
      </c>
    </row>
    <row r="30941">
      <c r="A30941" s="1" t="s">
        <v>91073</v>
      </c>
      <c r="B30941" s="1" t="s">
        <v>91074</v>
      </c>
      <c r="C30941" s="1" t="s">
        <v>91075</v>
      </c>
      <c r="D30941" s="1">
        <v>161.0</v>
      </c>
    </row>
    <row r="30942">
      <c r="A30942" s="1" t="s">
        <v>91076</v>
      </c>
      <c r="B30942" s="1" t="s">
        <v>91077</v>
      </c>
      <c r="C30942" s="1" t="s">
        <v>91078</v>
      </c>
      <c r="D30942" s="1">
        <v>79.0</v>
      </c>
    </row>
    <row r="30943">
      <c r="A30943" s="1" t="s">
        <v>91079</v>
      </c>
      <c r="B30943" s="1" t="s">
        <v>91080</v>
      </c>
      <c r="C30943" s="1" t="s">
        <v>91081</v>
      </c>
      <c r="D30943" s="1">
        <v>23.0</v>
      </c>
    </row>
    <row r="30944">
      <c r="A30944" s="1" t="s">
        <v>91082</v>
      </c>
      <c r="B30944" s="1" t="s">
        <v>91083</v>
      </c>
      <c r="C30944" s="1" t="s">
        <v>91084</v>
      </c>
      <c r="D30944" s="1">
        <v>1755.0</v>
      </c>
    </row>
    <row r="30945">
      <c r="A30945" s="1" t="s">
        <v>91085</v>
      </c>
      <c r="B30945" s="1" t="s">
        <v>91086</v>
      </c>
      <c r="C30945" s="1" t="s">
        <v>91087</v>
      </c>
      <c r="D30945" s="1">
        <v>22.0</v>
      </c>
    </row>
    <row r="30946">
      <c r="A30946" s="1" t="s">
        <v>91088</v>
      </c>
      <c r="B30946" s="1" t="s">
        <v>91089</v>
      </c>
      <c r="C30946" s="1" t="s">
        <v>91090</v>
      </c>
      <c r="D30946" s="1">
        <v>1243.0</v>
      </c>
    </row>
    <row r="30947">
      <c r="A30947" s="1" t="s">
        <v>91091</v>
      </c>
      <c r="B30947" s="1" t="s">
        <v>91092</v>
      </c>
      <c r="C30947" s="1" t="s">
        <v>91093</v>
      </c>
      <c r="D30947" s="1">
        <v>41.0</v>
      </c>
    </row>
    <row r="30948">
      <c r="A30948" s="1" t="s">
        <v>91094</v>
      </c>
      <c r="B30948" s="1" t="s">
        <v>91095</v>
      </c>
      <c r="C30948" s="1" t="s">
        <v>91096</v>
      </c>
      <c r="D30948" s="1">
        <v>322.0</v>
      </c>
    </row>
    <row r="30949">
      <c r="A30949" s="1" t="s">
        <v>91097</v>
      </c>
      <c r="B30949" s="1" t="s">
        <v>91098</v>
      </c>
      <c r="C30949" s="1" t="s">
        <v>91099</v>
      </c>
      <c r="D30949" s="1">
        <v>180.0</v>
      </c>
    </row>
    <row r="30950">
      <c r="A30950" s="1" t="s">
        <v>91100</v>
      </c>
      <c r="B30950" s="1" t="s">
        <v>91101</v>
      </c>
      <c r="C30950" s="1" t="s">
        <v>91102</v>
      </c>
      <c r="D30950" s="1">
        <v>451.0</v>
      </c>
    </row>
    <row r="30951">
      <c r="A30951" s="1" t="s">
        <v>91103</v>
      </c>
      <c r="B30951" s="1" t="s">
        <v>91104</v>
      </c>
      <c r="C30951" s="1" t="s">
        <v>91105</v>
      </c>
      <c r="D30951" s="1">
        <v>2328.0</v>
      </c>
    </row>
    <row r="30952">
      <c r="A30952" s="1" t="s">
        <v>91106</v>
      </c>
      <c r="B30952" s="1" t="s">
        <v>91107</v>
      </c>
      <c r="C30952" s="1" t="s">
        <v>91108</v>
      </c>
      <c r="D30952" s="1">
        <v>1456.0</v>
      </c>
    </row>
    <row r="30953">
      <c r="A30953" s="1" t="s">
        <v>91109</v>
      </c>
      <c r="B30953" s="1" t="s">
        <v>91110</v>
      </c>
      <c r="C30953" s="1" t="s">
        <v>91111</v>
      </c>
      <c r="D30953" s="1">
        <v>192.0</v>
      </c>
    </row>
    <row r="30954">
      <c r="A30954" s="1" t="s">
        <v>91112</v>
      </c>
      <c r="B30954" s="1" t="s">
        <v>91113</v>
      </c>
      <c r="C30954" s="1" t="s">
        <v>91114</v>
      </c>
      <c r="D30954" s="1">
        <v>272.0</v>
      </c>
    </row>
    <row r="30955">
      <c r="A30955" s="1" t="s">
        <v>91115</v>
      </c>
      <c r="B30955" s="1" t="s">
        <v>91116</v>
      </c>
      <c r="C30955" s="1" t="s">
        <v>91117</v>
      </c>
      <c r="D30955" s="1">
        <v>638.0</v>
      </c>
    </row>
    <row r="30956">
      <c r="A30956" s="1" t="s">
        <v>75826</v>
      </c>
      <c r="B30956" s="1" t="s">
        <v>75827</v>
      </c>
      <c r="C30956" s="1" t="s">
        <v>91118</v>
      </c>
      <c r="D30956" s="1">
        <v>58.0</v>
      </c>
    </row>
    <row r="30957">
      <c r="A30957" s="1" t="s">
        <v>91119</v>
      </c>
      <c r="B30957" s="1" t="s">
        <v>91120</v>
      </c>
      <c r="C30957" s="1" t="s">
        <v>91121</v>
      </c>
      <c r="D30957" s="1">
        <v>536.0</v>
      </c>
    </row>
    <row r="30958">
      <c r="A30958" s="1" t="s">
        <v>91122</v>
      </c>
      <c r="B30958" s="1" t="s">
        <v>91123</v>
      </c>
      <c r="C30958" s="1" t="s">
        <v>91124</v>
      </c>
      <c r="D30958" s="1">
        <v>215.0</v>
      </c>
    </row>
    <row r="30959">
      <c r="A30959" s="1" t="s">
        <v>91125</v>
      </c>
      <c r="B30959" s="1" t="s">
        <v>91126</v>
      </c>
      <c r="C30959" s="1" t="s">
        <v>91127</v>
      </c>
      <c r="D30959" s="1">
        <v>39.0</v>
      </c>
    </row>
    <row r="30960">
      <c r="A30960" s="1" t="s">
        <v>91128</v>
      </c>
      <c r="B30960" s="1" t="s">
        <v>91129</v>
      </c>
      <c r="C30960" s="1" t="s">
        <v>91130</v>
      </c>
      <c r="D30960" s="1">
        <v>1033.0</v>
      </c>
    </row>
    <row r="30961">
      <c r="A30961" s="1" t="s">
        <v>91131</v>
      </c>
      <c r="B30961" s="1" t="s">
        <v>91132</v>
      </c>
      <c r="C30961" s="1" t="s">
        <v>91133</v>
      </c>
      <c r="D30961" s="1">
        <v>82.0</v>
      </c>
    </row>
    <row r="30962">
      <c r="A30962" s="1" t="s">
        <v>7282</v>
      </c>
      <c r="B30962" s="1" t="s">
        <v>7283</v>
      </c>
      <c r="C30962" s="1" t="s">
        <v>91134</v>
      </c>
      <c r="D30962" s="1">
        <v>264.0</v>
      </c>
    </row>
    <row r="30963">
      <c r="A30963" s="1" t="s">
        <v>91135</v>
      </c>
      <c r="B30963" s="1" t="s">
        <v>91136</v>
      </c>
      <c r="C30963" s="1" t="s">
        <v>91137</v>
      </c>
      <c r="D30963" s="1">
        <v>1524.0</v>
      </c>
    </row>
    <row r="30964">
      <c r="A30964" s="1" t="s">
        <v>91138</v>
      </c>
      <c r="B30964" s="1" t="s">
        <v>91139</v>
      </c>
      <c r="C30964" s="1" t="s">
        <v>91140</v>
      </c>
      <c r="D30964" s="1">
        <v>686.0</v>
      </c>
    </row>
    <row r="30965">
      <c r="A30965" s="1" t="s">
        <v>91141</v>
      </c>
      <c r="B30965" s="1" t="s">
        <v>91142</v>
      </c>
      <c r="C30965" s="1" t="s">
        <v>91143</v>
      </c>
      <c r="D30965" s="1">
        <v>2570.0</v>
      </c>
    </row>
    <row r="30966">
      <c r="A30966" s="1" t="s">
        <v>91144</v>
      </c>
      <c r="B30966" s="1" t="s">
        <v>91145</v>
      </c>
      <c r="C30966" s="1" t="s">
        <v>91146</v>
      </c>
      <c r="D30966" s="1">
        <v>199.0</v>
      </c>
    </row>
    <row r="30967">
      <c r="A30967" s="1" t="s">
        <v>91147</v>
      </c>
      <c r="B30967" s="1" t="s">
        <v>91148</v>
      </c>
      <c r="C30967" s="1" t="s">
        <v>91149</v>
      </c>
      <c r="D30967" s="1">
        <v>690.0</v>
      </c>
    </row>
    <row r="30968">
      <c r="A30968" s="1" t="s">
        <v>91150</v>
      </c>
      <c r="B30968" s="1" t="s">
        <v>91151</v>
      </c>
      <c r="C30968" s="1" t="s">
        <v>91152</v>
      </c>
      <c r="D30968" s="1">
        <v>511.0</v>
      </c>
    </row>
    <row r="30969">
      <c r="A30969" s="1" t="s">
        <v>91153</v>
      </c>
      <c r="B30969" s="1" t="s">
        <v>91154</v>
      </c>
      <c r="C30969" s="1" t="s">
        <v>91155</v>
      </c>
      <c r="D30969" s="1">
        <v>2600.0</v>
      </c>
    </row>
    <row r="30970">
      <c r="A30970" s="1" t="s">
        <v>91156</v>
      </c>
      <c r="B30970" s="1" t="s">
        <v>91157</v>
      </c>
      <c r="C30970" s="1" t="s">
        <v>91158</v>
      </c>
      <c r="D30970" s="1">
        <v>630.0</v>
      </c>
    </row>
    <row r="30971">
      <c r="A30971" s="1" t="s">
        <v>91159</v>
      </c>
      <c r="B30971" s="1" t="s">
        <v>91160</v>
      </c>
      <c r="C30971" s="1" t="s">
        <v>91161</v>
      </c>
      <c r="D30971" s="1">
        <v>29.0</v>
      </c>
    </row>
    <row r="30972">
      <c r="A30972" s="1" t="s">
        <v>91162</v>
      </c>
      <c r="B30972" s="1" t="s">
        <v>91163</v>
      </c>
      <c r="C30972" s="1" t="s">
        <v>91164</v>
      </c>
      <c r="D30972" s="1">
        <v>249.0</v>
      </c>
    </row>
    <row r="30973">
      <c r="A30973" s="1" t="s">
        <v>91165</v>
      </c>
      <c r="B30973" s="1" t="s">
        <v>91166</v>
      </c>
      <c r="C30973" s="1" t="s">
        <v>91167</v>
      </c>
      <c r="D30973" s="1">
        <v>232.0</v>
      </c>
    </row>
    <row r="30974">
      <c r="A30974" s="1" t="s">
        <v>91168</v>
      </c>
      <c r="B30974" s="1" t="s">
        <v>91169</v>
      </c>
      <c r="C30974" s="1" t="s">
        <v>91170</v>
      </c>
      <c r="D30974" s="1">
        <v>160.0</v>
      </c>
    </row>
    <row r="30975">
      <c r="A30975" s="1" t="s">
        <v>91171</v>
      </c>
      <c r="B30975" s="1" t="s">
        <v>91172</v>
      </c>
      <c r="C30975" s="1" t="s">
        <v>91173</v>
      </c>
      <c r="D30975" s="1">
        <v>650.0</v>
      </c>
    </row>
    <row r="30976">
      <c r="A30976" s="1" t="s">
        <v>91174</v>
      </c>
      <c r="B30976" s="1" t="s">
        <v>91175</v>
      </c>
      <c r="C30976" s="1" t="s">
        <v>91176</v>
      </c>
      <c r="D30976" s="1">
        <v>343.0</v>
      </c>
    </row>
    <row r="30977">
      <c r="A30977" s="1" t="s">
        <v>91177</v>
      </c>
      <c r="B30977" s="1" t="s">
        <v>91178</v>
      </c>
      <c r="C30977" s="1" t="s">
        <v>91179</v>
      </c>
      <c r="D30977" s="1">
        <v>114.0</v>
      </c>
    </row>
    <row r="30978">
      <c r="A30978" s="1" t="s">
        <v>91180</v>
      </c>
      <c r="B30978" s="1" t="s">
        <v>91181</v>
      </c>
      <c r="C30978" s="1" t="s">
        <v>91182</v>
      </c>
      <c r="D30978" s="1">
        <v>69.0</v>
      </c>
    </row>
    <row r="30979">
      <c r="A30979" s="1" t="s">
        <v>91183</v>
      </c>
      <c r="B30979" s="1" t="s">
        <v>91184</v>
      </c>
      <c r="C30979" s="1" t="s">
        <v>91185</v>
      </c>
      <c r="D30979" s="1">
        <v>253.0</v>
      </c>
    </row>
    <row r="30980">
      <c r="A30980" s="1" t="s">
        <v>91186</v>
      </c>
      <c r="B30980" s="1" t="s">
        <v>91187</v>
      </c>
      <c r="C30980" s="1" t="s">
        <v>91188</v>
      </c>
      <c r="D30980" s="1">
        <v>2604.0</v>
      </c>
    </row>
    <row r="30981">
      <c r="A30981" s="1" t="s">
        <v>91189</v>
      </c>
      <c r="B30981" s="1" t="s">
        <v>91190</v>
      </c>
      <c r="C30981" s="1" t="s">
        <v>91191</v>
      </c>
      <c r="D30981" s="1">
        <v>296.0</v>
      </c>
    </row>
    <row r="30982">
      <c r="A30982" s="1" t="s">
        <v>91192</v>
      </c>
      <c r="B30982" s="1" t="s">
        <v>91193</v>
      </c>
      <c r="C30982" s="1" t="s">
        <v>91194</v>
      </c>
      <c r="D30982" s="1">
        <v>139.0</v>
      </c>
    </row>
    <row r="30983">
      <c r="A30983" s="1" t="s">
        <v>91195</v>
      </c>
      <c r="B30983" s="1" t="s">
        <v>91196</v>
      </c>
      <c r="C30983" s="1" t="s">
        <v>91197</v>
      </c>
      <c r="D30983" s="1">
        <v>229.0</v>
      </c>
    </row>
    <row r="30984">
      <c r="A30984" s="1" t="s">
        <v>91198</v>
      </c>
      <c r="B30984" s="1" t="s">
        <v>91199</v>
      </c>
      <c r="C30984" s="1" t="s">
        <v>91200</v>
      </c>
      <c r="D30984" s="1">
        <v>1067.0</v>
      </c>
    </row>
    <row r="30985">
      <c r="A30985" s="1" t="s">
        <v>91201</v>
      </c>
      <c r="B30985" s="1" t="s">
        <v>91202</v>
      </c>
      <c r="C30985" s="1" t="s">
        <v>91203</v>
      </c>
      <c r="D30985" s="1">
        <v>820.0</v>
      </c>
    </row>
    <row r="30986">
      <c r="A30986" s="1" t="s">
        <v>91204</v>
      </c>
      <c r="B30986" s="1" t="s">
        <v>91205</v>
      </c>
      <c r="C30986" s="1" t="s">
        <v>91206</v>
      </c>
      <c r="D30986" s="1">
        <v>795.0</v>
      </c>
    </row>
    <row r="30987">
      <c r="A30987" s="1" t="s">
        <v>91207</v>
      </c>
      <c r="B30987" s="1" t="s">
        <v>91208</v>
      </c>
      <c r="C30987" s="1" t="s">
        <v>91209</v>
      </c>
      <c r="D30987" s="1">
        <v>228.0</v>
      </c>
    </row>
    <row r="30988">
      <c r="A30988" s="1" t="s">
        <v>91210</v>
      </c>
      <c r="B30988" s="1" t="s">
        <v>91211</v>
      </c>
      <c r="C30988" s="1" t="s">
        <v>91212</v>
      </c>
      <c r="D30988" s="1">
        <v>2315.0</v>
      </c>
    </row>
    <row r="30989">
      <c r="A30989" s="1" t="s">
        <v>91213</v>
      </c>
      <c r="B30989" s="1" t="s">
        <v>91214</v>
      </c>
      <c r="C30989" s="1" t="s">
        <v>91215</v>
      </c>
      <c r="D30989" s="1">
        <v>1050.0</v>
      </c>
    </row>
    <row r="30990">
      <c r="A30990" s="1" t="s">
        <v>91216</v>
      </c>
      <c r="B30990" s="1" t="s">
        <v>91217</v>
      </c>
      <c r="C30990" s="1" t="s">
        <v>91218</v>
      </c>
      <c r="D30990" s="1">
        <v>3537.0</v>
      </c>
    </row>
    <row r="30991">
      <c r="A30991" s="1" t="s">
        <v>91219</v>
      </c>
      <c r="B30991" s="1" t="s">
        <v>91220</v>
      </c>
      <c r="C30991" s="1" t="s">
        <v>91221</v>
      </c>
      <c r="D30991" s="1">
        <v>57.0</v>
      </c>
    </row>
    <row r="30992">
      <c r="A30992" s="1" t="s">
        <v>91222</v>
      </c>
      <c r="B30992" s="1" t="s">
        <v>91223</v>
      </c>
      <c r="C30992" s="1" t="s">
        <v>91224</v>
      </c>
      <c r="D30992" s="1">
        <v>432.0</v>
      </c>
    </row>
    <row r="30993">
      <c r="A30993" s="1" t="s">
        <v>91225</v>
      </c>
      <c r="B30993" s="1" t="s">
        <v>91226</v>
      </c>
      <c r="C30993" s="1" t="s">
        <v>91227</v>
      </c>
      <c r="D30993" s="1">
        <v>188.0</v>
      </c>
    </row>
    <row r="30994">
      <c r="A30994" s="1" t="s">
        <v>91228</v>
      </c>
      <c r="B30994" s="1" t="s">
        <v>91229</v>
      </c>
      <c r="C30994" s="1" t="s">
        <v>91230</v>
      </c>
      <c r="D30994" s="1">
        <v>296.0</v>
      </c>
    </row>
    <row r="30995">
      <c r="A30995" s="1" t="s">
        <v>91231</v>
      </c>
      <c r="B30995" s="1" t="s">
        <v>91232</v>
      </c>
      <c r="C30995" s="1" t="s">
        <v>91233</v>
      </c>
      <c r="D30995" s="1">
        <v>115.0</v>
      </c>
    </row>
    <row r="30996">
      <c r="A30996" s="1" t="s">
        <v>91234</v>
      </c>
      <c r="B30996" s="1" t="s">
        <v>91235</v>
      </c>
      <c r="C30996" s="1" t="s">
        <v>91236</v>
      </c>
      <c r="D30996" s="1">
        <v>159.0</v>
      </c>
    </row>
    <row r="30997">
      <c r="A30997" s="1" t="s">
        <v>91237</v>
      </c>
      <c r="B30997" s="1" t="s">
        <v>91238</v>
      </c>
      <c r="C30997" s="1" t="s">
        <v>91239</v>
      </c>
      <c r="D30997" s="1">
        <v>637.0</v>
      </c>
    </row>
    <row r="30998">
      <c r="A30998" s="1" t="s">
        <v>91240</v>
      </c>
      <c r="B30998" s="1" t="s">
        <v>91241</v>
      </c>
      <c r="C30998" s="1" t="s">
        <v>91242</v>
      </c>
      <c r="D30998" s="1">
        <v>286.0</v>
      </c>
    </row>
    <row r="30999">
      <c r="A30999" s="1" t="s">
        <v>91243</v>
      </c>
      <c r="B30999" s="1" t="s">
        <v>91244</v>
      </c>
      <c r="C30999" s="1" t="s">
        <v>91245</v>
      </c>
      <c r="D30999" s="1">
        <v>47.0</v>
      </c>
    </row>
    <row r="31000">
      <c r="A31000" s="1" t="s">
        <v>91246</v>
      </c>
      <c r="B31000" s="1" t="s">
        <v>91247</v>
      </c>
      <c r="C31000" s="1" t="s">
        <v>91248</v>
      </c>
      <c r="D31000" s="1">
        <v>2517.0</v>
      </c>
    </row>
    <row r="31001">
      <c r="A31001" s="1" t="s">
        <v>91249</v>
      </c>
      <c r="B31001" s="1" t="s">
        <v>91250</v>
      </c>
      <c r="C31001" s="1" t="s">
        <v>91251</v>
      </c>
      <c r="D31001" s="1">
        <v>470.0</v>
      </c>
    </row>
    <row r="31002">
      <c r="A31002" s="1" t="s">
        <v>91252</v>
      </c>
      <c r="B31002" s="1" t="s">
        <v>91253</v>
      </c>
      <c r="C31002" s="1" t="s">
        <v>91254</v>
      </c>
      <c r="D31002" s="1">
        <v>759.0</v>
      </c>
    </row>
    <row r="31003">
      <c r="A31003" s="1" t="s">
        <v>91255</v>
      </c>
      <c r="B31003" s="1" t="s">
        <v>91256</v>
      </c>
      <c r="C31003" s="1" t="s">
        <v>91257</v>
      </c>
      <c r="D31003" s="1">
        <v>395.0</v>
      </c>
    </row>
    <row r="31004">
      <c r="A31004" s="1" t="s">
        <v>91258</v>
      </c>
      <c r="B31004" s="1" t="s">
        <v>91259</v>
      </c>
      <c r="C31004" s="1" t="s">
        <v>91260</v>
      </c>
      <c r="D31004" s="1">
        <v>63.0</v>
      </c>
    </row>
    <row r="31005">
      <c r="A31005" s="1" t="s">
        <v>91261</v>
      </c>
      <c r="B31005" s="1" t="s">
        <v>91262</v>
      </c>
      <c r="C31005" s="1" t="s">
        <v>91263</v>
      </c>
      <c r="D31005" s="1">
        <v>714.0</v>
      </c>
    </row>
    <row r="31006">
      <c r="A31006" s="1" t="s">
        <v>91264</v>
      </c>
      <c r="B31006" s="1" t="s">
        <v>91265</v>
      </c>
      <c r="C31006" s="1" t="s">
        <v>91266</v>
      </c>
      <c r="D31006" s="1">
        <v>22.0</v>
      </c>
    </row>
    <row r="31007">
      <c r="A31007" s="1" t="s">
        <v>91267</v>
      </c>
      <c r="B31007" s="1" t="s">
        <v>91268</v>
      </c>
      <c r="C31007" s="1" t="s">
        <v>91269</v>
      </c>
      <c r="D31007" s="1">
        <v>42.0</v>
      </c>
    </row>
    <row r="31008">
      <c r="A31008" s="1" t="s">
        <v>91270</v>
      </c>
      <c r="B31008" s="1" t="s">
        <v>91271</v>
      </c>
      <c r="C31008" s="1" t="s">
        <v>91272</v>
      </c>
      <c r="D31008" s="1">
        <v>57.0</v>
      </c>
    </row>
    <row r="31009">
      <c r="A31009" s="1" t="s">
        <v>91273</v>
      </c>
      <c r="B31009" s="1" t="s">
        <v>91274</v>
      </c>
      <c r="C31009" s="1" t="s">
        <v>91275</v>
      </c>
      <c r="D31009" s="1">
        <v>523.0</v>
      </c>
    </row>
    <row r="31010">
      <c r="A31010" s="1" t="s">
        <v>8256</v>
      </c>
      <c r="B31010" s="1" t="s">
        <v>8257</v>
      </c>
      <c r="C31010" s="1" t="s">
        <v>91276</v>
      </c>
      <c r="D31010" s="1">
        <v>34.0</v>
      </c>
    </row>
    <row r="31011">
      <c r="A31011" s="1" t="s">
        <v>91277</v>
      </c>
      <c r="B31011" s="1" t="s">
        <v>91278</v>
      </c>
      <c r="C31011" s="1" t="s">
        <v>91279</v>
      </c>
      <c r="D31011" s="1">
        <v>474.0</v>
      </c>
    </row>
    <row r="31012">
      <c r="A31012" s="1" t="s">
        <v>91280</v>
      </c>
      <c r="B31012" s="1" t="s">
        <v>91281</v>
      </c>
      <c r="C31012" s="1" t="s">
        <v>91282</v>
      </c>
      <c r="D31012" s="1">
        <v>36.0</v>
      </c>
    </row>
    <row r="31013">
      <c r="A31013" s="1" t="s">
        <v>91283</v>
      </c>
      <c r="B31013" s="1" t="s">
        <v>91284</v>
      </c>
      <c r="C31013" s="1" t="s">
        <v>91285</v>
      </c>
      <c r="D31013" s="1">
        <v>589.0</v>
      </c>
    </row>
    <row r="31014">
      <c r="A31014" s="1" t="s">
        <v>91286</v>
      </c>
      <c r="B31014" s="1" t="s">
        <v>91287</v>
      </c>
      <c r="C31014" s="1" t="s">
        <v>91288</v>
      </c>
      <c r="D31014" s="1">
        <v>286.0</v>
      </c>
    </row>
    <row r="31015">
      <c r="A31015" s="1" t="s">
        <v>91289</v>
      </c>
      <c r="B31015" s="1" t="s">
        <v>91290</v>
      </c>
      <c r="C31015" s="1" t="s">
        <v>91291</v>
      </c>
      <c r="D31015" s="1">
        <v>1299.0</v>
      </c>
    </row>
    <row r="31016">
      <c r="A31016" s="1" t="s">
        <v>91292</v>
      </c>
      <c r="B31016" s="1" t="s">
        <v>91293</v>
      </c>
      <c r="C31016" s="1" t="s">
        <v>91294</v>
      </c>
      <c r="D31016" s="1">
        <v>356.0</v>
      </c>
    </row>
    <row r="31017">
      <c r="A31017" s="1" t="s">
        <v>91295</v>
      </c>
      <c r="B31017" s="1" t="s">
        <v>91296</v>
      </c>
      <c r="C31017" s="1" t="s">
        <v>91297</v>
      </c>
      <c r="D31017" s="1">
        <v>158.0</v>
      </c>
    </row>
    <row r="31018">
      <c r="A31018" s="1" t="s">
        <v>91298</v>
      </c>
      <c r="B31018" s="1" t="s">
        <v>91299</v>
      </c>
      <c r="C31018" s="1" t="s">
        <v>91300</v>
      </c>
      <c r="D31018" s="1">
        <v>408.0</v>
      </c>
    </row>
    <row r="31019">
      <c r="A31019" s="1" t="s">
        <v>91301</v>
      </c>
      <c r="B31019" s="1" t="s">
        <v>91302</v>
      </c>
      <c r="C31019" s="1" t="s">
        <v>91303</v>
      </c>
      <c r="D31019" s="1">
        <v>35.0</v>
      </c>
    </row>
    <row r="31020">
      <c r="A31020" s="1" t="s">
        <v>91304</v>
      </c>
      <c r="B31020" s="1" t="s">
        <v>91305</v>
      </c>
      <c r="C31020" s="1" t="s">
        <v>91306</v>
      </c>
      <c r="D31020" s="1">
        <v>104.0</v>
      </c>
    </row>
    <row r="31021">
      <c r="A31021" s="1" t="s">
        <v>91307</v>
      </c>
      <c r="B31021" s="1" t="s">
        <v>91308</v>
      </c>
      <c r="C31021" s="1" t="s">
        <v>91309</v>
      </c>
      <c r="D31021" s="1">
        <v>18.0</v>
      </c>
    </row>
    <row r="31022">
      <c r="A31022" s="1" t="s">
        <v>68107</v>
      </c>
      <c r="B31022" s="1" t="s">
        <v>91310</v>
      </c>
      <c r="C31022" s="1" t="s">
        <v>91311</v>
      </c>
      <c r="D31022" s="1">
        <v>27.0</v>
      </c>
    </row>
    <row r="31023">
      <c r="A31023" s="1" t="s">
        <v>91312</v>
      </c>
      <c r="B31023" s="1" t="s">
        <v>91313</v>
      </c>
      <c r="C31023" s="1" t="s">
        <v>91314</v>
      </c>
      <c r="D31023" s="1">
        <v>177.0</v>
      </c>
    </row>
    <row r="31024">
      <c r="A31024" s="1" t="s">
        <v>91315</v>
      </c>
      <c r="B31024" s="1" t="s">
        <v>91316</v>
      </c>
      <c r="C31024" s="1" t="s">
        <v>91317</v>
      </c>
      <c r="D31024" s="1">
        <v>3998.0</v>
      </c>
    </row>
    <row r="31025">
      <c r="A31025" s="1" t="s">
        <v>91318</v>
      </c>
      <c r="B31025" s="1" t="s">
        <v>91319</v>
      </c>
      <c r="C31025" s="1" t="s">
        <v>91320</v>
      </c>
      <c r="D31025" s="1">
        <v>243.0</v>
      </c>
    </row>
    <row r="31026">
      <c r="A31026" s="1" t="s">
        <v>91321</v>
      </c>
      <c r="B31026" s="1" t="s">
        <v>91322</v>
      </c>
      <c r="C31026" s="1" t="s">
        <v>91323</v>
      </c>
      <c r="D31026" s="1">
        <v>470.0</v>
      </c>
    </row>
    <row r="31027">
      <c r="A31027" s="1" t="s">
        <v>91324</v>
      </c>
      <c r="B31027" s="1" t="s">
        <v>91325</v>
      </c>
      <c r="C31027" s="1" t="s">
        <v>91326</v>
      </c>
      <c r="D31027" s="1">
        <v>8.0</v>
      </c>
    </row>
    <row r="31028">
      <c r="A31028" s="1" t="s">
        <v>91327</v>
      </c>
      <c r="B31028" s="1" t="s">
        <v>91328</v>
      </c>
      <c r="C31028" s="1" t="s">
        <v>91329</v>
      </c>
      <c r="D31028" s="1">
        <v>59.0</v>
      </c>
    </row>
    <row r="31029">
      <c r="A31029" s="1" t="s">
        <v>91330</v>
      </c>
      <c r="B31029" s="1" t="s">
        <v>91331</v>
      </c>
      <c r="C31029" s="1" t="s">
        <v>91332</v>
      </c>
      <c r="D31029" s="1">
        <v>1315.0</v>
      </c>
    </row>
    <row r="31030">
      <c r="A31030" s="1" t="s">
        <v>91333</v>
      </c>
      <c r="B31030" s="1" t="s">
        <v>91334</v>
      </c>
      <c r="C31030" s="1" t="s">
        <v>91335</v>
      </c>
      <c r="D31030" s="1">
        <v>106.0</v>
      </c>
    </row>
    <row r="31031">
      <c r="A31031" s="1" t="s">
        <v>91336</v>
      </c>
      <c r="B31031" s="1" t="s">
        <v>91337</v>
      </c>
      <c r="C31031" s="1" t="s">
        <v>91338</v>
      </c>
      <c r="D31031" s="1">
        <v>991.0</v>
      </c>
    </row>
    <row r="31032">
      <c r="A31032" s="1" t="s">
        <v>91339</v>
      </c>
      <c r="B31032" s="1" t="s">
        <v>91340</v>
      </c>
      <c r="C31032" s="1" t="s">
        <v>91341</v>
      </c>
      <c r="D31032" s="1">
        <v>155.0</v>
      </c>
    </row>
    <row r="31033">
      <c r="A31033" s="1" t="s">
        <v>91342</v>
      </c>
      <c r="B31033" s="1" t="s">
        <v>91343</v>
      </c>
      <c r="C31033" s="1" t="s">
        <v>91344</v>
      </c>
      <c r="D31033" s="1">
        <v>10921.0</v>
      </c>
    </row>
    <row r="31034">
      <c r="A31034" s="1" t="s">
        <v>91345</v>
      </c>
      <c r="B31034" s="1" t="s">
        <v>91346</v>
      </c>
      <c r="C31034" s="1" t="s">
        <v>91347</v>
      </c>
      <c r="D31034" s="1">
        <v>461.0</v>
      </c>
    </row>
    <row r="31035">
      <c r="A31035" s="1" t="s">
        <v>91348</v>
      </c>
      <c r="B31035" s="1" t="s">
        <v>91349</v>
      </c>
      <c r="C31035" s="1" t="s">
        <v>91350</v>
      </c>
      <c r="D31035" s="1">
        <v>695.0</v>
      </c>
    </row>
    <row r="31036">
      <c r="A31036" s="1" t="s">
        <v>91351</v>
      </c>
      <c r="B31036" s="1" t="s">
        <v>91352</v>
      </c>
      <c r="C31036" s="1" t="s">
        <v>91353</v>
      </c>
      <c r="D31036" s="1">
        <v>1029.0</v>
      </c>
    </row>
    <row r="31037">
      <c r="A31037" s="1" t="s">
        <v>91354</v>
      </c>
      <c r="B31037" s="1" t="s">
        <v>91355</v>
      </c>
      <c r="C31037" s="1" t="s">
        <v>91356</v>
      </c>
      <c r="D31037" s="1">
        <v>29.0</v>
      </c>
    </row>
    <row r="31038">
      <c r="A31038" s="1" t="s">
        <v>91357</v>
      </c>
      <c r="B31038" s="1" t="s">
        <v>91358</v>
      </c>
      <c r="C31038" s="1" t="s">
        <v>91359</v>
      </c>
      <c r="D31038" s="1">
        <v>2089.0</v>
      </c>
    </row>
    <row r="31039">
      <c r="A31039" s="1" t="s">
        <v>91360</v>
      </c>
      <c r="B31039" s="1" t="s">
        <v>91361</v>
      </c>
      <c r="C31039" s="1" t="s">
        <v>91362</v>
      </c>
      <c r="D31039" s="1">
        <v>38.0</v>
      </c>
    </row>
    <row r="31040">
      <c r="A31040" s="1" t="s">
        <v>91363</v>
      </c>
      <c r="B31040" s="1" t="s">
        <v>91364</v>
      </c>
      <c r="C31040" s="1" t="s">
        <v>91365</v>
      </c>
      <c r="D31040" s="1">
        <v>79.0</v>
      </c>
    </row>
    <row r="31041">
      <c r="A31041" s="1" t="s">
        <v>91366</v>
      </c>
      <c r="B31041" s="1" t="s">
        <v>91367</v>
      </c>
      <c r="C31041" s="1" t="s">
        <v>91368</v>
      </c>
      <c r="D31041" s="1">
        <v>407.0</v>
      </c>
    </row>
    <row r="31042">
      <c r="A31042" s="1" t="s">
        <v>91369</v>
      </c>
      <c r="B31042" s="1" t="s">
        <v>91370</v>
      </c>
      <c r="C31042" s="1" t="s">
        <v>91371</v>
      </c>
      <c r="D31042" s="1">
        <v>2235.0</v>
      </c>
    </row>
    <row r="31043">
      <c r="A31043" s="1" t="s">
        <v>91372</v>
      </c>
      <c r="B31043" s="1" t="s">
        <v>91373</v>
      </c>
      <c r="C31043" s="1" t="s">
        <v>91374</v>
      </c>
      <c r="D31043" s="1">
        <v>624.0</v>
      </c>
    </row>
    <row r="31044">
      <c r="A31044" s="1" t="s">
        <v>91375</v>
      </c>
      <c r="B31044" s="1" t="s">
        <v>91376</v>
      </c>
      <c r="C31044" s="1" t="s">
        <v>91377</v>
      </c>
      <c r="D31044" s="1">
        <v>109.0</v>
      </c>
    </row>
    <row r="31045">
      <c r="A31045" s="1" t="s">
        <v>91378</v>
      </c>
      <c r="B31045" s="1" t="s">
        <v>91379</v>
      </c>
      <c r="C31045" s="1" t="s">
        <v>91380</v>
      </c>
      <c r="D31045" s="1">
        <v>320.0</v>
      </c>
    </row>
    <row r="31046">
      <c r="A31046" s="1" t="s">
        <v>91381</v>
      </c>
      <c r="B31046" s="1" t="s">
        <v>91382</v>
      </c>
      <c r="C31046" s="1" t="s">
        <v>91383</v>
      </c>
      <c r="D31046" s="1">
        <v>72.0</v>
      </c>
    </row>
    <row r="31047">
      <c r="A31047" s="1" t="s">
        <v>91384</v>
      </c>
      <c r="B31047" s="1" t="s">
        <v>91385</v>
      </c>
      <c r="C31047" s="1" t="s">
        <v>91386</v>
      </c>
      <c r="D31047" s="1">
        <v>2444.0</v>
      </c>
    </row>
    <row r="31048">
      <c r="A31048" s="1" t="s">
        <v>91387</v>
      </c>
      <c r="B31048" s="1" t="s">
        <v>91388</v>
      </c>
      <c r="C31048" s="1" t="s">
        <v>91389</v>
      </c>
      <c r="D31048" s="1">
        <v>113.0</v>
      </c>
    </row>
    <row r="31049">
      <c r="A31049" s="1" t="s">
        <v>91390</v>
      </c>
      <c r="B31049" s="1" t="s">
        <v>91391</v>
      </c>
      <c r="C31049" s="1" t="s">
        <v>91392</v>
      </c>
      <c r="D31049" s="1">
        <v>305.0</v>
      </c>
    </row>
    <row r="31050">
      <c r="A31050" s="1" t="s">
        <v>91393</v>
      </c>
      <c r="B31050" s="1" t="s">
        <v>91394</v>
      </c>
      <c r="C31050" s="1" t="s">
        <v>91395</v>
      </c>
      <c r="D31050" s="1">
        <v>53.0</v>
      </c>
    </row>
    <row r="31051">
      <c r="A31051" s="1" t="s">
        <v>91396</v>
      </c>
      <c r="B31051" s="1" t="s">
        <v>91397</v>
      </c>
      <c r="C31051" s="1" t="s">
        <v>91398</v>
      </c>
      <c r="D31051" s="1">
        <v>80.0</v>
      </c>
    </row>
    <row r="31052">
      <c r="A31052" s="1" t="s">
        <v>91399</v>
      </c>
      <c r="B31052" s="1" t="s">
        <v>91400</v>
      </c>
      <c r="C31052" s="1" t="s">
        <v>91401</v>
      </c>
      <c r="D31052" s="1">
        <v>40.0</v>
      </c>
    </row>
    <row r="31053">
      <c r="A31053" s="1" t="s">
        <v>91402</v>
      </c>
      <c r="B31053" s="1" t="s">
        <v>91403</v>
      </c>
      <c r="C31053" s="1" t="s">
        <v>91404</v>
      </c>
      <c r="D31053" s="1">
        <v>72.0</v>
      </c>
    </row>
    <row r="31054">
      <c r="A31054" s="1" t="s">
        <v>91405</v>
      </c>
      <c r="B31054" s="1" t="s">
        <v>91406</v>
      </c>
      <c r="C31054" s="1" t="s">
        <v>91407</v>
      </c>
      <c r="D31054" s="1">
        <v>137.0</v>
      </c>
    </row>
    <row r="31055">
      <c r="A31055" s="1" t="s">
        <v>33487</v>
      </c>
      <c r="B31055" s="1" t="s">
        <v>33488</v>
      </c>
      <c r="C31055" s="1" t="s">
        <v>91408</v>
      </c>
      <c r="D31055" s="1">
        <v>92.0</v>
      </c>
    </row>
    <row r="31056">
      <c r="A31056" s="1" t="s">
        <v>91409</v>
      </c>
      <c r="B31056" s="1" t="s">
        <v>91410</v>
      </c>
      <c r="C31056" s="1" t="s">
        <v>91411</v>
      </c>
      <c r="D31056" s="1">
        <v>699.0</v>
      </c>
    </row>
    <row r="31057">
      <c r="A31057" s="1" t="s">
        <v>91412</v>
      </c>
      <c r="B31057" s="1" t="s">
        <v>91413</v>
      </c>
      <c r="C31057" s="1" t="s">
        <v>91414</v>
      </c>
      <c r="D31057" s="1">
        <v>391.0</v>
      </c>
    </row>
    <row r="31058">
      <c r="A31058" s="1" t="s">
        <v>91415</v>
      </c>
      <c r="B31058" s="1" t="s">
        <v>91416</v>
      </c>
      <c r="C31058" s="1" t="s">
        <v>91417</v>
      </c>
      <c r="D31058" s="1">
        <v>32.0</v>
      </c>
    </row>
    <row r="31059">
      <c r="A31059" s="1" t="s">
        <v>91418</v>
      </c>
      <c r="B31059" s="1" t="s">
        <v>91419</v>
      </c>
      <c r="C31059" s="1" t="s">
        <v>91420</v>
      </c>
      <c r="D31059" s="1">
        <v>547.0</v>
      </c>
    </row>
    <row r="31060">
      <c r="A31060" s="1" t="s">
        <v>91421</v>
      </c>
      <c r="B31060" s="1" t="s">
        <v>91422</v>
      </c>
      <c r="C31060" s="1" t="s">
        <v>91423</v>
      </c>
      <c r="D31060" s="1">
        <v>207.0</v>
      </c>
    </row>
    <row r="31061">
      <c r="A31061" s="1" t="s">
        <v>91424</v>
      </c>
      <c r="B31061" s="1" t="s">
        <v>91425</v>
      </c>
      <c r="C31061" s="1" t="s">
        <v>91426</v>
      </c>
      <c r="D31061" s="1">
        <v>43.0</v>
      </c>
    </row>
    <row r="31062">
      <c r="A31062" s="1" t="s">
        <v>91427</v>
      </c>
      <c r="B31062" s="1" t="s">
        <v>91428</v>
      </c>
      <c r="C31062" s="1" t="s">
        <v>91429</v>
      </c>
      <c r="D31062" s="1">
        <v>512.0</v>
      </c>
    </row>
    <row r="31063">
      <c r="A31063" s="1" t="s">
        <v>91430</v>
      </c>
      <c r="B31063" s="1" t="s">
        <v>91431</v>
      </c>
      <c r="C31063" s="1" t="s">
        <v>91432</v>
      </c>
      <c r="D31063" s="1">
        <v>318.0</v>
      </c>
    </row>
    <row r="31064">
      <c r="A31064" s="1" t="s">
        <v>91433</v>
      </c>
      <c r="B31064" s="1" t="s">
        <v>91434</v>
      </c>
      <c r="C31064" s="1" t="s">
        <v>91435</v>
      </c>
      <c r="D31064" s="1">
        <v>49.0</v>
      </c>
    </row>
    <row r="31065">
      <c r="A31065" s="1" t="s">
        <v>91436</v>
      </c>
      <c r="B31065" s="1" t="s">
        <v>91437</v>
      </c>
      <c r="C31065" s="1" t="s">
        <v>91438</v>
      </c>
      <c r="D31065" s="1">
        <v>145.0</v>
      </c>
    </row>
    <row r="31066">
      <c r="A31066" s="1" t="s">
        <v>91439</v>
      </c>
      <c r="B31066" s="1" t="s">
        <v>91440</v>
      </c>
      <c r="C31066" s="1" t="s">
        <v>91441</v>
      </c>
      <c r="D31066" s="1">
        <v>57.0</v>
      </c>
    </row>
    <row r="31067">
      <c r="A31067" s="1" t="s">
        <v>91442</v>
      </c>
      <c r="B31067" s="1" t="s">
        <v>91443</v>
      </c>
      <c r="C31067" s="1" t="s">
        <v>91444</v>
      </c>
      <c r="D31067" s="1">
        <v>552.0</v>
      </c>
    </row>
    <row r="31068">
      <c r="A31068" s="1" t="s">
        <v>37675</v>
      </c>
      <c r="B31068" s="1" t="s">
        <v>37676</v>
      </c>
      <c r="C31068" s="1" t="s">
        <v>91445</v>
      </c>
      <c r="D31068" s="1">
        <v>782.0</v>
      </c>
    </row>
    <row r="31069">
      <c r="A31069" s="1" t="s">
        <v>91446</v>
      </c>
      <c r="B31069" s="1" t="s">
        <v>91447</v>
      </c>
      <c r="C31069" s="1" t="s">
        <v>91448</v>
      </c>
      <c r="D31069" s="1">
        <v>40.0</v>
      </c>
    </row>
    <row r="31070">
      <c r="A31070" s="1" t="s">
        <v>91449</v>
      </c>
      <c r="B31070" s="1" t="s">
        <v>91450</v>
      </c>
      <c r="C31070" s="1" t="s">
        <v>91451</v>
      </c>
      <c r="D31070" s="1">
        <v>85.0</v>
      </c>
    </row>
    <row r="31071">
      <c r="A31071" s="1" t="s">
        <v>91452</v>
      </c>
      <c r="B31071" s="1" t="s">
        <v>91453</v>
      </c>
      <c r="C31071" s="1" t="s">
        <v>91454</v>
      </c>
      <c r="D31071" s="1">
        <v>327.0</v>
      </c>
    </row>
    <row r="31072">
      <c r="A31072" s="1" t="s">
        <v>91455</v>
      </c>
      <c r="B31072" s="1" t="s">
        <v>91456</v>
      </c>
      <c r="C31072" s="1" t="s">
        <v>91457</v>
      </c>
      <c r="D31072" s="1">
        <v>151.0</v>
      </c>
    </row>
    <row r="31073">
      <c r="A31073" s="1" t="s">
        <v>91458</v>
      </c>
      <c r="B31073" s="1" t="s">
        <v>91459</v>
      </c>
      <c r="C31073" s="1" t="s">
        <v>91460</v>
      </c>
      <c r="D31073" s="1">
        <v>791.0</v>
      </c>
    </row>
    <row r="31074">
      <c r="A31074" s="1" t="s">
        <v>91461</v>
      </c>
      <c r="B31074" s="1" t="s">
        <v>91462</v>
      </c>
      <c r="C31074" s="1" t="s">
        <v>91463</v>
      </c>
      <c r="D31074" s="1">
        <v>151.0</v>
      </c>
    </row>
    <row r="31075">
      <c r="A31075" s="1" t="s">
        <v>91464</v>
      </c>
      <c r="B31075" s="1" t="s">
        <v>91465</v>
      </c>
      <c r="C31075" s="1" t="s">
        <v>91466</v>
      </c>
      <c r="D31075" s="1">
        <v>77.0</v>
      </c>
    </row>
    <row r="31076">
      <c r="A31076" s="1" t="s">
        <v>91467</v>
      </c>
      <c r="B31076" s="1" t="s">
        <v>91468</v>
      </c>
      <c r="C31076" s="1" t="s">
        <v>91469</v>
      </c>
      <c r="D31076" s="1">
        <v>412.0</v>
      </c>
    </row>
    <row r="31077">
      <c r="A31077" s="1" t="s">
        <v>91470</v>
      </c>
      <c r="B31077" s="1" t="s">
        <v>91471</v>
      </c>
      <c r="C31077" s="1" t="s">
        <v>91472</v>
      </c>
      <c r="D31077" s="1">
        <v>366.0</v>
      </c>
    </row>
    <row r="31078">
      <c r="A31078" s="1" t="s">
        <v>91473</v>
      </c>
      <c r="B31078" s="1" t="s">
        <v>91474</v>
      </c>
      <c r="C31078" s="1" t="s">
        <v>91475</v>
      </c>
      <c r="D31078" s="1">
        <v>598.0</v>
      </c>
    </row>
    <row r="31079">
      <c r="A31079" s="1" t="s">
        <v>91476</v>
      </c>
      <c r="B31079" s="1" t="s">
        <v>91477</v>
      </c>
      <c r="C31079" s="1" t="s">
        <v>91478</v>
      </c>
      <c r="D31079" s="1">
        <v>335.0</v>
      </c>
    </row>
    <row r="31080">
      <c r="A31080" s="1" t="s">
        <v>91479</v>
      </c>
      <c r="B31080" s="1" t="s">
        <v>91480</v>
      </c>
      <c r="C31080" s="1" t="s">
        <v>91481</v>
      </c>
      <c r="D31080" s="1">
        <v>1750.0</v>
      </c>
    </row>
    <row r="31081">
      <c r="A31081" s="1" t="s">
        <v>91482</v>
      </c>
      <c r="B31081" s="1" t="s">
        <v>91483</v>
      </c>
      <c r="C31081" s="1" t="s">
        <v>91484</v>
      </c>
      <c r="D31081" s="1">
        <v>800.0</v>
      </c>
    </row>
    <row r="31082">
      <c r="A31082" s="1" t="s">
        <v>91485</v>
      </c>
      <c r="B31082" s="1" t="s">
        <v>91486</v>
      </c>
      <c r="C31082" s="1" t="s">
        <v>91487</v>
      </c>
      <c r="D31082" s="1">
        <v>259.0</v>
      </c>
    </row>
    <row r="31083">
      <c r="A31083" s="1" t="s">
        <v>91488</v>
      </c>
      <c r="B31083" s="1" t="s">
        <v>91489</v>
      </c>
      <c r="C31083" s="1" t="s">
        <v>91490</v>
      </c>
      <c r="D31083" s="1">
        <v>249.0</v>
      </c>
    </row>
    <row r="31084">
      <c r="A31084" s="1" t="s">
        <v>91491</v>
      </c>
      <c r="B31084" s="1" t="s">
        <v>91492</v>
      </c>
      <c r="C31084" s="1" t="s">
        <v>91493</v>
      </c>
      <c r="D31084" s="1">
        <v>2235.0</v>
      </c>
    </row>
    <row r="31085">
      <c r="A31085" s="1" t="s">
        <v>91494</v>
      </c>
      <c r="B31085" s="1" t="s">
        <v>91495</v>
      </c>
      <c r="C31085" s="1" t="s">
        <v>91496</v>
      </c>
      <c r="D31085" s="1">
        <v>343.0</v>
      </c>
    </row>
    <row r="31086">
      <c r="A31086" s="1" t="s">
        <v>91497</v>
      </c>
      <c r="B31086" s="1" t="s">
        <v>91498</v>
      </c>
      <c r="C31086" s="1" t="s">
        <v>91499</v>
      </c>
      <c r="D31086" s="1">
        <v>421.0</v>
      </c>
    </row>
    <row r="31087">
      <c r="A31087" s="1" t="s">
        <v>91500</v>
      </c>
      <c r="B31087" s="1" t="s">
        <v>91501</v>
      </c>
      <c r="C31087" s="1" t="s">
        <v>91502</v>
      </c>
      <c r="D31087" s="1">
        <v>94.0</v>
      </c>
    </row>
    <row r="31088">
      <c r="A31088" s="1" t="s">
        <v>91503</v>
      </c>
      <c r="B31088" s="1" t="s">
        <v>91504</v>
      </c>
      <c r="C31088" s="1" t="s">
        <v>91505</v>
      </c>
      <c r="D31088" s="1">
        <v>189.0</v>
      </c>
    </row>
    <row r="31089">
      <c r="A31089" s="1" t="s">
        <v>91506</v>
      </c>
      <c r="B31089" s="1" t="s">
        <v>91507</v>
      </c>
      <c r="C31089" s="1" t="s">
        <v>91508</v>
      </c>
      <c r="D31089" s="1">
        <v>193.0</v>
      </c>
    </row>
    <row r="31090">
      <c r="A31090" s="1" t="s">
        <v>91509</v>
      </c>
      <c r="B31090" s="1" t="s">
        <v>91510</v>
      </c>
      <c r="C31090" s="1" t="s">
        <v>91511</v>
      </c>
      <c r="D31090" s="1">
        <v>69.0</v>
      </c>
    </row>
    <row r="31091">
      <c r="A31091" s="1" t="s">
        <v>91512</v>
      </c>
      <c r="B31091" s="1" t="s">
        <v>91513</v>
      </c>
      <c r="C31091" s="1" t="s">
        <v>91514</v>
      </c>
      <c r="D31091" s="1">
        <v>506.0</v>
      </c>
    </row>
    <row r="31092">
      <c r="A31092" s="1" t="s">
        <v>91515</v>
      </c>
      <c r="B31092" s="1" t="s">
        <v>91516</v>
      </c>
      <c r="C31092" s="1" t="s">
        <v>91517</v>
      </c>
      <c r="D31092" s="1">
        <v>272.0</v>
      </c>
    </row>
    <row r="31093">
      <c r="A31093" s="1" t="s">
        <v>91518</v>
      </c>
      <c r="B31093" s="1" t="s">
        <v>91519</v>
      </c>
      <c r="C31093" s="1" t="s">
        <v>91520</v>
      </c>
      <c r="D31093" s="1">
        <v>1019.0</v>
      </c>
    </row>
    <row r="31094">
      <c r="A31094" s="1" t="s">
        <v>91521</v>
      </c>
      <c r="B31094" s="1" t="s">
        <v>91522</v>
      </c>
      <c r="C31094" s="1" t="s">
        <v>91523</v>
      </c>
      <c r="D31094" s="1">
        <v>229.0</v>
      </c>
    </row>
    <row r="31095">
      <c r="A31095" s="1" t="s">
        <v>91524</v>
      </c>
      <c r="B31095" s="1" t="s">
        <v>91525</v>
      </c>
      <c r="C31095" s="1" t="s">
        <v>91526</v>
      </c>
      <c r="D31095" s="1">
        <v>736.0</v>
      </c>
    </row>
    <row r="31096">
      <c r="A31096" s="1" t="s">
        <v>91527</v>
      </c>
      <c r="B31096" s="1" t="s">
        <v>91528</v>
      </c>
      <c r="C31096" s="1" t="s">
        <v>91529</v>
      </c>
      <c r="D31096" s="1">
        <v>220.0</v>
      </c>
    </row>
    <row r="31097">
      <c r="A31097" s="1" t="s">
        <v>91530</v>
      </c>
      <c r="B31097" s="1" t="s">
        <v>91531</v>
      </c>
      <c r="C31097" s="1" t="s">
        <v>91532</v>
      </c>
      <c r="D31097" s="1">
        <v>1553.0</v>
      </c>
    </row>
    <row r="31098">
      <c r="A31098" s="1" t="s">
        <v>91533</v>
      </c>
      <c r="B31098" s="1" t="s">
        <v>91534</v>
      </c>
      <c r="C31098" s="1" t="s">
        <v>91535</v>
      </c>
      <c r="D31098" s="1">
        <v>848.0</v>
      </c>
    </row>
    <row r="31099">
      <c r="A31099" s="1" t="s">
        <v>91536</v>
      </c>
      <c r="B31099" s="1" t="s">
        <v>91537</v>
      </c>
      <c r="C31099" s="1" t="s">
        <v>91538</v>
      </c>
      <c r="D31099" s="1">
        <v>137.0</v>
      </c>
    </row>
    <row r="31100">
      <c r="A31100" s="1" t="s">
        <v>91539</v>
      </c>
      <c r="B31100" s="1" t="s">
        <v>91540</v>
      </c>
      <c r="C31100" s="1" t="s">
        <v>91541</v>
      </c>
      <c r="D31100" s="1">
        <v>429.0</v>
      </c>
    </row>
    <row r="31101">
      <c r="A31101" s="1" t="s">
        <v>91542</v>
      </c>
      <c r="B31101" s="1" t="s">
        <v>91543</v>
      </c>
      <c r="C31101" s="1" t="s">
        <v>91544</v>
      </c>
      <c r="D31101" s="1">
        <v>95.0</v>
      </c>
    </row>
    <row r="31102">
      <c r="A31102" s="1" t="s">
        <v>91545</v>
      </c>
      <c r="B31102" s="1" t="s">
        <v>91546</v>
      </c>
      <c r="C31102" s="1" t="s">
        <v>91547</v>
      </c>
      <c r="D31102" s="1">
        <v>51.0</v>
      </c>
    </row>
    <row r="31103">
      <c r="A31103" s="1" t="s">
        <v>91548</v>
      </c>
      <c r="B31103" s="1" t="s">
        <v>91549</v>
      </c>
      <c r="C31103" s="1" t="s">
        <v>91550</v>
      </c>
      <c r="D31103" s="1">
        <v>797.0</v>
      </c>
    </row>
    <row r="31104">
      <c r="A31104" s="1" t="s">
        <v>91551</v>
      </c>
      <c r="B31104" s="1" t="s">
        <v>91552</v>
      </c>
      <c r="C31104" s="1" t="s">
        <v>91553</v>
      </c>
      <c r="D31104" s="1">
        <v>118.0</v>
      </c>
    </row>
    <row r="31105">
      <c r="A31105" s="1" t="s">
        <v>91554</v>
      </c>
      <c r="B31105" s="1" t="s">
        <v>91555</v>
      </c>
      <c r="C31105" s="1" t="s">
        <v>91556</v>
      </c>
      <c r="D31105" s="1">
        <v>2600.0</v>
      </c>
    </row>
    <row r="31106">
      <c r="A31106" s="1" t="s">
        <v>91557</v>
      </c>
      <c r="B31106" s="1" t="s">
        <v>91558</v>
      </c>
      <c r="C31106" s="1" t="s">
        <v>91559</v>
      </c>
      <c r="D31106" s="1">
        <v>119.0</v>
      </c>
    </row>
    <row r="31107">
      <c r="A31107" s="1" t="s">
        <v>91560</v>
      </c>
      <c r="B31107" s="1" t="s">
        <v>91561</v>
      </c>
      <c r="C31107" s="1" t="s">
        <v>91562</v>
      </c>
      <c r="D31107" s="1">
        <v>290.0</v>
      </c>
    </row>
    <row r="31108">
      <c r="A31108" s="1" t="s">
        <v>91563</v>
      </c>
      <c r="B31108" s="1" t="s">
        <v>91564</v>
      </c>
      <c r="C31108" s="1" t="s">
        <v>91565</v>
      </c>
      <c r="D31108" s="1">
        <v>163.0</v>
      </c>
    </row>
    <row r="31109">
      <c r="A31109" s="1" t="s">
        <v>91566</v>
      </c>
      <c r="B31109" s="1" t="s">
        <v>91567</v>
      </c>
      <c r="C31109" s="1" t="s">
        <v>91568</v>
      </c>
      <c r="D31109" s="1">
        <v>783.0</v>
      </c>
    </row>
    <row r="31110">
      <c r="A31110" s="1" t="s">
        <v>91569</v>
      </c>
      <c r="B31110" s="1" t="s">
        <v>91570</v>
      </c>
      <c r="C31110" s="1" t="s">
        <v>91571</v>
      </c>
      <c r="D31110" s="1">
        <v>63.0</v>
      </c>
    </row>
    <row r="31111">
      <c r="A31111" s="1" t="s">
        <v>91572</v>
      </c>
      <c r="B31111" s="1" t="s">
        <v>91573</v>
      </c>
      <c r="C31111" s="1" t="s">
        <v>91574</v>
      </c>
      <c r="D31111" s="1">
        <v>902.0</v>
      </c>
    </row>
    <row r="31112">
      <c r="A31112" s="1" t="s">
        <v>91575</v>
      </c>
      <c r="B31112" s="1" t="s">
        <v>91576</v>
      </c>
      <c r="C31112" s="1" t="s">
        <v>91577</v>
      </c>
      <c r="D31112" s="1">
        <v>1265.0</v>
      </c>
    </row>
    <row r="31113">
      <c r="A31113" s="1" t="s">
        <v>91578</v>
      </c>
      <c r="B31113" s="1" t="s">
        <v>91579</v>
      </c>
      <c r="C31113" s="1" t="s">
        <v>91580</v>
      </c>
      <c r="D31113" s="1">
        <v>803.0</v>
      </c>
    </row>
    <row r="31114">
      <c r="A31114" s="1" t="s">
        <v>91581</v>
      </c>
      <c r="B31114" s="1" t="s">
        <v>91582</v>
      </c>
      <c r="C31114" s="1" t="s">
        <v>91583</v>
      </c>
      <c r="D31114" s="1">
        <v>222.0</v>
      </c>
    </row>
    <row r="31115">
      <c r="A31115" s="1" t="s">
        <v>91584</v>
      </c>
      <c r="B31115" s="1" t="s">
        <v>91585</v>
      </c>
      <c r="C31115" s="1" t="s">
        <v>91586</v>
      </c>
      <c r="D31115" s="1">
        <v>895.0</v>
      </c>
    </row>
    <row r="31116">
      <c r="A31116" s="1" t="s">
        <v>91587</v>
      </c>
      <c r="B31116" s="1" t="s">
        <v>91588</v>
      </c>
      <c r="C31116" s="1" t="s">
        <v>91589</v>
      </c>
      <c r="D31116" s="1">
        <v>70.0</v>
      </c>
    </row>
    <row r="31117">
      <c r="A31117" s="1" t="s">
        <v>91590</v>
      </c>
      <c r="B31117" s="1" t="s">
        <v>91591</v>
      </c>
      <c r="C31117" s="1" t="s">
        <v>91592</v>
      </c>
      <c r="D31117" s="1">
        <v>240.0</v>
      </c>
    </row>
    <row r="31118">
      <c r="A31118" s="1" t="s">
        <v>91593</v>
      </c>
      <c r="B31118" s="1" t="s">
        <v>91594</v>
      </c>
      <c r="C31118" s="1" t="s">
        <v>91595</v>
      </c>
      <c r="D31118" s="1">
        <v>65.0</v>
      </c>
    </row>
    <row r="31119">
      <c r="A31119" s="1" t="s">
        <v>91596</v>
      </c>
      <c r="B31119" s="1" t="s">
        <v>91597</v>
      </c>
      <c r="C31119" s="1" t="s">
        <v>91598</v>
      </c>
      <c r="D31119" s="1">
        <v>115.0</v>
      </c>
    </row>
    <row r="31120">
      <c r="A31120" s="1" t="s">
        <v>91599</v>
      </c>
      <c r="B31120" s="1" t="s">
        <v>91600</v>
      </c>
      <c r="C31120" s="1" t="s">
        <v>91601</v>
      </c>
      <c r="D31120" s="1">
        <v>159.0</v>
      </c>
    </row>
    <row r="31121">
      <c r="A31121" s="1" t="s">
        <v>91602</v>
      </c>
      <c r="B31121" s="1" t="s">
        <v>91603</v>
      </c>
      <c r="C31121" s="1" t="s">
        <v>91604</v>
      </c>
      <c r="D31121" s="1">
        <v>474.0</v>
      </c>
    </row>
    <row r="31122">
      <c r="A31122" s="1" t="s">
        <v>91605</v>
      </c>
      <c r="B31122" s="1" t="s">
        <v>91606</v>
      </c>
      <c r="C31122" s="1" t="s">
        <v>91607</v>
      </c>
      <c r="D31122" s="1">
        <v>199.0</v>
      </c>
    </row>
    <row r="31123">
      <c r="A31123" s="1" t="s">
        <v>91608</v>
      </c>
      <c r="B31123" s="1" t="s">
        <v>91609</v>
      </c>
      <c r="C31123" s="1" t="s">
        <v>91610</v>
      </c>
      <c r="D31123" s="1">
        <v>310.0</v>
      </c>
    </row>
    <row r="31124">
      <c r="A31124" s="1" t="s">
        <v>91611</v>
      </c>
      <c r="B31124" s="1" t="s">
        <v>91612</v>
      </c>
      <c r="C31124" s="1" t="s">
        <v>91613</v>
      </c>
      <c r="D31124" s="1">
        <v>503.0</v>
      </c>
    </row>
    <row r="31125">
      <c r="A31125" s="1" t="s">
        <v>91614</v>
      </c>
      <c r="B31125" s="1" t="s">
        <v>91615</v>
      </c>
      <c r="C31125" s="1" t="s">
        <v>91616</v>
      </c>
      <c r="D31125" s="1">
        <v>800.0</v>
      </c>
    </row>
    <row r="31126">
      <c r="A31126" s="1" t="s">
        <v>91617</v>
      </c>
      <c r="B31126" s="1" t="s">
        <v>91618</v>
      </c>
      <c r="C31126" s="1" t="s">
        <v>91619</v>
      </c>
      <c r="D31126" s="1">
        <v>141.0</v>
      </c>
    </row>
    <row r="31127">
      <c r="A31127" s="1" t="s">
        <v>91620</v>
      </c>
      <c r="B31127" s="1" t="s">
        <v>91621</v>
      </c>
      <c r="C31127" s="1" t="s">
        <v>91622</v>
      </c>
      <c r="D31127" s="1">
        <v>186.0</v>
      </c>
    </row>
    <row r="31128">
      <c r="A31128" s="1" t="s">
        <v>91623</v>
      </c>
      <c r="B31128" s="1" t="s">
        <v>91624</v>
      </c>
      <c r="C31128" s="1" t="s">
        <v>91625</v>
      </c>
      <c r="D31128" s="1">
        <v>332.0</v>
      </c>
    </row>
    <row r="31129">
      <c r="A31129" s="1" t="s">
        <v>91626</v>
      </c>
      <c r="B31129" s="1" t="s">
        <v>91627</v>
      </c>
      <c r="C31129" s="1" t="s">
        <v>91628</v>
      </c>
      <c r="D31129" s="1">
        <v>1725.0</v>
      </c>
    </row>
    <row r="31130">
      <c r="A31130" s="1" t="s">
        <v>91629</v>
      </c>
      <c r="B31130" s="1" t="s">
        <v>91630</v>
      </c>
      <c r="C31130" s="1" t="s">
        <v>91631</v>
      </c>
      <c r="D31130" s="1">
        <v>115.0</v>
      </c>
    </row>
    <row r="31131">
      <c r="A31131" s="1" t="s">
        <v>91632</v>
      </c>
      <c r="B31131" s="1" t="s">
        <v>91633</v>
      </c>
      <c r="C31131" s="1" t="s">
        <v>91634</v>
      </c>
      <c r="D31131" s="1">
        <v>599.0</v>
      </c>
    </row>
    <row r="31132">
      <c r="A31132" s="1" t="s">
        <v>91635</v>
      </c>
      <c r="B31132" s="1" t="s">
        <v>91636</v>
      </c>
      <c r="C31132" s="1" t="s">
        <v>91637</v>
      </c>
      <c r="D31132" s="1">
        <v>208.0</v>
      </c>
    </row>
    <row r="31133">
      <c r="A31133" s="1" t="s">
        <v>91638</v>
      </c>
      <c r="B31133" s="1" t="s">
        <v>91639</v>
      </c>
      <c r="C31133" s="1" t="s">
        <v>91640</v>
      </c>
      <c r="D31133" s="1">
        <v>487.0</v>
      </c>
    </row>
    <row r="31134">
      <c r="A31134" s="1" t="s">
        <v>91641</v>
      </c>
      <c r="B31134" s="1" t="s">
        <v>91642</v>
      </c>
      <c r="C31134" s="1" t="s">
        <v>91643</v>
      </c>
      <c r="D31134" s="1">
        <v>114.0</v>
      </c>
    </row>
    <row r="31135">
      <c r="A31135" s="1" t="s">
        <v>91644</v>
      </c>
      <c r="B31135" s="1" t="s">
        <v>91645</v>
      </c>
      <c r="C31135" s="1" t="s">
        <v>91646</v>
      </c>
      <c r="D31135" s="1">
        <v>166.0</v>
      </c>
    </row>
    <row r="31136">
      <c r="A31136" s="1" t="s">
        <v>91647</v>
      </c>
      <c r="B31136" s="1" t="s">
        <v>91648</v>
      </c>
      <c r="C31136" s="1" t="s">
        <v>91649</v>
      </c>
      <c r="D31136" s="1">
        <v>401.0</v>
      </c>
    </row>
    <row r="31137">
      <c r="A31137" s="1" t="s">
        <v>91650</v>
      </c>
      <c r="B31137" s="1" t="s">
        <v>91651</v>
      </c>
      <c r="C31137" s="1" t="s">
        <v>91652</v>
      </c>
      <c r="D31137" s="1">
        <v>110.0</v>
      </c>
    </row>
    <row r="31138">
      <c r="A31138" s="1" t="s">
        <v>91653</v>
      </c>
      <c r="B31138" s="1" t="s">
        <v>91654</v>
      </c>
      <c r="C31138" s="1" t="s">
        <v>91655</v>
      </c>
      <c r="D31138" s="1">
        <v>244.0</v>
      </c>
    </row>
    <row r="31139">
      <c r="A31139" s="1" t="s">
        <v>91656</v>
      </c>
      <c r="B31139" s="1" t="s">
        <v>91657</v>
      </c>
      <c r="C31139" s="1" t="s">
        <v>91658</v>
      </c>
      <c r="D31139" s="1">
        <v>137.0</v>
      </c>
    </row>
    <row r="31140">
      <c r="A31140" s="1" t="s">
        <v>91659</v>
      </c>
      <c r="B31140" s="1" t="s">
        <v>91660</v>
      </c>
      <c r="C31140" s="1" t="s">
        <v>91661</v>
      </c>
      <c r="D31140" s="1">
        <v>349.0</v>
      </c>
    </row>
    <row r="31141">
      <c r="A31141" s="1" t="s">
        <v>91662</v>
      </c>
      <c r="B31141" s="1" t="s">
        <v>91663</v>
      </c>
      <c r="C31141" s="1" t="s">
        <v>91664</v>
      </c>
      <c r="D31141" s="1">
        <v>649.0</v>
      </c>
    </row>
    <row r="31142">
      <c r="A31142" s="1" t="s">
        <v>91665</v>
      </c>
      <c r="B31142" s="1" t="s">
        <v>91666</v>
      </c>
      <c r="C31142" s="1" t="s">
        <v>91667</v>
      </c>
      <c r="D31142" s="1">
        <v>1029.0</v>
      </c>
    </row>
    <row r="31143">
      <c r="A31143" s="1" t="s">
        <v>91668</v>
      </c>
      <c r="B31143" s="1" t="s">
        <v>91669</v>
      </c>
      <c r="C31143" s="1" t="s">
        <v>91670</v>
      </c>
      <c r="D31143" s="1">
        <v>315.0</v>
      </c>
    </row>
    <row r="31144">
      <c r="A31144" s="1" t="s">
        <v>91671</v>
      </c>
      <c r="B31144" s="1" t="s">
        <v>91672</v>
      </c>
      <c r="C31144" s="1" t="s">
        <v>91673</v>
      </c>
      <c r="D31144" s="1">
        <v>385.0</v>
      </c>
    </row>
    <row r="31145">
      <c r="A31145" s="1" t="s">
        <v>91674</v>
      </c>
      <c r="B31145" s="1" t="s">
        <v>91675</v>
      </c>
      <c r="C31145" s="1" t="s">
        <v>91676</v>
      </c>
      <c r="D31145" s="1">
        <v>40.0</v>
      </c>
    </row>
    <row r="31146">
      <c r="A31146" s="1" t="s">
        <v>91677</v>
      </c>
      <c r="B31146" s="1" t="s">
        <v>91678</v>
      </c>
      <c r="C31146" s="1" t="s">
        <v>91679</v>
      </c>
      <c r="D31146" s="1">
        <v>198.0</v>
      </c>
    </row>
    <row r="31147">
      <c r="A31147" s="1" t="s">
        <v>91680</v>
      </c>
      <c r="B31147" s="1" t="s">
        <v>91681</v>
      </c>
      <c r="C31147" s="1" t="s">
        <v>91682</v>
      </c>
      <c r="D31147" s="1">
        <v>14.0</v>
      </c>
    </row>
    <row r="31148">
      <c r="A31148" s="1" t="s">
        <v>91683</v>
      </c>
      <c r="B31148" s="1" t="s">
        <v>91684</v>
      </c>
      <c r="C31148" s="1" t="s">
        <v>91685</v>
      </c>
      <c r="D31148" s="1">
        <v>621.0</v>
      </c>
    </row>
    <row r="31149">
      <c r="A31149" s="1" t="s">
        <v>91686</v>
      </c>
      <c r="B31149" s="1" t="s">
        <v>91687</v>
      </c>
      <c r="C31149" s="1" t="s">
        <v>91688</v>
      </c>
      <c r="D31149" s="1">
        <v>195.0</v>
      </c>
    </row>
    <row r="31150">
      <c r="A31150" s="1" t="s">
        <v>91689</v>
      </c>
      <c r="B31150" s="1" t="s">
        <v>91690</v>
      </c>
      <c r="C31150" s="1" t="s">
        <v>91691</v>
      </c>
      <c r="D31150" s="1">
        <v>187.0</v>
      </c>
    </row>
    <row r="31151">
      <c r="A31151" s="1" t="s">
        <v>80080</v>
      </c>
      <c r="B31151" s="1" t="s">
        <v>80081</v>
      </c>
      <c r="C31151" s="1" t="s">
        <v>91692</v>
      </c>
      <c r="D31151" s="1">
        <v>126.0</v>
      </c>
    </row>
    <row r="31152">
      <c r="A31152" s="1" t="s">
        <v>91693</v>
      </c>
      <c r="B31152" s="1" t="s">
        <v>91694</v>
      </c>
      <c r="C31152" s="1" t="s">
        <v>91695</v>
      </c>
      <c r="D31152" s="1">
        <v>2178.0</v>
      </c>
    </row>
    <row r="31153">
      <c r="A31153" s="1" t="s">
        <v>91696</v>
      </c>
      <c r="B31153" s="1" t="s">
        <v>91697</v>
      </c>
      <c r="C31153" s="1" t="s">
        <v>91698</v>
      </c>
      <c r="D31153" s="1">
        <v>391.0</v>
      </c>
    </row>
    <row r="31154">
      <c r="A31154" s="1" t="s">
        <v>79876</v>
      </c>
      <c r="B31154" s="1" t="s">
        <v>79877</v>
      </c>
      <c r="C31154" s="1" t="s">
        <v>91699</v>
      </c>
      <c r="D31154" s="1">
        <v>881.0</v>
      </c>
    </row>
    <row r="31155">
      <c r="A31155" s="1" t="s">
        <v>91700</v>
      </c>
      <c r="B31155" s="1" t="s">
        <v>91701</v>
      </c>
      <c r="C31155" s="1" t="s">
        <v>91702</v>
      </c>
      <c r="D31155" s="1">
        <v>464.0</v>
      </c>
    </row>
    <row r="31156">
      <c r="A31156" s="1" t="s">
        <v>91703</v>
      </c>
      <c r="B31156" s="1" t="s">
        <v>91704</v>
      </c>
      <c r="C31156" s="1" t="s">
        <v>91705</v>
      </c>
      <c r="D31156" s="1">
        <v>13417.0</v>
      </c>
    </row>
    <row r="31157">
      <c r="A31157" s="1" t="s">
        <v>91706</v>
      </c>
      <c r="B31157" s="1" t="s">
        <v>91707</v>
      </c>
      <c r="C31157" s="1" t="s">
        <v>91708</v>
      </c>
      <c r="D31157" s="1">
        <v>16.0</v>
      </c>
    </row>
    <row r="31158">
      <c r="A31158" s="1" t="s">
        <v>91709</v>
      </c>
      <c r="B31158" s="1" t="s">
        <v>91710</v>
      </c>
      <c r="C31158" s="1" t="s">
        <v>91711</v>
      </c>
      <c r="D31158" s="1">
        <v>137.0</v>
      </c>
    </row>
    <row r="31159">
      <c r="A31159" s="1" t="s">
        <v>91712</v>
      </c>
      <c r="B31159" s="1" t="s">
        <v>91713</v>
      </c>
      <c r="C31159" s="1" t="s">
        <v>91714</v>
      </c>
      <c r="D31159" s="1">
        <v>70.0</v>
      </c>
    </row>
    <row r="31160">
      <c r="A31160" s="1" t="s">
        <v>91715</v>
      </c>
      <c r="B31160" s="1" t="s">
        <v>91716</v>
      </c>
      <c r="C31160" s="1" t="s">
        <v>91717</v>
      </c>
      <c r="D31160" s="1">
        <v>538.0</v>
      </c>
    </row>
    <row r="31161">
      <c r="A31161" s="1" t="s">
        <v>91718</v>
      </c>
      <c r="B31161" s="1" t="s">
        <v>91719</v>
      </c>
      <c r="C31161" s="1" t="s">
        <v>91720</v>
      </c>
      <c r="D31161" s="1">
        <v>43.0</v>
      </c>
    </row>
    <row r="31162">
      <c r="A31162" s="1" t="s">
        <v>91721</v>
      </c>
      <c r="B31162" s="1" t="s">
        <v>91722</v>
      </c>
      <c r="C31162" s="1" t="s">
        <v>91723</v>
      </c>
      <c r="D31162" s="1">
        <v>8.0</v>
      </c>
    </row>
    <row r="31163">
      <c r="A31163" s="1" t="s">
        <v>91724</v>
      </c>
      <c r="B31163" s="1" t="s">
        <v>91725</v>
      </c>
      <c r="C31163" s="1" t="s">
        <v>91726</v>
      </c>
      <c r="D31163" s="1">
        <v>43.0</v>
      </c>
    </row>
    <row r="31164">
      <c r="A31164" s="1" t="s">
        <v>91727</v>
      </c>
      <c r="B31164" s="1" t="s">
        <v>91728</v>
      </c>
      <c r="C31164" s="1" t="s">
        <v>91729</v>
      </c>
      <c r="D31164" s="1">
        <v>325.0</v>
      </c>
    </row>
    <row r="31165">
      <c r="A31165" s="1" t="s">
        <v>91730</v>
      </c>
      <c r="B31165" s="1" t="s">
        <v>91731</v>
      </c>
      <c r="C31165" s="1" t="s">
        <v>91732</v>
      </c>
      <c r="D31165" s="1">
        <v>512.0</v>
      </c>
    </row>
    <row r="31166">
      <c r="A31166" s="1" t="s">
        <v>91733</v>
      </c>
      <c r="B31166" s="1" t="s">
        <v>91734</v>
      </c>
      <c r="C31166" s="1" t="s">
        <v>91735</v>
      </c>
      <c r="D31166" s="1">
        <v>1763.0</v>
      </c>
    </row>
    <row r="31167">
      <c r="A31167" s="1" t="s">
        <v>84825</v>
      </c>
      <c r="B31167" s="1" t="s">
        <v>84826</v>
      </c>
      <c r="C31167" s="1" t="s">
        <v>91736</v>
      </c>
      <c r="D31167" s="1">
        <v>194.0</v>
      </c>
    </row>
    <row r="31168">
      <c r="A31168" s="1" t="s">
        <v>91737</v>
      </c>
      <c r="B31168" s="1" t="s">
        <v>91738</v>
      </c>
      <c r="C31168" s="1" t="s">
        <v>91739</v>
      </c>
      <c r="D31168" s="1">
        <v>19.0</v>
      </c>
    </row>
    <row r="31169">
      <c r="A31169" s="1" t="s">
        <v>5903</v>
      </c>
      <c r="B31169" s="1" t="s">
        <v>5904</v>
      </c>
      <c r="C31169" s="1" t="s">
        <v>91740</v>
      </c>
      <c r="D31169" s="1">
        <v>36.0</v>
      </c>
    </row>
    <row r="31170">
      <c r="A31170" s="1" t="s">
        <v>91741</v>
      </c>
      <c r="B31170" s="1" t="s">
        <v>91742</v>
      </c>
      <c r="C31170" s="1" t="s">
        <v>91743</v>
      </c>
      <c r="D31170" s="1">
        <v>51.0</v>
      </c>
    </row>
    <row r="31171">
      <c r="A31171" s="1" t="s">
        <v>91744</v>
      </c>
      <c r="B31171" s="1" t="s">
        <v>91745</v>
      </c>
      <c r="C31171" s="1" t="s">
        <v>91746</v>
      </c>
      <c r="D31171" s="1">
        <v>115.0</v>
      </c>
    </row>
    <row r="31172">
      <c r="A31172" s="1" t="s">
        <v>91747</v>
      </c>
      <c r="B31172" s="1" t="s">
        <v>91748</v>
      </c>
      <c r="C31172" s="1" t="s">
        <v>91749</v>
      </c>
      <c r="D31172" s="1">
        <v>4680.0</v>
      </c>
    </row>
    <row r="31173">
      <c r="A31173" s="1" t="s">
        <v>636</v>
      </c>
      <c r="B31173" s="1" t="s">
        <v>637</v>
      </c>
      <c r="C31173" s="1" t="s">
        <v>91750</v>
      </c>
      <c r="D31173" s="1">
        <v>1653.0</v>
      </c>
    </row>
    <row r="31174">
      <c r="A31174" s="1" t="s">
        <v>91751</v>
      </c>
      <c r="B31174" s="1" t="s">
        <v>91752</v>
      </c>
      <c r="C31174" s="1" t="s">
        <v>91753</v>
      </c>
      <c r="D31174" s="1">
        <v>1654.0</v>
      </c>
    </row>
    <row r="31175">
      <c r="A31175" s="1" t="s">
        <v>91754</v>
      </c>
      <c r="B31175" s="1" t="s">
        <v>91755</v>
      </c>
      <c r="C31175" s="1" t="s">
        <v>91756</v>
      </c>
      <c r="D31175" s="1">
        <v>2236.0</v>
      </c>
    </row>
    <row r="31176">
      <c r="A31176" s="1" t="s">
        <v>91757</v>
      </c>
      <c r="B31176" s="1" t="s">
        <v>91758</v>
      </c>
      <c r="C31176" s="1" t="s">
        <v>91759</v>
      </c>
      <c r="D31176" s="1">
        <v>157.0</v>
      </c>
    </row>
    <row r="31177">
      <c r="A31177" s="1" t="s">
        <v>91760</v>
      </c>
      <c r="B31177" s="1" t="s">
        <v>91761</v>
      </c>
      <c r="C31177" s="1" t="s">
        <v>91762</v>
      </c>
      <c r="D31177" s="1">
        <v>217.0</v>
      </c>
    </row>
    <row r="31178">
      <c r="A31178" s="1" t="s">
        <v>91763</v>
      </c>
      <c r="B31178" s="1" t="s">
        <v>91764</v>
      </c>
      <c r="C31178" s="1" t="s">
        <v>91765</v>
      </c>
      <c r="D31178" s="1">
        <v>324.0</v>
      </c>
    </row>
    <row r="31179">
      <c r="A31179" s="1" t="s">
        <v>32638</v>
      </c>
      <c r="B31179" s="1" t="s">
        <v>32639</v>
      </c>
      <c r="C31179" s="1" t="s">
        <v>91766</v>
      </c>
      <c r="D31179" s="1">
        <v>14.0</v>
      </c>
    </row>
    <row r="31180">
      <c r="A31180" s="1" t="s">
        <v>91767</v>
      </c>
      <c r="B31180" s="1" t="s">
        <v>91768</v>
      </c>
      <c r="C31180" s="1" t="s">
        <v>91769</v>
      </c>
      <c r="D31180" s="1">
        <v>90.0</v>
      </c>
    </row>
    <row r="31181">
      <c r="A31181" s="1" t="s">
        <v>91770</v>
      </c>
      <c r="B31181" s="1" t="s">
        <v>91771</v>
      </c>
      <c r="C31181" s="1" t="s">
        <v>91772</v>
      </c>
      <c r="D31181" s="1">
        <v>199.0</v>
      </c>
    </row>
    <row r="31182">
      <c r="A31182" s="1" t="s">
        <v>10399</v>
      </c>
      <c r="B31182" s="1" t="s">
        <v>10400</v>
      </c>
      <c r="C31182" s="1" t="s">
        <v>91773</v>
      </c>
      <c r="D31182" s="1">
        <v>300.0</v>
      </c>
    </row>
    <row r="31183">
      <c r="A31183" s="1" t="s">
        <v>91774</v>
      </c>
      <c r="B31183" s="1" t="s">
        <v>91775</v>
      </c>
      <c r="C31183" s="1" t="s">
        <v>91776</v>
      </c>
      <c r="D31183" s="1">
        <v>38.0</v>
      </c>
    </row>
    <row r="31184">
      <c r="A31184" s="1" t="s">
        <v>91777</v>
      </c>
      <c r="B31184" s="1" t="s">
        <v>91777</v>
      </c>
      <c r="C31184" s="1" t="s">
        <v>91778</v>
      </c>
      <c r="D31184" s="1">
        <v>825.0</v>
      </c>
    </row>
    <row r="31185">
      <c r="A31185" s="1" t="s">
        <v>91779</v>
      </c>
      <c r="B31185" s="1" t="s">
        <v>91779</v>
      </c>
      <c r="C31185" s="1" t="s">
        <v>91780</v>
      </c>
      <c r="D31185" s="1">
        <v>10290.0</v>
      </c>
    </row>
    <row r="31186">
      <c r="A31186" s="1" t="s">
        <v>91781</v>
      </c>
      <c r="B31186" s="1" t="s">
        <v>91782</v>
      </c>
      <c r="C31186" s="1" t="s">
        <v>91783</v>
      </c>
      <c r="D31186" s="1">
        <v>1861.0</v>
      </c>
    </row>
    <row r="31187">
      <c r="A31187" s="1" t="s">
        <v>91784</v>
      </c>
      <c r="B31187" s="1" t="s">
        <v>91785</v>
      </c>
      <c r="C31187" s="1" t="s">
        <v>91786</v>
      </c>
      <c r="D31187" s="1">
        <v>2999.0</v>
      </c>
    </row>
    <row r="31188">
      <c r="A31188" s="1" t="s">
        <v>91787</v>
      </c>
      <c r="B31188" s="1" t="s">
        <v>91788</v>
      </c>
      <c r="C31188" s="1" t="s">
        <v>91789</v>
      </c>
      <c r="D31188" s="1">
        <v>755.0</v>
      </c>
    </row>
    <row r="31189">
      <c r="A31189" s="1" t="s">
        <v>91790</v>
      </c>
      <c r="B31189" s="1" t="s">
        <v>91791</v>
      </c>
      <c r="C31189" s="1" t="s">
        <v>91792</v>
      </c>
      <c r="D31189" s="1">
        <v>220.0</v>
      </c>
    </row>
    <row r="31190">
      <c r="A31190" s="1" t="s">
        <v>1552</v>
      </c>
      <c r="B31190" s="1" t="s">
        <v>1553</v>
      </c>
      <c r="C31190" s="1" t="s">
        <v>91793</v>
      </c>
      <c r="D31190" s="1">
        <v>174.0</v>
      </c>
    </row>
    <row r="31191">
      <c r="A31191" s="1" t="s">
        <v>91794</v>
      </c>
      <c r="B31191" s="1" t="s">
        <v>91795</v>
      </c>
      <c r="C31191" s="1" t="s">
        <v>91796</v>
      </c>
      <c r="D31191" s="1">
        <v>79.0</v>
      </c>
    </row>
    <row r="31192">
      <c r="A31192" s="1" t="s">
        <v>38659</v>
      </c>
      <c r="B31192" s="1" t="s">
        <v>91797</v>
      </c>
      <c r="C31192" s="1" t="s">
        <v>91798</v>
      </c>
      <c r="D31192" s="1">
        <v>259.0</v>
      </c>
    </row>
    <row r="31193">
      <c r="A31193" s="1" t="s">
        <v>91799</v>
      </c>
      <c r="B31193" s="1" t="s">
        <v>91800</v>
      </c>
      <c r="C31193" s="1" t="s">
        <v>91801</v>
      </c>
      <c r="D31193" s="1">
        <v>15.0</v>
      </c>
    </row>
    <row r="31194">
      <c r="A31194" s="1" t="s">
        <v>91802</v>
      </c>
      <c r="B31194" s="1" t="s">
        <v>91803</v>
      </c>
      <c r="C31194" s="1" t="s">
        <v>91804</v>
      </c>
      <c r="D31194" s="1">
        <v>558.0</v>
      </c>
    </row>
    <row r="31195">
      <c r="A31195" s="1" t="s">
        <v>91805</v>
      </c>
      <c r="B31195" s="1" t="s">
        <v>91806</v>
      </c>
      <c r="C31195" s="1" t="s">
        <v>91807</v>
      </c>
      <c r="D31195" s="1">
        <v>310.0</v>
      </c>
    </row>
    <row r="31196">
      <c r="A31196" s="1" t="s">
        <v>91808</v>
      </c>
      <c r="B31196" s="1" t="s">
        <v>91809</v>
      </c>
      <c r="C31196" s="1" t="s">
        <v>91810</v>
      </c>
      <c r="D31196" s="1">
        <v>208.0</v>
      </c>
    </row>
    <row r="31197">
      <c r="A31197" s="1" t="s">
        <v>91811</v>
      </c>
      <c r="B31197" s="1" t="s">
        <v>91812</v>
      </c>
      <c r="C31197" s="1" t="s">
        <v>91813</v>
      </c>
      <c r="D31197" s="1">
        <v>209.0</v>
      </c>
    </row>
    <row r="31198">
      <c r="A31198" s="1" t="s">
        <v>91814</v>
      </c>
      <c r="B31198" s="1" t="s">
        <v>91815</v>
      </c>
      <c r="C31198" s="1" t="s">
        <v>91816</v>
      </c>
      <c r="D31198" s="1">
        <v>56.0</v>
      </c>
    </row>
    <row r="31199">
      <c r="A31199" s="1" t="s">
        <v>91817</v>
      </c>
      <c r="B31199" s="1" t="s">
        <v>91818</v>
      </c>
      <c r="C31199" s="1" t="s">
        <v>91819</v>
      </c>
      <c r="D31199" s="1">
        <v>98.0</v>
      </c>
    </row>
    <row r="31200">
      <c r="A31200" s="1" t="s">
        <v>91820</v>
      </c>
      <c r="B31200" s="1" t="s">
        <v>91821</v>
      </c>
      <c r="C31200" s="1" t="s">
        <v>91822</v>
      </c>
      <c r="D31200" s="1">
        <v>9.0</v>
      </c>
    </row>
    <row r="31201">
      <c r="A31201" s="1" t="s">
        <v>91823</v>
      </c>
      <c r="B31201" s="1" t="s">
        <v>91824</v>
      </c>
      <c r="C31201" s="1" t="s">
        <v>91825</v>
      </c>
      <c r="D31201" s="1">
        <v>1599.0</v>
      </c>
    </row>
    <row r="31202">
      <c r="A31202" s="1" t="s">
        <v>91826</v>
      </c>
      <c r="B31202" s="1" t="s">
        <v>91827</v>
      </c>
      <c r="C31202" s="1" t="s">
        <v>91828</v>
      </c>
      <c r="D31202" s="1">
        <v>330.0</v>
      </c>
    </row>
    <row r="31203">
      <c r="A31203" s="1" t="s">
        <v>91829</v>
      </c>
      <c r="B31203" s="1" t="s">
        <v>91830</v>
      </c>
      <c r="C31203" s="1" t="s">
        <v>91831</v>
      </c>
      <c r="D31203" s="1">
        <v>311.0</v>
      </c>
    </row>
    <row r="31204">
      <c r="A31204" s="1" t="s">
        <v>91832</v>
      </c>
      <c r="B31204" s="1" t="s">
        <v>91833</v>
      </c>
      <c r="C31204" s="1" t="s">
        <v>91834</v>
      </c>
      <c r="D31204" s="1">
        <v>77.0</v>
      </c>
    </row>
    <row r="31205">
      <c r="A31205" s="1" t="s">
        <v>91835</v>
      </c>
      <c r="B31205" s="1" t="s">
        <v>91836</v>
      </c>
      <c r="C31205" s="1" t="s">
        <v>91837</v>
      </c>
      <c r="D31205" s="1">
        <v>2235.0</v>
      </c>
    </row>
    <row r="31206">
      <c r="A31206" s="1" t="s">
        <v>91838</v>
      </c>
      <c r="B31206" s="1" t="s">
        <v>91838</v>
      </c>
      <c r="C31206" s="1" t="s">
        <v>91839</v>
      </c>
      <c r="D31206" s="1">
        <v>173.0</v>
      </c>
    </row>
    <row r="31207">
      <c r="A31207" s="1" t="s">
        <v>91840</v>
      </c>
      <c r="B31207" s="1" t="s">
        <v>91841</v>
      </c>
      <c r="C31207" s="1" t="s">
        <v>91842</v>
      </c>
      <c r="D31207" s="1">
        <v>139.0</v>
      </c>
    </row>
    <row r="31208">
      <c r="A31208" s="1" t="s">
        <v>91843</v>
      </c>
      <c r="B31208" s="1" t="s">
        <v>91844</v>
      </c>
      <c r="C31208" s="1" t="s">
        <v>91845</v>
      </c>
      <c r="D31208" s="1">
        <v>163.0</v>
      </c>
    </row>
    <row r="31209">
      <c r="A31209" s="1" t="s">
        <v>91846</v>
      </c>
      <c r="B31209" s="1" t="s">
        <v>91847</v>
      </c>
      <c r="C31209" s="1" t="s">
        <v>91848</v>
      </c>
      <c r="D31209" s="1">
        <v>67.0</v>
      </c>
    </row>
    <row r="31210">
      <c r="A31210" s="1" t="s">
        <v>91849</v>
      </c>
      <c r="B31210" s="1" t="s">
        <v>91850</v>
      </c>
      <c r="C31210" s="1" t="s">
        <v>91851</v>
      </c>
      <c r="D31210" s="1">
        <v>183.0</v>
      </c>
    </row>
    <row r="31211">
      <c r="A31211" s="1" t="s">
        <v>91852</v>
      </c>
      <c r="B31211" s="1" t="s">
        <v>91853</v>
      </c>
      <c r="C31211" s="1" t="s">
        <v>91854</v>
      </c>
      <c r="D31211" s="1">
        <v>33.0</v>
      </c>
    </row>
    <row r="31212">
      <c r="A31212" s="1" t="s">
        <v>91855</v>
      </c>
      <c r="B31212" s="1" t="s">
        <v>91856</v>
      </c>
      <c r="C31212" s="1" t="s">
        <v>91857</v>
      </c>
      <c r="D31212" s="1">
        <v>8.0</v>
      </c>
    </row>
    <row r="31213">
      <c r="A31213" s="1" t="s">
        <v>91858</v>
      </c>
      <c r="B31213" s="1" t="s">
        <v>91859</v>
      </c>
      <c r="C31213" s="1" t="s">
        <v>91860</v>
      </c>
      <c r="D31213" s="1">
        <v>94.0</v>
      </c>
    </row>
    <row r="31214">
      <c r="A31214" s="1" t="s">
        <v>91861</v>
      </c>
      <c r="B31214" s="1" t="s">
        <v>91862</v>
      </c>
      <c r="C31214" s="1" t="s">
        <v>91863</v>
      </c>
      <c r="D31214" s="1">
        <v>228.0</v>
      </c>
    </row>
    <row r="31215">
      <c r="A31215" s="1" t="s">
        <v>91864</v>
      </c>
      <c r="B31215" s="1" t="s">
        <v>91865</v>
      </c>
      <c r="C31215" s="1" t="s">
        <v>91866</v>
      </c>
      <c r="D31215" s="1">
        <v>51.0</v>
      </c>
    </row>
    <row r="31216">
      <c r="A31216" s="1" t="s">
        <v>91867</v>
      </c>
      <c r="B31216" s="1" t="s">
        <v>91868</v>
      </c>
      <c r="C31216" s="1" t="s">
        <v>91869</v>
      </c>
      <c r="D31216" s="1">
        <v>475.0</v>
      </c>
    </row>
    <row r="31217">
      <c r="A31217" s="1" t="s">
        <v>91870</v>
      </c>
      <c r="B31217" s="1" t="s">
        <v>91871</v>
      </c>
      <c r="C31217" s="1" t="s">
        <v>91872</v>
      </c>
      <c r="D31217" s="1">
        <v>58.0</v>
      </c>
    </row>
    <row r="31218">
      <c r="A31218" s="1" t="s">
        <v>91873</v>
      </c>
      <c r="B31218" s="1" t="s">
        <v>91874</v>
      </c>
      <c r="C31218" s="1" t="s">
        <v>91875</v>
      </c>
      <c r="D31218" s="1">
        <v>245.0</v>
      </c>
    </row>
    <row r="31219">
      <c r="A31219" s="1" t="s">
        <v>91876</v>
      </c>
      <c r="B31219" s="1" t="s">
        <v>91877</v>
      </c>
      <c r="C31219" s="1" t="s">
        <v>91878</v>
      </c>
      <c r="D31219" s="1">
        <v>322.0</v>
      </c>
    </row>
    <row r="31220">
      <c r="A31220" s="1" t="s">
        <v>91879</v>
      </c>
      <c r="B31220" s="1" t="s">
        <v>91880</v>
      </c>
      <c r="C31220" s="1" t="s">
        <v>91881</v>
      </c>
      <c r="D31220" s="1">
        <v>189.0</v>
      </c>
    </row>
    <row r="31221">
      <c r="A31221" s="1" t="s">
        <v>91882</v>
      </c>
      <c r="B31221" s="1" t="s">
        <v>91883</v>
      </c>
      <c r="C31221" s="1" t="s">
        <v>91884</v>
      </c>
      <c r="D31221" s="1">
        <v>359.0</v>
      </c>
    </row>
    <row r="31222">
      <c r="A31222" s="1" t="s">
        <v>91885</v>
      </c>
      <c r="B31222" s="1" t="s">
        <v>91886</v>
      </c>
      <c r="C31222" s="1" t="s">
        <v>91887</v>
      </c>
      <c r="D31222" s="1">
        <v>35.0</v>
      </c>
    </row>
    <row r="31223">
      <c r="A31223" s="1" t="s">
        <v>91888</v>
      </c>
      <c r="B31223" s="1" t="s">
        <v>91889</v>
      </c>
      <c r="C31223" s="1" t="s">
        <v>91890</v>
      </c>
      <c r="D31223" s="1">
        <v>257.0</v>
      </c>
    </row>
    <row r="31224">
      <c r="A31224" s="1" t="s">
        <v>91891</v>
      </c>
      <c r="B31224" s="1" t="s">
        <v>91892</v>
      </c>
      <c r="C31224" s="1" t="s">
        <v>91893</v>
      </c>
      <c r="D31224" s="1">
        <v>3222.0</v>
      </c>
    </row>
    <row r="31225">
      <c r="A31225" s="1" t="s">
        <v>91894</v>
      </c>
      <c r="B31225" s="1" t="s">
        <v>91895</v>
      </c>
      <c r="C31225" s="1" t="s">
        <v>91896</v>
      </c>
      <c r="D31225" s="1">
        <v>386.0</v>
      </c>
    </row>
    <row r="31226">
      <c r="A31226" s="1" t="s">
        <v>91897</v>
      </c>
      <c r="B31226" s="1" t="s">
        <v>91898</v>
      </c>
      <c r="C31226" s="1" t="s">
        <v>91899</v>
      </c>
      <c r="D31226" s="1">
        <v>423.0</v>
      </c>
    </row>
    <row r="31227">
      <c r="A31227" s="1" t="s">
        <v>91900</v>
      </c>
      <c r="B31227" s="1" t="s">
        <v>91901</v>
      </c>
      <c r="C31227" s="1" t="s">
        <v>91902</v>
      </c>
      <c r="D31227" s="1">
        <v>450.0</v>
      </c>
    </row>
    <row r="31228">
      <c r="A31228" s="1" t="s">
        <v>91903</v>
      </c>
      <c r="B31228" s="1" t="s">
        <v>91904</v>
      </c>
      <c r="C31228" s="1" t="s">
        <v>91905</v>
      </c>
      <c r="D31228" s="1">
        <v>1458.0</v>
      </c>
    </row>
    <row r="31229">
      <c r="A31229" s="1" t="s">
        <v>91906</v>
      </c>
      <c r="B31229" s="1" t="s">
        <v>91907</v>
      </c>
      <c r="C31229" s="1" t="s">
        <v>91908</v>
      </c>
      <c r="D31229" s="1">
        <v>543.0</v>
      </c>
    </row>
    <row r="31230">
      <c r="A31230" s="1" t="s">
        <v>91909</v>
      </c>
      <c r="B31230" s="1" t="s">
        <v>91909</v>
      </c>
      <c r="C31230" s="1" t="s">
        <v>91910</v>
      </c>
      <c r="D31230" s="1">
        <v>726.0</v>
      </c>
    </row>
    <row r="31231">
      <c r="A31231" s="1" t="s">
        <v>91911</v>
      </c>
      <c r="B31231" s="1" t="s">
        <v>91912</v>
      </c>
      <c r="C31231" s="1" t="s">
        <v>91913</v>
      </c>
      <c r="D31231" s="1">
        <v>280.0</v>
      </c>
    </row>
    <row r="31232">
      <c r="A31232" s="1" t="s">
        <v>91914</v>
      </c>
      <c r="B31232" s="1" t="s">
        <v>91915</v>
      </c>
      <c r="C31232" s="1" t="s">
        <v>91916</v>
      </c>
      <c r="D31232" s="1">
        <v>1066.0</v>
      </c>
    </row>
    <row r="31233">
      <c r="A31233" s="1" t="s">
        <v>91917</v>
      </c>
      <c r="B31233" s="1" t="s">
        <v>91918</v>
      </c>
      <c r="C31233" s="1" t="s">
        <v>91919</v>
      </c>
      <c r="D31233" s="1">
        <v>19.0</v>
      </c>
    </row>
    <row r="31234">
      <c r="A31234" s="1" t="s">
        <v>91920</v>
      </c>
      <c r="B31234" s="1" t="s">
        <v>91921</v>
      </c>
      <c r="C31234" s="1" t="s">
        <v>91922</v>
      </c>
      <c r="D31234" s="1">
        <v>35.0</v>
      </c>
    </row>
    <row r="31235">
      <c r="A31235" s="1" t="s">
        <v>91923</v>
      </c>
      <c r="B31235" s="1" t="s">
        <v>91924</v>
      </c>
      <c r="C31235" s="1" t="s">
        <v>91925</v>
      </c>
      <c r="D31235" s="1">
        <v>657.0</v>
      </c>
    </row>
    <row r="31236">
      <c r="A31236" s="1" t="s">
        <v>91926</v>
      </c>
      <c r="B31236" s="1" t="s">
        <v>91927</v>
      </c>
      <c r="C31236" s="1" t="s">
        <v>91928</v>
      </c>
      <c r="D31236" s="1">
        <v>398.0</v>
      </c>
    </row>
    <row r="31237">
      <c r="A31237" s="1" t="s">
        <v>91929</v>
      </c>
      <c r="B31237" s="1" t="s">
        <v>91930</v>
      </c>
      <c r="C31237" s="1" t="s">
        <v>91931</v>
      </c>
      <c r="D31237" s="1">
        <v>1105.0</v>
      </c>
    </row>
    <row r="31238">
      <c r="A31238" s="1" t="s">
        <v>91932</v>
      </c>
      <c r="B31238" s="1" t="s">
        <v>91933</v>
      </c>
      <c r="C31238" s="1" t="s">
        <v>91934</v>
      </c>
      <c r="D31238" s="1">
        <v>296.0</v>
      </c>
    </row>
    <row r="31239">
      <c r="A31239" s="1" t="s">
        <v>91935</v>
      </c>
      <c r="B31239" s="1" t="s">
        <v>91936</v>
      </c>
      <c r="C31239" s="1" t="s">
        <v>91937</v>
      </c>
      <c r="D31239" s="1">
        <v>304.0</v>
      </c>
    </row>
    <row r="31240">
      <c r="A31240" s="1" t="s">
        <v>91938</v>
      </c>
      <c r="B31240" s="1" t="s">
        <v>91939</v>
      </c>
      <c r="C31240" s="1" t="s">
        <v>91940</v>
      </c>
      <c r="D31240" s="1">
        <v>39.0</v>
      </c>
    </row>
    <row r="31241">
      <c r="A31241" s="1" t="s">
        <v>91941</v>
      </c>
      <c r="B31241" s="1" t="s">
        <v>91942</v>
      </c>
      <c r="C31241" s="1" t="s">
        <v>91943</v>
      </c>
      <c r="D31241" s="1">
        <v>282.0</v>
      </c>
    </row>
    <row r="31242">
      <c r="A31242" s="1" t="s">
        <v>91944</v>
      </c>
      <c r="B31242" s="1" t="s">
        <v>91945</v>
      </c>
      <c r="C31242" s="1" t="s">
        <v>91946</v>
      </c>
      <c r="D31242" s="1">
        <v>22.0</v>
      </c>
    </row>
    <row r="31243">
      <c r="A31243" s="1" t="s">
        <v>91947</v>
      </c>
      <c r="B31243" s="1" t="s">
        <v>91948</v>
      </c>
      <c r="C31243" s="1" t="s">
        <v>91949</v>
      </c>
      <c r="D31243" s="1">
        <v>134.0</v>
      </c>
    </row>
    <row r="31244">
      <c r="A31244" s="1" t="s">
        <v>91950</v>
      </c>
      <c r="B31244" s="1" t="s">
        <v>91951</v>
      </c>
      <c r="C31244" s="1" t="s">
        <v>91952</v>
      </c>
      <c r="D31244" s="1">
        <v>4809.0</v>
      </c>
    </row>
    <row r="31245">
      <c r="A31245" s="1" t="s">
        <v>91953</v>
      </c>
      <c r="B31245" s="1" t="s">
        <v>91954</v>
      </c>
      <c r="C31245" s="1" t="s">
        <v>91955</v>
      </c>
      <c r="D31245" s="1">
        <v>81.0</v>
      </c>
    </row>
    <row r="31246">
      <c r="A31246" s="1" t="s">
        <v>91956</v>
      </c>
      <c r="B31246" s="1" t="s">
        <v>91957</v>
      </c>
      <c r="C31246" s="1" t="s">
        <v>91958</v>
      </c>
      <c r="D31246" s="1">
        <v>348.0</v>
      </c>
    </row>
    <row r="31247">
      <c r="A31247" s="1" t="s">
        <v>91959</v>
      </c>
      <c r="B31247" s="1" t="s">
        <v>91960</v>
      </c>
      <c r="C31247" s="1" t="s">
        <v>91961</v>
      </c>
      <c r="D31247" s="1">
        <v>27.0</v>
      </c>
    </row>
    <row r="31248">
      <c r="A31248" s="1" t="s">
        <v>91962</v>
      </c>
      <c r="B31248" s="1" t="s">
        <v>91963</v>
      </c>
      <c r="C31248" s="1" t="s">
        <v>91964</v>
      </c>
      <c r="D31248" s="1">
        <v>2566.0</v>
      </c>
    </row>
    <row r="31249">
      <c r="A31249" s="1" t="s">
        <v>91965</v>
      </c>
      <c r="B31249" s="1" t="s">
        <v>91966</v>
      </c>
      <c r="C31249" s="1" t="s">
        <v>91967</v>
      </c>
      <c r="D31249" s="1">
        <v>2854.0</v>
      </c>
    </row>
    <row r="31250">
      <c r="A31250" s="1" t="s">
        <v>91968</v>
      </c>
      <c r="B31250" s="1" t="s">
        <v>91968</v>
      </c>
      <c r="C31250" s="1" t="s">
        <v>91969</v>
      </c>
      <c r="D31250" s="1">
        <v>157.0</v>
      </c>
    </row>
    <row r="31251">
      <c r="A31251" s="1" t="s">
        <v>91970</v>
      </c>
      <c r="B31251" s="1" t="s">
        <v>91971</v>
      </c>
      <c r="C31251" s="1" t="s">
        <v>91972</v>
      </c>
      <c r="D31251" s="1">
        <v>262.0</v>
      </c>
    </row>
    <row r="31252">
      <c r="A31252" s="1" t="s">
        <v>91973</v>
      </c>
      <c r="B31252" s="1" t="s">
        <v>91974</v>
      </c>
      <c r="C31252" s="1" t="s">
        <v>91975</v>
      </c>
      <c r="D31252" s="1">
        <v>899.0</v>
      </c>
    </row>
    <row r="31253">
      <c r="A31253" s="1" t="s">
        <v>91976</v>
      </c>
      <c r="B31253" s="1" t="s">
        <v>91977</v>
      </c>
      <c r="C31253" s="1" t="s">
        <v>91978</v>
      </c>
      <c r="D31253" s="1">
        <v>149.0</v>
      </c>
    </row>
    <row r="31254">
      <c r="A31254" s="1" t="s">
        <v>91979</v>
      </c>
      <c r="B31254" s="1" t="s">
        <v>91980</v>
      </c>
      <c r="C31254" s="1" t="s">
        <v>91981</v>
      </c>
      <c r="D31254" s="1">
        <v>263.0</v>
      </c>
    </row>
    <row r="31255">
      <c r="A31255" s="1" t="s">
        <v>91982</v>
      </c>
      <c r="B31255" s="1" t="s">
        <v>91983</v>
      </c>
      <c r="C31255" s="1" t="s">
        <v>91984</v>
      </c>
      <c r="D31255" s="1">
        <v>113.0</v>
      </c>
    </row>
    <row r="31256">
      <c r="A31256" s="1" t="s">
        <v>91985</v>
      </c>
      <c r="B31256" s="1" t="s">
        <v>91986</v>
      </c>
      <c r="C31256" s="1" t="s">
        <v>91987</v>
      </c>
      <c r="D31256" s="1">
        <v>1978.0</v>
      </c>
    </row>
    <row r="31257">
      <c r="A31257" s="1" t="s">
        <v>91988</v>
      </c>
      <c r="B31257" s="1" t="s">
        <v>91989</v>
      </c>
      <c r="C31257" s="1" t="s">
        <v>91990</v>
      </c>
      <c r="D31257" s="1">
        <v>594.0</v>
      </c>
    </row>
    <row r="31258">
      <c r="A31258" s="1" t="s">
        <v>91991</v>
      </c>
      <c r="B31258" s="1" t="s">
        <v>91992</v>
      </c>
      <c r="C31258" s="1" t="s">
        <v>91993</v>
      </c>
      <c r="D31258" s="1">
        <v>60.0</v>
      </c>
    </row>
    <row r="31259">
      <c r="A31259" s="1" t="s">
        <v>91994</v>
      </c>
      <c r="B31259" s="1" t="s">
        <v>91995</v>
      </c>
      <c r="C31259" s="1" t="s">
        <v>91996</v>
      </c>
      <c r="D31259" s="1">
        <v>109.0</v>
      </c>
    </row>
    <row r="31260">
      <c r="A31260" s="1" t="s">
        <v>91997</v>
      </c>
      <c r="B31260" s="1" t="s">
        <v>91998</v>
      </c>
      <c r="C31260" s="1" t="s">
        <v>91999</v>
      </c>
      <c r="D31260" s="1">
        <v>345.0</v>
      </c>
    </row>
    <row r="31261">
      <c r="A31261" s="1" t="s">
        <v>92000</v>
      </c>
      <c r="B31261" s="1" t="s">
        <v>92001</v>
      </c>
      <c r="C31261" s="1" t="s">
        <v>92002</v>
      </c>
      <c r="D31261" s="1">
        <v>183.0</v>
      </c>
    </row>
    <row r="31262">
      <c r="A31262" s="1" t="s">
        <v>92003</v>
      </c>
      <c r="B31262" s="1" t="s">
        <v>92004</v>
      </c>
      <c r="C31262" s="1" t="s">
        <v>92005</v>
      </c>
      <c r="D31262" s="1">
        <v>612.0</v>
      </c>
    </row>
    <row r="31263">
      <c r="A31263" s="1" t="s">
        <v>92006</v>
      </c>
      <c r="B31263" s="1" t="s">
        <v>92007</v>
      </c>
      <c r="C31263" s="1" t="s">
        <v>92008</v>
      </c>
      <c r="D31263" s="1">
        <v>26.0</v>
      </c>
    </row>
    <row r="31264">
      <c r="A31264" s="1" t="s">
        <v>92009</v>
      </c>
      <c r="B31264" s="1" t="s">
        <v>92010</v>
      </c>
      <c r="C31264" s="1" t="s">
        <v>92011</v>
      </c>
      <c r="D31264" s="1">
        <v>210.0</v>
      </c>
    </row>
    <row r="31265">
      <c r="A31265" s="1" t="s">
        <v>92012</v>
      </c>
      <c r="B31265" s="1" t="s">
        <v>92013</v>
      </c>
      <c r="C31265" s="1" t="s">
        <v>92014</v>
      </c>
      <c r="D31265" s="1">
        <v>28.0</v>
      </c>
    </row>
    <row r="31266">
      <c r="A31266" s="1" t="s">
        <v>92015</v>
      </c>
      <c r="B31266" s="1" t="s">
        <v>92016</v>
      </c>
      <c r="C31266" s="1" t="s">
        <v>92017</v>
      </c>
      <c r="D31266" s="1">
        <v>2703.0</v>
      </c>
    </row>
    <row r="31267">
      <c r="A31267" s="1" t="s">
        <v>92018</v>
      </c>
      <c r="B31267" s="1" t="s">
        <v>92019</v>
      </c>
      <c r="C31267" s="1" t="s">
        <v>92020</v>
      </c>
      <c r="D31267" s="1">
        <v>249.0</v>
      </c>
    </row>
    <row r="31268">
      <c r="A31268" s="1" t="s">
        <v>92021</v>
      </c>
      <c r="B31268" s="1" t="s">
        <v>92022</v>
      </c>
      <c r="C31268" s="1" t="s">
        <v>92023</v>
      </c>
      <c r="D31268" s="1">
        <v>373.0</v>
      </c>
    </row>
    <row r="31269">
      <c r="A31269" s="1" t="s">
        <v>92024</v>
      </c>
      <c r="B31269" s="1" t="s">
        <v>92025</v>
      </c>
      <c r="C31269" s="1" t="s">
        <v>92026</v>
      </c>
      <c r="D31269" s="1">
        <v>306.0</v>
      </c>
    </row>
    <row r="31270">
      <c r="A31270" s="1" t="s">
        <v>92027</v>
      </c>
      <c r="B31270" s="1" t="s">
        <v>92028</v>
      </c>
      <c r="C31270" s="1" t="s">
        <v>92029</v>
      </c>
      <c r="D31270" s="1">
        <v>204.0</v>
      </c>
    </row>
    <row r="31271">
      <c r="A31271" s="1" t="s">
        <v>92030</v>
      </c>
      <c r="B31271" s="1" t="s">
        <v>92031</v>
      </c>
      <c r="C31271" s="1" t="s">
        <v>92032</v>
      </c>
      <c r="D31271" s="1">
        <v>538.0</v>
      </c>
    </row>
    <row r="31272">
      <c r="A31272" s="1" t="s">
        <v>92033</v>
      </c>
      <c r="B31272" s="1" t="s">
        <v>92034</v>
      </c>
      <c r="C31272" s="1" t="s">
        <v>92035</v>
      </c>
      <c r="D31272" s="1">
        <v>192.0</v>
      </c>
    </row>
    <row r="31273">
      <c r="A31273" s="1" t="s">
        <v>92036</v>
      </c>
      <c r="B31273" s="1" t="s">
        <v>92037</v>
      </c>
      <c r="C31273" s="1" t="s">
        <v>92038</v>
      </c>
      <c r="D31273" s="1">
        <v>1081.0</v>
      </c>
    </row>
    <row r="31274">
      <c r="A31274" s="1" t="s">
        <v>92039</v>
      </c>
      <c r="B31274" s="1" t="s">
        <v>92040</v>
      </c>
      <c r="C31274" s="1" t="s">
        <v>92041</v>
      </c>
      <c r="D31274" s="1">
        <v>126.0</v>
      </c>
    </row>
    <row r="31275">
      <c r="A31275" s="1" t="s">
        <v>92042</v>
      </c>
      <c r="B31275" s="1" t="s">
        <v>92043</v>
      </c>
      <c r="C31275" s="1" t="s">
        <v>92044</v>
      </c>
      <c r="D31275" s="1">
        <v>55.0</v>
      </c>
    </row>
    <row r="31276">
      <c r="A31276" s="1" t="s">
        <v>92045</v>
      </c>
      <c r="B31276" s="1" t="s">
        <v>92046</v>
      </c>
      <c r="C31276" s="1" t="s">
        <v>92047</v>
      </c>
      <c r="D31276" s="1">
        <v>137.0</v>
      </c>
    </row>
    <row r="31277">
      <c r="A31277" s="1" t="s">
        <v>92048</v>
      </c>
      <c r="B31277" s="1" t="s">
        <v>92049</v>
      </c>
      <c r="C31277" s="1" t="s">
        <v>92050</v>
      </c>
      <c r="D31277" s="1">
        <v>719.0</v>
      </c>
    </row>
    <row r="31278">
      <c r="A31278" s="1" t="s">
        <v>92051</v>
      </c>
      <c r="B31278" s="1" t="s">
        <v>92052</v>
      </c>
      <c r="C31278" s="1" t="s">
        <v>92053</v>
      </c>
      <c r="D31278" s="1">
        <v>205.0</v>
      </c>
    </row>
    <row r="31279">
      <c r="A31279" s="1" t="s">
        <v>92054</v>
      </c>
      <c r="B31279" s="1" t="s">
        <v>92055</v>
      </c>
      <c r="C31279" s="1" t="s">
        <v>92056</v>
      </c>
      <c r="D31279" s="1">
        <v>133.0</v>
      </c>
    </row>
    <row r="31280">
      <c r="A31280" s="1" t="s">
        <v>92057</v>
      </c>
      <c r="B31280" s="1" t="s">
        <v>92058</v>
      </c>
      <c r="C31280" s="1" t="s">
        <v>92059</v>
      </c>
      <c r="D31280" s="1">
        <v>5461.0</v>
      </c>
    </row>
    <row r="31281">
      <c r="A31281" s="1" t="s">
        <v>92060</v>
      </c>
      <c r="B31281" s="1" t="s">
        <v>92061</v>
      </c>
      <c r="C31281" s="1" t="s">
        <v>92062</v>
      </c>
      <c r="D31281" s="1">
        <v>115.0</v>
      </c>
    </row>
    <row r="31282">
      <c r="A31282" s="1" t="s">
        <v>23593</v>
      </c>
      <c r="B31282" s="1" t="s">
        <v>56676</v>
      </c>
      <c r="C31282" s="1" t="s">
        <v>92063</v>
      </c>
      <c r="D31282" s="1">
        <v>384.0</v>
      </c>
    </row>
    <row r="31283">
      <c r="A31283" s="1" t="s">
        <v>92064</v>
      </c>
      <c r="B31283" s="1" t="s">
        <v>92065</v>
      </c>
      <c r="C31283" s="1" t="s">
        <v>92066</v>
      </c>
      <c r="D31283" s="1">
        <v>615.0</v>
      </c>
    </row>
    <row r="31284">
      <c r="A31284" s="1" t="s">
        <v>92067</v>
      </c>
      <c r="B31284" s="1" t="s">
        <v>92068</v>
      </c>
      <c r="C31284" s="1" t="s">
        <v>92069</v>
      </c>
      <c r="D31284" s="1">
        <v>180.0</v>
      </c>
    </row>
    <row r="31285">
      <c r="A31285" s="1" t="s">
        <v>92070</v>
      </c>
      <c r="B31285" s="1" t="s">
        <v>92071</v>
      </c>
      <c r="C31285" s="1" t="s">
        <v>92072</v>
      </c>
      <c r="D31285" s="1">
        <v>290.0</v>
      </c>
    </row>
    <row r="31286">
      <c r="A31286" s="1" t="s">
        <v>92073</v>
      </c>
      <c r="B31286" s="1" t="s">
        <v>92074</v>
      </c>
      <c r="C31286" s="1" t="s">
        <v>92075</v>
      </c>
      <c r="D31286" s="1">
        <v>57.0</v>
      </c>
    </row>
    <row r="31287">
      <c r="A31287" s="1" t="s">
        <v>92076</v>
      </c>
      <c r="B31287" s="1" t="s">
        <v>92077</v>
      </c>
      <c r="C31287" s="1" t="s">
        <v>92078</v>
      </c>
      <c r="D31287" s="1">
        <v>50.0</v>
      </c>
    </row>
    <row r="31288">
      <c r="A31288" s="1" t="s">
        <v>92079</v>
      </c>
      <c r="B31288" s="1" t="s">
        <v>92080</v>
      </c>
      <c r="C31288" s="1" t="s">
        <v>92081</v>
      </c>
      <c r="D31288" s="1">
        <v>314.0</v>
      </c>
    </row>
    <row r="31289">
      <c r="A31289" s="1" t="s">
        <v>92082</v>
      </c>
      <c r="B31289" s="1" t="s">
        <v>92082</v>
      </c>
      <c r="C31289" s="1" t="s">
        <v>92083</v>
      </c>
      <c r="D31289" s="1">
        <v>678.0</v>
      </c>
    </row>
    <row r="31290">
      <c r="A31290" s="1" t="s">
        <v>92084</v>
      </c>
      <c r="B31290" s="1" t="s">
        <v>92085</v>
      </c>
      <c r="C31290" s="1" t="s">
        <v>92086</v>
      </c>
      <c r="D31290" s="1">
        <v>46.0</v>
      </c>
    </row>
    <row r="31291">
      <c r="A31291" s="1" t="s">
        <v>92087</v>
      </c>
      <c r="B31291" s="1" t="s">
        <v>92088</v>
      </c>
      <c r="C31291" s="1" t="s">
        <v>92089</v>
      </c>
      <c r="D31291" s="1">
        <v>50.0</v>
      </c>
    </row>
    <row r="31292">
      <c r="A31292" s="1" t="s">
        <v>92090</v>
      </c>
      <c r="B31292" s="1" t="s">
        <v>92091</v>
      </c>
      <c r="C31292" s="1" t="s">
        <v>92092</v>
      </c>
      <c r="D31292" s="1">
        <v>385.0</v>
      </c>
    </row>
    <row r="31293">
      <c r="A31293" s="1" t="s">
        <v>92093</v>
      </c>
      <c r="B31293" s="1" t="s">
        <v>92094</v>
      </c>
      <c r="C31293" s="1" t="s">
        <v>92095</v>
      </c>
      <c r="D31293" s="1">
        <v>186.0</v>
      </c>
    </row>
    <row r="31294">
      <c r="A31294" s="1" t="s">
        <v>92096</v>
      </c>
      <c r="B31294" s="1" t="s">
        <v>92097</v>
      </c>
      <c r="C31294" s="1" t="s">
        <v>92098</v>
      </c>
      <c r="D31294" s="1">
        <v>134.0</v>
      </c>
    </row>
    <row r="31295">
      <c r="A31295" s="1" t="s">
        <v>92099</v>
      </c>
      <c r="B31295" s="1" t="s">
        <v>92100</v>
      </c>
      <c r="C31295" s="1" t="s">
        <v>92101</v>
      </c>
      <c r="D31295" s="1">
        <v>32.0</v>
      </c>
    </row>
    <row r="31296">
      <c r="A31296" s="1" t="s">
        <v>92102</v>
      </c>
      <c r="B31296" s="1" t="s">
        <v>92103</v>
      </c>
      <c r="C31296" s="1" t="s">
        <v>92104</v>
      </c>
      <c r="D31296" s="1">
        <v>191.0</v>
      </c>
    </row>
    <row r="31297">
      <c r="A31297" s="1" t="s">
        <v>92105</v>
      </c>
      <c r="B31297" s="1" t="s">
        <v>92106</v>
      </c>
      <c r="C31297" s="1" t="s">
        <v>92107</v>
      </c>
      <c r="D31297" s="1">
        <v>84.0</v>
      </c>
    </row>
    <row r="31298">
      <c r="A31298" s="1" t="s">
        <v>92108</v>
      </c>
      <c r="B31298" s="1" t="s">
        <v>92109</v>
      </c>
      <c r="C31298" s="1" t="s">
        <v>92110</v>
      </c>
      <c r="D31298" s="1">
        <v>218.0</v>
      </c>
    </row>
    <row r="31299">
      <c r="A31299" s="1" t="s">
        <v>92111</v>
      </c>
      <c r="B31299" s="1" t="s">
        <v>92112</v>
      </c>
      <c r="C31299" s="1" t="s">
        <v>92113</v>
      </c>
      <c r="D31299" s="1">
        <v>557.0</v>
      </c>
    </row>
    <row r="31300">
      <c r="A31300" s="1" t="s">
        <v>92114</v>
      </c>
      <c r="B31300" s="1" t="s">
        <v>92115</v>
      </c>
      <c r="C31300" s="1" t="s">
        <v>92116</v>
      </c>
      <c r="D31300" s="1">
        <v>77.0</v>
      </c>
    </row>
    <row r="31301">
      <c r="A31301" s="1" t="s">
        <v>92117</v>
      </c>
      <c r="B31301" s="1" t="s">
        <v>92118</v>
      </c>
      <c r="C31301" s="1" t="s">
        <v>92119</v>
      </c>
      <c r="D31301" s="1">
        <v>114.0</v>
      </c>
    </row>
    <row r="31302">
      <c r="A31302" s="1" t="s">
        <v>92120</v>
      </c>
      <c r="B31302" s="1" t="s">
        <v>92121</v>
      </c>
      <c r="C31302" s="1" t="s">
        <v>92122</v>
      </c>
      <c r="D31302" s="1">
        <v>229.0</v>
      </c>
    </row>
    <row r="31303">
      <c r="A31303" s="1" t="s">
        <v>92123</v>
      </c>
      <c r="B31303" s="1" t="s">
        <v>92124</v>
      </c>
      <c r="C31303" s="1" t="s">
        <v>92125</v>
      </c>
      <c r="D31303" s="1">
        <v>9.0</v>
      </c>
    </row>
    <row r="31304">
      <c r="A31304" s="1" t="s">
        <v>92126</v>
      </c>
      <c r="B31304" s="1" t="s">
        <v>92127</v>
      </c>
      <c r="C31304" s="1" t="s">
        <v>92128</v>
      </c>
      <c r="D31304" s="1">
        <v>51.0</v>
      </c>
    </row>
    <row r="31305">
      <c r="A31305" s="1" t="s">
        <v>92129</v>
      </c>
      <c r="B31305" s="1" t="s">
        <v>92130</v>
      </c>
      <c r="C31305" s="1" t="s">
        <v>92131</v>
      </c>
      <c r="D31305" s="1">
        <v>1057.0</v>
      </c>
    </row>
    <row r="31306">
      <c r="A31306" s="1" t="s">
        <v>92132</v>
      </c>
      <c r="B31306" s="1" t="s">
        <v>92133</v>
      </c>
      <c r="C31306" s="1" t="s">
        <v>92134</v>
      </c>
      <c r="D31306" s="1">
        <v>487.0</v>
      </c>
    </row>
    <row r="31307">
      <c r="A31307" s="1" t="s">
        <v>92135</v>
      </c>
      <c r="B31307" s="1" t="s">
        <v>92136</v>
      </c>
      <c r="C31307" s="1" t="s">
        <v>92137</v>
      </c>
      <c r="D31307" s="1">
        <v>26.0</v>
      </c>
    </row>
    <row r="31308">
      <c r="A31308" s="1" t="s">
        <v>92138</v>
      </c>
      <c r="B31308" s="1" t="s">
        <v>92139</v>
      </c>
      <c r="C31308" s="1" t="s">
        <v>92140</v>
      </c>
      <c r="D31308" s="1">
        <v>1694.0</v>
      </c>
    </row>
    <row r="31309">
      <c r="A31309" s="1" t="s">
        <v>92141</v>
      </c>
      <c r="B31309" s="1" t="s">
        <v>92142</v>
      </c>
      <c r="C31309" s="1" t="s">
        <v>92143</v>
      </c>
      <c r="D31309" s="1">
        <v>1499.0</v>
      </c>
    </row>
    <row r="31310">
      <c r="A31310" s="1" t="s">
        <v>92144</v>
      </c>
      <c r="B31310" s="1" t="s">
        <v>92145</v>
      </c>
      <c r="C31310" s="1" t="s">
        <v>92146</v>
      </c>
      <c r="D31310" s="1">
        <v>301.0</v>
      </c>
    </row>
    <row r="31311">
      <c r="A31311" s="1" t="s">
        <v>92147</v>
      </c>
      <c r="B31311" s="1" t="s">
        <v>92148</v>
      </c>
      <c r="C31311" s="1" t="s">
        <v>92149</v>
      </c>
      <c r="D31311" s="1">
        <v>581.0</v>
      </c>
    </row>
    <row r="31312">
      <c r="A31312" s="1" t="s">
        <v>92150</v>
      </c>
      <c r="B31312" s="1" t="s">
        <v>92151</v>
      </c>
      <c r="C31312" s="1" t="s">
        <v>92152</v>
      </c>
      <c r="D31312" s="1">
        <v>572.0</v>
      </c>
    </row>
    <row r="31313">
      <c r="A31313" s="1" t="s">
        <v>92153</v>
      </c>
      <c r="B31313" s="1" t="s">
        <v>92154</v>
      </c>
      <c r="C31313" s="1" t="s">
        <v>92155</v>
      </c>
      <c r="D31313" s="1">
        <v>179.0</v>
      </c>
    </row>
    <row r="31314">
      <c r="A31314" s="1" t="s">
        <v>92156</v>
      </c>
      <c r="B31314" s="1" t="s">
        <v>92156</v>
      </c>
      <c r="C31314" s="1" t="s">
        <v>92157</v>
      </c>
      <c r="D31314" s="1">
        <v>301.0</v>
      </c>
    </row>
    <row r="31315">
      <c r="A31315" s="1" t="s">
        <v>92158</v>
      </c>
      <c r="B31315" s="1" t="s">
        <v>92159</v>
      </c>
      <c r="C31315" s="1" t="s">
        <v>92160</v>
      </c>
      <c r="D31315" s="1">
        <v>351.0</v>
      </c>
    </row>
    <row r="31316">
      <c r="A31316" s="1" t="s">
        <v>92161</v>
      </c>
      <c r="B31316" s="1" t="s">
        <v>92162</v>
      </c>
      <c r="C31316" s="1" t="s">
        <v>92163</v>
      </c>
      <c r="D31316" s="1">
        <v>108.0</v>
      </c>
    </row>
    <row r="31317">
      <c r="A31317" s="1" t="s">
        <v>92164</v>
      </c>
      <c r="B31317" s="1" t="s">
        <v>92165</v>
      </c>
      <c r="C31317" s="1" t="s">
        <v>92166</v>
      </c>
      <c r="D31317" s="1">
        <v>588.0</v>
      </c>
    </row>
    <row r="31318">
      <c r="A31318" s="1" t="s">
        <v>92167</v>
      </c>
      <c r="B31318" s="1" t="s">
        <v>92168</v>
      </c>
      <c r="C31318" s="1" t="s">
        <v>92169</v>
      </c>
      <c r="D31318" s="1">
        <v>1418.0</v>
      </c>
    </row>
    <row r="31319">
      <c r="A31319" s="1" t="s">
        <v>92170</v>
      </c>
      <c r="B31319" s="1" t="s">
        <v>92171</v>
      </c>
      <c r="C31319" s="1" t="s">
        <v>92172</v>
      </c>
      <c r="D31319" s="1">
        <v>319.0</v>
      </c>
    </row>
    <row r="31320">
      <c r="A31320" s="1" t="s">
        <v>92173</v>
      </c>
      <c r="B31320" s="1" t="s">
        <v>92174</v>
      </c>
      <c r="C31320" s="1" t="s">
        <v>92175</v>
      </c>
      <c r="D31320" s="1">
        <v>202.0</v>
      </c>
    </row>
    <row r="31321">
      <c r="A31321" s="1" t="s">
        <v>92176</v>
      </c>
      <c r="B31321" s="1" t="s">
        <v>92177</v>
      </c>
      <c r="C31321" s="1" t="s">
        <v>92178</v>
      </c>
      <c r="D31321" s="1">
        <v>68.0</v>
      </c>
    </row>
    <row r="31322">
      <c r="A31322" s="1" t="s">
        <v>92179</v>
      </c>
      <c r="B31322" s="1" t="s">
        <v>92180</v>
      </c>
      <c r="C31322" s="1" t="s">
        <v>92181</v>
      </c>
      <c r="D31322" s="1">
        <v>37.0</v>
      </c>
    </row>
    <row r="31323">
      <c r="A31323" s="1" t="s">
        <v>92182</v>
      </c>
      <c r="B31323" s="1" t="s">
        <v>92183</v>
      </c>
      <c r="C31323" s="1" t="s">
        <v>92184</v>
      </c>
      <c r="D31323" s="1">
        <v>786.0</v>
      </c>
    </row>
    <row r="31324">
      <c r="A31324" s="1" t="s">
        <v>92185</v>
      </c>
      <c r="B31324" s="1" t="s">
        <v>92186</v>
      </c>
      <c r="C31324" s="1" t="s">
        <v>92187</v>
      </c>
      <c r="D31324" s="1">
        <v>563.0</v>
      </c>
    </row>
    <row r="31325">
      <c r="A31325" s="1" t="s">
        <v>92188</v>
      </c>
      <c r="B31325" s="1" t="s">
        <v>92189</v>
      </c>
      <c r="C31325" s="1" t="s">
        <v>92190</v>
      </c>
      <c r="D31325" s="1">
        <v>24.0</v>
      </c>
    </row>
    <row r="31326">
      <c r="A31326" s="1" t="s">
        <v>92191</v>
      </c>
      <c r="B31326" s="1" t="s">
        <v>92192</v>
      </c>
      <c r="C31326" s="1" t="s">
        <v>92193</v>
      </c>
      <c r="D31326" s="1">
        <v>914.0</v>
      </c>
    </row>
    <row r="31327">
      <c r="A31327" s="1" t="s">
        <v>92194</v>
      </c>
      <c r="B31327" s="1" t="s">
        <v>92195</v>
      </c>
      <c r="C31327" s="1" t="s">
        <v>92196</v>
      </c>
      <c r="D31327" s="1">
        <v>1105.0</v>
      </c>
    </row>
    <row r="31328">
      <c r="A31328" s="1" t="s">
        <v>92197</v>
      </c>
      <c r="B31328" s="1" t="s">
        <v>92198</v>
      </c>
      <c r="C31328" s="1" t="s">
        <v>92199</v>
      </c>
      <c r="D31328" s="1">
        <v>187.0</v>
      </c>
    </row>
    <row r="31329">
      <c r="A31329" s="1" t="s">
        <v>92200</v>
      </c>
      <c r="B31329" s="1" t="s">
        <v>92201</v>
      </c>
      <c r="C31329" s="1" t="s">
        <v>92202</v>
      </c>
      <c r="D31329" s="1">
        <v>2354.0</v>
      </c>
    </row>
    <row r="31330">
      <c r="A31330" s="1" t="s">
        <v>92203</v>
      </c>
      <c r="B31330" s="1" t="s">
        <v>92204</v>
      </c>
      <c r="C31330" s="1" t="s">
        <v>92205</v>
      </c>
      <c r="D31330" s="1">
        <v>9.0</v>
      </c>
    </row>
    <row r="31331">
      <c r="A31331" s="1" t="s">
        <v>92206</v>
      </c>
      <c r="B31331" s="1" t="s">
        <v>92207</v>
      </c>
      <c r="C31331" s="1" t="s">
        <v>92208</v>
      </c>
      <c r="D31331" s="1">
        <v>1144.0</v>
      </c>
    </row>
    <row r="31332">
      <c r="A31332" s="1" t="s">
        <v>92209</v>
      </c>
      <c r="B31332" s="1" t="s">
        <v>92210</v>
      </c>
      <c r="C31332" s="1" t="s">
        <v>92211</v>
      </c>
      <c r="D31332" s="1">
        <v>470.0</v>
      </c>
    </row>
    <row r="31333">
      <c r="A31333" s="1" t="s">
        <v>92212</v>
      </c>
      <c r="B31333" s="1" t="s">
        <v>92213</v>
      </c>
      <c r="C31333" s="1" t="s">
        <v>92214</v>
      </c>
      <c r="D31333" s="1">
        <v>865.0</v>
      </c>
    </row>
    <row r="31334">
      <c r="A31334" s="1" t="s">
        <v>92215</v>
      </c>
      <c r="B31334" s="1" t="s">
        <v>92216</v>
      </c>
      <c r="C31334" s="1" t="s">
        <v>92217</v>
      </c>
      <c r="D31334" s="1">
        <v>354.0</v>
      </c>
    </row>
    <row r="31335">
      <c r="A31335" s="1" t="s">
        <v>92218</v>
      </c>
      <c r="B31335" s="1" t="s">
        <v>92219</v>
      </c>
      <c r="C31335" s="1" t="s">
        <v>92220</v>
      </c>
      <c r="D31335" s="1">
        <v>191.0</v>
      </c>
    </row>
    <row r="31336">
      <c r="A31336" s="1" t="s">
        <v>92221</v>
      </c>
      <c r="B31336" s="1" t="s">
        <v>92221</v>
      </c>
      <c r="C31336" s="1" t="s">
        <v>92222</v>
      </c>
      <c r="D31336" s="1">
        <v>359.0</v>
      </c>
    </row>
    <row r="31337">
      <c r="A31337" s="1" t="s">
        <v>92223</v>
      </c>
      <c r="B31337" s="1" t="s">
        <v>92224</v>
      </c>
      <c r="C31337" s="1" t="s">
        <v>92225</v>
      </c>
      <c r="D31337" s="1">
        <v>392.0</v>
      </c>
    </row>
    <row r="31338">
      <c r="A31338" s="1" t="s">
        <v>92226</v>
      </c>
      <c r="B31338" s="1" t="s">
        <v>92227</v>
      </c>
      <c r="C31338" s="1" t="s">
        <v>92228</v>
      </c>
      <c r="D31338" s="1">
        <v>1992.0</v>
      </c>
    </row>
    <row r="31339">
      <c r="A31339" s="1" t="s">
        <v>92229</v>
      </c>
      <c r="B31339" s="1" t="s">
        <v>92230</v>
      </c>
      <c r="C31339" s="1" t="s">
        <v>92231</v>
      </c>
      <c r="D31339" s="1">
        <v>623.0</v>
      </c>
    </row>
    <row r="31340">
      <c r="A31340" s="1" t="s">
        <v>92232</v>
      </c>
      <c r="B31340" s="1" t="s">
        <v>92233</v>
      </c>
      <c r="C31340" s="1" t="s">
        <v>92234</v>
      </c>
      <c r="D31340" s="1">
        <v>80.0</v>
      </c>
    </row>
    <row r="31341">
      <c r="A31341" s="1" t="s">
        <v>92235</v>
      </c>
      <c r="B31341" s="1" t="s">
        <v>92235</v>
      </c>
      <c r="C31341" s="1" t="s">
        <v>92236</v>
      </c>
      <c r="D31341" s="1">
        <v>738.0</v>
      </c>
    </row>
    <row r="31342">
      <c r="A31342" s="1" t="s">
        <v>92237</v>
      </c>
      <c r="B31342" s="1" t="s">
        <v>92238</v>
      </c>
      <c r="C31342" s="1" t="s">
        <v>92239</v>
      </c>
      <c r="D31342" s="1">
        <v>1628.0</v>
      </c>
    </row>
    <row r="31343">
      <c r="A31343" s="1" t="s">
        <v>92240</v>
      </c>
      <c r="B31343" s="1" t="s">
        <v>92241</v>
      </c>
      <c r="C31343" s="1" t="s">
        <v>92242</v>
      </c>
      <c r="D31343" s="1">
        <v>139.0</v>
      </c>
    </row>
    <row r="31344">
      <c r="A31344" s="1" t="s">
        <v>92243</v>
      </c>
      <c r="B31344" s="1" t="s">
        <v>92244</v>
      </c>
      <c r="C31344" s="1" t="s">
        <v>92245</v>
      </c>
      <c r="D31344" s="1">
        <v>19.0</v>
      </c>
    </row>
    <row r="31345">
      <c r="A31345" s="1" t="s">
        <v>92246</v>
      </c>
      <c r="B31345" s="1" t="s">
        <v>92247</v>
      </c>
      <c r="C31345" s="1" t="s">
        <v>92248</v>
      </c>
      <c r="D31345" s="1">
        <v>692.0</v>
      </c>
    </row>
    <row r="31346">
      <c r="A31346" s="1" t="s">
        <v>92249</v>
      </c>
      <c r="B31346" s="1" t="s">
        <v>92250</v>
      </c>
      <c r="C31346" s="1" t="s">
        <v>92251</v>
      </c>
      <c r="D31346" s="1">
        <v>465.0</v>
      </c>
    </row>
    <row r="31347">
      <c r="A31347" s="1" t="s">
        <v>92252</v>
      </c>
      <c r="B31347" s="1" t="s">
        <v>92253</v>
      </c>
      <c r="C31347" s="1" t="s">
        <v>92254</v>
      </c>
      <c r="D31347" s="1">
        <v>463.0</v>
      </c>
    </row>
    <row r="31348">
      <c r="A31348" s="1" t="s">
        <v>92255</v>
      </c>
      <c r="B31348" s="1" t="s">
        <v>92256</v>
      </c>
      <c r="C31348" s="1" t="s">
        <v>92257</v>
      </c>
      <c r="D31348" s="1">
        <v>334.0</v>
      </c>
    </row>
    <row r="31349">
      <c r="A31349" s="1" t="s">
        <v>92258</v>
      </c>
      <c r="B31349" s="1" t="s">
        <v>92259</v>
      </c>
      <c r="C31349" s="1" t="s">
        <v>92260</v>
      </c>
      <c r="D31349" s="1">
        <v>205.0</v>
      </c>
    </row>
    <row r="31350">
      <c r="A31350" s="1" t="s">
        <v>92261</v>
      </c>
      <c r="B31350" s="1" t="s">
        <v>92262</v>
      </c>
      <c r="C31350" s="1" t="s">
        <v>92263</v>
      </c>
      <c r="D31350" s="1">
        <v>4643.0</v>
      </c>
    </row>
    <row r="31351">
      <c r="A31351" s="1" t="s">
        <v>92264</v>
      </c>
      <c r="B31351" s="1" t="s">
        <v>92265</v>
      </c>
      <c r="C31351" s="1" t="s">
        <v>92266</v>
      </c>
      <c r="D31351" s="1">
        <v>309.0</v>
      </c>
    </row>
    <row r="31352">
      <c r="A31352" s="1" t="s">
        <v>92267</v>
      </c>
      <c r="B31352" s="1" t="s">
        <v>92267</v>
      </c>
      <c r="C31352" s="1" t="s">
        <v>92268</v>
      </c>
      <c r="D31352" s="1">
        <v>219.0</v>
      </c>
    </row>
    <row r="31353">
      <c r="A31353" s="1" t="s">
        <v>92269</v>
      </c>
      <c r="B31353" s="1" t="s">
        <v>92270</v>
      </c>
      <c r="C31353" s="1" t="s">
        <v>92271</v>
      </c>
      <c r="D31353" s="1">
        <v>118.0</v>
      </c>
    </row>
    <row r="31354">
      <c r="A31354" s="1" t="s">
        <v>92272</v>
      </c>
      <c r="B31354" s="1" t="s">
        <v>92273</v>
      </c>
      <c r="C31354" s="1" t="s">
        <v>92274</v>
      </c>
      <c r="D31354" s="1">
        <v>83.0</v>
      </c>
    </row>
    <row r="31355">
      <c r="A31355" s="1" t="s">
        <v>92275</v>
      </c>
      <c r="B31355" s="1" t="s">
        <v>92276</v>
      </c>
      <c r="C31355" s="1" t="s">
        <v>92277</v>
      </c>
      <c r="D31355" s="1">
        <v>33.0</v>
      </c>
    </row>
    <row r="31356">
      <c r="A31356" s="1" t="s">
        <v>92278</v>
      </c>
      <c r="B31356" s="1" t="s">
        <v>92279</v>
      </c>
      <c r="C31356" s="1" t="s">
        <v>92280</v>
      </c>
      <c r="D31356" s="1">
        <v>150.0</v>
      </c>
    </row>
    <row r="31357">
      <c r="A31357" s="1" t="s">
        <v>92281</v>
      </c>
      <c r="B31357" s="1" t="s">
        <v>92282</v>
      </c>
      <c r="C31357" s="1" t="s">
        <v>92283</v>
      </c>
      <c r="D31357" s="1">
        <v>261.0</v>
      </c>
    </row>
    <row r="31358">
      <c r="A31358" s="1" t="s">
        <v>92284</v>
      </c>
      <c r="B31358" s="1" t="s">
        <v>92285</v>
      </c>
      <c r="C31358" s="1" t="s">
        <v>92286</v>
      </c>
      <c r="D31358" s="1">
        <v>546.0</v>
      </c>
    </row>
    <row r="31359">
      <c r="A31359" s="1" t="s">
        <v>92287</v>
      </c>
      <c r="B31359" s="1" t="s">
        <v>92288</v>
      </c>
      <c r="C31359" s="1" t="s">
        <v>92289</v>
      </c>
      <c r="D31359" s="1">
        <v>137.0</v>
      </c>
    </row>
    <row r="31360">
      <c r="A31360" s="1" t="s">
        <v>92290</v>
      </c>
      <c r="B31360" s="1" t="s">
        <v>92291</v>
      </c>
      <c r="C31360" s="1" t="s">
        <v>92292</v>
      </c>
      <c r="D31360" s="1">
        <v>123.0</v>
      </c>
    </row>
    <row r="31361">
      <c r="A31361" s="1" t="s">
        <v>92293</v>
      </c>
      <c r="B31361" s="1" t="s">
        <v>92294</v>
      </c>
      <c r="C31361" s="1" t="s">
        <v>92295</v>
      </c>
      <c r="D31361" s="1">
        <v>21.0</v>
      </c>
    </row>
    <row r="31362">
      <c r="A31362" s="1" t="s">
        <v>92296</v>
      </c>
      <c r="B31362" s="1" t="s">
        <v>92297</v>
      </c>
      <c r="C31362" s="1" t="s">
        <v>92298</v>
      </c>
      <c r="D31362" s="1">
        <v>267.0</v>
      </c>
    </row>
    <row r="31363">
      <c r="A31363" s="1" t="s">
        <v>92299</v>
      </c>
      <c r="B31363" s="1" t="s">
        <v>92300</v>
      </c>
      <c r="C31363" s="1" t="s">
        <v>92301</v>
      </c>
      <c r="D31363" s="1">
        <v>44.0</v>
      </c>
    </row>
    <row r="31364">
      <c r="A31364" s="1" t="s">
        <v>92302</v>
      </c>
      <c r="B31364" s="1" t="s">
        <v>92303</v>
      </c>
      <c r="C31364" s="1" t="s">
        <v>92304</v>
      </c>
      <c r="D31364" s="1">
        <v>338.0</v>
      </c>
    </row>
    <row r="31365">
      <c r="A31365" s="1" t="s">
        <v>92305</v>
      </c>
      <c r="B31365" s="1" t="s">
        <v>92306</v>
      </c>
      <c r="C31365" s="1" t="s">
        <v>92307</v>
      </c>
      <c r="D31365" s="1">
        <v>2195.0</v>
      </c>
    </row>
    <row r="31366">
      <c r="A31366" s="1" t="s">
        <v>92308</v>
      </c>
      <c r="B31366" s="1" t="s">
        <v>92309</v>
      </c>
      <c r="C31366" s="1" t="s">
        <v>92310</v>
      </c>
      <c r="D31366" s="1">
        <v>254.0</v>
      </c>
    </row>
    <row r="31367">
      <c r="A31367" s="1" t="s">
        <v>92311</v>
      </c>
      <c r="B31367" s="1" t="s">
        <v>92312</v>
      </c>
      <c r="C31367" s="1" t="s">
        <v>92313</v>
      </c>
      <c r="D31367" s="1">
        <v>160.0</v>
      </c>
    </row>
    <row r="31368">
      <c r="A31368" s="1" t="s">
        <v>92314</v>
      </c>
      <c r="B31368" s="1" t="s">
        <v>92315</v>
      </c>
      <c r="C31368" s="1" t="s">
        <v>92316</v>
      </c>
      <c r="D31368" s="1">
        <v>63.0</v>
      </c>
    </row>
    <row r="31369">
      <c r="A31369" s="1" t="s">
        <v>92317</v>
      </c>
      <c r="B31369" s="1" t="s">
        <v>92318</v>
      </c>
      <c r="C31369" s="1" t="s">
        <v>92319</v>
      </c>
      <c r="D31369" s="1">
        <v>376.0</v>
      </c>
    </row>
    <row r="31370">
      <c r="A31370" s="1" t="s">
        <v>92320</v>
      </c>
      <c r="B31370" s="1" t="s">
        <v>92321</v>
      </c>
      <c r="C31370" s="1" t="s">
        <v>92322</v>
      </c>
      <c r="D31370" s="1">
        <v>405.0</v>
      </c>
    </row>
    <row r="31371">
      <c r="A31371" s="1" t="s">
        <v>92323</v>
      </c>
      <c r="B31371" s="1" t="s">
        <v>92324</v>
      </c>
      <c r="C31371" s="1" t="s">
        <v>92325</v>
      </c>
      <c r="D31371" s="1">
        <v>3438.0</v>
      </c>
    </row>
    <row r="31372">
      <c r="A31372" s="1" t="s">
        <v>92326</v>
      </c>
      <c r="B31372" s="1" t="s">
        <v>92327</v>
      </c>
      <c r="C31372" s="1" t="s">
        <v>92328</v>
      </c>
      <c r="D31372" s="1">
        <v>1094.0</v>
      </c>
    </row>
    <row r="31373">
      <c r="A31373" s="1" t="s">
        <v>92329</v>
      </c>
      <c r="B31373" s="1" t="s">
        <v>92330</v>
      </c>
      <c r="C31373" s="1" t="s">
        <v>92331</v>
      </c>
      <c r="D31373" s="1">
        <v>85.0</v>
      </c>
    </row>
    <row r="31374">
      <c r="A31374" s="1" t="s">
        <v>92332</v>
      </c>
      <c r="B31374" s="1" t="s">
        <v>92333</v>
      </c>
      <c r="C31374" s="1" t="s">
        <v>92334</v>
      </c>
      <c r="D31374" s="1">
        <v>388.0</v>
      </c>
    </row>
    <row r="31375">
      <c r="A31375" s="1" t="s">
        <v>92335</v>
      </c>
      <c r="B31375" s="1" t="s">
        <v>92336</v>
      </c>
      <c r="C31375" s="1" t="s">
        <v>92337</v>
      </c>
      <c r="D31375" s="1">
        <v>553.0</v>
      </c>
    </row>
    <row r="31376">
      <c r="A31376" s="1" t="s">
        <v>92338</v>
      </c>
      <c r="B31376" s="1" t="s">
        <v>92339</v>
      </c>
      <c r="C31376" s="1" t="s">
        <v>92340</v>
      </c>
      <c r="D31376" s="1">
        <v>1556.0</v>
      </c>
    </row>
    <row r="31377">
      <c r="A31377" s="1" t="s">
        <v>92341</v>
      </c>
      <c r="B31377" s="1" t="s">
        <v>92342</v>
      </c>
      <c r="C31377" s="1" t="s">
        <v>92343</v>
      </c>
      <c r="D31377" s="1">
        <v>420.0</v>
      </c>
    </row>
    <row r="31378">
      <c r="A31378" s="1" t="s">
        <v>92344</v>
      </c>
      <c r="B31378" s="1" t="s">
        <v>92345</v>
      </c>
      <c r="C31378" s="1" t="s">
        <v>92346</v>
      </c>
      <c r="D31378" s="1">
        <v>1008.0</v>
      </c>
    </row>
    <row r="31379">
      <c r="A31379" s="1" t="s">
        <v>92347</v>
      </c>
      <c r="B31379" s="1" t="s">
        <v>92348</v>
      </c>
      <c r="C31379" s="1" t="s">
        <v>92349</v>
      </c>
      <c r="D31379" s="1">
        <v>709.0</v>
      </c>
    </row>
    <row r="31380">
      <c r="A31380" s="1" t="s">
        <v>5596</v>
      </c>
      <c r="B31380" s="1" t="s">
        <v>5597</v>
      </c>
      <c r="C31380" s="1" t="s">
        <v>92350</v>
      </c>
      <c r="D31380" s="1">
        <v>33.0</v>
      </c>
    </row>
    <row r="31381">
      <c r="A31381" s="1" t="s">
        <v>92351</v>
      </c>
      <c r="B31381" s="1" t="s">
        <v>92352</v>
      </c>
      <c r="C31381" s="1" t="s">
        <v>92353</v>
      </c>
      <c r="D31381" s="1">
        <v>315.0</v>
      </c>
    </row>
    <row r="31382">
      <c r="A31382" s="1" t="s">
        <v>92354</v>
      </c>
      <c r="B31382" s="1" t="s">
        <v>92355</v>
      </c>
      <c r="C31382" s="1" t="s">
        <v>92356</v>
      </c>
      <c r="D31382" s="1">
        <v>600.0</v>
      </c>
    </row>
    <row r="31383">
      <c r="A31383" s="1" t="s">
        <v>92357</v>
      </c>
      <c r="B31383" s="1" t="s">
        <v>92358</v>
      </c>
      <c r="C31383" s="1" t="s">
        <v>92359</v>
      </c>
      <c r="D31383" s="1">
        <v>265.0</v>
      </c>
    </row>
    <row r="31384">
      <c r="A31384" s="1" t="s">
        <v>92360</v>
      </c>
      <c r="B31384" s="1" t="s">
        <v>92361</v>
      </c>
      <c r="C31384" s="1" t="s">
        <v>92362</v>
      </c>
      <c r="D31384" s="1">
        <v>382.0</v>
      </c>
    </row>
    <row r="31385">
      <c r="A31385" s="1" t="s">
        <v>92363</v>
      </c>
      <c r="B31385" s="1" t="s">
        <v>92364</v>
      </c>
      <c r="C31385" s="1" t="s">
        <v>92365</v>
      </c>
      <c r="D31385" s="1">
        <v>452.0</v>
      </c>
    </row>
    <row r="31386">
      <c r="A31386" s="1" t="s">
        <v>92366</v>
      </c>
      <c r="B31386" s="1" t="s">
        <v>92367</v>
      </c>
      <c r="C31386" s="1" t="s">
        <v>92368</v>
      </c>
      <c r="D31386" s="1">
        <v>730.0</v>
      </c>
    </row>
    <row r="31387">
      <c r="A31387" s="1" t="s">
        <v>92369</v>
      </c>
      <c r="B31387" s="1" t="s">
        <v>92370</v>
      </c>
      <c r="C31387" s="1" t="s">
        <v>92371</v>
      </c>
      <c r="D31387" s="1">
        <v>50.0</v>
      </c>
    </row>
    <row r="31388">
      <c r="A31388" s="1" t="s">
        <v>92372</v>
      </c>
      <c r="B31388" s="1" t="s">
        <v>92373</v>
      </c>
      <c r="C31388" s="1" t="s">
        <v>92374</v>
      </c>
      <c r="D31388" s="1">
        <v>1670.0</v>
      </c>
    </row>
    <row r="31389">
      <c r="A31389" s="1" t="s">
        <v>92375</v>
      </c>
      <c r="B31389" s="1" t="s">
        <v>92376</v>
      </c>
      <c r="C31389" s="1" t="s">
        <v>92377</v>
      </c>
      <c r="D31389" s="1">
        <v>1199.0</v>
      </c>
    </row>
    <row r="31390">
      <c r="A31390" s="1" t="s">
        <v>92378</v>
      </c>
      <c r="B31390" s="1" t="s">
        <v>92379</v>
      </c>
      <c r="C31390" s="1" t="s">
        <v>92380</v>
      </c>
      <c r="D31390" s="1">
        <v>541.0</v>
      </c>
    </row>
    <row r="31391">
      <c r="A31391" s="1" t="s">
        <v>92381</v>
      </c>
      <c r="B31391" s="1" t="s">
        <v>92382</v>
      </c>
      <c r="C31391" s="1" t="s">
        <v>92383</v>
      </c>
      <c r="D31391" s="1">
        <v>55.0</v>
      </c>
    </row>
    <row r="31392">
      <c r="A31392" s="1" t="s">
        <v>92384</v>
      </c>
      <c r="B31392" s="1" t="s">
        <v>92385</v>
      </c>
      <c r="C31392" s="1" t="s">
        <v>92386</v>
      </c>
      <c r="D31392" s="1">
        <v>524.0</v>
      </c>
    </row>
    <row r="31393">
      <c r="A31393" s="1" t="s">
        <v>92387</v>
      </c>
      <c r="B31393" s="1" t="s">
        <v>92388</v>
      </c>
      <c r="C31393" s="1" t="s">
        <v>92389</v>
      </c>
      <c r="D31393" s="1">
        <v>164.0</v>
      </c>
    </row>
    <row r="31394">
      <c r="A31394" s="1" t="s">
        <v>92390</v>
      </c>
      <c r="B31394" s="1" t="s">
        <v>92391</v>
      </c>
      <c r="C31394" s="1" t="s">
        <v>92392</v>
      </c>
      <c r="D31394" s="1">
        <v>685.0</v>
      </c>
    </row>
    <row r="31395">
      <c r="A31395" s="1" t="s">
        <v>92393</v>
      </c>
      <c r="B31395" s="1" t="s">
        <v>92394</v>
      </c>
      <c r="C31395" s="1" t="s">
        <v>92395</v>
      </c>
      <c r="D31395" s="1">
        <v>399.0</v>
      </c>
    </row>
    <row r="31396">
      <c r="A31396" s="1" t="s">
        <v>92396</v>
      </c>
      <c r="B31396" s="1" t="s">
        <v>92397</v>
      </c>
      <c r="C31396" s="1" t="s">
        <v>92398</v>
      </c>
      <c r="D31396" s="1">
        <v>34.0</v>
      </c>
    </row>
    <row r="31397">
      <c r="A31397" s="1" t="s">
        <v>92399</v>
      </c>
      <c r="B31397" s="1" t="s">
        <v>92400</v>
      </c>
      <c r="C31397" s="1" t="s">
        <v>92401</v>
      </c>
      <c r="D31397" s="1">
        <v>3279.0</v>
      </c>
    </row>
    <row r="31398">
      <c r="A31398" s="1" t="s">
        <v>92402</v>
      </c>
      <c r="B31398" s="1" t="s">
        <v>92403</v>
      </c>
      <c r="C31398" s="1" t="s">
        <v>92404</v>
      </c>
      <c r="D31398" s="1">
        <v>251.0</v>
      </c>
    </row>
    <row r="31399">
      <c r="A31399" s="1" t="s">
        <v>56306</v>
      </c>
      <c r="B31399" s="1" t="s">
        <v>56307</v>
      </c>
      <c r="C31399" s="1" t="s">
        <v>92405</v>
      </c>
      <c r="D31399" s="1">
        <v>91.0</v>
      </c>
    </row>
    <row r="31400">
      <c r="A31400" s="1" t="s">
        <v>92406</v>
      </c>
      <c r="B31400" s="1" t="s">
        <v>92407</v>
      </c>
      <c r="C31400" s="1" t="s">
        <v>92408</v>
      </c>
      <c r="D31400" s="1">
        <v>2850.0</v>
      </c>
    </row>
    <row r="31401">
      <c r="A31401" s="1" t="s">
        <v>92409</v>
      </c>
      <c r="B31401" s="1" t="s">
        <v>92410</v>
      </c>
      <c r="C31401" s="1" t="s">
        <v>92411</v>
      </c>
      <c r="D31401" s="1">
        <v>54.0</v>
      </c>
    </row>
    <row r="31402">
      <c r="A31402" s="1" t="s">
        <v>92412</v>
      </c>
      <c r="B31402" s="1" t="s">
        <v>92413</v>
      </c>
      <c r="C31402" s="1" t="s">
        <v>92414</v>
      </c>
      <c r="D31402" s="1">
        <v>417.0</v>
      </c>
    </row>
    <row r="31403">
      <c r="A31403" s="1" t="s">
        <v>92415</v>
      </c>
      <c r="B31403" s="1" t="s">
        <v>92416</v>
      </c>
      <c r="C31403" s="1" t="s">
        <v>92417</v>
      </c>
      <c r="D31403" s="1">
        <v>266.0</v>
      </c>
    </row>
    <row r="31404">
      <c r="A31404" s="1" t="s">
        <v>92418</v>
      </c>
      <c r="B31404" s="1" t="s">
        <v>92419</v>
      </c>
      <c r="C31404" s="1" t="s">
        <v>92420</v>
      </c>
      <c r="D31404" s="1">
        <v>36.0</v>
      </c>
    </row>
    <row r="31405">
      <c r="A31405" s="1" t="s">
        <v>92421</v>
      </c>
      <c r="B31405" s="1" t="s">
        <v>92422</v>
      </c>
      <c r="C31405" s="1" t="s">
        <v>92423</v>
      </c>
      <c r="D31405" s="1">
        <v>624.0</v>
      </c>
    </row>
    <row r="31406">
      <c r="A31406" s="1" t="s">
        <v>92424</v>
      </c>
      <c r="B31406" s="1" t="s">
        <v>92425</v>
      </c>
      <c r="C31406" s="1" t="s">
        <v>92426</v>
      </c>
      <c r="D31406" s="1">
        <v>132.0</v>
      </c>
    </row>
    <row r="31407">
      <c r="A31407" s="1" t="s">
        <v>92427</v>
      </c>
      <c r="B31407" s="1" t="s">
        <v>92428</v>
      </c>
      <c r="C31407" s="1" t="s">
        <v>92429</v>
      </c>
      <c r="D31407" s="1">
        <v>355.0</v>
      </c>
    </row>
    <row r="31408">
      <c r="A31408" s="1" t="s">
        <v>92430</v>
      </c>
      <c r="B31408" s="1" t="s">
        <v>92430</v>
      </c>
      <c r="C31408" s="1" t="s">
        <v>92431</v>
      </c>
      <c r="D31408" s="1">
        <v>247.0</v>
      </c>
    </row>
    <row r="31409">
      <c r="A31409" s="1" t="s">
        <v>92432</v>
      </c>
      <c r="B31409" s="1" t="s">
        <v>92433</v>
      </c>
      <c r="C31409" s="1" t="s">
        <v>92434</v>
      </c>
      <c r="D31409" s="1">
        <v>21200.0</v>
      </c>
    </row>
    <row r="31410">
      <c r="A31410" s="1" t="s">
        <v>92435</v>
      </c>
      <c r="B31410" s="1" t="s">
        <v>92436</v>
      </c>
      <c r="C31410" s="1" t="s">
        <v>92437</v>
      </c>
      <c r="D31410" s="1">
        <v>250.0</v>
      </c>
    </row>
    <row r="31411">
      <c r="A31411" s="1" t="s">
        <v>92438</v>
      </c>
      <c r="B31411" s="1" t="s">
        <v>92439</v>
      </c>
      <c r="C31411" s="1" t="s">
        <v>92440</v>
      </c>
      <c r="D31411" s="1">
        <v>475.0</v>
      </c>
    </row>
    <row r="31412">
      <c r="A31412" s="1" t="s">
        <v>92441</v>
      </c>
      <c r="B31412" s="1" t="s">
        <v>92442</v>
      </c>
      <c r="C31412" s="1" t="s">
        <v>92443</v>
      </c>
      <c r="D31412" s="1">
        <v>248.0</v>
      </c>
    </row>
    <row r="31413">
      <c r="A31413" s="1" t="s">
        <v>92444</v>
      </c>
      <c r="B31413" s="1" t="s">
        <v>92445</v>
      </c>
      <c r="C31413" s="1" t="s">
        <v>92446</v>
      </c>
      <c r="D31413" s="1">
        <v>1431.0</v>
      </c>
    </row>
    <row r="31414">
      <c r="A31414" s="1" t="s">
        <v>92447</v>
      </c>
      <c r="B31414" s="1" t="s">
        <v>92448</v>
      </c>
      <c r="C31414" s="1" t="s">
        <v>92449</v>
      </c>
      <c r="D31414" s="1">
        <v>52.0</v>
      </c>
    </row>
    <row r="31415">
      <c r="A31415" s="1" t="s">
        <v>92450</v>
      </c>
      <c r="B31415" s="1" t="s">
        <v>92451</v>
      </c>
      <c r="C31415" s="1" t="s">
        <v>92452</v>
      </c>
      <c r="D31415" s="1">
        <v>507.0</v>
      </c>
    </row>
    <row r="31416">
      <c r="A31416" s="1" t="s">
        <v>92453</v>
      </c>
      <c r="B31416" s="1" t="s">
        <v>92453</v>
      </c>
      <c r="C31416" s="1" t="s">
        <v>92454</v>
      </c>
      <c r="D31416" s="1">
        <v>1319.0</v>
      </c>
    </row>
    <row r="31417">
      <c r="A31417" s="1" t="s">
        <v>92455</v>
      </c>
      <c r="B31417" s="1" t="s">
        <v>92456</v>
      </c>
      <c r="C31417" s="1" t="s">
        <v>92457</v>
      </c>
      <c r="D31417" s="1">
        <v>438.0</v>
      </c>
    </row>
    <row r="31418">
      <c r="A31418" s="1" t="s">
        <v>92458</v>
      </c>
      <c r="B31418" s="1" t="s">
        <v>92459</v>
      </c>
      <c r="C31418" s="1" t="s">
        <v>92460</v>
      </c>
      <c r="D31418" s="1">
        <v>2414.0</v>
      </c>
    </row>
    <row r="31419">
      <c r="A31419" s="1" t="s">
        <v>92461</v>
      </c>
      <c r="B31419" s="1" t="s">
        <v>92461</v>
      </c>
      <c r="C31419" s="1" t="s">
        <v>92462</v>
      </c>
      <c r="D31419" s="1">
        <v>64.0</v>
      </c>
    </row>
    <row r="31420">
      <c r="A31420" s="1" t="s">
        <v>92463</v>
      </c>
      <c r="B31420" s="1" t="s">
        <v>92464</v>
      </c>
      <c r="C31420" s="1" t="s">
        <v>92465</v>
      </c>
      <c r="D31420" s="1">
        <v>162.0</v>
      </c>
    </row>
    <row r="31421">
      <c r="A31421" s="1" t="s">
        <v>92466</v>
      </c>
      <c r="B31421" s="1" t="s">
        <v>92467</v>
      </c>
      <c r="C31421" s="1" t="s">
        <v>92468</v>
      </c>
      <c r="D31421" s="1">
        <v>295.0</v>
      </c>
    </row>
    <row r="31422">
      <c r="A31422" s="1" t="s">
        <v>92469</v>
      </c>
      <c r="B31422" s="1" t="s">
        <v>92470</v>
      </c>
      <c r="C31422" s="1" t="s">
        <v>92471</v>
      </c>
      <c r="D31422" s="1">
        <v>282.0</v>
      </c>
    </row>
    <row r="31423">
      <c r="A31423" s="1" t="s">
        <v>92472</v>
      </c>
      <c r="B31423" s="1" t="s">
        <v>92473</v>
      </c>
      <c r="C31423" s="1" t="s">
        <v>92474</v>
      </c>
      <c r="D31423" s="1">
        <v>288.0</v>
      </c>
    </row>
    <row r="31424">
      <c r="A31424" s="1" t="s">
        <v>92475</v>
      </c>
      <c r="B31424" s="1" t="s">
        <v>92476</v>
      </c>
      <c r="C31424" s="1" t="s">
        <v>92477</v>
      </c>
      <c r="D31424" s="1">
        <v>76.0</v>
      </c>
    </row>
    <row r="31425">
      <c r="A31425" s="1" t="s">
        <v>92478</v>
      </c>
      <c r="B31425" s="1" t="s">
        <v>92479</v>
      </c>
      <c r="C31425" s="1" t="s">
        <v>92480</v>
      </c>
      <c r="D31425" s="1">
        <v>17216.0</v>
      </c>
    </row>
    <row r="31426">
      <c r="A31426" s="1" t="s">
        <v>92481</v>
      </c>
      <c r="B31426" s="1" t="s">
        <v>92482</v>
      </c>
      <c r="C31426" s="1" t="s">
        <v>92483</v>
      </c>
      <c r="D31426" s="1">
        <v>230.0</v>
      </c>
    </row>
    <row r="31427">
      <c r="A31427" s="1" t="s">
        <v>92484</v>
      </c>
      <c r="B31427" s="1" t="s">
        <v>92485</v>
      </c>
      <c r="C31427" s="1" t="s">
        <v>92486</v>
      </c>
      <c r="D31427" s="1">
        <v>74.0</v>
      </c>
    </row>
    <row r="31428">
      <c r="A31428" s="1" t="s">
        <v>92487</v>
      </c>
      <c r="B31428" s="1" t="s">
        <v>92488</v>
      </c>
      <c r="C31428" s="1" t="s">
        <v>92489</v>
      </c>
      <c r="D31428" s="1">
        <v>188.0</v>
      </c>
    </row>
    <row r="31429">
      <c r="A31429" s="1" t="s">
        <v>92490</v>
      </c>
      <c r="B31429" s="1" t="s">
        <v>92491</v>
      </c>
      <c r="C31429" s="1" t="s">
        <v>92492</v>
      </c>
      <c r="D31429" s="1">
        <v>365.0</v>
      </c>
    </row>
    <row r="31430">
      <c r="A31430" s="1" t="s">
        <v>92493</v>
      </c>
      <c r="B31430" s="1" t="s">
        <v>92494</v>
      </c>
      <c r="C31430" s="1" t="s">
        <v>92495</v>
      </c>
      <c r="D31430" s="1">
        <v>175.0</v>
      </c>
    </row>
    <row r="31431">
      <c r="A31431" s="1" t="s">
        <v>92496</v>
      </c>
      <c r="B31431" s="1" t="s">
        <v>92497</v>
      </c>
      <c r="C31431" s="1" t="s">
        <v>92498</v>
      </c>
      <c r="D31431" s="1">
        <v>771.0</v>
      </c>
    </row>
    <row r="31432">
      <c r="A31432" s="1" t="s">
        <v>92499</v>
      </c>
      <c r="B31432" s="1" t="s">
        <v>92500</v>
      </c>
      <c r="C31432" s="1" t="s">
        <v>92501</v>
      </c>
      <c r="D31432" s="1">
        <v>164.0</v>
      </c>
    </row>
    <row r="31433">
      <c r="A31433" s="1" t="s">
        <v>92502</v>
      </c>
      <c r="B31433" s="1" t="s">
        <v>92503</v>
      </c>
      <c r="C31433" s="1" t="s">
        <v>92504</v>
      </c>
      <c r="D31433" s="1">
        <v>562.0</v>
      </c>
    </row>
    <row r="31434">
      <c r="A31434" s="1" t="s">
        <v>92505</v>
      </c>
      <c r="B31434" s="1" t="s">
        <v>92506</v>
      </c>
      <c r="C31434" s="1" t="s">
        <v>92507</v>
      </c>
      <c r="D31434" s="1">
        <v>828.0</v>
      </c>
    </row>
    <row r="31435">
      <c r="A31435" s="1" t="s">
        <v>92508</v>
      </c>
      <c r="B31435" s="1" t="s">
        <v>92509</v>
      </c>
      <c r="C31435" s="1" t="s">
        <v>92510</v>
      </c>
      <c r="D31435" s="1">
        <v>325.0</v>
      </c>
    </row>
    <row r="31436">
      <c r="A31436" s="1" t="s">
        <v>92511</v>
      </c>
      <c r="B31436" s="1" t="s">
        <v>92512</v>
      </c>
      <c r="C31436" s="1" t="s">
        <v>92513</v>
      </c>
      <c r="D31436" s="1">
        <v>579.0</v>
      </c>
    </row>
    <row r="31437">
      <c r="A31437" s="1" t="s">
        <v>92514</v>
      </c>
      <c r="B31437" s="1" t="s">
        <v>92515</v>
      </c>
      <c r="C31437" s="1" t="s">
        <v>92516</v>
      </c>
      <c r="D31437" s="1">
        <v>338.0</v>
      </c>
    </row>
    <row r="31438">
      <c r="A31438" s="1" t="s">
        <v>92517</v>
      </c>
      <c r="B31438" s="1" t="s">
        <v>92518</v>
      </c>
      <c r="C31438" s="1" t="s">
        <v>92519</v>
      </c>
      <c r="D31438" s="1">
        <v>596.0</v>
      </c>
    </row>
    <row r="31439">
      <c r="A31439" s="1" t="s">
        <v>35749</v>
      </c>
      <c r="B31439" s="1" t="s">
        <v>92520</v>
      </c>
      <c r="C31439" s="1" t="s">
        <v>92521</v>
      </c>
      <c r="D31439" s="1">
        <v>1530.0</v>
      </c>
    </row>
    <row r="31440">
      <c r="A31440" s="1" t="s">
        <v>92522</v>
      </c>
      <c r="B31440" s="1" t="s">
        <v>92523</v>
      </c>
      <c r="C31440" s="1" t="s">
        <v>92524</v>
      </c>
      <c r="D31440" s="1">
        <v>151.0</v>
      </c>
    </row>
    <row r="31441">
      <c r="A31441" s="1" t="s">
        <v>92525</v>
      </c>
      <c r="B31441" s="1" t="s">
        <v>92526</v>
      </c>
      <c r="C31441" s="1" t="s">
        <v>92527</v>
      </c>
      <c r="D31441" s="1">
        <v>518.0</v>
      </c>
    </row>
    <row r="31442">
      <c r="A31442" s="1" t="s">
        <v>92528</v>
      </c>
      <c r="B31442" s="1" t="s">
        <v>92529</v>
      </c>
      <c r="C31442" s="1" t="s">
        <v>92530</v>
      </c>
      <c r="D31442" s="1">
        <v>219.0</v>
      </c>
    </row>
    <row r="31443">
      <c r="A31443" s="1" t="s">
        <v>92531</v>
      </c>
      <c r="B31443" s="1" t="s">
        <v>92532</v>
      </c>
      <c r="C31443" s="1" t="s">
        <v>92533</v>
      </c>
      <c r="D31443" s="1">
        <v>1625.0</v>
      </c>
    </row>
    <row r="31444">
      <c r="A31444" s="1" t="s">
        <v>24593</v>
      </c>
      <c r="B31444" s="1" t="s">
        <v>92534</v>
      </c>
      <c r="C31444" s="1" t="s">
        <v>92535</v>
      </c>
      <c r="D31444" s="1">
        <v>316.0</v>
      </c>
    </row>
    <row r="31445">
      <c r="A31445" s="1" t="s">
        <v>92536</v>
      </c>
      <c r="B31445" s="1" t="s">
        <v>92537</v>
      </c>
      <c r="C31445" s="1" t="s">
        <v>92538</v>
      </c>
      <c r="D31445" s="1">
        <v>265.0</v>
      </c>
    </row>
    <row r="31446">
      <c r="A31446" s="1" t="s">
        <v>92539</v>
      </c>
      <c r="B31446" s="1" t="s">
        <v>92540</v>
      </c>
      <c r="C31446" s="1" t="s">
        <v>92541</v>
      </c>
      <c r="D31446" s="1">
        <v>1943.0</v>
      </c>
    </row>
    <row r="31447">
      <c r="A31447" s="1" t="s">
        <v>92542</v>
      </c>
      <c r="B31447" s="1" t="s">
        <v>92543</v>
      </c>
      <c r="C31447" s="1" t="s">
        <v>92544</v>
      </c>
      <c r="D31447" s="1">
        <v>388.0</v>
      </c>
    </row>
    <row r="31448">
      <c r="A31448" s="1" t="s">
        <v>92545</v>
      </c>
      <c r="B31448" s="1" t="s">
        <v>92546</v>
      </c>
      <c r="C31448" s="1" t="s">
        <v>92547</v>
      </c>
      <c r="D31448" s="1">
        <v>76.0</v>
      </c>
    </row>
    <row r="31449">
      <c r="A31449" s="1" t="s">
        <v>92548</v>
      </c>
      <c r="B31449" s="1" t="s">
        <v>92549</v>
      </c>
      <c r="C31449" s="1" t="s">
        <v>92550</v>
      </c>
      <c r="D31449" s="1">
        <v>63.0</v>
      </c>
    </row>
    <row r="31450">
      <c r="A31450" s="1" t="s">
        <v>92551</v>
      </c>
      <c r="B31450" s="1" t="s">
        <v>92552</v>
      </c>
      <c r="C31450" s="1" t="s">
        <v>92553</v>
      </c>
      <c r="D31450" s="1">
        <v>35.0</v>
      </c>
    </row>
    <row r="31451">
      <c r="A31451" s="1" t="s">
        <v>92554</v>
      </c>
      <c r="B31451" s="1" t="s">
        <v>92555</v>
      </c>
      <c r="C31451" s="1" t="s">
        <v>92556</v>
      </c>
      <c r="D31451" s="1">
        <v>11489.0</v>
      </c>
    </row>
    <row r="31452">
      <c r="A31452" s="1" t="s">
        <v>92557</v>
      </c>
      <c r="B31452" s="1" t="s">
        <v>92558</v>
      </c>
      <c r="C31452" s="1" t="s">
        <v>92559</v>
      </c>
      <c r="D31452" s="1">
        <v>702.0</v>
      </c>
    </row>
    <row r="31453">
      <c r="A31453" s="1" t="s">
        <v>70627</v>
      </c>
      <c r="B31453" s="1" t="s">
        <v>92560</v>
      </c>
      <c r="C31453" s="1" t="s">
        <v>92561</v>
      </c>
      <c r="D31453" s="1">
        <v>132.0</v>
      </c>
    </row>
    <row r="31454">
      <c r="A31454" s="1" t="s">
        <v>92562</v>
      </c>
      <c r="B31454" s="1" t="s">
        <v>92563</v>
      </c>
      <c r="C31454" s="1" t="s">
        <v>92564</v>
      </c>
      <c r="D31454" s="1">
        <v>417.0</v>
      </c>
    </row>
    <row r="31455">
      <c r="A31455" s="1" t="s">
        <v>92565</v>
      </c>
      <c r="B31455" s="1" t="s">
        <v>92566</v>
      </c>
      <c r="C31455" s="1" t="s">
        <v>92567</v>
      </c>
      <c r="D31455" s="1">
        <v>1318.0</v>
      </c>
    </row>
    <row r="31456">
      <c r="A31456" s="1" t="s">
        <v>92568</v>
      </c>
      <c r="B31456" s="1" t="s">
        <v>92569</v>
      </c>
      <c r="C31456" s="1" t="s">
        <v>92570</v>
      </c>
      <c r="D31456" s="1">
        <v>25.0</v>
      </c>
    </row>
    <row r="31457">
      <c r="A31457" s="1" t="s">
        <v>92571</v>
      </c>
      <c r="B31457" s="1" t="s">
        <v>92572</v>
      </c>
      <c r="C31457" s="1" t="s">
        <v>92573</v>
      </c>
      <c r="D31457" s="1">
        <v>413.0</v>
      </c>
    </row>
    <row r="31458">
      <c r="A31458" s="1" t="s">
        <v>92574</v>
      </c>
      <c r="B31458" s="1" t="s">
        <v>92575</v>
      </c>
      <c r="C31458" s="1" t="s">
        <v>92576</v>
      </c>
      <c r="D31458" s="1">
        <v>125.0</v>
      </c>
    </row>
    <row r="31459">
      <c r="A31459" s="1" t="s">
        <v>92577</v>
      </c>
      <c r="B31459" s="1" t="s">
        <v>92578</v>
      </c>
      <c r="C31459" s="1" t="s">
        <v>92579</v>
      </c>
      <c r="D31459" s="1">
        <v>588.0</v>
      </c>
    </row>
    <row r="31460">
      <c r="A31460" s="1" t="s">
        <v>92580</v>
      </c>
      <c r="B31460" s="1" t="s">
        <v>92581</v>
      </c>
      <c r="C31460" s="1" t="s">
        <v>92582</v>
      </c>
      <c r="D31460" s="1">
        <v>206.0</v>
      </c>
    </row>
    <row r="31461">
      <c r="A31461" s="1" t="s">
        <v>92583</v>
      </c>
      <c r="B31461" s="1" t="s">
        <v>92584</v>
      </c>
      <c r="C31461" s="1" t="s">
        <v>92585</v>
      </c>
      <c r="D31461" s="1">
        <v>61.0</v>
      </c>
    </row>
    <row r="31462">
      <c r="A31462" s="1" t="s">
        <v>92586</v>
      </c>
      <c r="B31462" s="1" t="s">
        <v>92587</v>
      </c>
      <c r="C31462" s="1" t="s">
        <v>92588</v>
      </c>
      <c r="D31462" s="1">
        <v>324.0</v>
      </c>
    </row>
    <row r="31463">
      <c r="A31463" s="1" t="s">
        <v>92589</v>
      </c>
      <c r="B31463" s="1" t="s">
        <v>92590</v>
      </c>
      <c r="C31463" s="1" t="s">
        <v>92591</v>
      </c>
      <c r="D31463" s="1">
        <v>103.0</v>
      </c>
    </row>
    <row r="31464">
      <c r="A31464" s="1" t="s">
        <v>92592</v>
      </c>
      <c r="B31464" s="1" t="s">
        <v>92593</v>
      </c>
      <c r="C31464" s="1" t="s">
        <v>92594</v>
      </c>
      <c r="D31464" s="1">
        <v>1100.0</v>
      </c>
    </row>
    <row r="31465">
      <c r="A31465" s="1" t="s">
        <v>92595</v>
      </c>
      <c r="B31465" s="1" t="s">
        <v>92596</v>
      </c>
      <c r="C31465" s="1" t="s">
        <v>92597</v>
      </c>
      <c r="D31465" s="1">
        <v>142.0</v>
      </c>
    </row>
    <row r="31466">
      <c r="A31466" s="1" t="s">
        <v>92598</v>
      </c>
      <c r="B31466" s="1" t="s">
        <v>92599</v>
      </c>
      <c r="C31466" s="1" t="s">
        <v>92600</v>
      </c>
      <c r="D31466" s="1">
        <v>82.0</v>
      </c>
    </row>
    <row r="31467">
      <c r="A31467" s="1" t="s">
        <v>92601</v>
      </c>
      <c r="B31467" s="1" t="s">
        <v>92602</v>
      </c>
      <c r="C31467" s="1" t="s">
        <v>92603</v>
      </c>
      <c r="D31467" s="1">
        <v>453.0</v>
      </c>
    </row>
    <row r="31468">
      <c r="A31468" s="1" t="s">
        <v>92604</v>
      </c>
      <c r="B31468" s="1" t="s">
        <v>92604</v>
      </c>
      <c r="C31468" s="1" t="s">
        <v>92605</v>
      </c>
      <c r="D31468" s="1">
        <v>322.0</v>
      </c>
    </row>
    <row r="31469">
      <c r="A31469" s="1" t="s">
        <v>92606</v>
      </c>
      <c r="B31469" s="1" t="s">
        <v>92606</v>
      </c>
      <c r="C31469" s="1" t="s">
        <v>92607</v>
      </c>
      <c r="D31469" s="1">
        <v>254.0</v>
      </c>
    </row>
    <row r="31470">
      <c r="A31470" s="1" t="s">
        <v>92608</v>
      </c>
      <c r="B31470" s="1" t="s">
        <v>92609</v>
      </c>
      <c r="C31470" s="1" t="s">
        <v>92610</v>
      </c>
      <c r="D31470" s="1">
        <v>899.0</v>
      </c>
    </row>
    <row r="31471">
      <c r="A31471" s="1" t="s">
        <v>77529</v>
      </c>
      <c r="B31471" s="1" t="s">
        <v>92611</v>
      </c>
      <c r="C31471" s="1" t="s">
        <v>92612</v>
      </c>
      <c r="D31471" s="1">
        <v>504.0</v>
      </c>
    </row>
    <row r="31472">
      <c r="A31472" s="1" t="s">
        <v>92613</v>
      </c>
      <c r="B31472" s="1" t="s">
        <v>92614</v>
      </c>
      <c r="C31472" s="1" t="s">
        <v>92615</v>
      </c>
      <c r="D31472" s="1">
        <v>61.0</v>
      </c>
    </row>
    <row r="31473">
      <c r="A31473" s="1" t="s">
        <v>92616</v>
      </c>
      <c r="B31473" s="1" t="s">
        <v>92617</v>
      </c>
      <c r="C31473" s="1" t="s">
        <v>92618</v>
      </c>
      <c r="D31473" s="1">
        <v>224.0</v>
      </c>
    </row>
    <row r="31474">
      <c r="A31474" s="1" t="s">
        <v>92619</v>
      </c>
      <c r="B31474" s="1" t="s">
        <v>92620</v>
      </c>
      <c r="C31474" s="1" t="s">
        <v>92621</v>
      </c>
      <c r="D31474" s="1">
        <v>319.0</v>
      </c>
    </row>
    <row r="31475">
      <c r="A31475" s="1" t="s">
        <v>92622</v>
      </c>
      <c r="B31475" s="1" t="s">
        <v>92623</v>
      </c>
      <c r="C31475" s="1" t="s">
        <v>92624</v>
      </c>
      <c r="D31475" s="1">
        <v>207.0</v>
      </c>
    </row>
    <row r="31476">
      <c r="A31476" s="1" t="s">
        <v>92625</v>
      </c>
      <c r="B31476" s="1" t="s">
        <v>92626</v>
      </c>
      <c r="C31476" s="1" t="s">
        <v>92627</v>
      </c>
      <c r="D31476" s="1">
        <v>370.0</v>
      </c>
    </row>
    <row r="31477">
      <c r="A31477" s="1" t="s">
        <v>92628</v>
      </c>
      <c r="B31477" s="1" t="s">
        <v>92629</v>
      </c>
      <c r="C31477" s="1" t="s">
        <v>92630</v>
      </c>
      <c r="D31477" s="1">
        <v>75.0</v>
      </c>
    </row>
    <row r="31478">
      <c r="A31478" s="1" t="s">
        <v>92631</v>
      </c>
      <c r="B31478" s="1" t="s">
        <v>92632</v>
      </c>
      <c r="C31478" s="1" t="s">
        <v>92633</v>
      </c>
      <c r="D31478" s="1">
        <v>290.0</v>
      </c>
    </row>
    <row r="31479">
      <c r="A31479" s="1" t="s">
        <v>92634</v>
      </c>
      <c r="B31479" s="1" t="s">
        <v>92635</v>
      </c>
      <c r="C31479" s="1" t="s">
        <v>92636</v>
      </c>
      <c r="D31479" s="1">
        <v>160.0</v>
      </c>
    </row>
    <row r="31480">
      <c r="A31480" s="1" t="s">
        <v>92637</v>
      </c>
      <c r="B31480" s="1" t="s">
        <v>92638</v>
      </c>
      <c r="C31480" s="1" t="s">
        <v>92639</v>
      </c>
      <c r="D31480" s="1">
        <v>2069.0</v>
      </c>
    </row>
    <row r="31481">
      <c r="A31481" s="1" t="s">
        <v>92640</v>
      </c>
      <c r="B31481" s="1" t="s">
        <v>92641</v>
      </c>
      <c r="C31481" s="1" t="s">
        <v>92642</v>
      </c>
      <c r="D31481" s="1">
        <v>303.0</v>
      </c>
    </row>
    <row r="31482">
      <c r="A31482" s="1" t="s">
        <v>92643</v>
      </c>
      <c r="B31482" s="1" t="s">
        <v>92644</v>
      </c>
      <c r="C31482" s="1" t="s">
        <v>92645</v>
      </c>
      <c r="D31482" s="1">
        <v>99.0</v>
      </c>
    </row>
    <row r="31483">
      <c r="A31483" s="1" t="s">
        <v>92646</v>
      </c>
      <c r="B31483" s="1" t="s">
        <v>92647</v>
      </c>
      <c r="C31483" s="1" t="s">
        <v>92648</v>
      </c>
      <c r="D31483" s="1">
        <v>249.0</v>
      </c>
    </row>
    <row r="31484">
      <c r="A31484" s="1" t="s">
        <v>92649</v>
      </c>
      <c r="B31484" s="1" t="s">
        <v>92650</v>
      </c>
      <c r="C31484" s="1" t="s">
        <v>92651</v>
      </c>
      <c r="D31484" s="1">
        <v>4990.0</v>
      </c>
    </row>
    <row r="31485">
      <c r="A31485" s="1" t="s">
        <v>92652</v>
      </c>
      <c r="B31485" s="1" t="s">
        <v>92653</v>
      </c>
      <c r="C31485" s="1" t="s">
        <v>92654</v>
      </c>
      <c r="D31485" s="1">
        <v>304.0</v>
      </c>
    </row>
    <row r="31486">
      <c r="A31486" s="1" t="s">
        <v>92655</v>
      </c>
      <c r="B31486" s="1" t="s">
        <v>92656</v>
      </c>
      <c r="C31486" s="1" t="s">
        <v>92657</v>
      </c>
      <c r="D31486" s="1">
        <v>899.0</v>
      </c>
    </row>
    <row r="31487">
      <c r="A31487" s="1" t="s">
        <v>92658</v>
      </c>
      <c r="B31487" s="1" t="s">
        <v>92659</v>
      </c>
      <c r="C31487" s="1" t="s">
        <v>92660</v>
      </c>
      <c r="D31487" s="1">
        <v>239.0</v>
      </c>
    </row>
    <row r="31488">
      <c r="A31488" s="1" t="s">
        <v>92661</v>
      </c>
      <c r="B31488" s="1" t="s">
        <v>92662</v>
      </c>
      <c r="C31488" s="1" t="s">
        <v>92663</v>
      </c>
      <c r="D31488" s="1">
        <v>175.0</v>
      </c>
    </row>
    <row r="31489">
      <c r="A31489" s="1" t="s">
        <v>92664</v>
      </c>
      <c r="B31489" s="1" t="s">
        <v>92665</v>
      </c>
      <c r="C31489" s="1" t="s">
        <v>92666</v>
      </c>
      <c r="D31489" s="1">
        <v>1329.0</v>
      </c>
    </row>
    <row r="31490">
      <c r="A31490" s="1" t="s">
        <v>92667</v>
      </c>
      <c r="B31490" s="1" t="s">
        <v>92668</v>
      </c>
      <c r="C31490" s="1" t="s">
        <v>92669</v>
      </c>
      <c r="D31490" s="1">
        <v>1234.0</v>
      </c>
    </row>
    <row r="31491">
      <c r="A31491" s="1" t="s">
        <v>92670</v>
      </c>
      <c r="B31491" s="1" t="s">
        <v>92671</v>
      </c>
      <c r="C31491" s="1" t="s">
        <v>92672</v>
      </c>
      <c r="D31491" s="1">
        <v>7340.0</v>
      </c>
    </row>
    <row r="31492">
      <c r="A31492" s="1" t="s">
        <v>92673</v>
      </c>
      <c r="B31492" s="1" t="s">
        <v>92674</v>
      </c>
      <c r="C31492" s="1" t="s">
        <v>92675</v>
      </c>
      <c r="D31492" s="1">
        <v>1632.0</v>
      </c>
    </row>
    <row r="31493">
      <c r="A31493" s="1" t="s">
        <v>92676</v>
      </c>
      <c r="B31493" s="1" t="s">
        <v>92677</v>
      </c>
      <c r="C31493" s="1" t="s">
        <v>92678</v>
      </c>
      <c r="D31493" s="1">
        <v>411.0</v>
      </c>
    </row>
    <row r="31494">
      <c r="A31494" s="1" t="s">
        <v>92679</v>
      </c>
      <c r="B31494" s="1" t="s">
        <v>92680</v>
      </c>
      <c r="C31494" s="1" t="s">
        <v>92681</v>
      </c>
      <c r="D31494" s="1">
        <v>168.0</v>
      </c>
    </row>
    <row r="31495">
      <c r="A31495" s="1" t="s">
        <v>92682</v>
      </c>
      <c r="B31495" s="1" t="s">
        <v>92683</v>
      </c>
      <c r="C31495" s="1" t="s">
        <v>92684</v>
      </c>
      <c r="D31495" s="1">
        <v>44.0</v>
      </c>
    </row>
    <row r="31496">
      <c r="A31496" s="1" t="s">
        <v>92685</v>
      </c>
      <c r="B31496" s="1" t="s">
        <v>92686</v>
      </c>
      <c r="C31496" s="1" t="s">
        <v>92687</v>
      </c>
      <c r="D31496" s="1">
        <v>164.0</v>
      </c>
    </row>
    <row r="31497">
      <c r="A31497" s="1" t="s">
        <v>92688</v>
      </c>
      <c r="B31497" s="1" t="s">
        <v>92689</v>
      </c>
      <c r="C31497" s="1" t="s">
        <v>92690</v>
      </c>
      <c r="D31497" s="1">
        <v>465.0</v>
      </c>
    </row>
    <row r="31498">
      <c r="A31498" s="1" t="s">
        <v>92691</v>
      </c>
      <c r="B31498" s="1" t="s">
        <v>92692</v>
      </c>
      <c r="C31498" s="1" t="s">
        <v>92693</v>
      </c>
      <c r="D31498" s="1">
        <v>369.0</v>
      </c>
    </row>
    <row r="31499">
      <c r="A31499" s="1" t="s">
        <v>92694</v>
      </c>
      <c r="B31499" s="1" t="s">
        <v>92695</v>
      </c>
      <c r="C31499" s="1" t="s">
        <v>92696</v>
      </c>
      <c r="D31499" s="1">
        <v>3124.0</v>
      </c>
    </row>
    <row r="31500">
      <c r="A31500" s="1" t="s">
        <v>92697</v>
      </c>
      <c r="B31500" s="1" t="s">
        <v>92698</v>
      </c>
      <c r="C31500" s="1" t="s">
        <v>92699</v>
      </c>
      <c r="D31500" s="1">
        <v>37.0</v>
      </c>
    </row>
    <row r="31501">
      <c r="A31501" s="1" t="s">
        <v>92700</v>
      </c>
      <c r="B31501" s="1" t="s">
        <v>92701</v>
      </c>
      <c r="C31501" s="1" t="s">
        <v>92702</v>
      </c>
      <c r="D31501" s="1">
        <v>79.0</v>
      </c>
    </row>
    <row r="31502">
      <c r="A31502" s="1" t="s">
        <v>92703</v>
      </c>
      <c r="B31502" s="1" t="s">
        <v>92704</v>
      </c>
      <c r="C31502" s="1" t="s">
        <v>92705</v>
      </c>
      <c r="D31502" s="1">
        <v>619.0</v>
      </c>
    </row>
    <row r="31503">
      <c r="A31503" s="1" t="s">
        <v>92706</v>
      </c>
      <c r="B31503" s="1" t="s">
        <v>92707</v>
      </c>
      <c r="C31503" s="1" t="s">
        <v>92708</v>
      </c>
      <c r="D31503" s="1">
        <v>266.0</v>
      </c>
    </row>
    <row r="31504">
      <c r="A31504" s="1" t="s">
        <v>92709</v>
      </c>
      <c r="B31504" s="1" t="s">
        <v>92710</v>
      </c>
      <c r="C31504" s="1" t="s">
        <v>92711</v>
      </c>
      <c r="D31504" s="1">
        <v>59.0</v>
      </c>
    </row>
    <row r="31505">
      <c r="A31505" s="1" t="s">
        <v>92712</v>
      </c>
      <c r="B31505" s="1" t="s">
        <v>92713</v>
      </c>
      <c r="C31505" s="1" t="s">
        <v>92714</v>
      </c>
      <c r="D31505" s="1">
        <v>575.0</v>
      </c>
    </row>
    <row r="31506">
      <c r="A31506" s="1" t="s">
        <v>21942</v>
      </c>
      <c r="B31506" s="1" t="s">
        <v>21943</v>
      </c>
      <c r="C31506" s="1" t="s">
        <v>92715</v>
      </c>
      <c r="D31506" s="1">
        <v>781.0</v>
      </c>
    </row>
    <row r="31507">
      <c r="A31507" s="1" t="s">
        <v>92716</v>
      </c>
      <c r="B31507" s="1" t="s">
        <v>92717</v>
      </c>
      <c r="C31507" s="1" t="s">
        <v>92718</v>
      </c>
      <c r="D31507" s="1">
        <v>201.0</v>
      </c>
    </row>
    <row r="31508">
      <c r="A31508" s="1" t="s">
        <v>92719</v>
      </c>
      <c r="B31508" s="1" t="s">
        <v>92720</v>
      </c>
      <c r="C31508" s="1" t="s">
        <v>92721</v>
      </c>
      <c r="D31508" s="1">
        <v>56.0</v>
      </c>
    </row>
    <row r="31509">
      <c r="A31509" s="1" t="s">
        <v>92722</v>
      </c>
      <c r="B31509" s="1" t="s">
        <v>92723</v>
      </c>
      <c r="C31509" s="1" t="s">
        <v>92724</v>
      </c>
      <c r="D31509" s="1">
        <v>136.0</v>
      </c>
    </row>
    <row r="31510">
      <c r="A31510" s="1" t="s">
        <v>92725</v>
      </c>
      <c r="B31510" s="1" t="s">
        <v>92725</v>
      </c>
      <c r="C31510" s="1" t="s">
        <v>92726</v>
      </c>
      <c r="D31510" s="1">
        <v>2055.0</v>
      </c>
    </row>
    <row r="31511">
      <c r="A31511" s="1" t="s">
        <v>92727</v>
      </c>
      <c r="B31511" s="1" t="s">
        <v>92728</v>
      </c>
      <c r="C31511" s="1" t="s">
        <v>92729</v>
      </c>
      <c r="D31511" s="1">
        <v>350.0</v>
      </c>
    </row>
    <row r="31512">
      <c r="A31512" s="1" t="s">
        <v>92730</v>
      </c>
      <c r="B31512" s="1" t="s">
        <v>92731</v>
      </c>
      <c r="C31512" s="1" t="s">
        <v>92732</v>
      </c>
      <c r="D31512" s="1">
        <v>123.0</v>
      </c>
    </row>
    <row r="31513">
      <c r="A31513" s="1" t="s">
        <v>92733</v>
      </c>
      <c r="B31513" s="1" t="s">
        <v>92734</v>
      </c>
      <c r="C31513" s="1" t="s">
        <v>92735</v>
      </c>
      <c r="D31513" s="1">
        <v>34.0</v>
      </c>
    </row>
    <row r="31514">
      <c r="A31514" s="1" t="s">
        <v>92736</v>
      </c>
      <c r="B31514" s="1" t="s">
        <v>92736</v>
      </c>
      <c r="C31514" s="1" t="s">
        <v>92737</v>
      </c>
      <c r="D31514" s="1">
        <v>203.0</v>
      </c>
    </row>
    <row r="31515">
      <c r="A31515" s="1" t="s">
        <v>92738</v>
      </c>
      <c r="B31515" s="1" t="s">
        <v>92739</v>
      </c>
      <c r="C31515" s="1" t="s">
        <v>92740</v>
      </c>
      <c r="D31515" s="1">
        <v>44.0</v>
      </c>
    </row>
    <row r="31516">
      <c r="A31516" s="1" t="s">
        <v>92741</v>
      </c>
      <c r="B31516" s="1" t="s">
        <v>92742</v>
      </c>
      <c r="C31516" s="1" t="s">
        <v>92743</v>
      </c>
      <c r="D31516" s="1">
        <v>77.0</v>
      </c>
    </row>
    <row r="31517">
      <c r="A31517" s="1" t="s">
        <v>92744</v>
      </c>
      <c r="B31517" s="1" t="s">
        <v>92745</v>
      </c>
      <c r="C31517" s="1" t="s">
        <v>92746</v>
      </c>
      <c r="D31517" s="1">
        <v>274.0</v>
      </c>
    </row>
    <row r="31518">
      <c r="A31518" s="1" t="s">
        <v>92747</v>
      </c>
      <c r="B31518" s="1" t="s">
        <v>92748</v>
      </c>
      <c r="C31518" s="1" t="s">
        <v>92749</v>
      </c>
      <c r="D31518" s="1">
        <v>187.0</v>
      </c>
    </row>
    <row r="31519">
      <c r="A31519" s="1" t="s">
        <v>92750</v>
      </c>
      <c r="B31519" s="1" t="s">
        <v>92751</v>
      </c>
      <c r="C31519" s="1" t="s">
        <v>92752</v>
      </c>
      <c r="D31519" s="1">
        <v>353.0</v>
      </c>
    </row>
    <row r="31520">
      <c r="A31520" s="1" t="s">
        <v>92753</v>
      </c>
      <c r="B31520" s="1" t="s">
        <v>92754</v>
      </c>
      <c r="C31520" s="1" t="s">
        <v>92755</v>
      </c>
      <c r="D31520" s="1">
        <v>343.0</v>
      </c>
    </row>
    <row r="31521">
      <c r="A31521" s="1" t="s">
        <v>92756</v>
      </c>
      <c r="B31521" s="1" t="s">
        <v>92757</v>
      </c>
      <c r="C31521" s="1" t="s">
        <v>92758</v>
      </c>
      <c r="D31521" s="1">
        <v>2167.0</v>
      </c>
    </row>
    <row r="31522">
      <c r="A31522" s="1" t="s">
        <v>92759</v>
      </c>
      <c r="B31522" s="1" t="s">
        <v>92760</v>
      </c>
      <c r="C31522" s="1" t="s">
        <v>92761</v>
      </c>
      <c r="D31522" s="1">
        <v>79.0</v>
      </c>
    </row>
    <row r="31523">
      <c r="A31523" s="1" t="s">
        <v>4092</v>
      </c>
      <c r="B31523" s="1" t="s">
        <v>4093</v>
      </c>
      <c r="C31523" s="1" t="s">
        <v>92762</v>
      </c>
      <c r="D31523" s="1">
        <v>114.0</v>
      </c>
    </row>
    <row r="31524">
      <c r="A31524" s="1" t="s">
        <v>92763</v>
      </c>
      <c r="B31524" s="1" t="s">
        <v>92764</v>
      </c>
      <c r="C31524" s="1" t="s">
        <v>92765</v>
      </c>
      <c r="D31524" s="1">
        <v>481.0</v>
      </c>
    </row>
    <row r="31525">
      <c r="A31525" s="1" t="s">
        <v>92766</v>
      </c>
      <c r="B31525" s="1" t="s">
        <v>92767</v>
      </c>
      <c r="C31525" s="1" t="s">
        <v>92768</v>
      </c>
      <c r="D31525" s="1">
        <v>52.0</v>
      </c>
    </row>
    <row r="31526">
      <c r="A31526" s="1" t="s">
        <v>92769</v>
      </c>
      <c r="B31526" s="1" t="s">
        <v>92770</v>
      </c>
      <c r="C31526" s="1" t="s">
        <v>92771</v>
      </c>
      <c r="D31526" s="1">
        <v>74.0</v>
      </c>
    </row>
    <row r="31527">
      <c r="A31527" s="1" t="s">
        <v>92772</v>
      </c>
      <c r="B31527" s="1" t="s">
        <v>92773</v>
      </c>
      <c r="C31527" s="1" t="s">
        <v>92774</v>
      </c>
      <c r="D31527" s="1">
        <v>170.0</v>
      </c>
    </row>
    <row r="31528">
      <c r="A31528" s="1" t="s">
        <v>92775</v>
      </c>
      <c r="B31528" s="1" t="s">
        <v>92776</v>
      </c>
      <c r="C31528" s="1" t="s">
        <v>92777</v>
      </c>
      <c r="D31528" s="1">
        <v>13.0</v>
      </c>
    </row>
    <row r="31529">
      <c r="A31529" s="1" t="s">
        <v>92778</v>
      </c>
      <c r="B31529" s="1" t="s">
        <v>92779</v>
      </c>
      <c r="C31529" s="1" t="s">
        <v>92780</v>
      </c>
      <c r="D31529" s="1">
        <v>229.0</v>
      </c>
    </row>
    <row r="31530">
      <c r="A31530" s="1" t="s">
        <v>92781</v>
      </c>
      <c r="B31530" s="1" t="s">
        <v>92782</v>
      </c>
      <c r="C31530" s="1" t="s">
        <v>92783</v>
      </c>
      <c r="D31530" s="1">
        <v>170.0</v>
      </c>
    </row>
    <row r="31531">
      <c r="A31531" s="1" t="s">
        <v>92784</v>
      </c>
      <c r="B31531" s="1" t="s">
        <v>92785</v>
      </c>
      <c r="C31531" s="1" t="s">
        <v>92786</v>
      </c>
      <c r="D31531" s="1">
        <v>45.0</v>
      </c>
    </row>
    <row r="31532">
      <c r="A31532" s="1" t="s">
        <v>92787</v>
      </c>
      <c r="B31532" s="1" t="s">
        <v>92788</v>
      </c>
      <c r="C31532" s="1" t="s">
        <v>92789</v>
      </c>
      <c r="D31532" s="1">
        <v>386.0</v>
      </c>
    </row>
    <row r="31533">
      <c r="A31533" s="1" t="s">
        <v>92790</v>
      </c>
      <c r="B31533" s="1" t="s">
        <v>92791</v>
      </c>
      <c r="C31533" s="1" t="s">
        <v>92792</v>
      </c>
      <c r="D31533" s="1">
        <v>95.0</v>
      </c>
    </row>
    <row r="31534">
      <c r="A31534" s="1" t="s">
        <v>92793</v>
      </c>
      <c r="B31534" s="1" t="s">
        <v>92794</v>
      </c>
      <c r="C31534" s="1" t="s">
        <v>92795</v>
      </c>
      <c r="D31534" s="1">
        <v>287.0</v>
      </c>
    </row>
    <row r="31535">
      <c r="A31535" s="1" t="s">
        <v>92796</v>
      </c>
      <c r="B31535" s="1" t="s">
        <v>92796</v>
      </c>
      <c r="C31535" s="1" t="s">
        <v>92797</v>
      </c>
      <c r="D31535" s="1">
        <v>359.0</v>
      </c>
    </row>
    <row r="31536">
      <c r="A31536" s="1" t="s">
        <v>92798</v>
      </c>
      <c r="B31536" s="1" t="s">
        <v>92799</v>
      </c>
      <c r="C31536" s="1" t="s">
        <v>92800</v>
      </c>
      <c r="D31536" s="1">
        <v>229.0</v>
      </c>
    </row>
    <row r="31537">
      <c r="A31537" s="1" t="s">
        <v>92801</v>
      </c>
      <c r="B31537" s="1" t="s">
        <v>92802</v>
      </c>
      <c r="C31537" s="1" t="s">
        <v>92803</v>
      </c>
      <c r="D31537" s="1">
        <v>286.0</v>
      </c>
    </row>
    <row r="31538">
      <c r="A31538" s="1" t="s">
        <v>92804</v>
      </c>
      <c r="B31538" s="1" t="s">
        <v>92805</v>
      </c>
      <c r="C31538" s="1" t="s">
        <v>92806</v>
      </c>
      <c r="D31538" s="1">
        <v>643.0</v>
      </c>
    </row>
    <row r="31539">
      <c r="A31539" s="1" t="s">
        <v>92807</v>
      </c>
      <c r="B31539" s="1" t="s">
        <v>92808</v>
      </c>
      <c r="C31539" s="1" t="s">
        <v>92809</v>
      </c>
      <c r="D31539" s="1">
        <v>76.0</v>
      </c>
    </row>
    <row r="31540">
      <c r="A31540" s="1" t="s">
        <v>92810</v>
      </c>
      <c r="B31540" s="1" t="s">
        <v>92811</v>
      </c>
      <c r="C31540" s="1" t="s">
        <v>92812</v>
      </c>
      <c r="D31540" s="1">
        <v>364.0</v>
      </c>
    </row>
    <row r="31541">
      <c r="A31541" s="1" t="s">
        <v>92813</v>
      </c>
      <c r="B31541" s="1" t="s">
        <v>92814</v>
      </c>
      <c r="C31541" s="1" t="s">
        <v>92815</v>
      </c>
      <c r="D31541" s="1">
        <v>762.0</v>
      </c>
    </row>
    <row r="31542">
      <c r="A31542" s="1" t="s">
        <v>92816</v>
      </c>
      <c r="B31542" s="1" t="s">
        <v>92817</v>
      </c>
      <c r="C31542" s="1" t="s">
        <v>92818</v>
      </c>
      <c r="D31542" s="1">
        <v>242.0</v>
      </c>
    </row>
    <row r="31543">
      <c r="A31543" s="1" t="s">
        <v>92819</v>
      </c>
      <c r="B31543" s="1" t="s">
        <v>92820</v>
      </c>
      <c r="C31543" s="1" t="s">
        <v>92821</v>
      </c>
      <c r="D31543" s="1">
        <v>55.0</v>
      </c>
    </row>
    <row r="31544">
      <c r="A31544" s="1" t="s">
        <v>92822</v>
      </c>
      <c r="B31544" s="1" t="s">
        <v>92823</v>
      </c>
      <c r="C31544" s="1" t="s">
        <v>92824</v>
      </c>
      <c r="D31544" s="1">
        <v>87.0</v>
      </c>
    </row>
    <row r="31545">
      <c r="A31545" s="1" t="s">
        <v>92825</v>
      </c>
      <c r="B31545" s="1" t="s">
        <v>92826</v>
      </c>
      <c r="C31545" s="1" t="s">
        <v>92827</v>
      </c>
      <c r="D31545" s="1">
        <v>200.0</v>
      </c>
    </row>
    <row r="31546">
      <c r="A31546" s="1" t="s">
        <v>92828</v>
      </c>
      <c r="B31546" s="1" t="s">
        <v>92829</v>
      </c>
      <c r="C31546" s="1" t="s">
        <v>92830</v>
      </c>
      <c r="D31546" s="1">
        <v>35.0</v>
      </c>
    </row>
    <row r="31547">
      <c r="A31547" s="1" t="s">
        <v>92831</v>
      </c>
      <c r="B31547" s="1" t="s">
        <v>92832</v>
      </c>
      <c r="C31547" s="1" t="s">
        <v>92833</v>
      </c>
      <c r="D31547" s="1">
        <v>141.0</v>
      </c>
    </row>
    <row r="31548">
      <c r="A31548" s="1" t="s">
        <v>92834</v>
      </c>
      <c r="B31548" s="1" t="s">
        <v>92835</v>
      </c>
      <c r="C31548" s="1" t="s">
        <v>92836</v>
      </c>
      <c r="D31548" s="1">
        <v>285.0</v>
      </c>
    </row>
    <row r="31549">
      <c r="A31549" s="1" t="s">
        <v>92837</v>
      </c>
      <c r="B31549" s="1" t="s">
        <v>92838</v>
      </c>
      <c r="C31549" s="1" t="s">
        <v>92839</v>
      </c>
      <c r="D31549" s="1">
        <v>97.0</v>
      </c>
    </row>
    <row r="31550">
      <c r="A31550" s="1" t="s">
        <v>92840</v>
      </c>
      <c r="B31550" s="1" t="s">
        <v>92841</v>
      </c>
      <c r="C31550" s="1" t="s">
        <v>92842</v>
      </c>
      <c r="D31550" s="1">
        <v>249.0</v>
      </c>
    </row>
    <row r="31551">
      <c r="A31551" s="1" t="s">
        <v>92843</v>
      </c>
      <c r="B31551" s="1" t="s">
        <v>92844</v>
      </c>
      <c r="C31551" s="1" t="s">
        <v>92845</v>
      </c>
      <c r="D31551" s="1">
        <v>136.0</v>
      </c>
    </row>
    <row r="31552">
      <c r="A31552" s="1" t="s">
        <v>92846</v>
      </c>
      <c r="B31552" s="1" t="s">
        <v>92847</v>
      </c>
      <c r="C31552" s="1" t="s">
        <v>92848</v>
      </c>
      <c r="D31552" s="1">
        <v>22.0</v>
      </c>
    </row>
    <row r="31553">
      <c r="A31553" s="1" t="s">
        <v>92849</v>
      </c>
      <c r="B31553" s="1" t="s">
        <v>92850</v>
      </c>
      <c r="C31553" s="1" t="s">
        <v>92851</v>
      </c>
      <c r="D31553" s="1">
        <v>515.0</v>
      </c>
    </row>
    <row r="31554">
      <c r="A31554" s="1" t="s">
        <v>92852</v>
      </c>
      <c r="B31554" s="1" t="s">
        <v>92853</v>
      </c>
      <c r="C31554" s="1" t="s">
        <v>92854</v>
      </c>
      <c r="D31554" s="1">
        <v>2939.0</v>
      </c>
    </row>
    <row r="31555">
      <c r="A31555" s="1" t="s">
        <v>92855</v>
      </c>
      <c r="B31555" s="1" t="s">
        <v>92856</v>
      </c>
      <c r="C31555" s="1" t="s">
        <v>92857</v>
      </c>
      <c r="D31555" s="1">
        <v>49.0</v>
      </c>
    </row>
    <row r="31556">
      <c r="A31556" s="1" t="s">
        <v>92858</v>
      </c>
      <c r="B31556" s="1" t="s">
        <v>92859</v>
      </c>
      <c r="C31556" s="1" t="s">
        <v>92860</v>
      </c>
      <c r="D31556" s="1">
        <v>57.0</v>
      </c>
    </row>
    <row r="31557">
      <c r="A31557" s="1" t="s">
        <v>92861</v>
      </c>
      <c r="B31557" s="1" t="s">
        <v>92862</v>
      </c>
      <c r="C31557" s="1" t="s">
        <v>92863</v>
      </c>
      <c r="D31557" s="1">
        <v>599.0</v>
      </c>
    </row>
    <row r="31558">
      <c r="A31558" s="1" t="s">
        <v>92864</v>
      </c>
      <c r="B31558" s="1" t="s">
        <v>92865</v>
      </c>
      <c r="C31558" s="1" t="s">
        <v>92866</v>
      </c>
      <c r="D31558" s="1">
        <v>391.0</v>
      </c>
    </row>
    <row r="31559">
      <c r="A31559" s="1" t="s">
        <v>92867</v>
      </c>
      <c r="B31559" s="1" t="s">
        <v>92868</v>
      </c>
      <c r="C31559" s="1" t="s">
        <v>92869</v>
      </c>
      <c r="D31559" s="1">
        <v>1286.0</v>
      </c>
    </row>
    <row r="31560">
      <c r="A31560" s="1" t="s">
        <v>92870</v>
      </c>
      <c r="B31560" s="1" t="s">
        <v>92871</v>
      </c>
      <c r="C31560" s="1" t="s">
        <v>92872</v>
      </c>
      <c r="D31560" s="1">
        <v>262.0</v>
      </c>
    </row>
    <row r="31561">
      <c r="A31561" s="1" t="s">
        <v>92873</v>
      </c>
      <c r="B31561" s="1" t="s">
        <v>92874</v>
      </c>
      <c r="C31561" s="1" t="s">
        <v>92875</v>
      </c>
      <c r="D31561" s="1">
        <v>625.0</v>
      </c>
    </row>
    <row r="31562">
      <c r="A31562" s="1" t="s">
        <v>92876</v>
      </c>
      <c r="B31562" s="1" t="s">
        <v>92877</v>
      </c>
      <c r="C31562" s="1" t="s">
        <v>92878</v>
      </c>
      <c r="D31562" s="1">
        <v>143.0</v>
      </c>
    </row>
    <row r="31563">
      <c r="A31563" s="1" t="s">
        <v>92879</v>
      </c>
      <c r="B31563" s="1" t="s">
        <v>92880</v>
      </c>
      <c r="C31563" s="1" t="s">
        <v>92881</v>
      </c>
      <c r="D31563" s="1">
        <v>301.0</v>
      </c>
    </row>
    <row r="31564">
      <c r="A31564" s="1" t="s">
        <v>92882</v>
      </c>
      <c r="B31564" s="1" t="s">
        <v>92882</v>
      </c>
      <c r="C31564" s="1" t="s">
        <v>92883</v>
      </c>
      <c r="D31564" s="1">
        <v>45.0</v>
      </c>
    </row>
    <row r="31565">
      <c r="A31565" s="1" t="s">
        <v>92884</v>
      </c>
      <c r="B31565" s="1" t="s">
        <v>92885</v>
      </c>
      <c r="C31565" s="1" t="s">
        <v>92886</v>
      </c>
      <c r="D31565" s="1">
        <v>471.0</v>
      </c>
    </row>
    <row r="31566">
      <c r="A31566" s="1" t="s">
        <v>92887</v>
      </c>
      <c r="B31566" s="1" t="s">
        <v>92888</v>
      </c>
      <c r="C31566" s="1" t="s">
        <v>92889</v>
      </c>
      <c r="D31566" s="1">
        <v>17.0</v>
      </c>
    </row>
    <row r="31567">
      <c r="A31567" s="1" t="s">
        <v>92890</v>
      </c>
      <c r="B31567" s="1" t="s">
        <v>92891</v>
      </c>
      <c r="C31567" s="1" t="s">
        <v>92892</v>
      </c>
      <c r="D31567" s="1">
        <v>334.0</v>
      </c>
    </row>
    <row r="31568">
      <c r="A31568" s="1" t="s">
        <v>92893</v>
      </c>
      <c r="B31568" s="1" t="s">
        <v>92894</v>
      </c>
      <c r="C31568" s="1" t="s">
        <v>92895</v>
      </c>
      <c r="D31568" s="1">
        <v>517.0</v>
      </c>
    </row>
    <row r="31569">
      <c r="A31569" s="1" t="s">
        <v>92896</v>
      </c>
      <c r="B31569" s="1" t="s">
        <v>92897</v>
      </c>
      <c r="C31569" s="1" t="s">
        <v>92898</v>
      </c>
      <c r="D31569" s="1">
        <v>750.0</v>
      </c>
    </row>
    <row r="31570">
      <c r="A31570" s="1" t="s">
        <v>92899</v>
      </c>
      <c r="B31570" s="1" t="s">
        <v>92900</v>
      </c>
      <c r="C31570" s="1" t="s">
        <v>92901</v>
      </c>
      <c r="D31570" s="1">
        <v>375.0</v>
      </c>
    </row>
    <row r="31571">
      <c r="A31571" s="1" t="s">
        <v>92902</v>
      </c>
      <c r="B31571" s="1" t="s">
        <v>92903</v>
      </c>
      <c r="C31571" s="1" t="s">
        <v>92904</v>
      </c>
      <c r="D31571" s="1">
        <v>135.0</v>
      </c>
    </row>
    <row r="31572">
      <c r="A31572" s="1" t="s">
        <v>92905</v>
      </c>
      <c r="B31572" s="1" t="s">
        <v>92906</v>
      </c>
      <c r="C31572" s="1" t="s">
        <v>92907</v>
      </c>
      <c r="D31572" s="1">
        <v>439.0</v>
      </c>
    </row>
    <row r="31573">
      <c r="A31573" s="1" t="s">
        <v>92908</v>
      </c>
      <c r="B31573" s="1" t="s">
        <v>92909</v>
      </c>
      <c r="C31573" s="1" t="s">
        <v>92910</v>
      </c>
      <c r="D31573" s="1">
        <v>15.0</v>
      </c>
    </row>
    <row r="31574">
      <c r="A31574" s="1" t="s">
        <v>92911</v>
      </c>
      <c r="B31574" s="1" t="s">
        <v>92912</v>
      </c>
      <c r="C31574" s="1" t="s">
        <v>92913</v>
      </c>
      <c r="D31574" s="1">
        <v>2395.0</v>
      </c>
    </row>
    <row r="31575">
      <c r="A31575" s="1" t="s">
        <v>92914</v>
      </c>
      <c r="B31575" s="1" t="s">
        <v>92915</v>
      </c>
      <c r="C31575" s="1" t="s">
        <v>92916</v>
      </c>
      <c r="D31575" s="1">
        <v>551.0</v>
      </c>
    </row>
    <row r="31576">
      <c r="A31576" s="1" t="s">
        <v>92917</v>
      </c>
      <c r="B31576" s="1" t="s">
        <v>92918</v>
      </c>
      <c r="C31576" s="1" t="s">
        <v>92919</v>
      </c>
      <c r="D31576" s="1">
        <v>380.0</v>
      </c>
    </row>
    <row r="31577">
      <c r="A31577" s="1" t="s">
        <v>92920</v>
      </c>
      <c r="B31577" s="1" t="s">
        <v>92921</v>
      </c>
      <c r="C31577" s="1" t="s">
        <v>92922</v>
      </c>
      <c r="D31577" s="1">
        <v>132.0</v>
      </c>
    </row>
    <row r="31578">
      <c r="A31578" s="1" t="s">
        <v>92923</v>
      </c>
      <c r="B31578" s="1" t="s">
        <v>92924</v>
      </c>
      <c r="C31578" s="1" t="s">
        <v>92925</v>
      </c>
      <c r="D31578" s="1">
        <v>470.0</v>
      </c>
    </row>
    <row r="31579">
      <c r="A31579" s="1" t="s">
        <v>92926</v>
      </c>
      <c r="B31579" s="1" t="s">
        <v>92927</v>
      </c>
      <c r="C31579" s="1" t="s">
        <v>92928</v>
      </c>
      <c r="D31579" s="1">
        <v>86.0</v>
      </c>
    </row>
    <row r="31580">
      <c r="A31580" s="1" t="s">
        <v>92929</v>
      </c>
      <c r="B31580" s="1" t="s">
        <v>92930</v>
      </c>
      <c r="C31580" s="1" t="s">
        <v>92931</v>
      </c>
      <c r="D31580" s="1">
        <v>692.0</v>
      </c>
    </row>
    <row r="31581">
      <c r="A31581" s="1" t="s">
        <v>92932</v>
      </c>
      <c r="B31581" s="1" t="s">
        <v>92932</v>
      </c>
      <c r="C31581" s="1" t="s">
        <v>92933</v>
      </c>
      <c r="D31581" s="1">
        <v>415.0</v>
      </c>
    </row>
    <row r="31582">
      <c r="A31582" s="1" t="s">
        <v>92934</v>
      </c>
      <c r="B31582" s="1" t="s">
        <v>92935</v>
      </c>
      <c r="C31582" s="1" t="s">
        <v>92936</v>
      </c>
      <c r="D31582" s="1">
        <v>543.0</v>
      </c>
    </row>
    <row r="31583">
      <c r="A31583" s="1" t="s">
        <v>92937</v>
      </c>
      <c r="B31583" s="1" t="s">
        <v>92938</v>
      </c>
      <c r="C31583" s="1" t="s">
        <v>92939</v>
      </c>
      <c r="D31583" s="1">
        <v>1820.0</v>
      </c>
    </row>
    <row r="31584">
      <c r="A31584" s="1" t="s">
        <v>92940</v>
      </c>
      <c r="B31584" s="1" t="s">
        <v>92941</v>
      </c>
      <c r="C31584" s="1" t="s">
        <v>92942</v>
      </c>
      <c r="D31584" s="1">
        <v>58.0</v>
      </c>
    </row>
    <row r="31585">
      <c r="A31585" s="1" t="s">
        <v>92943</v>
      </c>
      <c r="B31585" s="1" t="s">
        <v>92944</v>
      </c>
      <c r="C31585" s="1" t="s">
        <v>92945</v>
      </c>
      <c r="D31585" s="1">
        <v>1224.0</v>
      </c>
    </row>
    <row r="31586">
      <c r="A31586" s="1" t="s">
        <v>92946</v>
      </c>
      <c r="B31586" s="1" t="s">
        <v>92947</v>
      </c>
      <c r="C31586" s="1" t="s">
        <v>92948</v>
      </c>
      <c r="D31586" s="1">
        <v>15.0</v>
      </c>
    </row>
    <row r="31587">
      <c r="A31587" s="1" t="s">
        <v>92949</v>
      </c>
      <c r="B31587" s="1" t="s">
        <v>92950</v>
      </c>
      <c r="C31587" s="1" t="s">
        <v>92951</v>
      </c>
      <c r="D31587" s="1">
        <v>605.0</v>
      </c>
    </row>
    <row r="31588">
      <c r="A31588" s="1" t="s">
        <v>92952</v>
      </c>
      <c r="B31588" s="1" t="s">
        <v>92953</v>
      </c>
      <c r="C31588" s="1" t="s">
        <v>92954</v>
      </c>
      <c r="D31588" s="1">
        <v>51.0</v>
      </c>
    </row>
    <row r="31589">
      <c r="A31589" s="1" t="s">
        <v>92955</v>
      </c>
      <c r="B31589" s="1" t="s">
        <v>92956</v>
      </c>
      <c r="C31589" s="1" t="s">
        <v>92957</v>
      </c>
      <c r="D31589" s="1">
        <v>624.0</v>
      </c>
    </row>
    <row r="31590">
      <c r="A31590" s="1" t="s">
        <v>92958</v>
      </c>
      <c r="B31590" s="1" t="s">
        <v>92959</v>
      </c>
      <c r="C31590" s="1" t="s">
        <v>92960</v>
      </c>
      <c r="D31590" s="1">
        <v>785.0</v>
      </c>
    </row>
    <row r="31591">
      <c r="A31591" s="1" t="s">
        <v>92961</v>
      </c>
      <c r="B31591" s="1" t="s">
        <v>92962</v>
      </c>
      <c r="C31591" s="1" t="s">
        <v>92963</v>
      </c>
      <c r="D31591" s="1">
        <v>1259.0</v>
      </c>
    </row>
    <row r="31592">
      <c r="A31592" s="1" t="s">
        <v>3469</v>
      </c>
      <c r="B31592" s="1" t="s">
        <v>3470</v>
      </c>
      <c r="C31592" s="1" t="s">
        <v>92964</v>
      </c>
      <c r="D31592" s="1">
        <v>165.0</v>
      </c>
    </row>
    <row r="31593">
      <c r="A31593" s="1" t="s">
        <v>92965</v>
      </c>
      <c r="B31593" s="1" t="s">
        <v>92966</v>
      </c>
      <c r="C31593" s="1" t="s">
        <v>92967</v>
      </c>
      <c r="D31593" s="1">
        <v>1435.0</v>
      </c>
    </row>
    <row r="31594">
      <c r="A31594" s="1" t="s">
        <v>92968</v>
      </c>
      <c r="B31594" s="1" t="s">
        <v>92969</v>
      </c>
      <c r="C31594" s="1" t="s">
        <v>92970</v>
      </c>
      <c r="D31594" s="1">
        <v>850.0</v>
      </c>
    </row>
    <row r="31595">
      <c r="A31595" s="1" t="s">
        <v>92971</v>
      </c>
      <c r="B31595" s="1" t="s">
        <v>92972</v>
      </c>
      <c r="C31595" s="1" t="s">
        <v>92973</v>
      </c>
      <c r="D31595" s="1">
        <v>144.0</v>
      </c>
    </row>
    <row r="31596">
      <c r="A31596" s="1" t="s">
        <v>92974</v>
      </c>
      <c r="B31596" s="1" t="s">
        <v>92975</v>
      </c>
      <c r="C31596" s="1" t="s">
        <v>92976</v>
      </c>
      <c r="D31596" s="1">
        <v>372.0</v>
      </c>
    </row>
    <row r="31597">
      <c r="A31597" s="1" t="s">
        <v>92977</v>
      </c>
      <c r="B31597" s="1" t="s">
        <v>92978</v>
      </c>
      <c r="C31597" s="1" t="s">
        <v>92979</v>
      </c>
      <c r="D31597" s="1">
        <v>318.0</v>
      </c>
    </row>
    <row r="31598">
      <c r="A31598" s="1" t="s">
        <v>92980</v>
      </c>
      <c r="B31598" s="1" t="s">
        <v>92981</v>
      </c>
      <c r="C31598" s="1" t="s">
        <v>92982</v>
      </c>
      <c r="D31598" s="1">
        <v>991.0</v>
      </c>
    </row>
    <row r="31599">
      <c r="A31599" s="1" t="s">
        <v>92983</v>
      </c>
      <c r="B31599" s="1" t="s">
        <v>92984</v>
      </c>
      <c r="C31599" s="1" t="s">
        <v>92985</v>
      </c>
      <c r="D31599" s="1">
        <v>298.0</v>
      </c>
    </row>
    <row r="31600">
      <c r="A31600" s="1" t="s">
        <v>92986</v>
      </c>
      <c r="B31600" s="1" t="s">
        <v>92987</v>
      </c>
      <c r="C31600" s="1" t="s">
        <v>92988</v>
      </c>
      <c r="D31600" s="1">
        <v>406.0</v>
      </c>
    </row>
    <row r="31601">
      <c r="A31601" s="1" t="s">
        <v>92989</v>
      </c>
      <c r="B31601" s="1" t="s">
        <v>92990</v>
      </c>
      <c r="C31601" s="1" t="s">
        <v>92991</v>
      </c>
      <c r="D31601" s="1">
        <v>739.0</v>
      </c>
    </row>
    <row r="31602">
      <c r="A31602" s="1" t="s">
        <v>92992</v>
      </c>
      <c r="B31602" s="1" t="s">
        <v>92993</v>
      </c>
      <c r="C31602" s="1" t="s">
        <v>92994</v>
      </c>
      <c r="D31602" s="1">
        <v>397.0</v>
      </c>
    </row>
    <row r="31603">
      <c r="A31603" s="1" t="s">
        <v>92995</v>
      </c>
      <c r="B31603" s="1" t="s">
        <v>92996</v>
      </c>
      <c r="C31603" s="1" t="s">
        <v>92997</v>
      </c>
      <c r="D31603" s="1">
        <v>149.0</v>
      </c>
    </row>
    <row r="31604">
      <c r="A31604" s="1" t="s">
        <v>92998</v>
      </c>
      <c r="B31604" s="1" t="s">
        <v>92999</v>
      </c>
      <c r="C31604" s="1" t="s">
        <v>93000</v>
      </c>
      <c r="D31604" s="1">
        <v>2101.0</v>
      </c>
    </row>
    <row r="31605">
      <c r="A31605" s="1" t="s">
        <v>93001</v>
      </c>
      <c r="B31605" s="1" t="s">
        <v>93002</v>
      </c>
      <c r="C31605" s="1" t="s">
        <v>93003</v>
      </c>
      <c r="D31605" s="1">
        <v>132.0</v>
      </c>
    </row>
    <row r="31606">
      <c r="A31606" s="1" t="s">
        <v>93004</v>
      </c>
      <c r="B31606" s="1" t="s">
        <v>93005</v>
      </c>
      <c r="C31606" s="1" t="s">
        <v>93006</v>
      </c>
      <c r="D31606" s="1">
        <v>1338.0</v>
      </c>
    </row>
    <row r="31607">
      <c r="A31607" s="1" t="s">
        <v>93007</v>
      </c>
      <c r="B31607" s="1" t="s">
        <v>93008</v>
      </c>
      <c r="C31607" s="1" t="s">
        <v>93009</v>
      </c>
      <c r="D31607" s="1">
        <v>886.0</v>
      </c>
    </row>
    <row r="31608">
      <c r="A31608" s="1" t="s">
        <v>93010</v>
      </c>
      <c r="B31608" s="1" t="s">
        <v>93011</v>
      </c>
      <c r="C31608" s="1" t="s">
        <v>93012</v>
      </c>
      <c r="D31608" s="1">
        <v>101.0</v>
      </c>
    </row>
    <row r="31609">
      <c r="A31609" s="1" t="s">
        <v>93013</v>
      </c>
      <c r="B31609" s="1" t="s">
        <v>93014</v>
      </c>
      <c r="C31609" s="1" t="s">
        <v>93015</v>
      </c>
      <c r="D31609" s="1">
        <v>190.0</v>
      </c>
    </row>
    <row r="31610">
      <c r="A31610" s="1" t="s">
        <v>93016</v>
      </c>
      <c r="B31610" s="1" t="s">
        <v>93017</v>
      </c>
      <c r="C31610" s="1" t="s">
        <v>93018</v>
      </c>
      <c r="D31610" s="1">
        <v>13904.0</v>
      </c>
    </row>
    <row r="31611">
      <c r="A31611" s="1" t="s">
        <v>93019</v>
      </c>
      <c r="B31611" s="1" t="s">
        <v>93020</v>
      </c>
      <c r="C31611" s="1" t="s">
        <v>93021</v>
      </c>
      <c r="D31611" s="1">
        <v>250.0</v>
      </c>
    </row>
    <row r="31612">
      <c r="A31612" s="1" t="s">
        <v>93022</v>
      </c>
      <c r="B31612" s="1" t="s">
        <v>93023</v>
      </c>
      <c r="C31612" s="1" t="s">
        <v>93024</v>
      </c>
      <c r="D31612" s="1">
        <v>393.0</v>
      </c>
    </row>
    <row r="31613">
      <c r="A31613" s="1" t="s">
        <v>93025</v>
      </c>
      <c r="B31613" s="1" t="s">
        <v>93026</v>
      </c>
      <c r="C31613" s="1" t="s">
        <v>93027</v>
      </c>
      <c r="D31613" s="1">
        <v>230.0</v>
      </c>
    </row>
    <row r="31614">
      <c r="A31614" s="1" t="s">
        <v>93028</v>
      </c>
      <c r="B31614" s="1" t="s">
        <v>93029</v>
      </c>
      <c r="C31614" s="1" t="s">
        <v>93030</v>
      </c>
      <c r="D31614" s="1">
        <v>1359.0</v>
      </c>
    </row>
    <row r="31615">
      <c r="A31615" s="1" t="s">
        <v>92158</v>
      </c>
      <c r="B31615" s="1" t="s">
        <v>92159</v>
      </c>
      <c r="C31615" s="1" t="s">
        <v>93031</v>
      </c>
      <c r="D31615" s="1">
        <v>351.0</v>
      </c>
    </row>
    <row r="31616">
      <c r="A31616" s="1" t="s">
        <v>93032</v>
      </c>
      <c r="B31616" s="1" t="s">
        <v>93033</v>
      </c>
      <c r="C31616" s="1" t="s">
        <v>93034</v>
      </c>
      <c r="D31616" s="1">
        <v>599.0</v>
      </c>
    </row>
    <row r="31617">
      <c r="A31617" s="1" t="s">
        <v>93035</v>
      </c>
      <c r="B31617" s="1" t="s">
        <v>93036</v>
      </c>
      <c r="C31617" s="1" t="s">
        <v>93037</v>
      </c>
      <c r="D31617" s="1">
        <v>354.0</v>
      </c>
    </row>
    <row r="31618">
      <c r="A31618" s="1" t="s">
        <v>93038</v>
      </c>
      <c r="B31618" s="1" t="s">
        <v>93039</v>
      </c>
      <c r="C31618" s="1" t="s">
        <v>93040</v>
      </c>
      <c r="D31618" s="1">
        <v>575.0</v>
      </c>
    </row>
    <row r="31619">
      <c r="A31619" s="1" t="s">
        <v>93041</v>
      </c>
      <c r="B31619" s="1" t="s">
        <v>93042</v>
      </c>
      <c r="C31619" s="1" t="s">
        <v>93043</v>
      </c>
      <c r="D31619" s="1">
        <v>351.0</v>
      </c>
    </row>
    <row r="31620">
      <c r="A31620" s="1" t="s">
        <v>93044</v>
      </c>
      <c r="B31620" s="1" t="s">
        <v>93045</v>
      </c>
      <c r="C31620" s="1" t="s">
        <v>93046</v>
      </c>
      <c r="D31620" s="1">
        <v>267.0</v>
      </c>
    </row>
    <row r="31621">
      <c r="A31621" s="1" t="s">
        <v>93047</v>
      </c>
      <c r="B31621" s="1" t="s">
        <v>93048</v>
      </c>
      <c r="C31621" s="1" t="s">
        <v>93049</v>
      </c>
      <c r="D31621" s="1">
        <v>412.0</v>
      </c>
    </row>
    <row r="31622">
      <c r="A31622" s="1" t="s">
        <v>93050</v>
      </c>
      <c r="B31622" s="1" t="s">
        <v>93051</v>
      </c>
      <c r="C31622" s="1" t="s">
        <v>93052</v>
      </c>
      <c r="D31622" s="1">
        <v>134.0</v>
      </c>
    </row>
    <row r="31623">
      <c r="A31623" s="1" t="s">
        <v>93053</v>
      </c>
      <c r="B31623" s="1" t="s">
        <v>93054</v>
      </c>
      <c r="C31623" s="1" t="s">
        <v>93055</v>
      </c>
      <c r="D31623" s="1">
        <v>610.0</v>
      </c>
    </row>
    <row r="31624">
      <c r="A31624" s="1" t="s">
        <v>93056</v>
      </c>
      <c r="B31624" s="1" t="s">
        <v>93057</v>
      </c>
      <c r="C31624" s="1" t="s">
        <v>93058</v>
      </c>
      <c r="D31624" s="1">
        <v>390.0</v>
      </c>
    </row>
    <row r="31625">
      <c r="A31625" s="1" t="s">
        <v>93059</v>
      </c>
      <c r="B31625" s="1" t="s">
        <v>93060</v>
      </c>
      <c r="C31625" s="1" t="s">
        <v>93061</v>
      </c>
      <c r="D31625" s="1">
        <v>53.0</v>
      </c>
    </row>
    <row r="31626">
      <c r="A31626" s="1" t="s">
        <v>93062</v>
      </c>
      <c r="B31626" s="1" t="s">
        <v>93063</v>
      </c>
      <c r="C31626" s="1" t="s">
        <v>93064</v>
      </c>
      <c r="D31626" s="1">
        <v>34.0</v>
      </c>
    </row>
    <row r="31627">
      <c r="A31627" s="1" t="s">
        <v>93065</v>
      </c>
      <c r="B31627" s="1" t="s">
        <v>93066</v>
      </c>
      <c r="C31627" s="1" t="s">
        <v>93067</v>
      </c>
      <c r="D31627" s="1">
        <v>441.0</v>
      </c>
    </row>
    <row r="31628">
      <c r="A31628" s="1" t="s">
        <v>93068</v>
      </c>
      <c r="B31628" s="1" t="s">
        <v>93069</v>
      </c>
      <c r="C31628" s="1" t="s">
        <v>93070</v>
      </c>
      <c r="D31628" s="1">
        <v>551.0</v>
      </c>
    </row>
    <row r="31629">
      <c r="A31629" s="1" t="s">
        <v>93071</v>
      </c>
      <c r="B31629" s="1" t="s">
        <v>93072</v>
      </c>
      <c r="C31629" s="1" t="s">
        <v>93073</v>
      </c>
      <c r="D31629" s="1">
        <v>264.0</v>
      </c>
    </row>
    <row r="31630">
      <c r="A31630" s="1" t="s">
        <v>93074</v>
      </c>
      <c r="B31630" s="1" t="s">
        <v>93075</v>
      </c>
      <c r="C31630" s="1" t="s">
        <v>93076</v>
      </c>
      <c r="D31630" s="1">
        <v>1025.0</v>
      </c>
    </row>
    <row r="31631">
      <c r="A31631" s="1" t="s">
        <v>93077</v>
      </c>
      <c r="B31631" s="1" t="s">
        <v>93078</v>
      </c>
      <c r="C31631" s="1" t="s">
        <v>93079</v>
      </c>
      <c r="D31631" s="1">
        <v>67.0</v>
      </c>
    </row>
    <row r="31632">
      <c r="A31632" s="1" t="s">
        <v>93080</v>
      </c>
      <c r="B31632" s="1" t="s">
        <v>93081</v>
      </c>
      <c r="C31632" s="1" t="s">
        <v>93082</v>
      </c>
      <c r="D31632" s="1">
        <v>3453.0</v>
      </c>
    </row>
    <row r="31633">
      <c r="A31633" s="1" t="s">
        <v>93083</v>
      </c>
      <c r="B31633" s="1" t="s">
        <v>93084</v>
      </c>
      <c r="C31633" s="1" t="s">
        <v>93085</v>
      </c>
      <c r="D31633" s="1">
        <v>342.0</v>
      </c>
    </row>
    <row r="31634">
      <c r="A31634" s="1" t="s">
        <v>93086</v>
      </c>
      <c r="B31634" s="1" t="s">
        <v>93087</v>
      </c>
      <c r="C31634" s="1" t="s">
        <v>93088</v>
      </c>
      <c r="D31634" s="1">
        <v>344.0</v>
      </c>
    </row>
    <row r="31635">
      <c r="A31635" s="1" t="s">
        <v>93089</v>
      </c>
      <c r="B31635" s="1" t="s">
        <v>93090</v>
      </c>
      <c r="C31635" s="1" t="s">
        <v>93091</v>
      </c>
      <c r="D31635" s="1">
        <v>481.0</v>
      </c>
    </row>
    <row r="31636">
      <c r="A31636" s="1" t="s">
        <v>93092</v>
      </c>
      <c r="B31636" s="1" t="s">
        <v>93093</v>
      </c>
      <c r="C31636" s="1" t="s">
        <v>93094</v>
      </c>
      <c r="D31636" s="1">
        <v>103.0</v>
      </c>
    </row>
    <row r="31637">
      <c r="A31637" s="1" t="s">
        <v>93095</v>
      </c>
      <c r="B31637" s="1" t="s">
        <v>93096</v>
      </c>
      <c r="C31637" s="1" t="s">
        <v>93097</v>
      </c>
      <c r="D31637" s="1">
        <v>118.0</v>
      </c>
    </row>
    <row r="31638">
      <c r="A31638" s="1" t="s">
        <v>93098</v>
      </c>
      <c r="B31638" s="1" t="s">
        <v>93099</v>
      </c>
      <c r="C31638" s="1" t="s">
        <v>93100</v>
      </c>
      <c r="D31638" s="1">
        <v>22.0</v>
      </c>
    </row>
    <row r="31639">
      <c r="A31639" s="1" t="s">
        <v>93101</v>
      </c>
      <c r="B31639" s="1" t="s">
        <v>93102</v>
      </c>
      <c r="C31639" s="1" t="s">
        <v>93103</v>
      </c>
      <c r="D31639" s="1">
        <v>157.0</v>
      </c>
    </row>
    <row r="31640">
      <c r="A31640" s="1" t="s">
        <v>93104</v>
      </c>
      <c r="B31640" s="1" t="s">
        <v>93105</v>
      </c>
      <c r="C31640" s="1" t="s">
        <v>93106</v>
      </c>
      <c r="D31640" s="1">
        <v>19.0</v>
      </c>
    </row>
    <row r="31641">
      <c r="A31641" s="1" t="s">
        <v>93107</v>
      </c>
      <c r="B31641" s="1" t="s">
        <v>93108</v>
      </c>
      <c r="C31641" s="1" t="s">
        <v>93109</v>
      </c>
      <c r="D31641" s="1">
        <v>1365.0</v>
      </c>
    </row>
    <row r="31642">
      <c r="A31642" s="1" t="s">
        <v>93110</v>
      </c>
      <c r="B31642" s="1" t="s">
        <v>93111</v>
      </c>
      <c r="C31642" s="1" t="s">
        <v>93112</v>
      </c>
      <c r="D31642" s="1">
        <v>43.0</v>
      </c>
    </row>
    <row r="31643">
      <c r="A31643" s="1" t="s">
        <v>93113</v>
      </c>
      <c r="B31643" s="1" t="s">
        <v>93114</v>
      </c>
      <c r="C31643" s="1" t="s">
        <v>93115</v>
      </c>
      <c r="D31643" s="1">
        <v>26.0</v>
      </c>
    </row>
    <row r="31644">
      <c r="A31644" s="1" t="s">
        <v>93116</v>
      </c>
      <c r="B31644" s="1" t="s">
        <v>93117</v>
      </c>
      <c r="C31644" s="1" t="s">
        <v>93118</v>
      </c>
      <c r="D31644" s="1">
        <v>1788.0</v>
      </c>
    </row>
    <row r="31645">
      <c r="A31645" s="1" t="s">
        <v>93119</v>
      </c>
      <c r="B31645" s="1" t="s">
        <v>93120</v>
      </c>
      <c r="C31645" s="1" t="s">
        <v>93121</v>
      </c>
      <c r="D31645" s="1">
        <v>264.0</v>
      </c>
    </row>
    <row r="31646">
      <c r="A31646" s="1" t="s">
        <v>93122</v>
      </c>
      <c r="B31646" s="1" t="s">
        <v>93123</v>
      </c>
      <c r="C31646" s="1" t="s">
        <v>93124</v>
      </c>
      <c r="D31646" s="1">
        <v>542.0</v>
      </c>
    </row>
    <row r="31647">
      <c r="A31647" s="1" t="s">
        <v>93125</v>
      </c>
      <c r="B31647" s="1" t="s">
        <v>93126</v>
      </c>
      <c r="C31647" s="1" t="s">
        <v>93127</v>
      </c>
      <c r="D31647" s="1">
        <v>191.0</v>
      </c>
    </row>
    <row r="31648">
      <c r="A31648" s="1" t="s">
        <v>93128</v>
      </c>
      <c r="B31648" s="1" t="s">
        <v>93129</v>
      </c>
      <c r="C31648" s="1" t="s">
        <v>93130</v>
      </c>
      <c r="D31648" s="1">
        <v>73.0</v>
      </c>
    </row>
    <row r="31649">
      <c r="A31649" s="1" t="s">
        <v>93131</v>
      </c>
      <c r="B31649" s="1" t="s">
        <v>93132</v>
      </c>
      <c r="C31649" s="1" t="s">
        <v>93133</v>
      </c>
      <c r="D31649" s="1">
        <v>10.0</v>
      </c>
    </row>
    <row r="31650">
      <c r="A31650" s="1" t="s">
        <v>93134</v>
      </c>
      <c r="B31650" s="1" t="s">
        <v>93135</v>
      </c>
      <c r="C31650" s="1" t="s">
        <v>93136</v>
      </c>
      <c r="D31650" s="1">
        <v>508.0</v>
      </c>
    </row>
    <row r="31651">
      <c r="A31651" s="1" t="s">
        <v>93137</v>
      </c>
      <c r="B31651" s="1" t="s">
        <v>93138</v>
      </c>
      <c r="C31651" s="1" t="s">
        <v>93139</v>
      </c>
      <c r="D31651" s="1">
        <v>3814.0</v>
      </c>
    </row>
    <row r="31652">
      <c r="A31652" s="1" t="s">
        <v>93140</v>
      </c>
      <c r="B31652" s="1" t="s">
        <v>93141</v>
      </c>
      <c r="C31652" s="1" t="s">
        <v>93142</v>
      </c>
      <c r="D31652" s="1">
        <v>73.0</v>
      </c>
    </row>
    <row r="31653">
      <c r="A31653" s="1" t="s">
        <v>93143</v>
      </c>
      <c r="B31653" s="1" t="s">
        <v>93144</v>
      </c>
      <c r="C31653" s="1" t="s">
        <v>93145</v>
      </c>
      <c r="D31653" s="1">
        <v>449.0</v>
      </c>
    </row>
    <row r="31654">
      <c r="A31654" s="1" t="s">
        <v>93146</v>
      </c>
      <c r="B31654" s="1" t="s">
        <v>93147</v>
      </c>
      <c r="C31654" s="1" t="s">
        <v>93148</v>
      </c>
      <c r="D31654" s="1">
        <v>361.0</v>
      </c>
    </row>
    <row r="31655">
      <c r="A31655" s="1" t="s">
        <v>93149</v>
      </c>
      <c r="B31655" s="1" t="s">
        <v>93150</v>
      </c>
      <c r="C31655" s="1" t="s">
        <v>93151</v>
      </c>
      <c r="D31655" s="1">
        <v>400.0</v>
      </c>
    </row>
    <row r="31656">
      <c r="A31656" s="1" t="s">
        <v>93152</v>
      </c>
      <c r="B31656" s="1" t="s">
        <v>93153</v>
      </c>
      <c r="C31656" s="1" t="s">
        <v>93154</v>
      </c>
      <c r="D31656" s="1">
        <v>159.0</v>
      </c>
    </row>
    <row r="31657">
      <c r="A31657" s="1" t="s">
        <v>93155</v>
      </c>
      <c r="B31657" s="1" t="s">
        <v>93155</v>
      </c>
      <c r="C31657" s="1" t="s">
        <v>93156</v>
      </c>
      <c r="D31657" s="1">
        <v>66.0</v>
      </c>
    </row>
    <row r="31658">
      <c r="A31658" s="1" t="s">
        <v>93157</v>
      </c>
      <c r="B31658" s="1" t="s">
        <v>93158</v>
      </c>
      <c r="C31658" s="1" t="s">
        <v>93159</v>
      </c>
      <c r="D31658" s="1">
        <v>314.0</v>
      </c>
    </row>
    <row r="31659">
      <c r="A31659" s="1" t="s">
        <v>93160</v>
      </c>
      <c r="B31659" s="1" t="s">
        <v>93161</v>
      </c>
      <c r="C31659" s="1" t="s">
        <v>93162</v>
      </c>
      <c r="D31659" s="1">
        <v>19.0</v>
      </c>
    </row>
    <row r="31660">
      <c r="A31660" s="1" t="s">
        <v>93163</v>
      </c>
      <c r="B31660" s="1" t="s">
        <v>93163</v>
      </c>
      <c r="C31660" s="1" t="s">
        <v>93164</v>
      </c>
      <c r="D31660" s="1">
        <v>746.0</v>
      </c>
    </row>
    <row r="31661">
      <c r="A31661" s="1" t="s">
        <v>93165</v>
      </c>
      <c r="B31661" s="1" t="s">
        <v>93166</v>
      </c>
      <c r="C31661" s="1" t="s">
        <v>93167</v>
      </c>
      <c r="D31661" s="1">
        <v>385.0</v>
      </c>
    </row>
    <row r="31662">
      <c r="A31662" s="1" t="s">
        <v>93168</v>
      </c>
      <c r="B31662" s="1" t="s">
        <v>93169</v>
      </c>
      <c r="C31662" s="1" t="s">
        <v>93170</v>
      </c>
      <c r="D31662" s="1">
        <v>237.0</v>
      </c>
    </row>
    <row r="31663">
      <c r="A31663" s="1" t="s">
        <v>93171</v>
      </c>
      <c r="B31663" s="1" t="s">
        <v>93172</v>
      </c>
      <c r="C31663" s="1" t="s">
        <v>93173</v>
      </c>
      <c r="D31663" s="1">
        <v>2821.0</v>
      </c>
    </row>
    <row r="31664">
      <c r="A31664" s="1" t="s">
        <v>93174</v>
      </c>
      <c r="B31664" s="1" t="s">
        <v>93175</v>
      </c>
      <c r="C31664" s="1" t="s">
        <v>93176</v>
      </c>
      <c r="D31664" s="1">
        <v>865.0</v>
      </c>
    </row>
    <row r="31665">
      <c r="A31665" s="1" t="s">
        <v>93177</v>
      </c>
      <c r="B31665" s="1" t="s">
        <v>93178</v>
      </c>
      <c r="C31665" s="1" t="s">
        <v>93179</v>
      </c>
      <c r="D31665" s="1">
        <v>436.0</v>
      </c>
    </row>
    <row r="31666">
      <c r="A31666" s="1" t="s">
        <v>93180</v>
      </c>
      <c r="B31666" s="1" t="s">
        <v>93181</v>
      </c>
      <c r="C31666" s="1" t="s">
        <v>93182</v>
      </c>
      <c r="D31666" s="1">
        <v>509.0</v>
      </c>
    </row>
    <row r="31667">
      <c r="A31667" s="1" t="s">
        <v>93183</v>
      </c>
      <c r="B31667" s="1" t="s">
        <v>93184</v>
      </c>
      <c r="C31667" s="1" t="s">
        <v>93185</v>
      </c>
      <c r="D31667" s="1">
        <v>228.0</v>
      </c>
    </row>
    <row r="31668">
      <c r="A31668" s="1" t="s">
        <v>93186</v>
      </c>
      <c r="B31668" s="1" t="s">
        <v>93187</v>
      </c>
      <c r="C31668" s="1" t="s">
        <v>93188</v>
      </c>
      <c r="D31668" s="1">
        <v>53.0</v>
      </c>
    </row>
    <row r="31669">
      <c r="A31669" s="1" t="s">
        <v>93189</v>
      </c>
      <c r="B31669" s="1" t="s">
        <v>93190</v>
      </c>
      <c r="C31669" s="1" t="s">
        <v>93191</v>
      </c>
      <c r="D31669" s="1">
        <v>1591.0</v>
      </c>
    </row>
    <row r="31670">
      <c r="A31670" s="1" t="s">
        <v>93192</v>
      </c>
      <c r="B31670" s="1" t="s">
        <v>93193</v>
      </c>
      <c r="C31670" s="1" t="s">
        <v>93194</v>
      </c>
      <c r="D31670" s="1">
        <v>201.0</v>
      </c>
    </row>
    <row r="31671">
      <c r="A31671" s="1" t="s">
        <v>93195</v>
      </c>
      <c r="B31671" s="1" t="s">
        <v>93196</v>
      </c>
      <c r="C31671" s="1" t="s">
        <v>93197</v>
      </c>
      <c r="D31671" s="1">
        <v>355.0</v>
      </c>
    </row>
    <row r="31672">
      <c r="A31672" s="1" t="s">
        <v>93198</v>
      </c>
      <c r="B31672" s="1" t="s">
        <v>93199</v>
      </c>
      <c r="C31672" s="1" t="s">
        <v>93200</v>
      </c>
      <c r="D31672" s="1">
        <v>59.0</v>
      </c>
    </row>
    <row r="31673">
      <c r="A31673" s="1" t="s">
        <v>93201</v>
      </c>
      <c r="B31673" s="1" t="s">
        <v>93202</v>
      </c>
      <c r="C31673" s="1" t="s">
        <v>93203</v>
      </c>
      <c r="D31673" s="1">
        <v>143.0</v>
      </c>
    </row>
    <row r="31674">
      <c r="A31674" s="1" t="s">
        <v>93204</v>
      </c>
      <c r="B31674" s="1" t="s">
        <v>93205</v>
      </c>
      <c r="C31674" s="1" t="s">
        <v>93206</v>
      </c>
      <c r="D31674" s="1">
        <v>226.0</v>
      </c>
    </row>
    <row r="31675">
      <c r="A31675" s="1" t="s">
        <v>93207</v>
      </c>
      <c r="B31675" s="1" t="s">
        <v>93208</v>
      </c>
      <c r="C31675" s="1" t="s">
        <v>93209</v>
      </c>
      <c r="D31675" s="1">
        <v>528.0</v>
      </c>
    </row>
    <row r="31676">
      <c r="A31676" s="1" t="s">
        <v>93210</v>
      </c>
      <c r="B31676" s="1" t="s">
        <v>93211</v>
      </c>
      <c r="C31676" s="1" t="s">
        <v>93212</v>
      </c>
      <c r="D31676" s="1">
        <v>155.0</v>
      </c>
    </row>
    <row r="31677">
      <c r="A31677" s="1" t="s">
        <v>93213</v>
      </c>
      <c r="B31677" s="1" t="s">
        <v>93214</v>
      </c>
      <c r="C31677" s="1" t="s">
        <v>93215</v>
      </c>
      <c r="D31677" s="1">
        <v>19.0</v>
      </c>
    </row>
    <row r="31678">
      <c r="A31678" s="1" t="s">
        <v>66383</v>
      </c>
      <c r="B31678" s="1" t="s">
        <v>66384</v>
      </c>
      <c r="C31678" s="1" t="s">
        <v>93216</v>
      </c>
      <c r="D31678" s="1">
        <v>99.0</v>
      </c>
    </row>
    <row r="31679">
      <c r="A31679" s="1" t="s">
        <v>93217</v>
      </c>
      <c r="B31679" s="1" t="s">
        <v>93218</v>
      </c>
      <c r="C31679" s="1" t="s">
        <v>93219</v>
      </c>
      <c r="D31679" s="1">
        <v>12.0</v>
      </c>
    </row>
    <row r="31680">
      <c r="A31680" s="1" t="s">
        <v>93220</v>
      </c>
      <c r="B31680" s="1" t="s">
        <v>93221</v>
      </c>
      <c r="C31680" s="1" t="s">
        <v>93222</v>
      </c>
      <c r="D31680" s="1">
        <v>345.0</v>
      </c>
    </row>
    <row r="31681">
      <c r="A31681" s="1" t="s">
        <v>93223</v>
      </c>
      <c r="B31681" s="1" t="s">
        <v>93224</v>
      </c>
      <c r="C31681" s="1" t="s">
        <v>93225</v>
      </c>
      <c r="D31681" s="1">
        <v>34.0</v>
      </c>
    </row>
    <row r="31682">
      <c r="A31682" s="1" t="s">
        <v>93226</v>
      </c>
      <c r="B31682" s="1" t="s">
        <v>93227</v>
      </c>
      <c r="C31682" s="1" t="s">
        <v>93228</v>
      </c>
      <c r="D31682" s="1">
        <v>473.0</v>
      </c>
    </row>
    <row r="31683">
      <c r="A31683" s="1" t="s">
        <v>93229</v>
      </c>
      <c r="B31683" s="1" t="s">
        <v>93230</v>
      </c>
      <c r="C31683" s="1" t="s">
        <v>93231</v>
      </c>
      <c r="D31683" s="1">
        <v>56.0</v>
      </c>
    </row>
    <row r="31684">
      <c r="A31684" s="1" t="s">
        <v>93232</v>
      </c>
      <c r="B31684" s="1" t="s">
        <v>93233</v>
      </c>
      <c r="C31684" s="1" t="s">
        <v>93234</v>
      </c>
      <c r="D31684" s="1">
        <v>57.0</v>
      </c>
    </row>
    <row r="31685">
      <c r="A31685" s="1" t="s">
        <v>93235</v>
      </c>
      <c r="B31685" s="1" t="s">
        <v>93236</v>
      </c>
      <c r="C31685" s="1" t="s">
        <v>93237</v>
      </c>
      <c r="D31685" s="1">
        <v>171.0</v>
      </c>
    </row>
    <row r="31686">
      <c r="A31686" s="1" t="s">
        <v>93238</v>
      </c>
      <c r="B31686" s="1" t="s">
        <v>93239</v>
      </c>
      <c r="C31686" s="1" t="s">
        <v>93240</v>
      </c>
      <c r="D31686" s="1">
        <v>1399.0</v>
      </c>
    </row>
    <row r="31687">
      <c r="A31687" s="1" t="s">
        <v>93241</v>
      </c>
      <c r="B31687" s="1" t="s">
        <v>93242</v>
      </c>
      <c r="C31687" s="1" t="s">
        <v>93243</v>
      </c>
      <c r="D31687" s="1">
        <v>339.0</v>
      </c>
    </row>
    <row r="31688">
      <c r="A31688" s="1" t="s">
        <v>93244</v>
      </c>
      <c r="B31688" s="1" t="s">
        <v>93245</v>
      </c>
      <c r="C31688" s="1" t="s">
        <v>93246</v>
      </c>
      <c r="D31688" s="1">
        <v>716.0</v>
      </c>
    </row>
    <row r="31689">
      <c r="A31689" s="1" t="s">
        <v>93247</v>
      </c>
      <c r="B31689" s="1" t="s">
        <v>93248</v>
      </c>
      <c r="C31689" s="1" t="s">
        <v>93249</v>
      </c>
      <c r="D31689" s="1">
        <v>715.0</v>
      </c>
    </row>
    <row r="31690">
      <c r="A31690" s="1" t="s">
        <v>93250</v>
      </c>
      <c r="B31690" s="1" t="s">
        <v>93251</v>
      </c>
      <c r="C31690" s="1" t="s">
        <v>93252</v>
      </c>
      <c r="D31690" s="1">
        <v>25.0</v>
      </c>
    </row>
    <row r="31691">
      <c r="A31691" s="1" t="s">
        <v>93253</v>
      </c>
      <c r="B31691" s="1" t="s">
        <v>93254</v>
      </c>
      <c r="C31691" s="1" t="s">
        <v>93255</v>
      </c>
      <c r="D31691" s="1">
        <v>1106.0</v>
      </c>
    </row>
    <row r="31692">
      <c r="A31692" s="1" t="s">
        <v>93256</v>
      </c>
      <c r="B31692" s="1" t="s">
        <v>93257</v>
      </c>
      <c r="C31692" s="1" t="s">
        <v>93258</v>
      </c>
      <c r="D31692" s="1">
        <v>18.0</v>
      </c>
    </row>
    <row r="31693">
      <c r="A31693" s="1" t="s">
        <v>93259</v>
      </c>
      <c r="B31693" s="1" t="s">
        <v>93260</v>
      </c>
      <c r="C31693" s="1" t="s">
        <v>93261</v>
      </c>
      <c r="D31693" s="1">
        <v>69.0</v>
      </c>
    </row>
    <row r="31694">
      <c r="A31694" s="1" t="s">
        <v>93262</v>
      </c>
      <c r="B31694" s="1" t="s">
        <v>93263</v>
      </c>
      <c r="C31694" s="1" t="s">
        <v>93264</v>
      </c>
      <c r="D31694" s="1">
        <v>1422.0</v>
      </c>
    </row>
    <row r="31695">
      <c r="A31695" s="1" t="s">
        <v>93265</v>
      </c>
      <c r="B31695" s="1" t="s">
        <v>93266</v>
      </c>
      <c r="C31695" s="1" t="s">
        <v>93267</v>
      </c>
      <c r="D31695" s="1">
        <v>23.0</v>
      </c>
    </row>
    <row r="31696">
      <c r="A31696" s="1" t="s">
        <v>93268</v>
      </c>
      <c r="B31696" s="1" t="s">
        <v>93269</v>
      </c>
      <c r="C31696" s="1" t="s">
        <v>93270</v>
      </c>
      <c r="D31696" s="1">
        <v>115.0</v>
      </c>
    </row>
    <row r="31697">
      <c r="A31697" s="1" t="s">
        <v>93271</v>
      </c>
      <c r="B31697" s="1" t="s">
        <v>93272</v>
      </c>
      <c r="C31697" s="1" t="s">
        <v>93273</v>
      </c>
      <c r="D31697" s="1">
        <v>45.0</v>
      </c>
    </row>
    <row r="31698">
      <c r="A31698" s="1" t="s">
        <v>93274</v>
      </c>
      <c r="B31698" s="1" t="s">
        <v>93275</v>
      </c>
      <c r="C31698" s="1" t="s">
        <v>93276</v>
      </c>
      <c r="D31698" s="1">
        <v>891.0</v>
      </c>
    </row>
    <row r="31699">
      <c r="A31699" s="1" t="s">
        <v>93277</v>
      </c>
      <c r="B31699" s="1" t="s">
        <v>93278</v>
      </c>
      <c r="C31699" s="1" t="s">
        <v>93279</v>
      </c>
      <c r="D31699" s="1">
        <v>596.0</v>
      </c>
    </row>
    <row r="31700">
      <c r="A31700" s="1" t="s">
        <v>93280</v>
      </c>
      <c r="B31700" s="1" t="s">
        <v>93281</v>
      </c>
      <c r="C31700" s="1" t="s">
        <v>93282</v>
      </c>
      <c r="D31700" s="1">
        <v>1280.0</v>
      </c>
    </row>
    <row r="31701">
      <c r="A31701" s="1" t="s">
        <v>93283</v>
      </c>
      <c r="B31701" s="1" t="s">
        <v>93284</v>
      </c>
      <c r="C31701" s="1" t="s">
        <v>93285</v>
      </c>
      <c r="D31701" s="1">
        <v>125.0</v>
      </c>
    </row>
    <row r="31702">
      <c r="A31702" s="1" t="s">
        <v>93286</v>
      </c>
      <c r="B31702" s="1" t="s">
        <v>93287</v>
      </c>
      <c r="C31702" s="1" t="s">
        <v>93288</v>
      </c>
      <c r="D31702" s="1">
        <v>569.0</v>
      </c>
    </row>
    <row r="31703">
      <c r="A31703" s="1" t="s">
        <v>93289</v>
      </c>
      <c r="B31703" s="1" t="s">
        <v>93290</v>
      </c>
      <c r="C31703" s="1" t="s">
        <v>93291</v>
      </c>
      <c r="D31703" s="1">
        <v>42.0</v>
      </c>
    </row>
    <row r="31704">
      <c r="A31704" s="1" t="s">
        <v>93292</v>
      </c>
      <c r="B31704" s="1" t="s">
        <v>93293</v>
      </c>
      <c r="C31704" s="1" t="s">
        <v>93294</v>
      </c>
      <c r="D31704" s="1">
        <v>300.0</v>
      </c>
    </row>
    <row r="31705">
      <c r="A31705" s="1" t="s">
        <v>93295</v>
      </c>
      <c r="B31705" s="1" t="s">
        <v>93296</v>
      </c>
      <c r="C31705" s="1" t="s">
        <v>93297</v>
      </c>
      <c r="D31705" s="1">
        <v>137.0</v>
      </c>
    </row>
    <row r="31706">
      <c r="A31706" s="1" t="s">
        <v>93298</v>
      </c>
      <c r="B31706" s="1" t="s">
        <v>93299</v>
      </c>
      <c r="C31706" s="1" t="s">
        <v>93300</v>
      </c>
      <c r="D31706" s="1">
        <v>1720.0</v>
      </c>
    </row>
    <row r="31707">
      <c r="A31707" s="1" t="s">
        <v>93301</v>
      </c>
      <c r="B31707" s="1" t="s">
        <v>93302</v>
      </c>
      <c r="C31707" s="1" t="s">
        <v>93303</v>
      </c>
      <c r="D31707" s="1">
        <v>2499.0</v>
      </c>
    </row>
    <row r="31708">
      <c r="A31708" s="1" t="s">
        <v>93304</v>
      </c>
      <c r="B31708" s="1" t="s">
        <v>93305</v>
      </c>
      <c r="C31708" s="1" t="s">
        <v>93306</v>
      </c>
      <c r="D31708" s="1">
        <v>1337.0</v>
      </c>
    </row>
    <row r="31709">
      <c r="A31709" s="1" t="s">
        <v>93307</v>
      </c>
      <c r="B31709" s="1" t="s">
        <v>93308</v>
      </c>
      <c r="C31709" s="1" t="s">
        <v>93309</v>
      </c>
      <c r="D31709" s="1">
        <v>198.0</v>
      </c>
    </row>
    <row r="31710">
      <c r="A31710" s="1" t="s">
        <v>93310</v>
      </c>
      <c r="B31710" s="1" t="s">
        <v>93311</v>
      </c>
      <c r="C31710" s="1" t="s">
        <v>93312</v>
      </c>
      <c r="D31710" s="1">
        <v>83.0</v>
      </c>
    </row>
    <row r="31711">
      <c r="A31711" s="1" t="s">
        <v>93313</v>
      </c>
      <c r="B31711" s="1" t="s">
        <v>93314</v>
      </c>
      <c r="C31711" s="1" t="s">
        <v>93315</v>
      </c>
      <c r="D31711" s="1">
        <v>210.0</v>
      </c>
    </row>
    <row r="31712">
      <c r="A31712" s="1" t="s">
        <v>93316</v>
      </c>
      <c r="B31712" s="1" t="s">
        <v>93317</v>
      </c>
      <c r="C31712" s="1" t="s">
        <v>93318</v>
      </c>
      <c r="D31712" s="1">
        <v>172.0</v>
      </c>
    </row>
    <row r="31713">
      <c r="A31713" s="1" t="s">
        <v>93319</v>
      </c>
      <c r="B31713" s="1" t="s">
        <v>93320</v>
      </c>
      <c r="C31713" s="1" t="s">
        <v>93321</v>
      </c>
      <c r="D31713" s="1">
        <v>74.0</v>
      </c>
    </row>
    <row r="31714">
      <c r="A31714" s="1" t="s">
        <v>93322</v>
      </c>
      <c r="B31714" s="1" t="s">
        <v>93323</v>
      </c>
      <c r="C31714" s="1" t="s">
        <v>93324</v>
      </c>
      <c r="D31714" s="1">
        <v>2191.0</v>
      </c>
    </row>
    <row r="31715">
      <c r="A31715" s="1" t="s">
        <v>93325</v>
      </c>
      <c r="B31715" s="1" t="s">
        <v>93326</v>
      </c>
      <c r="C31715" s="1" t="s">
        <v>93327</v>
      </c>
      <c r="D31715" s="1">
        <v>1347.0</v>
      </c>
    </row>
    <row r="31716">
      <c r="A31716" s="1" t="s">
        <v>93328</v>
      </c>
      <c r="B31716" s="1" t="s">
        <v>93329</v>
      </c>
      <c r="C31716" s="1" t="s">
        <v>93330</v>
      </c>
      <c r="D31716" s="1">
        <v>51.0</v>
      </c>
    </row>
    <row r="31717">
      <c r="A31717" s="1" t="s">
        <v>93331</v>
      </c>
      <c r="B31717" s="1" t="s">
        <v>93332</v>
      </c>
      <c r="C31717" s="1" t="s">
        <v>93333</v>
      </c>
      <c r="D31717" s="1">
        <v>1279.0</v>
      </c>
    </row>
    <row r="31718">
      <c r="A31718" s="1" t="s">
        <v>93334</v>
      </c>
      <c r="B31718" s="1" t="s">
        <v>93335</v>
      </c>
      <c r="C31718" s="1" t="s">
        <v>93336</v>
      </c>
      <c r="D31718" s="1">
        <v>375.0</v>
      </c>
    </row>
    <row r="31719">
      <c r="A31719" s="1" t="s">
        <v>93337</v>
      </c>
      <c r="B31719" s="1" t="s">
        <v>93338</v>
      </c>
      <c r="C31719" s="1" t="s">
        <v>93339</v>
      </c>
      <c r="D31719" s="1">
        <v>2711.0</v>
      </c>
    </row>
    <row r="31720">
      <c r="A31720" s="1" t="s">
        <v>93340</v>
      </c>
      <c r="B31720" s="1" t="s">
        <v>93341</v>
      </c>
      <c r="C31720" s="1" t="s">
        <v>93342</v>
      </c>
      <c r="D31720" s="1">
        <v>187.0</v>
      </c>
    </row>
    <row r="31721">
      <c r="A31721" s="1" t="s">
        <v>93343</v>
      </c>
      <c r="B31721" s="1" t="s">
        <v>93343</v>
      </c>
      <c r="C31721" s="1" t="s">
        <v>93344</v>
      </c>
      <c r="D31721" s="1">
        <v>183.0</v>
      </c>
    </row>
    <row r="31722">
      <c r="A31722" s="1" t="s">
        <v>93345</v>
      </c>
      <c r="B31722" s="1" t="s">
        <v>93346</v>
      </c>
      <c r="C31722" s="1" t="s">
        <v>93347</v>
      </c>
      <c r="D31722" s="1">
        <v>6199.0</v>
      </c>
    </row>
    <row r="31723">
      <c r="A31723" s="1" t="s">
        <v>93348</v>
      </c>
      <c r="B31723" s="1" t="s">
        <v>93349</v>
      </c>
      <c r="C31723" s="1" t="s">
        <v>93350</v>
      </c>
      <c r="D31723" s="1">
        <v>174.0</v>
      </c>
    </row>
    <row r="31724">
      <c r="A31724" s="1" t="s">
        <v>93351</v>
      </c>
      <c r="B31724" s="1" t="s">
        <v>93352</v>
      </c>
      <c r="C31724" s="1" t="s">
        <v>93353</v>
      </c>
      <c r="D31724" s="1">
        <v>23.0</v>
      </c>
    </row>
    <row r="31725">
      <c r="A31725" s="1" t="s">
        <v>93354</v>
      </c>
      <c r="B31725" s="1" t="s">
        <v>93355</v>
      </c>
      <c r="C31725" s="1" t="s">
        <v>93356</v>
      </c>
      <c r="D31725" s="1">
        <v>57.0</v>
      </c>
    </row>
    <row r="31726">
      <c r="A31726" s="1" t="s">
        <v>93357</v>
      </c>
      <c r="B31726" s="1" t="s">
        <v>93358</v>
      </c>
      <c r="C31726" s="1" t="s">
        <v>93359</v>
      </c>
      <c r="D31726" s="1">
        <v>146.0</v>
      </c>
    </row>
    <row r="31727">
      <c r="A31727" s="1" t="s">
        <v>93360</v>
      </c>
      <c r="B31727" s="1" t="s">
        <v>93361</v>
      </c>
      <c r="C31727" s="1" t="s">
        <v>93362</v>
      </c>
      <c r="D31727" s="1">
        <v>220.0</v>
      </c>
    </row>
    <row r="31728">
      <c r="A31728" s="1" t="s">
        <v>93363</v>
      </c>
      <c r="B31728" s="1" t="s">
        <v>93364</v>
      </c>
      <c r="C31728" s="1" t="s">
        <v>93365</v>
      </c>
      <c r="D31728" s="1">
        <v>26.0</v>
      </c>
    </row>
    <row r="31729">
      <c r="A31729" s="1" t="s">
        <v>93366</v>
      </c>
      <c r="B31729" s="1" t="s">
        <v>93367</v>
      </c>
      <c r="C31729" s="1" t="s">
        <v>93368</v>
      </c>
      <c r="D31729" s="1">
        <v>162.0</v>
      </c>
    </row>
    <row r="31730">
      <c r="A31730" s="1" t="s">
        <v>93369</v>
      </c>
      <c r="B31730" s="1" t="s">
        <v>93370</v>
      </c>
      <c r="C31730" s="1" t="s">
        <v>93371</v>
      </c>
      <c r="D31730" s="1">
        <v>372.0</v>
      </c>
    </row>
    <row r="31731">
      <c r="A31731" s="1" t="s">
        <v>93372</v>
      </c>
      <c r="B31731" s="1" t="s">
        <v>93372</v>
      </c>
      <c r="C31731" s="1" t="s">
        <v>93373</v>
      </c>
      <c r="D31731" s="1">
        <v>183.0</v>
      </c>
    </row>
    <row r="31732">
      <c r="A31732" s="1" t="s">
        <v>93374</v>
      </c>
      <c r="B31732" s="1" t="s">
        <v>93375</v>
      </c>
      <c r="C31732" s="1" t="s">
        <v>93376</v>
      </c>
      <c r="D31732" s="1">
        <v>306.0</v>
      </c>
    </row>
    <row r="31733">
      <c r="A31733" s="1" t="s">
        <v>93377</v>
      </c>
      <c r="B31733" s="1" t="s">
        <v>93378</v>
      </c>
      <c r="C31733" s="1" t="s">
        <v>93379</v>
      </c>
      <c r="D31733" s="1">
        <v>379.0</v>
      </c>
    </row>
    <row r="31734">
      <c r="A31734" s="1" t="s">
        <v>93380</v>
      </c>
      <c r="B31734" s="1" t="s">
        <v>93381</v>
      </c>
      <c r="C31734" s="1" t="s">
        <v>93382</v>
      </c>
      <c r="D31734" s="1">
        <v>114.0</v>
      </c>
    </row>
    <row r="31735">
      <c r="A31735" s="1" t="s">
        <v>93383</v>
      </c>
      <c r="B31735" s="1" t="s">
        <v>93384</v>
      </c>
      <c r="C31735" s="1" t="s">
        <v>93385</v>
      </c>
      <c r="D31735" s="1">
        <v>662.0</v>
      </c>
    </row>
    <row r="31736">
      <c r="A31736" s="1" t="s">
        <v>93386</v>
      </c>
      <c r="B31736" s="1" t="s">
        <v>93387</v>
      </c>
      <c r="C31736" s="1" t="s">
        <v>93388</v>
      </c>
      <c r="D31736" s="1">
        <v>631.0</v>
      </c>
    </row>
    <row r="31737">
      <c r="A31737" s="1" t="s">
        <v>93389</v>
      </c>
      <c r="B31737" s="1" t="s">
        <v>93390</v>
      </c>
      <c r="C31737" s="1" t="s">
        <v>93391</v>
      </c>
      <c r="D31737" s="1">
        <v>2886.0</v>
      </c>
    </row>
    <row r="31738">
      <c r="A31738" s="1" t="s">
        <v>93392</v>
      </c>
      <c r="B31738" s="1" t="s">
        <v>93393</v>
      </c>
      <c r="C31738" s="1" t="s">
        <v>93394</v>
      </c>
      <c r="D31738" s="1">
        <v>584.0</v>
      </c>
    </row>
    <row r="31739">
      <c r="A31739" s="1" t="s">
        <v>93395</v>
      </c>
      <c r="B31739" s="1" t="s">
        <v>93396</v>
      </c>
      <c r="C31739" s="1" t="s">
        <v>93397</v>
      </c>
      <c r="D31739" s="1">
        <v>841.0</v>
      </c>
    </row>
    <row r="31740">
      <c r="A31740" s="1" t="s">
        <v>93398</v>
      </c>
      <c r="B31740" s="1" t="s">
        <v>93399</v>
      </c>
      <c r="C31740" s="1" t="s">
        <v>93400</v>
      </c>
      <c r="D31740" s="1">
        <v>1114.0</v>
      </c>
    </row>
    <row r="31741">
      <c r="A31741" s="1" t="s">
        <v>93401</v>
      </c>
      <c r="B31741" s="1" t="s">
        <v>93402</v>
      </c>
      <c r="C31741" s="1" t="s">
        <v>93403</v>
      </c>
      <c r="D31741" s="1">
        <v>15.0</v>
      </c>
    </row>
    <row r="31742">
      <c r="A31742" s="1" t="s">
        <v>93404</v>
      </c>
      <c r="B31742" s="1" t="s">
        <v>93405</v>
      </c>
      <c r="C31742" s="1" t="s">
        <v>93406</v>
      </c>
      <c r="D31742" s="1">
        <v>779.0</v>
      </c>
    </row>
    <row r="31743">
      <c r="A31743" s="1" t="s">
        <v>93407</v>
      </c>
      <c r="B31743" s="1" t="s">
        <v>93408</v>
      </c>
      <c r="C31743" s="1" t="s">
        <v>93409</v>
      </c>
      <c r="D31743" s="1">
        <v>117.0</v>
      </c>
    </row>
    <row r="31744">
      <c r="A31744" s="1" t="s">
        <v>93410</v>
      </c>
      <c r="B31744" s="1" t="s">
        <v>93411</v>
      </c>
      <c r="C31744" s="1" t="s">
        <v>93412</v>
      </c>
      <c r="D31744" s="1">
        <v>1530.0</v>
      </c>
    </row>
    <row r="31745">
      <c r="A31745" s="1" t="s">
        <v>93413</v>
      </c>
      <c r="B31745" s="1" t="s">
        <v>93414</v>
      </c>
      <c r="C31745" s="1" t="s">
        <v>93415</v>
      </c>
      <c r="D31745" s="1">
        <v>425.0</v>
      </c>
    </row>
    <row r="31746">
      <c r="A31746" s="1" t="s">
        <v>93416</v>
      </c>
      <c r="B31746" s="1" t="s">
        <v>93417</v>
      </c>
      <c r="C31746" s="1" t="s">
        <v>93418</v>
      </c>
      <c r="D31746" s="1">
        <v>1485.0</v>
      </c>
    </row>
    <row r="31747">
      <c r="A31747" s="1" t="s">
        <v>51805</v>
      </c>
      <c r="B31747" s="1" t="s">
        <v>51806</v>
      </c>
      <c r="C31747" s="1" t="s">
        <v>93419</v>
      </c>
      <c r="D31747" s="1">
        <v>606.0</v>
      </c>
    </row>
    <row r="31748">
      <c r="A31748" s="1" t="s">
        <v>93420</v>
      </c>
      <c r="B31748" s="1" t="s">
        <v>93421</v>
      </c>
      <c r="C31748" s="1" t="s">
        <v>93422</v>
      </c>
      <c r="D31748" s="1">
        <v>1146.0</v>
      </c>
    </row>
    <row r="31749">
      <c r="A31749" s="1" t="s">
        <v>93423</v>
      </c>
      <c r="B31749" s="1" t="s">
        <v>93424</v>
      </c>
      <c r="C31749" s="1" t="s">
        <v>93425</v>
      </c>
      <c r="D31749" s="1">
        <v>705.0</v>
      </c>
    </row>
    <row r="31750">
      <c r="A31750" s="1" t="s">
        <v>93426</v>
      </c>
      <c r="B31750" s="1" t="s">
        <v>93427</v>
      </c>
      <c r="C31750" s="1" t="s">
        <v>93428</v>
      </c>
      <c r="D31750" s="1">
        <v>50.0</v>
      </c>
    </row>
    <row r="31751">
      <c r="A31751" s="1" t="s">
        <v>93429</v>
      </c>
      <c r="B31751" s="1" t="s">
        <v>93430</v>
      </c>
      <c r="C31751" s="1" t="s">
        <v>93431</v>
      </c>
      <c r="D31751" s="1">
        <v>155.0</v>
      </c>
    </row>
    <row r="31752">
      <c r="A31752" s="1" t="s">
        <v>93432</v>
      </c>
      <c r="B31752" s="1" t="s">
        <v>93433</v>
      </c>
      <c r="C31752" s="1" t="s">
        <v>93434</v>
      </c>
      <c r="D31752" s="1">
        <v>383.0</v>
      </c>
    </row>
    <row r="31753">
      <c r="A31753" s="1" t="s">
        <v>93435</v>
      </c>
      <c r="B31753" s="1" t="s">
        <v>93436</v>
      </c>
      <c r="C31753" s="1" t="s">
        <v>93437</v>
      </c>
      <c r="D31753" s="1">
        <v>252.0</v>
      </c>
    </row>
    <row r="31754">
      <c r="A31754" s="1" t="s">
        <v>93438</v>
      </c>
      <c r="B31754" s="1" t="s">
        <v>93439</v>
      </c>
      <c r="C31754" s="1" t="s">
        <v>93440</v>
      </c>
      <c r="D31754" s="1">
        <v>798.0</v>
      </c>
    </row>
    <row r="31755">
      <c r="A31755" s="1" t="s">
        <v>93441</v>
      </c>
      <c r="B31755" s="1" t="s">
        <v>93442</v>
      </c>
      <c r="C31755" s="1" t="s">
        <v>93443</v>
      </c>
      <c r="D31755" s="1">
        <v>263.0</v>
      </c>
    </row>
    <row r="31756">
      <c r="A31756" s="1" t="s">
        <v>93444</v>
      </c>
      <c r="B31756" s="1" t="s">
        <v>93445</v>
      </c>
      <c r="C31756" s="1" t="s">
        <v>93446</v>
      </c>
      <c r="D31756" s="1">
        <v>1090.0</v>
      </c>
    </row>
    <row r="31757">
      <c r="A31757" s="1" t="s">
        <v>93447</v>
      </c>
      <c r="B31757" s="1" t="s">
        <v>93448</v>
      </c>
      <c r="C31757" s="1" t="s">
        <v>93449</v>
      </c>
      <c r="D31757" s="1">
        <v>100.0</v>
      </c>
    </row>
    <row r="31758">
      <c r="A31758" s="1" t="s">
        <v>93450</v>
      </c>
      <c r="B31758" s="1" t="s">
        <v>93451</v>
      </c>
      <c r="C31758" s="1" t="s">
        <v>93452</v>
      </c>
      <c r="D31758" s="1">
        <v>372.0</v>
      </c>
    </row>
    <row r="31759">
      <c r="A31759" s="1" t="s">
        <v>93453</v>
      </c>
      <c r="B31759" s="1" t="s">
        <v>93454</v>
      </c>
      <c r="C31759" s="1" t="s">
        <v>93455</v>
      </c>
      <c r="D31759" s="1">
        <v>82.0</v>
      </c>
    </row>
    <row r="31760">
      <c r="A31760" s="1" t="s">
        <v>93456</v>
      </c>
      <c r="B31760" s="1" t="s">
        <v>93457</v>
      </c>
      <c r="C31760" s="1" t="s">
        <v>93458</v>
      </c>
      <c r="D31760" s="1">
        <v>270.0</v>
      </c>
    </row>
    <row r="31761">
      <c r="A31761" s="1" t="s">
        <v>93459</v>
      </c>
      <c r="B31761" s="1" t="s">
        <v>93459</v>
      </c>
      <c r="C31761" s="1" t="s">
        <v>93460</v>
      </c>
      <c r="D31761" s="1">
        <v>229.0</v>
      </c>
    </row>
    <row r="31762">
      <c r="A31762" s="1" t="s">
        <v>93461</v>
      </c>
      <c r="B31762" s="1" t="s">
        <v>93462</v>
      </c>
      <c r="C31762" s="1" t="s">
        <v>93463</v>
      </c>
      <c r="D31762" s="1">
        <v>57.0</v>
      </c>
    </row>
    <row r="31763">
      <c r="A31763" s="1" t="s">
        <v>93464</v>
      </c>
      <c r="B31763" s="1" t="s">
        <v>93465</v>
      </c>
      <c r="C31763" s="1" t="s">
        <v>93466</v>
      </c>
      <c r="D31763" s="1">
        <v>81.0</v>
      </c>
    </row>
    <row r="31764">
      <c r="A31764" s="1" t="s">
        <v>93467</v>
      </c>
      <c r="B31764" s="1" t="s">
        <v>93468</v>
      </c>
      <c r="C31764" s="1" t="s">
        <v>93469</v>
      </c>
      <c r="D31764" s="1">
        <v>299.0</v>
      </c>
    </row>
    <row r="31765">
      <c r="A31765" s="1" t="s">
        <v>93470</v>
      </c>
      <c r="B31765" s="1" t="s">
        <v>93471</v>
      </c>
      <c r="C31765" s="1" t="s">
        <v>93472</v>
      </c>
      <c r="D31765" s="1">
        <v>773.0</v>
      </c>
    </row>
    <row r="31766">
      <c r="A31766" s="1" t="s">
        <v>93473</v>
      </c>
      <c r="B31766" s="1" t="s">
        <v>93474</v>
      </c>
      <c r="C31766" s="1" t="s">
        <v>93475</v>
      </c>
      <c r="D31766" s="1">
        <v>350.0</v>
      </c>
    </row>
    <row r="31767">
      <c r="A31767" s="1" t="s">
        <v>93476</v>
      </c>
      <c r="B31767" s="1" t="s">
        <v>93477</v>
      </c>
      <c r="C31767" s="1" t="s">
        <v>93478</v>
      </c>
      <c r="D31767" s="1">
        <v>2357.0</v>
      </c>
    </row>
    <row r="31768">
      <c r="A31768" s="1" t="s">
        <v>93479</v>
      </c>
      <c r="B31768" s="1" t="s">
        <v>93480</v>
      </c>
      <c r="C31768" s="1" t="s">
        <v>93481</v>
      </c>
      <c r="D31768" s="1">
        <v>161.0</v>
      </c>
    </row>
    <row r="31769">
      <c r="A31769" s="1" t="s">
        <v>93482</v>
      </c>
      <c r="B31769" s="1" t="s">
        <v>93483</v>
      </c>
      <c r="C31769" s="1" t="s">
        <v>93484</v>
      </c>
      <c r="D31769" s="1">
        <v>1256.0</v>
      </c>
    </row>
    <row r="31770">
      <c r="A31770" s="1" t="s">
        <v>93485</v>
      </c>
      <c r="B31770" s="1" t="s">
        <v>93486</v>
      </c>
      <c r="C31770" s="1" t="s">
        <v>93487</v>
      </c>
      <c r="D31770" s="1">
        <v>209.0</v>
      </c>
    </row>
    <row r="31771">
      <c r="A31771" s="1" t="s">
        <v>93488</v>
      </c>
      <c r="B31771" s="1" t="s">
        <v>93489</v>
      </c>
      <c r="C31771" s="1" t="s">
        <v>93490</v>
      </c>
      <c r="D31771" s="1">
        <v>361.0</v>
      </c>
    </row>
    <row r="31772">
      <c r="A31772" s="1" t="s">
        <v>93491</v>
      </c>
      <c r="B31772" s="1" t="s">
        <v>93492</v>
      </c>
      <c r="C31772" s="1" t="s">
        <v>93493</v>
      </c>
      <c r="D31772" s="1">
        <v>1304.0</v>
      </c>
    </row>
    <row r="31773">
      <c r="A31773" s="1" t="s">
        <v>93494</v>
      </c>
      <c r="B31773" s="1" t="s">
        <v>93495</v>
      </c>
      <c r="C31773" s="1" t="s">
        <v>93496</v>
      </c>
      <c r="D31773" s="1">
        <v>462.0</v>
      </c>
    </row>
    <row r="31774">
      <c r="A31774" s="1" t="s">
        <v>93497</v>
      </c>
      <c r="B31774" s="1" t="s">
        <v>93498</v>
      </c>
      <c r="C31774" s="1" t="s">
        <v>93499</v>
      </c>
      <c r="D31774" s="1">
        <v>551.0</v>
      </c>
    </row>
    <row r="31775">
      <c r="A31775" s="1" t="s">
        <v>93500</v>
      </c>
      <c r="B31775" s="1" t="s">
        <v>93501</v>
      </c>
      <c r="C31775" s="1" t="s">
        <v>93502</v>
      </c>
      <c r="D31775" s="1">
        <v>180.0</v>
      </c>
    </row>
    <row r="31776">
      <c r="A31776" s="1" t="s">
        <v>93503</v>
      </c>
      <c r="B31776" s="1" t="s">
        <v>93504</v>
      </c>
      <c r="C31776" s="1" t="s">
        <v>93505</v>
      </c>
      <c r="D31776" s="1">
        <v>279.0</v>
      </c>
    </row>
    <row r="31777">
      <c r="A31777" s="1" t="s">
        <v>93506</v>
      </c>
      <c r="B31777" s="1" t="s">
        <v>93507</v>
      </c>
      <c r="C31777" s="1" t="s">
        <v>93508</v>
      </c>
      <c r="D31777" s="1">
        <v>169.0</v>
      </c>
    </row>
    <row r="31778">
      <c r="A31778" s="1" t="s">
        <v>93509</v>
      </c>
      <c r="B31778" s="1" t="s">
        <v>93510</v>
      </c>
      <c r="C31778" s="1" t="s">
        <v>93511</v>
      </c>
      <c r="D31778" s="1">
        <v>129.0</v>
      </c>
    </row>
    <row r="31779">
      <c r="A31779" s="1" t="s">
        <v>93512</v>
      </c>
      <c r="B31779" s="1" t="s">
        <v>93513</v>
      </c>
      <c r="C31779" s="1" t="s">
        <v>93514</v>
      </c>
      <c r="D31779" s="1">
        <v>57.0</v>
      </c>
    </row>
    <row r="31780">
      <c r="A31780" s="1" t="s">
        <v>93515</v>
      </c>
      <c r="B31780" s="1" t="s">
        <v>93516</v>
      </c>
      <c r="C31780" s="1" t="s">
        <v>93517</v>
      </c>
      <c r="D31780" s="1">
        <v>1382.0</v>
      </c>
    </row>
    <row r="31781">
      <c r="A31781" s="1" t="s">
        <v>93518</v>
      </c>
      <c r="B31781" s="1" t="s">
        <v>93519</v>
      </c>
      <c r="C31781" s="1" t="s">
        <v>93520</v>
      </c>
      <c r="D31781" s="1">
        <v>1652.0</v>
      </c>
    </row>
    <row r="31782">
      <c r="A31782" s="1" t="s">
        <v>93521</v>
      </c>
      <c r="B31782" s="1" t="s">
        <v>93522</v>
      </c>
      <c r="C31782" s="1" t="s">
        <v>93523</v>
      </c>
      <c r="D31782" s="1">
        <v>484.0</v>
      </c>
    </row>
    <row r="31783">
      <c r="A31783" s="1" t="s">
        <v>93524</v>
      </c>
      <c r="B31783" s="1" t="s">
        <v>93525</v>
      </c>
      <c r="C31783" s="1" t="s">
        <v>93526</v>
      </c>
      <c r="D31783" s="1">
        <v>40.0</v>
      </c>
    </row>
    <row r="31784">
      <c r="A31784" s="1" t="s">
        <v>93527</v>
      </c>
      <c r="B31784" s="1" t="s">
        <v>93528</v>
      </c>
      <c r="C31784" s="1" t="s">
        <v>93529</v>
      </c>
      <c r="D31784" s="1">
        <v>47.0</v>
      </c>
    </row>
    <row r="31785">
      <c r="A31785" s="1" t="s">
        <v>93530</v>
      </c>
      <c r="B31785" s="1" t="s">
        <v>93531</v>
      </c>
      <c r="C31785" s="1" t="s">
        <v>93532</v>
      </c>
      <c r="D31785" s="1">
        <v>111.0</v>
      </c>
    </row>
    <row r="31786">
      <c r="A31786" s="1" t="s">
        <v>93533</v>
      </c>
      <c r="B31786" s="1" t="s">
        <v>93534</v>
      </c>
      <c r="C31786" s="1" t="s">
        <v>93535</v>
      </c>
      <c r="D31786" s="1">
        <v>1499.0</v>
      </c>
    </row>
    <row r="31787">
      <c r="A31787" s="1" t="s">
        <v>93536</v>
      </c>
      <c r="B31787" s="1" t="s">
        <v>93537</v>
      </c>
      <c r="C31787" s="1" t="s">
        <v>93538</v>
      </c>
      <c r="D31787" s="1">
        <v>258.0</v>
      </c>
    </row>
    <row r="31788">
      <c r="A31788" s="1" t="s">
        <v>93539</v>
      </c>
      <c r="B31788" s="1" t="s">
        <v>93540</v>
      </c>
      <c r="C31788" s="1" t="s">
        <v>93541</v>
      </c>
      <c r="D31788" s="1">
        <v>599.0</v>
      </c>
    </row>
    <row r="31789">
      <c r="A31789" s="1" t="s">
        <v>93542</v>
      </c>
      <c r="B31789" s="1" t="s">
        <v>93543</v>
      </c>
      <c r="C31789" s="1" t="s">
        <v>93544</v>
      </c>
      <c r="D31789" s="1">
        <v>103.0</v>
      </c>
    </row>
    <row r="31790">
      <c r="A31790" s="1" t="s">
        <v>93545</v>
      </c>
      <c r="B31790" s="1" t="s">
        <v>93546</v>
      </c>
      <c r="C31790" s="1" t="s">
        <v>93547</v>
      </c>
      <c r="D31790" s="1">
        <v>89.0</v>
      </c>
    </row>
    <row r="31791">
      <c r="A31791" s="1" t="s">
        <v>93548</v>
      </c>
      <c r="B31791" s="1" t="s">
        <v>93549</v>
      </c>
      <c r="C31791" s="1" t="s">
        <v>93550</v>
      </c>
      <c r="D31791" s="1">
        <v>136.0</v>
      </c>
    </row>
    <row r="31792">
      <c r="A31792" s="1" t="s">
        <v>93551</v>
      </c>
      <c r="B31792" s="1" t="s">
        <v>93552</v>
      </c>
      <c r="C31792" s="1" t="s">
        <v>93553</v>
      </c>
      <c r="D31792" s="1">
        <v>1155.0</v>
      </c>
    </row>
    <row r="31793">
      <c r="A31793" s="1" t="s">
        <v>93554</v>
      </c>
      <c r="B31793" s="1" t="s">
        <v>93555</v>
      </c>
      <c r="C31793" s="1" t="s">
        <v>93556</v>
      </c>
      <c r="D31793" s="1">
        <v>709.0</v>
      </c>
    </row>
    <row r="31794">
      <c r="A31794" s="1" t="s">
        <v>93557</v>
      </c>
      <c r="B31794" s="1" t="s">
        <v>93558</v>
      </c>
      <c r="C31794" s="1" t="s">
        <v>93559</v>
      </c>
      <c r="D31794" s="1">
        <v>313.0</v>
      </c>
    </row>
    <row r="31795">
      <c r="A31795" s="1" t="s">
        <v>93560</v>
      </c>
      <c r="B31795" s="1" t="s">
        <v>93561</v>
      </c>
      <c r="C31795" s="1" t="s">
        <v>93562</v>
      </c>
      <c r="D31795" s="1">
        <v>713.0</v>
      </c>
    </row>
    <row r="31796">
      <c r="A31796" s="1" t="s">
        <v>50868</v>
      </c>
      <c r="B31796" s="1" t="s">
        <v>93563</v>
      </c>
      <c r="C31796" s="1" t="s">
        <v>93564</v>
      </c>
      <c r="D31796" s="1">
        <v>17.0</v>
      </c>
    </row>
    <row r="31797">
      <c r="A31797" s="1" t="s">
        <v>93565</v>
      </c>
      <c r="B31797" s="1" t="s">
        <v>93566</v>
      </c>
      <c r="C31797" s="1" t="s">
        <v>93567</v>
      </c>
      <c r="D31797" s="1">
        <v>1030.0</v>
      </c>
    </row>
    <row r="31798">
      <c r="A31798" s="1" t="s">
        <v>93568</v>
      </c>
      <c r="B31798" s="1" t="s">
        <v>93569</v>
      </c>
      <c r="C31798" s="1" t="s">
        <v>93570</v>
      </c>
      <c r="D31798" s="1">
        <v>518.0</v>
      </c>
    </row>
    <row r="31799">
      <c r="A31799" s="1" t="s">
        <v>93571</v>
      </c>
      <c r="B31799" s="1" t="s">
        <v>93572</v>
      </c>
      <c r="C31799" s="1" t="s">
        <v>93573</v>
      </c>
      <c r="D31799" s="1">
        <v>212.0</v>
      </c>
    </row>
    <row r="31800">
      <c r="A31800" s="1" t="s">
        <v>93574</v>
      </c>
      <c r="B31800" s="1" t="s">
        <v>93575</v>
      </c>
      <c r="C31800" s="1" t="s">
        <v>93576</v>
      </c>
      <c r="D31800" s="1">
        <v>1119.0</v>
      </c>
    </row>
    <row r="31801">
      <c r="A31801" s="1" t="s">
        <v>93577</v>
      </c>
      <c r="B31801" s="1" t="s">
        <v>93578</v>
      </c>
      <c r="C31801" s="1" t="s">
        <v>93579</v>
      </c>
      <c r="D31801" s="1">
        <v>89.0</v>
      </c>
    </row>
    <row r="31802">
      <c r="A31802" s="1" t="s">
        <v>93580</v>
      </c>
      <c r="B31802" s="1" t="s">
        <v>93581</v>
      </c>
      <c r="C31802" s="1" t="s">
        <v>93582</v>
      </c>
      <c r="D31802" s="1">
        <v>70.0</v>
      </c>
    </row>
    <row r="31803">
      <c r="A31803" s="1" t="s">
        <v>93583</v>
      </c>
      <c r="B31803" s="1" t="s">
        <v>93584</v>
      </c>
      <c r="C31803" s="1" t="s">
        <v>93585</v>
      </c>
      <c r="D31803" s="1">
        <v>421.0</v>
      </c>
    </row>
    <row r="31804">
      <c r="A31804" s="1" t="s">
        <v>93586</v>
      </c>
      <c r="B31804" s="1" t="s">
        <v>93587</v>
      </c>
      <c r="C31804" s="1" t="s">
        <v>93588</v>
      </c>
      <c r="D31804" s="1">
        <v>204.0</v>
      </c>
    </row>
    <row r="31805">
      <c r="A31805" s="1" t="s">
        <v>93589</v>
      </c>
      <c r="B31805" s="1" t="s">
        <v>93590</v>
      </c>
      <c r="C31805" s="1" t="s">
        <v>93591</v>
      </c>
      <c r="D31805" s="1">
        <v>51.0</v>
      </c>
    </row>
    <row r="31806">
      <c r="A31806" s="1" t="s">
        <v>93592</v>
      </c>
      <c r="B31806" s="1" t="s">
        <v>93593</v>
      </c>
      <c r="C31806" s="1" t="s">
        <v>93594</v>
      </c>
      <c r="D31806" s="1">
        <v>180.0</v>
      </c>
    </row>
    <row r="31807">
      <c r="A31807" s="1" t="s">
        <v>93595</v>
      </c>
      <c r="B31807" s="1" t="s">
        <v>93596</v>
      </c>
      <c r="C31807" s="1" t="s">
        <v>93597</v>
      </c>
      <c r="D31807" s="1">
        <v>420.0</v>
      </c>
    </row>
    <row r="31808">
      <c r="A31808" s="1" t="s">
        <v>93598</v>
      </c>
      <c r="B31808" s="1" t="s">
        <v>93599</v>
      </c>
      <c r="C31808" s="1" t="s">
        <v>93600</v>
      </c>
      <c r="D31808" s="1">
        <v>331.0</v>
      </c>
    </row>
    <row r="31809">
      <c r="A31809" s="1" t="s">
        <v>93601</v>
      </c>
      <c r="B31809" s="1" t="s">
        <v>93602</v>
      </c>
      <c r="C31809" s="1" t="s">
        <v>93603</v>
      </c>
      <c r="D31809" s="1">
        <v>289.0</v>
      </c>
    </row>
    <row r="31810">
      <c r="A31810" s="1" t="s">
        <v>93604</v>
      </c>
      <c r="B31810" s="1" t="s">
        <v>93605</v>
      </c>
      <c r="C31810" s="1" t="s">
        <v>93606</v>
      </c>
      <c r="D31810" s="1">
        <v>2549.0</v>
      </c>
    </row>
    <row r="31811">
      <c r="A31811" s="1" t="s">
        <v>93607</v>
      </c>
      <c r="B31811" s="1" t="s">
        <v>93608</v>
      </c>
      <c r="C31811" s="1" t="s">
        <v>93609</v>
      </c>
      <c r="D31811" s="1">
        <v>989.0</v>
      </c>
    </row>
    <row r="31812">
      <c r="A31812" s="1" t="s">
        <v>93610</v>
      </c>
      <c r="B31812" s="1" t="s">
        <v>93611</v>
      </c>
      <c r="C31812" s="1" t="s">
        <v>93612</v>
      </c>
      <c r="D31812" s="1">
        <v>118.0</v>
      </c>
    </row>
    <row r="31813">
      <c r="A31813" s="1" t="s">
        <v>93613</v>
      </c>
      <c r="B31813" s="1" t="s">
        <v>93614</v>
      </c>
      <c r="C31813" s="1" t="s">
        <v>93615</v>
      </c>
      <c r="D31813" s="1">
        <v>49.0</v>
      </c>
    </row>
    <row r="31814">
      <c r="A31814" s="1" t="s">
        <v>93616</v>
      </c>
      <c r="B31814" s="1" t="s">
        <v>93617</v>
      </c>
      <c r="C31814" s="1" t="s">
        <v>93618</v>
      </c>
      <c r="D31814" s="1">
        <v>49.0</v>
      </c>
    </row>
    <row r="31815">
      <c r="A31815" s="1" t="s">
        <v>93619</v>
      </c>
      <c r="B31815" s="1" t="s">
        <v>93620</v>
      </c>
      <c r="C31815" s="1" t="s">
        <v>93621</v>
      </c>
      <c r="D31815" s="1">
        <v>480.0</v>
      </c>
    </row>
    <row r="31816">
      <c r="A31816" s="1" t="s">
        <v>93622</v>
      </c>
      <c r="B31816" s="1" t="s">
        <v>93623</v>
      </c>
      <c r="C31816" s="1" t="s">
        <v>93624</v>
      </c>
      <c r="D31816" s="1">
        <v>944.0</v>
      </c>
    </row>
    <row r="31817">
      <c r="A31817" s="1" t="s">
        <v>93625</v>
      </c>
      <c r="B31817" s="1" t="s">
        <v>93626</v>
      </c>
      <c r="C31817" s="1" t="s">
        <v>93627</v>
      </c>
      <c r="D31817" s="1">
        <v>1499.0</v>
      </c>
    </row>
    <row r="31818">
      <c r="A31818" s="1" t="s">
        <v>93628</v>
      </c>
      <c r="B31818" s="1" t="s">
        <v>93629</v>
      </c>
      <c r="C31818" s="1" t="s">
        <v>93630</v>
      </c>
      <c r="D31818" s="1">
        <v>154.0</v>
      </c>
    </row>
    <row r="31819">
      <c r="A31819" s="1" t="s">
        <v>93631</v>
      </c>
      <c r="B31819" s="1" t="s">
        <v>93632</v>
      </c>
      <c r="C31819" s="1" t="s">
        <v>93633</v>
      </c>
      <c r="D31819" s="1">
        <v>164.0</v>
      </c>
    </row>
    <row r="31820">
      <c r="A31820" s="1" t="s">
        <v>93634</v>
      </c>
      <c r="B31820" s="1" t="s">
        <v>93635</v>
      </c>
      <c r="C31820" s="1" t="s">
        <v>93636</v>
      </c>
      <c r="D31820" s="1">
        <v>797.0</v>
      </c>
    </row>
    <row r="31821">
      <c r="A31821" s="1" t="s">
        <v>93637</v>
      </c>
      <c r="B31821" s="1" t="s">
        <v>93638</v>
      </c>
      <c r="C31821" s="1" t="s">
        <v>93639</v>
      </c>
      <c r="D31821" s="1">
        <v>201.0</v>
      </c>
    </row>
    <row r="31822">
      <c r="A31822" s="1" t="s">
        <v>93640</v>
      </c>
      <c r="B31822" s="1" t="s">
        <v>93641</v>
      </c>
      <c r="C31822" s="1" t="s">
        <v>93642</v>
      </c>
      <c r="D31822" s="1">
        <v>909.0</v>
      </c>
    </row>
    <row r="31823">
      <c r="A31823" s="1" t="s">
        <v>93643</v>
      </c>
      <c r="B31823" s="1" t="s">
        <v>93644</v>
      </c>
      <c r="C31823" s="1" t="s">
        <v>93645</v>
      </c>
      <c r="D31823" s="1">
        <v>70.0</v>
      </c>
    </row>
    <row r="31824">
      <c r="A31824" s="1" t="s">
        <v>93646</v>
      </c>
      <c r="B31824" s="1" t="s">
        <v>93647</v>
      </c>
      <c r="C31824" s="1" t="s">
        <v>93648</v>
      </c>
      <c r="D31824" s="1">
        <v>450.0</v>
      </c>
    </row>
    <row r="31825">
      <c r="A31825" s="1" t="s">
        <v>93649</v>
      </c>
      <c r="B31825" s="1" t="s">
        <v>93650</v>
      </c>
      <c r="C31825" s="1" t="s">
        <v>93651</v>
      </c>
      <c r="D31825" s="1">
        <v>396.0</v>
      </c>
    </row>
    <row r="31826">
      <c r="A31826" s="1" t="s">
        <v>93652</v>
      </c>
      <c r="B31826" s="1" t="s">
        <v>93653</v>
      </c>
      <c r="C31826" s="1" t="s">
        <v>93654</v>
      </c>
      <c r="D31826" s="1">
        <v>86.0</v>
      </c>
    </row>
    <row r="31827">
      <c r="A31827" s="1" t="s">
        <v>93655</v>
      </c>
      <c r="B31827" s="1" t="s">
        <v>93656</v>
      </c>
      <c r="C31827" s="1" t="s">
        <v>93657</v>
      </c>
      <c r="D31827" s="1">
        <v>64.0</v>
      </c>
    </row>
    <row r="31828">
      <c r="A31828" s="1" t="s">
        <v>93658</v>
      </c>
      <c r="B31828" s="1" t="s">
        <v>93659</v>
      </c>
      <c r="C31828" s="1" t="s">
        <v>93660</v>
      </c>
      <c r="D31828" s="1">
        <v>1419.0</v>
      </c>
    </row>
    <row r="31829">
      <c r="A31829" s="1" t="s">
        <v>93661</v>
      </c>
      <c r="B31829" s="1" t="s">
        <v>93662</v>
      </c>
      <c r="C31829" s="1" t="s">
        <v>93663</v>
      </c>
      <c r="D31829" s="1">
        <v>1029.0</v>
      </c>
    </row>
    <row r="31830">
      <c r="A31830" s="1" t="s">
        <v>93664</v>
      </c>
      <c r="B31830" s="1" t="s">
        <v>93665</v>
      </c>
      <c r="C31830" s="1" t="s">
        <v>93666</v>
      </c>
      <c r="D31830" s="1">
        <v>2337.0</v>
      </c>
    </row>
    <row r="31831">
      <c r="A31831" s="1" t="s">
        <v>93667</v>
      </c>
      <c r="B31831" s="1" t="s">
        <v>93668</v>
      </c>
      <c r="C31831" s="1" t="s">
        <v>93669</v>
      </c>
      <c r="D31831" s="1">
        <v>185.0</v>
      </c>
    </row>
    <row r="31832">
      <c r="A31832" s="1" t="s">
        <v>93670</v>
      </c>
      <c r="B31832" s="1" t="s">
        <v>93671</v>
      </c>
      <c r="C31832" s="1" t="s">
        <v>93672</v>
      </c>
      <c r="D31832" s="1">
        <v>432.0</v>
      </c>
    </row>
    <row r="31833">
      <c r="A31833" s="1" t="s">
        <v>93673</v>
      </c>
      <c r="B31833" s="1" t="s">
        <v>93674</v>
      </c>
      <c r="C31833" s="1" t="s">
        <v>93675</v>
      </c>
      <c r="D31833" s="1">
        <v>81.0</v>
      </c>
    </row>
    <row r="31834">
      <c r="A31834" s="1" t="s">
        <v>93676</v>
      </c>
      <c r="B31834" s="1" t="s">
        <v>93677</v>
      </c>
      <c r="C31834" s="1" t="s">
        <v>93678</v>
      </c>
      <c r="D31834" s="1">
        <v>89.0</v>
      </c>
    </row>
    <row r="31835">
      <c r="A31835" s="1" t="s">
        <v>93679</v>
      </c>
      <c r="B31835" s="1" t="s">
        <v>93680</v>
      </c>
      <c r="C31835" s="1" t="s">
        <v>93681</v>
      </c>
      <c r="D31835" s="1">
        <v>113.0</v>
      </c>
    </row>
    <row r="31836">
      <c r="A31836" s="1" t="s">
        <v>93682</v>
      </c>
      <c r="B31836" s="1" t="s">
        <v>93683</v>
      </c>
      <c r="C31836" s="1" t="s">
        <v>93684</v>
      </c>
      <c r="D31836" s="1">
        <v>75.0</v>
      </c>
    </row>
    <row r="31837">
      <c r="A31837" s="1" t="s">
        <v>93685</v>
      </c>
      <c r="B31837" s="1" t="s">
        <v>93686</v>
      </c>
      <c r="C31837" s="1" t="s">
        <v>93687</v>
      </c>
      <c r="D31837" s="1">
        <v>955.0</v>
      </c>
    </row>
    <row r="31838">
      <c r="A31838" s="1" t="s">
        <v>93688</v>
      </c>
      <c r="B31838" s="1" t="s">
        <v>93689</v>
      </c>
      <c r="C31838" s="1" t="s">
        <v>93690</v>
      </c>
      <c r="D31838" s="1">
        <v>305.0</v>
      </c>
    </row>
    <row r="31839">
      <c r="A31839" s="1" t="s">
        <v>93691</v>
      </c>
      <c r="B31839" s="1" t="s">
        <v>93692</v>
      </c>
      <c r="C31839" s="1" t="s">
        <v>93693</v>
      </c>
      <c r="D31839" s="1">
        <v>152.0</v>
      </c>
    </row>
    <row r="31840">
      <c r="A31840" s="1" t="s">
        <v>93694</v>
      </c>
      <c r="B31840" s="1" t="s">
        <v>93695</v>
      </c>
      <c r="C31840" s="1" t="s">
        <v>93696</v>
      </c>
      <c r="D31840" s="1">
        <v>91.0</v>
      </c>
    </row>
    <row r="31841">
      <c r="A31841" s="1" t="s">
        <v>93697</v>
      </c>
      <c r="B31841" s="1" t="s">
        <v>93698</v>
      </c>
      <c r="C31841" s="1" t="s">
        <v>93699</v>
      </c>
      <c r="D31841" s="1">
        <v>227.0</v>
      </c>
    </row>
    <row r="31842">
      <c r="A31842" s="1" t="s">
        <v>93700</v>
      </c>
      <c r="B31842" s="1" t="s">
        <v>93701</v>
      </c>
      <c r="C31842" s="1" t="s">
        <v>93702</v>
      </c>
      <c r="D31842" s="1">
        <v>176.0</v>
      </c>
    </row>
    <row r="31843">
      <c r="A31843" s="1" t="s">
        <v>93703</v>
      </c>
      <c r="B31843" s="1" t="s">
        <v>93704</v>
      </c>
      <c r="C31843" s="1" t="s">
        <v>93705</v>
      </c>
      <c r="D31843" s="1">
        <v>543.0</v>
      </c>
    </row>
    <row r="31844">
      <c r="A31844" s="1" t="s">
        <v>93706</v>
      </c>
      <c r="B31844" s="1" t="s">
        <v>93707</v>
      </c>
      <c r="C31844" s="1" t="s">
        <v>93708</v>
      </c>
      <c r="D31844" s="1">
        <v>48090.0</v>
      </c>
    </row>
    <row r="31845">
      <c r="A31845" s="1" t="s">
        <v>93709</v>
      </c>
      <c r="B31845" s="1" t="s">
        <v>93710</v>
      </c>
      <c r="C31845" s="1" t="s">
        <v>93711</v>
      </c>
      <c r="D31845" s="1">
        <v>697.0</v>
      </c>
    </row>
    <row r="31846">
      <c r="A31846" s="1" t="s">
        <v>93712</v>
      </c>
      <c r="B31846" s="1" t="s">
        <v>93713</v>
      </c>
      <c r="C31846" s="1" t="s">
        <v>93714</v>
      </c>
      <c r="D31846" s="1">
        <v>416.0</v>
      </c>
    </row>
    <row r="31847">
      <c r="A31847" s="1" t="s">
        <v>93715</v>
      </c>
      <c r="B31847" s="1" t="s">
        <v>93716</v>
      </c>
      <c r="C31847" s="1" t="s">
        <v>93717</v>
      </c>
      <c r="D31847" s="1">
        <v>742.0</v>
      </c>
    </row>
    <row r="31848">
      <c r="A31848" s="1" t="s">
        <v>93718</v>
      </c>
      <c r="B31848" s="1" t="s">
        <v>93719</v>
      </c>
      <c r="C31848" s="1" t="s">
        <v>93720</v>
      </c>
      <c r="D31848" s="1">
        <v>1365.0</v>
      </c>
    </row>
    <row r="31849">
      <c r="A31849" s="1" t="s">
        <v>93721</v>
      </c>
      <c r="B31849" s="1" t="s">
        <v>93722</v>
      </c>
      <c r="C31849" s="1" t="s">
        <v>93723</v>
      </c>
      <c r="D31849" s="1">
        <v>16.0</v>
      </c>
    </row>
    <row r="31850">
      <c r="A31850" s="1" t="s">
        <v>93724</v>
      </c>
      <c r="B31850" s="1" t="s">
        <v>93725</v>
      </c>
      <c r="C31850" s="1" t="s">
        <v>93726</v>
      </c>
      <c r="D31850" s="1">
        <v>139.0</v>
      </c>
    </row>
    <row r="31851">
      <c r="A31851" s="1" t="s">
        <v>93727</v>
      </c>
      <c r="B31851" s="1" t="s">
        <v>93728</v>
      </c>
      <c r="C31851" s="1" t="s">
        <v>93729</v>
      </c>
      <c r="D31851" s="1">
        <v>98.0</v>
      </c>
    </row>
    <row r="31852">
      <c r="A31852" s="1" t="s">
        <v>93730</v>
      </c>
      <c r="B31852" s="1" t="s">
        <v>93731</v>
      </c>
      <c r="C31852" s="1" t="s">
        <v>93732</v>
      </c>
      <c r="D31852" s="1">
        <v>369.0</v>
      </c>
    </row>
    <row r="31853">
      <c r="A31853" s="1" t="s">
        <v>93733</v>
      </c>
      <c r="B31853" s="1" t="s">
        <v>93733</v>
      </c>
      <c r="C31853" s="1" t="s">
        <v>93734</v>
      </c>
      <c r="D31853" s="1">
        <v>419.0</v>
      </c>
    </row>
    <row r="31854">
      <c r="A31854" s="1" t="s">
        <v>93735</v>
      </c>
      <c r="B31854" s="1" t="s">
        <v>93736</v>
      </c>
      <c r="C31854" s="1" t="s">
        <v>93737</v>
      </c>
      <c r="D31854" s="1">
        <v>173.0</v>
      </c>
    </row>
    <row r="31855">
      <c r="A31855" s="1" t="s">
        <v>93738</v>
      </c>
      <c r="B31855" s="1" t="s">
        <v>93739</v>
      </c>
      <c r="C31855" s="1" t="s">
        <v>93740</v>
      </c>
      <c r="D31855" s="1">
        <v>216.0</v>
      </c>
    </row>
    <row r="31856">
      <c r="A31856" s="1" t="s">
        <v>93741</v>
      </c>
      <c r="B31856" s="1" t="s">
        <v>93742</v>
      </c>
      <c r="C31856" s="1" t="s">
        <v>93743</v>
      </c>
      <c r="D31856" s="1">
        <v>92.0</v>
      </c>
    </row>
    <row r="31857">
      <c r="A31857" s="1" t="s">
        <v>93744</v>
      </c>
      <c r="B31857" s="1" t="s">
        <v>93745</v>
      </c>
      <c r="C31857" s="1" t="s">
        <v>93746</v>
      </c>
      <c r="D31857" s="1">
        <v>1618.0</v>
      </c>
    </row>
    <row r="31858">
      <c r="A31858" s="1" t="s">
        <v>93747</v>
      </c>
      <c r="B31858" s="1" t="s">
        <v>93748</v>
      </c>
      <c r="C31858" s="1" t="s">
        <v>93749</v>
      </c>
      <c r="D31858" s="1">
        <v>60.0</v>
      </c>
    </row>
    <row r="31859">
      <c r="A31859" s="1" t="s">
        <v>93750</v>
      </c>
      <c r="B31859" s="1" t="s">
        <v>93750</v>
      </c>
      <c r="C31859" s="1" t="s">
        <v>93751</v>
      </c>
      <c r="D31859" s="1">
        <v>30.0</v>
      </c>
    </row>
    <row r="31860">
      <c r="A31860" s="1" t="s">
        <v>93752</v>
      </c>
      <c r="B31860" s="1" t="s">
        <v>93753</v>
      </c>
      <c r="C31860" s="1" t="s">
        <v>93754</v>
      </c>
      <c r="D31860" s="1">
        <v>1760.0</v>
      </c>
    </row>
    <row r="31861">
      <c r="A31861" s="1" t="s">
        <v>93755</v>
      </c>
      <c r="B31861" s="1" t="s">
        <v>93756</v>
      </c>
      <c r="C31861" s="1" t="s">
        <v>93757</v>
      </c>
      <c r="D31861" s="1">
        <v>2269.0</v>
      </c>
    </row>
    <row r="31862">
      <c r="A31862" s="1" t="s">
        <v>93758</v>
      </c>
      <c r="B31862" s="1" t="s">
        <v>93759</v>
      </c>
      <c r="C31862" s="1" t="s">
        <v>93760</v>
      </c>
      <c r="D31862" s="1">
        <v>2399.0</v>
      </c>
    </row>
    <row r="31863">
      <c r="A31863" s="1" t="s">
        <v>93761</v>
      </c>
      <c r="B31863" s="1" t="s">
        <v>93762</v>
      </c>
      <c r="C31863" s="1" t="s">
        <v>93763</v>
      </c>
      <c r="D31863" s="1">
        <v>2382.0</v>
      </c>
    </row>
    <row r="31864">
      <c r="A31864" s="1" t="s">
        <v>93764</v>
      </c>
      <c r="B31864" s="1" t="s">
        <v>93765</v>
      </c>
      <c r="C31864" s="1" t="s">
        <v>93766</v>
      </c>
      <c r="D31864" s="1">
        <v>2689.0</v>
      </c>
    </row>
    <row r="31865">
      <c r="A31865" s="1" t="s">
        <v>93767</v>
      </c>
      <c r="B31865" s="1" t="s">
        <v>93768</v>
      </c>
      <c r="C31865" s="1" t="s">
        <v>93769</v>
      </c>
      <c r="D31865" s="1">
        <v>132.0</v>
      </c>
    </row>
    <row r="31866">
      <c r="A31866" s="1" t="s">
        <v>93770</v>
      </c>
      <c r="B31866" s="1" t="s">
        <v>93771</v>
      </c>
      <c r="C31866" s="1" t="s">
        <v>93772</v>
      </c>
      <c r="D31866" s="1">
        <v>789.0</v>
      </c>
    </row>
    <row r="31867">
      <c r="A31867" s="1" t="s">
        <v>93773</v>
      </c>
      <c r="B31867" s="1" t="s">
        <v>93774</v>
      </c>
      <c r="C31867" s="1" t="s">
        <v>93775</v>
      </c>
      <c r="D31867" s="1">
        <v>20990.0</v>
      </c>
    </row>
    <row r="31868">
      <c r="A31868" s="1" t="s">
        <v>93776</v>
      </c>
      <c r="B31868" s="1" t="s">
        <v>93777</v>
      </c>
      <c r="C31868" s="1" t="s">
        <v>93778</v>
      </c>
      <c r="D31868" s="1">
        <v>165.0</v>
      </c>
    </row>
    <row r="31869">
      <c r="A31869" s="1" t="s">
        <v>93779</v>
      </c>
      <c r="B31869" s="1" t="s">
        <v>93780</v>
      </c>
      <c r="C31869" s="1" t="s">
        <v>93781</v>
      </c>
      <c r="D31869" s="1">
        <v>52.0</v>
      </c>
    </row>
    <row r="31870">
      <c r="A31870" s="1" t="s">
        <v>93782</v>
      </c>
      <c r="B31870" s="1" t="s">
        <v>93783</v>
      </c>
      <c r="C31870" s="1" t="s">
        <v>93784</v>
      </c>
      <c r="D31870" s="1">
        <v>57.0</v>
      </c>
    </row>
    <row r="31871">
      <c r="A31871" s="1" t="s">
        <v>93785</v>
      </c>
      <c r="B31871" s="1" t="s">
        <v>93786</v>
      </c>
      <c r="C31871" s="1" t="s">
        <v>93787</v>
      </c>
      <c r="D31871" s="1">
        <v>57.0</v>
      </c>
    </row>
    <row r="31872">
      <c r="A31872" s="1" t="s">
        <v>93788</v>
      </c>
      <c r="B31872" s="1" t="s">
        <v>93789</v>
      </c>
      <c r="C31872" s="1" t="s">
        <v>93790</v>
      </c>
      <c r="D31872" s="1">
        <v>144.0</v>
      </c>
    </row>
    <row r="31873">
      <c r="A31873" s="1" t="s">
        <v>93791</v>
      </c>
      <c r="B31873" s="1" t="s">
        <v>93792</v>
      </c>
      <c r="C31873" s="1" t="s">
        <v>93793</v>
      </c>
      <c r="D31873" s="1">
        <v>468.0</v>
      </c>
    </row>
    <row r="31874">
      <c r="A31874" s="1" t="s">
        <v>93794</v>
      </c>
      <c r="B31874" s="1" t="s">
        <v>93795</v>
      </c>
      <c r="C31874" s="1" t="s">
        <v>93796</v>
      </c>
      <c r="D31874" s="1">
        <v>163.0</v>
      </c>
    </row>
    <row r="31875">
      <c r="A31875" s="1" t="s">
        <v>93797</v>
      </c>
      <c r="B31875" s="1" t="s">
        <v>93798</v>
      </c>
      <c r="C31875" s="1" t="s">
        <v>93799</v>
      </c>
      <c r="D31875" s="1">
        <v>238.0</v>
      </c>
    </row>
    <row r="31876">
      <c r="A31876" s="1" t="s">
        <v>93800</v>
      </c>
      <c r="B31876" s="1" t="s">
        <v>93801</v>
      </c>
      <c r="C31876" s="1" t="s">
        <v>93802</v>
      </c>
      <c r="D31876" s="1">
        <v>570.0</v>
      </c>
    </row>
    <row r="31877">
      <c r="A31877" s="1" t="s">
        <v>93803</v>
      </c>
      <c r="B31877" s="1" t="s">
        <v>93804</v>
      </c>
      <c r="C31877" s="1" t="s">
        <v>93805</v>
      </c>
      <c r="D31877" s="1">
        <v>125.0</v>
      </c>
    </row>
    <row r="31878">
      <c r="A31878" s="1" t="s">
        <v>93806</v>
      </c>
      <c r="B31878" s="1" t="s">
        <v>93807</v>
      </c>
      <c r="C31878" s="1" t="s">
        <v>93808</v>
      </c>
      <c r="D31878" s="1">
        <v>106.0</v>
      </c>
    </row>
    <row r="31879">
      <c r="A31879" s="1" t="s">
        <v>93809</v>
      </c>
      <c r="B31879" s="1" t="s">
        <v>93810</v>
      </c>
      <c r="C31879" s="1" t="s">
        <v>93811</v>
      </c>
      <c r="D31879" s="1">
        <v>1702.0</v>
      </c>
    </row>
    <row r="31880">
      <c r="A31880" s="1" t="s">
        <v>93812</v>
      </c>
      <c r="B31880" s="1" t="s">
        <v>93813</v>
      </c>
      <c r="C31880" s="1" t="s">
        <v>93814</v>
      </c>
      <c r="D31880" s="1">
        <v>305.0</v>
      </c>
    </row>
    <row r="31881">
      <c r="A31881" s="1" t="s">
        <v>93815</v>
      </c>
      <c r="B31881" s="1" t="s">
        <v>93816</v>
      </c>
      <c r="C31881" s="1" t="s">
        <v>93817</v>
      </c>
      <c r="D31881" s="1">
        <v>108.0</v>
      </c>
    </row>
    <row r="31882">
      <c r="A31882" s="1" t="s">
        <v>93818</v>
      </c>
      <c r="B31882" s="1" t="s">
        <v>93819</v>
      </c>
      <c r="C31882" s="1" t="s">
        <v>93820</v>
      </c>
      <c r="D31882" s="1">
        <v>826.0</v>
      </c>
    </row>
    <row r="31883">
      <c r="A31883" s="1" t="s">
        <v>93821</v>
      </c>
      <c r="B31883" s="1" t="s">
        <v>93822</v>
      </c>
      <c r="C31883" s="1" t="s">
        <v>93823</v>
      </c>
      <c r="D31883" s="1">
        <v>2054.0</v>
      </c>
    </row>
    <row r="31884">
      <c r="A31884" s="1" t="s">
        <v>93824</v>
      </c>
      <c r="B31884" s="1" t="s">
        <v>93825</v>
      </c>
      <c r="C31884" s="1" t="s">
        <v>93826</v>
      </c>
      <c r="D31884" s="1">
        <v>34.0</v>
      </c>
    </row>
    <row r="31885">
      <c r="A31885" s="1" t="s">
        <v>93827</v>
      </c>
      <c r="B31885" s="1" t="s">
        <v>93828</v>
      </c>
      <c r="C31885" s="1" t="s">
        <v>93829</v>
      </c>
      <c r="D31885" s="1">
        <v>254.0</v>
      </c>
    </row>
    <row r="31886">
      <c r="A31886" s="1" t="s">
        <v>93830</v>
      </c>
      <c r="B31886" s="1" t="s">
        <v>93831</v>
      </c>
      <c r="C31886" s="1" t="s">
        <v>93832</v>
      </c>
      <c r="D31886" s="1">
        <v>262.0</v>
      </c>
    </row>
    <row r="31887">
      <c r="A31887" s="1" t="s">
        <v>93833</v>
      </c>
      <c r="B31887" s="1" t="s">
        <v>93834</v>
      </c>
      <c r="C31887" s="1" t="s">
        <v>93835</v>
      </c>
      <c r="D31887" s="1">
        <v>1873.0</v>
      </c>
    </row>
    <row r="31888">
      <c r="A31888" s="1" t="s">
        <v>93836</v>
      </c>
      <c r="B31888" s="1" t="s">
        <v>93837</v>
      </c>
      <c r="C31888" s="1" t="s">
        <v>93838</v>
      </c>
      <c r="D31888" s="1">
        <v>481.0</v>
      </c>
    </row>
    <row r="31889">
      <c r="A31889" s="1" t="s">
        <v>93839</v>
      </c>
      <c r="B31889" s="1" t="s">
        <v>93840</v>
      </c>
      <c r="C31889" s="1" t="s">
        <v>93841</v>
      </c>
      <c r="D31889" s="1">
        <v>555.0</v>
      </c>
    </row>
    <row r="31890">
      <c r="A31890" s="1" t="s">
        <v>93842</v>
      </c>
      <c r="B31890" s="1" t="s">
        <v>93843</v>
      </c>
      <c r="C31890" s="1" t="s">
        <v>93844</v>
      </c>
      <c r="D31890" s="1">
        <v>214.0</v>
      </c>
    </row>
    <row r="31891">
      <c r="A31891" s="1" t="s">
        <v>93845</v>
      </c>
      <c r="B31891" s="1" t="s">
        <v>93846</v>
      </c>
      <c r="C31891" s="1" t="s">
        <v>93847</v>
      </c>
      <c r="D31891" s="1">
        <v>225.0</v>
      </c>
    </row>
    <row r="31892">
      <c r="A31892" s="1" t="s">
        <v>93848</v>
      </c>
      <c r="B31892" s="1" t="s">
        <v>93849</v>
      </c>
      <c r="C31892" s="1" t="s">
        <v>93850</v>
      </c>
      <c r="D31892" s="1">
        <v>39.0</v>
      </c>
    </row>
    <row r="31893">
      <c r="A31893" s="1" t="s">
        <v>93851</v>
      </c>
      <c r="B31893" s="1" t="s">
        <v>93852</v>
      </c>
      <c r="C31893" s="1" t="s">
        <v>93853</v>
      </c>
      <c r="D31893" s="1">
        <v>32.0</v>
      </c>
    </row>
    <row r="31894">
      <c r="A31894" s="1" t="s">
        <v>93854</v>
      </c>
      <c r="B31894" s="1" t="s">
        <v>93855</v>
      </c>
      <c r="C31894" s="1" t="s">
        <v>93856</v>
      </c>
      <c r="D31894" s="1">
        <v>269.0</v>
      </c>
    </row>
    <row r="31895">
      <c r="A31895" s="1" t="s">
        <v>93857</v>
      </c>
      <c r="B31895" s="1" t="s">
        <v>93858</v>
      </c>
      <c r="C31895" s="1" t="s">
        <v>93859</v>
      </c>
      <c r="D31895" s="1">
        <v>59.0</v>
      </c>
    </row>
    <row r="31896">
      <c r="A31896" s="1" t="s">
        <v>93860</v>
      </c>
      <c r="B31896" s="1" t="s">
        <v>93861</v>
      </c>
      <c r="C31896" s="1" t="s">
        <v>93862</v>
      </c>
      <c r="D31896" s="1">
        <v>83.0</v>
      </c>
    </row>
    <row r="31897">
      <c r="A31897" s="1" t="s">
        <v>93863</v>
      </c>
      <c r="B31897" s="1" t="s">
        <v>93864</v>
      </c>
      <c r="C31897" s="1" t="s">
        <v>93865</v>
      </c>
      <c r="D31897" s="1">
        <v>325.0</v>
      </c>
    </row>
    <row r="31898">
      <c r="A31898" s="1" t="s">
        <v>93866</v>
      </c>
      <c r="B31898" s="1" t="s">
        <v>93867</v>
      </c>
      <c r="C31898" s="1" t="s">
        <v>93868</v>
      </c>
      <c r="D31898" s="1">
        <v>91.0</v>
      </c>
    </row>
    <row r="31899">
      <c r="A31899" s="1" t="s">
        <v>93869</v>
      </c>
      <c r="B31899" s="1" t="s">
        <v>93870</v>
      </c>
      <c r="C31899" s="1" t="s">
        <v>93871</v>
      </c>
      <c r="D31899" s="1">
        <v>1080.0</v>
      </c>
    </row>
    <row r="31900">
      <c r="A31900" s="1" t="s">
        <v>93872</v>
      </c>
      <c r="B31900" s="1" t="s">
        <v>93873</v>
      </c>
      <c r="C31900" s="1" t="s">
        <v>93874</v>
      </c>
      <c r="D31900" s="1">
        <v>276.0</v>
      </c>
    </row>
    <row r="31901">
      <c r="A31901" s="1" t="s">
        <v>93875</v>
      </c>
      <c r="B31901" s="1" t="s">
        <v>93876</v>
      </c>
      <c r="C31901" s="1" t="s">
        <v>93877</v>
      </c>
      <c r="D31901" s="1">
        <v>207.0</v>
      </c>
    </row>
    <row r="31902">
      <c r="A31902" s="1" t="s">
        <v>93878</v>
      </c>
      <c r="B31902" s="1" t="s">
        <v>93879</v>
      </c>
      <c r="C31902" s="1" t="s">
        <v>93880</v>
      </c>
      <c r="D31902" s="1">
        <v>407.0</v>
      </c>
    </row>
    <row r="31903">
      <c r="A31903" s="1" t="s">
        <v>93881</v>
      </c>
      <c r="B31903" s="1" t="s">
        <v>93882</v>
      </c>
      <c r="C31903" s="1" t="s">
        <v>93883</v>
      </c>
      <c r="D31903" s="1">
        <v>46.0</v>
      </c>
    </row>
    <row r="31904">
      <c r="A31904" s="1" t="s">
        <v>93884</v>
      </c>
      <c r="B31904" s="1" t="s">
        <v>93885</v>
      </c>
      <c r="C31904" s="1" t="s">
        <v>93886</v>
      </c>
      <c r="D31904" s="1">
        <v>118.0</v>
      </c>
    </row>
    <row r="31905">
      <c r="A31905" s="1" t="s">
        <v>93887</v>
      </c>
      <c r="B31905" s="1" t="s">
        <v>93888</v>
      </c>
      <c r="C31905" s="1" t="s">
        <v>93889</v>
      </c>
      <c r="D31905" s="1">
        <v>541.0</v>
      </c>
    </row>
    <row r="31906">
      <c r="A31906" s="1" t="s">
        <v>93890</v>
      </c>
      <c r="B31906" s="1" t="s">
        <v>93891</v>
      </c>
      <c r="C31906" s="1" t="s">
        <v>93892</v>
      </c>
      <c r="D31906" s="1">
        <v>903.0</v>
      </c>
    </row>
    <row r="31907">
      <c r="A31907" s="1" t="s">
        <v>30191</v>
      </c>
      <c r="B31907" s="1" t="s">
        <v>93893</v>
      </c>
      <c r="C31907" s="1" t="s">
        <v>93894</v>
      </c>
      <c r="D31907" s="1">
        <v>174.0</v>
      </c>
    </row>
    <row r="31908">
      <c r="A31908" s="1" t="s">
        <v>93895</v>
      </c>
      <c r="B31908" s="1" t="s">
        <v>93896</v>
      </c>
      <c r="C31908" s="1" t="s">
        <v>93897</v>
      </c>
      <c r="D31908" s="1">
        <v>1057.0</v>
      </c>
    </row>
    <row r="31909">
      <c r="A31909" s="1" t="s">
        <v>93898</v>
      </c>
      <c r="B31909" s="1" t="s">
        <v>93899</v>
      </c>
      <c r="C31909" s="1" t="s">
        <v>93900</v>
      </c>
      <c r="D31909" s="1">
        <v>44.0</v>
      </c>
    </row>
    <row r="31910">
      <c r="A31910" s="1" t="s">
        <v>93901</v>
      </c>
      <c r="B31910" s="1" t="s">
        <v>93902</v>
      </c>
      <c r="C31910" s="1" t="s">
        <v>93903</v>
      </c>
      <c r="D31910" s="1">
        <v>299.0</v>
      </c>
    </row>
    <row r="31911">
      <c r="A31911" s="1" t="s">
        <v>93904</v>
      </c>
      <c r="B31911" s="1" t="s">
        <v>93905</v>
      </c>
      <c r="C31911" s="1" t="s">
        <v>93906</v>
      </c>
      <c r="D31911" s="1">
        <v>53.0</v>
      </c>
    </row>
    <row r="31912">
      <c r="A31912" s="1" t="s">
        <v>93907</v>
      </c>
      <c r="B31912" s="1" t="s">
        <v>93908</v>
      </c>
      <c r="C31912" s="1" t="s">
        <v>93909</v>
      </c>
      <c r="D31912" s="1">
        <v>1199.0</v>
      </c>
    </row>
    <row r="31913">
      <c r="A31913" s="1" t="s">
        <v>93910</v>
      </c>
      <c r="B31913" s="1" t="s">
        <v>93911</v>
      </c>
      <c r="C31913" s="1" t="s">
        <v>93912</v>
      </c>
      <c r="D31913" s="1">
        <v>258.0</v>
      </c>
    </row>
    <row r="31914">
      <c r="A31914" s="1" t="s">
        <v>24394</v>
      </c>
      <c r="B31914" s="1" t="s">
        <v>24395</v>
      </c>
      <c r="C31914" s="1" t="s">
        <v>93913</v>
      </c>
      <c r="D31914" s="1">
        <v>390.0</v>
      </c>
    </row>
    <row r="31915">
      <c r="A31915" s="1" t="s">
        <v>93914</v>
      </c>
      <c r="B31915" s="1" t="s">
        <v>93915</v>
      </c>
      <c r="C31915" s="1" t="s">
        <v>93916</v>
      </c>
      <c r="D31915" s="1">
        <v>503.0</v>
      </c>
    </row>
    <row r="31916">
      <c r="A31916" s="1" t="s">
        <v>93917</v>
      </c>
      <c r="B31916" s="1" t="s">
        <v>93918</v>
      </c>
      <c r="C31916" s="1" t="s">
        <v>93919</v>
      </c>
      <c r="D31916" s="1">
        <v>106.0</v>
      </c>
    </row>
    <row r="31917">
      <c r="A31917" s="1" t="s">
        <v>93920</v>
      </c>
      <c r="B31917" s="1" t="s">
        <v>93921</v>
      </c>
      <c r="C31917" s="1" t="s">
        <v>93922</v>
      </c>
      <c r="D31917" s="1">
        <v>598.0</v>
      </c>
    </row>
    <row r="31918">
      <c r="A31918" s="1" t="s">
        <v>93923</v>
      </c>
      <c r="B31918" s="1" t="s">
        <v>93924</v>
      </c>
      <c r="C31918" s="1" t="s">
        <v>93925</v>
      </c>
      <c r="D31918" s="1">
        <v>126.0</v>
      </c>
    </row>
    <row r="31919">
      <c r="A31919" s="1" t="s">
        <v>93926</v>
      </c>
      <c r="B31919" s="1" t="s">
        <v>93927</v>
      </c>
      <c r="C31919" s="1" t="s">
        <v>93928</v>
      </c>
      <c r="D31919" s="1">
        <v>9347.0</v>
      </c>
    </row>
    <row r="31920">
      <c r="A31920" s="1" t="s">
        <v>93929</v>
      </c>
      <c r="B31920" s="1" t="s">
        <v>93930</v>
      </c>
      <c r="C31920" s="1" t="s">
        <v>93931</v>
      </c>
      <c r="D31920" s="1">
        <v>197.0</v>
      </c>
    </row>
    <row r="31921">
      <c r="A31921" s="1" t="s">
        <v>93932</v>
      </c>
      <c r="B31921" s="1" t="s">
        <v>93933</v>
      </c>
      <c r="C31921" s="1" t="s">
        <v>93934</v>
      </c>
      <c r="D31921" s="1">
        <v>1549.0</v>
      </c>
    </row>
    <row r="31922">
      <c r="A31922" s="1" t="s">
        <v>93935</v>
      </c>
      <c r="B31922" s="1" t="s">
        <v>93936</v>
      </c>
      <c r="C31922" s="1" t="s">
        <v>93937</v>
      </c>
      <c r="D31922" s="1">
        <v>2413.0</v>
      </c>
    </row>
    <row r="31923">
      <c r="A31923" s="1" t="s">
        <v>93938</v>
      </c>
      <c r="B31923" s="1" t="s">
        <v>93939</v>
      </c>
      <c r="C31923" s="1" t="s">
        <v>93940</v>
      </c>
      <c r="D31923" s="1">
        <v>9.0</v>
      </c>
    </row>
    <row r="31924">
      <c r="A31924" s="1" t="s">
        <v>93941</v>
      </c>
      <c r="B31924" s="1" t="s">
        <v>93942</v>
      </c>
      <c r="C31924" s="1" t="s">
        <v>93943</v>
      </c>
      <c r="D31924" s="1">
        <v>629.0</v>
      </c>
    </row>
    <row r="31925">
      <c r="A31925" s="1" t="s">
        <v>93944</v>
      </c>
      <c r="B31925" s="1" t="s">
        <v>93945</v>
      </c>
      <c r="C31925" s="1" t="s">
        <v>93946</v>
      </c>
      <c r="D31925" s="1">
        <v>189.0</v>
      </c>
    </row>
    <row r="31926">
      <c r="A31926" s="1" t="s">
        <v>93947</v>
      </c>
      <c r="B31926" s="1" t="s">
        <v>93948</v>
      </c>
      <c r="C31926" s="1" t="s">
        <v>93949</v>
      </c>
      <c r="D31926" s="1">
        <v>1685.0</v>
      </c>
    </row>
    <row r="31927">
      <c r="A31927" s="1" t="s">
        <v>93950</v>
      </c>
      <c r="B31927" s="1" t="s">
        <v>93951</v>
      </c>
      <c r="C31927" s="1" t="s">
        <v>93952</v>
      </c>
      <c r="D31927" s="1">
        <v>447.0</v>
      </c>
    </row>
    <row r="31928">
      <c r="A31928" s="1" t="s">
        <v>93953</v>
      </c>
      <c r="B31928" s="1" t="s">
        <v>93954</v>
      </c>
      <c r="C31928" s="1" t="s">
        <v>93955</v>
      </c>
      <c r="D31928" s="1">
        <v>272.0</v>
      </c>
    </row>
    <row r="31929">
      <c r="A31929" s="1" t="s">
        <v>93956</v>
      </c>
      <c r="B31929" s="1" t="s">
        <v>93957</v>
      </c>
      <c r="C31929" s="1" t="s">
        <v>93958</v>
      </c>
      <c r="D31929" s="1">
        <v>720.0</v>
      </c>
    </row>
    <row r="31930">
      <c r="A31930" s="1" t="s">
        <v>93959</v>
      </c>
      <c r="B31930" s="1" t="s">
        <v>93960</v>
      </c>
      <c r="C31930" s="1" t="s">
        <v>93961</v>
      </c>
      <c r="D31930" s="1">
        <v>1440.0</v>
      </c>
    </row>
    <row r="31931">
      <c r="A31931" s="1" t="s">
        <v>93962</v>
      </c>
      <c r="B31931" s="1" t="s">
        <v>93963</v>
      </c>
      <c r="C31931" s="1" t="s">
        <v>93964</v>
      </c>
      <c r="D31931" s="1">
        <v>130.0</v>
      </c>
    </row>
    <row r="31932">
      <c r="A31932" s="1" t="s">
        <v>93965</v>
      </c>
      <c r="B31932" s="1" t="s">
        <v>93966</v>
      </c>
      <c r="C31932" s="1" t="s">
        <v>93967</v>
      </c>
      <c r="D31932" s="1">
        <v>190.0</v>
      </c>
    </row>
    <row r="31933">
      <c r="A31933" s="1" t="s">
        <v>93968</v>
      </c>
      <c r="B31933" s="1" t="s">
        <v>93969</v>
      </c>
      <c r="C31933" s="1" t="s">
        <v>93970</v>
      </c>
      <c r="D31933" s="1">
        <v>1613.0</v>
      </c>
    </row>
    <row r="31934">
      <c r="A31934" s="1" t="s">
        <v>93971</v>
      </c>
      <c r="B31934" s="1" t="s">
        <v>93972</v>
      </c>
      <c r="C31934" s="1" t="s">
        <v>93973</v>
      </c>
      <c r="D31934" s="1">
        <v>13.0</v>
      </c>
    </row>
    <row r="31935">
      <c r="A31935" s="1" t="s">
        <v>93974</v>
      </c>
      <c r="B31935" s="1" t="s">
        <v>93975</v>
      </c>
      <c r="C31935" s="1" t="s">
        <v>93976</v>
      </c>
      <c r="D31935" s="1">
        <v>2090.0</v>
      </c>
    </row>
    <row r="31936">
      <c r="A31936" s="1" t="s">
        <v>10638</v>
      </c>
      <c r="B31936" s="1" t="s">
        <v>10639</v>
      </c>
      <c r="C31936" s="1" t="s">
        <v>93977</v>
      </c>
      <c r="D31936" s="1">
        <v>382.0</v>
      </c>
    </row>
    <row r="31937">
      <c r="A31937" s="1" t="s">
        <v>93978</v>
      </c>
      <c r="B31937" s="1" t="s">
        <v>93979</v>
      </c>
      <c r="C31937" s="1" t="s">
        <v>93980</v>
      </c>
      <c r="D31937" s="1">
        <v>1007.0</v>
      </c>
    </row>
    <row r="31938">
      <c r="A31938" s="1" t="s">
        <v>93981</v>
      </c>
      <c r="B31938" s="1" t="s">
        <v>93982</v>
      </c>
      <c r="C31938" s="1" t="s">
        <v>93983</v>
      </c>
      <c r="D31938" s="1">
        <v>773.0</v>
      </c>
    </row>
    <row r="31939">
      <c r="A31939" s="1" t="s">
        <v>93984</v>
      </c>
      <c r="B31939" s="1" t="s">
        <v>93985</v>
      </c>
      <c r="C31939" s="1" t="s">
        <v>93986</v>
      </c>
      <c r="D31939" s="1">
        <v>502.0</v>
      </c>
    </row>
    <row r="31940">
      <c r="A31940" s="1" t="s">
        <v>93987</v>
      </c>
      <c r="B31940" s="1" t="s">
        <v>93988</v>
      </c>
      <c r="C31940" s="1" t="s">
        <v>93989</v>
      </c>
      <c r="D31940" s="1">
        <v>230.0</v>
      </c>
    </row>
    <row r="31941">
      <c r="A31941" s="1" t="s">
        <v>93990</v>
      </c>
      <c r="B31941" s="1" t="s">
        <v>93991</v>
      </c>
      <c r="C31941" s="1" t="s">
        <v>93992</v>
      </c>
      <c r="D31941" s="1">
        <v>47.0</v>
      </c>
    </row>
    <row r="31942">
      <c r="A31942" s="1" t="s">
        <v>93993</v>
      </c>
      <c r="B31942" s="1" t="s">
        <v>93994</v>
      </c>
      <c r="C31942" s="1" t="s">
        <v>93995</v>
      </c>
      <c r="D31942" s="1">
        <v>66.0</v>
      </c>
    </row>
    <row r="31943">
      <c r="A31943" s="1" t="s">
        <v>93996</v>
      </c>
      <c r="B31943" s="1" t="s">
        <v>93997</v>
      </c>
      <c r="C31943" s="1" t="s">
        <v>93998</v>
      </c>
      <c r="D31943" s="1">
        <v>899.0</v>
      </c>
    </row>
    <row r="31944">
      <c r="A31944" s="1" t="s">
        <v>93999</v>
      </c>
      <c r="B31944" s="1" t="s">
        <v>94000</v>
      </c>
      <c r="C31944" s="1" t="s">
        <v>94001</v>
      </c>
      <c r="D31944" s="1">
        <v>63.0</v>
      </c>
    </row>
    <row r="31945">
      <c r="A31945" s="1" t="s">
        <v>94002</v>
      </c>
      <c r="B31945" s="1" t="s">
        <v>94003</v>
      </c>
      <c r="C31945" s="1" t="s">
        <v>94004</v>
      </c>
      <c r="D31945" s="1">
        <v>1341.0</v>
      </c>
    </row>
    <row r="31946">
      <c r="A31946" s="1" t="s">
        <v>16187</v>
      </c>
      <c r="B31946" s="1" t="s">
        <v>16188</v>
      </c>
      <c r="C31946" s="1" t="s">
        <v>94005</v>
      </c>
      <c r="D31946" s="1">
        <v>74.0</v>
      </c>
    </row>
    <row r="31947">
      <c r="A31947" s="1" t="s">
        <v>94006</v>
      </c>
      <c r="B31947" s="1" t="s">
        <v>94007</v>
      </c>
      <c r="C31947" s="1" t="s">
        <v>94008</v>
      </c>
      <c r="D31947" s="1">
        <v>29.0</v>
      </c>
    </row>
    <row r="31948">
      <c r="A31948" s="1" t="s">
        <v>94009</v>
      </c>
      <c r="B31948" s="1" t="s">
        <v>94010</v>
      </c>
      <c r="C31948" s="1" t="s">
        <v>94011</v>
      </c>
      <c r="D31948" s="1">
        <v>367.0</v>
      </c>
    </row>
    <row r="31949">
      <c r="A31949" s="1" t="s">
        <v>94012</v>
      </c>
      <c r="B31949" s="1" t="s">
        <v>94013</v>
      </c>
      <c r="C31949" s="1" t="s">
        <v>94014</v>
      </c>
      <c r="D31949" s="1">
        <v>87.0</v>
      </c>
    </row>
    <row r="31950">
      <c r="A31950" s="1" t="s">
        <v>94015</v>
      </c>
      <c r="B31950" s="1" t="s">
        <v>94016</v>
      </c>
      <c r="C31950" s="1" t="s">
        <v>94017</v>
      </c>
      <c r="D31950" s="1">
        <v>83.0</v>
      </c>
    </row>
    <row r="31951">
      <c r="A31951" s="1" t="s">
        <v>94018</v>
      </c>
      <c r="B31951" s="1" t="s">
        <v>94019</v>
      </c>
      <c r="C31951" s="1" t="s">
        <v>94020</v>
      </c>
      <c r="D31951" s="1">
        <v>366.0</v>
      </c>
    </row>
    <row r="31952">
      <c r="A31952" s="1" t="s">
        <v>94021</v>
      </c>
      <c r="B31952" s="1" t="s">
        <v>94022</v>
      </c>
      <c r="C31952" s="1" t="s">
        <v>94023</v>
      </c>
      <c r="D31952" s="1">
        <v>139.0</v>
      </c>
    </row>
    <row r="31953">
      <c r="A31953" s="1" t="s">
        <v>94024</v>
      </c>
      <c r="B31953" s="1" t="s">
        <v>94025</v>
      </c>
      <c r="C31953" s="1" t="s">
        <v>94026</v>
      </c>
      <c r="D31953" s="1">
        <v>324.0</v>
      </c>
    </row>
    <row r="31954">
      <c r="A31954" s="1" t="s">
        <v>94027</v>
      </c>
      <c r="B31954" s="1" t="s">
        <v>94028</v>
      </c>
      <c r="C31954" s="1" t="s">
        <v>94029</v>
      </c>
      <c r="D31954" s="1">
        <v>1756.0</v>
      </c>
    </row>
    <row r="31955">
      <c r="A31955" s="1" t="s">
        <v>94030</v>
      </c>
      <c r="B31955" s="1" t="s">
        <v>94031</v>
      </c>
      <c r="C31955" s="1" t="s">
        <v>94032</v>
      </c>
      <c r="D31955" s="1">
        <v>287.0</v>
      </c>
    </row>
    <row r="31956">
      <c r="A31956" s="1" t="s">
        <v>94033</v>
      </c>
      <c r="B31956" s="1" t="s">
        <v>94034</v>
      </c>
      <c r="C31956" s="1" t="s">
        <v>94035</v>
      </c>
      <c r="D31956" s="1">
        <v>1389.0</v>
      </c>
    </row>
    <row r="31957">
      <c r="A31957" s="1" t="s">
        <v>94036</v>
      </c>
      <c r="B31957" s="1" t="s">
        <v>94037</v>
      </c>
      <c r="C31957" s="1" t="s">
        <v>94038</v>
      </c>
      <c r="D31957" s="1">
        <v>1815.0</v>
      </c>
    </row>
    <row r="31958">
      <c r="A31958" s="1" t="s">
        <v>94039</v>
      </c>
      <c r="B31958" s="1" t="s">
        <v>94040</v>
      </c>
      <c r="C31958" s="1" t="s">
        <v>94041</v>
      </c>
      <c r="D31958" s="1">
        <v>95.0</v>
      </c>
    </row>
    <row r="31959">
      <c r="A31959" s="1" t="s">
        <v>94042</v>
      </c>
      <c r="B31959" s="1" t="s">
        <v>94043</v>
      </c>
      <c r="C31959" s="1" t="s">
        <v>94044</v>
      </c>
      <c r="D31959" s="1">
        <v>149.0</v>
      </c>
    </row>
    <row r="31960">
      <c r="A31960" s="1" t="s">
        <v>94045</v>
      </c>
      <c r="B31960" s="1" t="s">
        <v>94046</v>
      </c>
      <c r="C31960" s="1" t="s">
        <v>94047</v>
      </c>
      <c r="D31960" s="1">
        <v>764.0</v>
      </c>
    </row>
    <row r="31961">
      <c r="A31961" s="1" t="s">
        <v>94048</v>
      </c>
      <c r="B31961" s="1" t="s">
        <v>94049</v>
      </c>
      <c r="C31961" s="1" t="s">
        <v>94050</v>
      </c>
      <c r="D31961" s="1">
        <v>57.0</v>
      </c>
    </row>
    <row r="31962">
      <c r="A31962" s="1" t="s">
        <v>94051</v>
      </c>
      <c r="B31962" s="1" t="s">
        <v>94052</v>
      </c>
      <c r="C31962" s="1" t="s">
        <v>94053</v>
      </c>
      <c r="D31962" s="1">
        <v>237.0</v>
      </c>
    </row>
    <row r="31963">
      <c r="A31963" s="1" t="s">
        <v>94054</v>
      </c>
      <c r="B31963" s="1" t="s">
        <v>94055</v>
      </c>
      <c r="C31963" s="1" t="s">
        <v>94056</v>
      </c>
      <c r="D31963" s="1">
        <v>94.0</v>
      </c>
    </row>
    <row r="31964">
      <c r="A31964" s="1" t="s">
        <v>94057</v>
      </c>
      <c r="B31964" s="1" t="s">
        <v>94058</v>
      </c>
      <c r="C31964" s="1" t="s">
        <v>94059</v>
      </c>
      <c r="D31964" s="1">
        <v>23.0</v>
      </c>
    </row>
    <row r="31965">
      <c r="A31965" s="1" t="s">
        <v>94060</v>
      </c>
      <c r="B31965" s="1" t="s">
        <v>94061</v>
      </c>
      <c r="C31965" s="1" t="s">
        <v>94062</v>
      </c>
      <c r="D31965" s="1">
        <v>1574.0</v>
      </c>
    </row>
    <row r="31966">
      <c r="A31966" s="1" t="s">
        <v>94063</v>
      </c>
      <c r="B31966" s="1" t="s">
        <v>94064</v>
      </c>
      <c r="C31966" s="1" t="s">
        <v>94065</v>
      </c>
      <c r="D31966" s="1">
        <v>361.0</v>
      </c>
    </row>
    <row r="31967">
      <c r="A31967" s="1" t="s">
        <v>94066</v>
      </c>
      <c r="B31967" s="1" t="s">
        <v>94067</v>
      </c>
      <c r="C31967" s="1" t="s">
        <v>94068</v>
      </c>
      <c r="D31967" s="1">
        <v>1398.0</v>
      </c>
    </row>
    <row r="31968">
      <c r="A31968" s="1" t="s">
        <v>94069</v>
      </c>
      <c r="B31968" s="1" t="s">
        <v>94070</v>
      </c>
      <c r="C31968" s="1" t="s">
        <v>94071</v>
      </c>
      <c r="D31968" s="1">
        <v>265.0</v>
      </c>
    </row>
    <row r="31969">
      <c r="A31969" s="1" t="s">
        <v>94072</v>
      </c>
      <c r="B31969" s="1" t="s">
        <v>94073</v>
      </c>
      <c r="C31969" s="1" t="s">
        <v>94074</v>
      </c>
      <c r="D31969" s="1">
        <v>1038.0</v>
      </c>
    </row>
    <row r="31970">
      <c r="A31970" s="1" t="s">
        <v>2293</v>
      </c>
      <c r="B31970" s="1" t="s">
        <v>94075</v>
      </c>
      <c r="C31970" s="1" t="s">
        <v>94076</v>
      </c>
      <c r="D31970" s="1">
        <v>881.0</v>
      </c>
    </row>
    <row r="31971">
      <c r="A31971" s="1" t="s">
        <v>30967</v>
      </c>
      <c r="B31971" s="1" t="s">
        <v>30968</v>
      </c>
      <c r="C31971" s="1" t="s">
        <v>94077</v>
      </c>
      <c r="D31971" s="1">
        <v>503.0</v>
      </c>
    </row>
    <row r="31972">
      <c r="A31972" s="1" t="s">
        <v>94078</v>
      </c>
      <c r="B31972" s="1" t="s">
        <v>94079</v>
      </c>
      <c r="C31972" s="1" t="s">
        <v>94080</v>
      </c>
      <c r="D31972" s="1">
        <v>388.0</v>
      </c>
    </row>
    <row r="31973">
      <c r="A31973" s="1" t="s">
        <v>94081</v>
      </c>
      <c r="B31973" s="1" t="s">
        <v>94082</v>
      </c>
      <c r="C31973" s="1" t="s">
        <v>94083</v>
      </c>
      <c r="D31973" s="1">
        <v>144.0</v>
      </c>
    </row>
    <row r="31974">
      <c r="A31974" s="1" t="s">
        <v>94084</v>
      </c>
      <c r="B31974" s="1" t="s">
        <v>94085</v>
      </c>
      <c r="C31974" s="1" t="s">
        <v>94086</v>
      </c>
      <c r="D31974" s="1">
        <v>72.0</v>
      </c>
    </row>
    <row r="31975">
      <c r="A31975" s="1" t="s">
        <v>94087</v>
      </c>
      <c r="B31975" s="1" t="s">
        <v>94088</v>
      </c>
      <c r="C31975" s="1" t="s">
        <v>94089</v>
      </c>
      <c r="D31975" s="1">
        <v>111.0</v>
      </c>
    </row>
    <row r="31976">
      <c r="A31976" s="1" t="s">
        <v>94090</v>
      </c>
      <c r="B31976" s="1" t="s">
        <v>94091</v>
      </c>
      <c r="C31976" s="1" t="s">
        <v>94092</v>
      </c>
      <c r="D31976" s="1">
        <v>283.0</v>
      </c>
    </row>
    <row r="31977">
      <c r="A31977" s="1" t="s">
        <v>94093</v>
      </c>
      <c r="B31977" s="1" t="s">
        <v>94094</v>
      </c>
      <c r="C31977" s="1" t="s">
        <v>94095</v>
      </c>
      <c r="D31977" s="1">
        <v>386.0</v>
      </c>
    </row>
    <row r="31978">
      <c r="A31978" s="1" t="s">
        <v>94096</v>
      </c>
      <c r="B31978" s="1" t="s">
        <v>94097</v>
      </c>
      <c r="C31978" s="1" t="s">
        <v>94098</v>
      </c>
      <c r="D31978" s="1">
        <v>249.0</v>
      </c>
    </row>
    <row r="31979">
      <c r="A31979" s="1" t="s">
        <v>94099</v>
      </c>
      <c r="B31979" s="1" t="s">
        <v>94100</v>
      </c>
      <c r="C31979" s="1" t="s">
        <v>94101</v>
      </c>
      <c r="D31979" s="1">
        <v>435.0</v>
      </c>
    </row>
    <row r="31980">
      <c r="A31980" s="1" t="s">
        <v>94102</v>
      </c>
      <c r="B31980" s="1" t="s">
        <v>94103</v>
      </c>
      <c r="C31980" s="1" t="s">
        <v>94104</v>
      </c>
      <c r="D31980" s="1">
        <v>2081.0</v>
      </c>
    </row>
    <row r="31981">
      <c r="A31981" s="1" t="s">
        <v>94105</v>
      </c>
      <c r="B31981" s="1" t="s">
        <v>94106</v>
      </c>
      <c r="C31981" s="1" t="s">
        <v>94107</v>
      </c>
      <c r="D31981" s="1">
        <v>483.0</v>
      </c>
    </row>
    <row r="31982">
      <c r="A31982" s="1" t="s">
        <v>94108</v>
      </c>
      <c r="B31982" s="1" t="s">
        <v>94109</v>
      </c>
      <c r="C31982" s="1" t="s">
        <v>94110</v>
      </c>
      <c r="D31982" s="1">
        <v>178.0</v>
      </c>
    </row>
    <row r="31983">
      <c r="A31983" s="1" t="s">
        <v>94111</v>
      </c>
      <c r="B31983" s="1" t="s">
        <v>94112</v>
      </c>
      <c r="C31983" s="1" t="s">
        <v>94113</v>
      </c>
      <c r="D31983" s="1">
        <v>652.0</v>
      </c>
    </row>
    <row r="31984">
      <c r="A31984" s="1" t="s">
        <v>94114</v>
      </c>
      <c r="B31984" s="1" t="s">
        <v>94115</v>
      </c>
      <c r="C31984" s="1" t="s">
        <v>94116</v>
      </c>
      <c r="D31984" s="1">
        <v>463.0</v>
      </c>
    </row>
    <row r="31985">
      <c r="A31985" s="1" t="s">
        <v>94117</v>
      </c>
      <c r="B31985" s="1" t="s">
        <v>94118</v>
      </c>
      <c r="C31985" s="1" t="s">
        <v>94119</v>
      </c>
      <c r="D31985" s="1">
        <v>64.0</v>
      </c>
    </row>
    <row r="31986">
      <c r="A31986" s="1" t="s">
        <v>94120</v>
      </c>
      <c r="B31986" s="1" t="s">
        <v>94121</v>
      </c>
      <c r="C31986" s="1" t="s">
        <v>94122</v>
      </c>
      <c r="D31986" s="1">
        <v>81.0</v>
      </c>
    </row>
    <row r="31987">
      <c r="A31987" s="1" t="s">
        <v>94123</v>
      </c>
      <c r="B31987" s="1" t="s">
        <v>94123</v>
      </c>
      <c r="C31987" s="1" t="s">
        <v>94124</v>
      </c>
      <c r="D31987" s="1">
        <v>155.0</v>
      </c>
    </row>
    <row r="31988">
      <c r="A31988" s="1" t="s">
        <v>94125</v>
      </c>
      <c r="B31988" s="1" t="s">
        <v>94126</v>
      </c>
      <c r="C31988" s="1" t="s">
        <v>94127</v>
      </c>
      <c r="D31988" s="1">
        <v>581.0</v>
      </c>
    </row>
    <row r="31989">
      <c r="A31989" s="1" t="s">
        <v>94128</v>
      </c>
      <c r="B31989" s="1" t="s">
        <v>94129</v>
      </c>
      <c r="C31989" s="1" t="s">
        <v>94130</v>
      </c>
      <c r="D31989" s="1">
        <v>389.0</v>
      </c>
    </row>
    <row r="31990">
      <c r="A31990" s="1" t="s">
        <v>94131</v>
      </c>
      <c r="B31990" s="1" t="s">
        <v>94132</v>
      </c>
      <c r="C31990" s="1" t="s">
        <v>94133</v>
      </c>
      <c r="D31990" s="1">
        <v>88.0</v>
      </c>
    </row>
    <row r="31991">
      <c r="A31991" s="1" t="s">
        <v>94134</v>
      </c>
      <c r="B31991" s="1" t="s">
        <v>94135</v>
      </c>
      <c r="C31991" s="1" t="s">
        <v>94136</v>
      </c>
      <c r="D31991" s="1">
        <v>111.0</v>
      </c>
    </row>
    <row r="31992">
      <c r="A31992" s="1" t="s">
        <v>94137</v>
      </c>
      <c r="B31992" s="1" t="s">
        <v>94138</v>
      </c>
      <c r="C31992" s="1" t="s">
        <v>94139</v>
      </c>
      <c r="D31992" s="1">
        <v>439.0</v>
      </c>
    </row>
    <row r="31993">
      <c r="A31993" s="1" t="s">
        <v>94140</v>
      </c>
      <c r="B31993" s="1" t="s">
        <v>94141</v>
      </c>
      <c r="C31993" s="1" t="s">
        <v>94142</v>
      </c>
      <c r="D31993" s="1">
        <v>240.0</v>
      </c>
    </row>
    <row r="31994">
      <c r="A31994" s="1" t="s">
        <v>94143</v>
      </c>
      <c r="B31994" s="1" t="s">
        <v>94144</v>
      </c>
      <c r="C31994" s="1" t="s">
        <v>94145</v>
      </c>
      <c r="D31994" s="1">
        <v>1848.0</v>
      </c>
    </row>
    <row r="31995">
      <c r="A31995" s="1" t="s">
        <v>94146</v>
      </c>
      <c r="B31995" s="1" t="s">
        <v>94147</v>
      </c>
      <c r="C31995" s="1" t="s">
        <v>94148</v>
      </c>
      <c r="D31995" s="1">
        <v>116.0</v>
      </c>
    </row>
    <row r="31996">
      <c r="A31996" s="1" t="s">
        <v>94149</v>
      </c>
      <c r="B31996" s="1" t="s">
        <v>94150</v>
      </c>
      <c r="C31996" s="1" t="s">
        <v>94151</v>
      </c>
      <c r="D31996" s="1">
        <v>1886.0</v>
      </c>
    </row>
    <row r="31997">
      <c r="A31997" s="1" t="s">
        <v>94152</v>
      </c>
      <c r="B31997" s="1" t="s">
        <v>94153</v>
      </c>
      <c r="C31997" s="1" t="s">
        <v>94154</v>
      </c>
      <c r="D31997" s="1">
        <v>27.0</v>
      </c>
    </row>
    <row r="31998">
      <c r="A31998" s="1" t="s">
        <v>94155</v>
      </c>
      <c r="B31998" s="1" t="s">
        <v>94156</v>
      </c>
      <c r="C31998" s="1" t="s">
        <v>94157</v>
      </c>
      <c r="D31998" s="1">
        <v>1253.0</v>
      </c>
    </row>
    <row r="31999">
      <c r="A31999" s="1" t="s">
        <v>94158</v>
      </c>
      <c r="B31999" s="1" t="s">
        <v>94159</v>
      </c>
      <c r="C31999" s="1" t="s">
        <v>94160</v>
      </c>
      <c r="D31999" s="1">
        <v>129.0</v>
      </c>
    </row>
    <row r="32000">
      <c r="A32000" s="1" t="s">
        <v>94161</v>
      </c>
      <c r="B32000" s="1" t="s">
        <v>94162</v>
      </c>
      <c r="C32000" s="1" t="s">
        <v>94163</v>
      </c>
      <c r="D32000" s="1">
        <v>111.0</v>
      </c>
    </row>
    <row r="32001">
      <c r="A32001" s="1" t="s">
        <v>94164</v>
      </c>
      <c r="B32001" s="1" t="s">
        <v>94165</v>
      </c>
      <c r="C32001" s="1" t="s">
        <v>94166</v>
      </c>
      <c r="D32001" s="1">
        <v>211.0</v>
      </c>
    </row>
    <row r="32002">
      <c r="A32002" s="1" t="s">
        <v>94167</v>
      </c>
      <c r="B32002" s="1" t="s">
        <v>94168</v>
      </c>
      <c r="C32002" s="1" t="s">
        <v>94169</v>
      </c>
      <c r="D32002" s="1">
        <v>111.0</v>
      </c>
    </row>
    <row r="32003">
      <c r="A32003" s="1" t="s">
        <v>94170</v>
      </c>
      <c r="B32003" s="1" t="s">
        <v>94171</v>
      </c>
      <c r="C32003" s="1" t="s">
        <v>94172</v>
      </c>
      <c r="D32003" s="1">
        <v>120.0</v>
      </c>
    </row>
    <row r="32004">
      <c r="A32004" s="1" t="s">
        <v>94173</v>
      </c>
      <c r="B32004" s="1" t="s">
        <v>94174</v>
      </c>
      <c r="C32004" s="1" t="s">
        <v>94175</v>
      </c>
      <c r="D32004" s="1">
        <v>654.0</v>
      </c>
    </row>
    <row r="32005">
      <c r="A32005" s="1" t="s">
        <v>94176</v>
      </c>
      <c r="B32005" s="1" t="s">
        <v>94177</v>
      </c>
      <c r="C32005" s="1" t="s">
        <v>94178</v>
      </c>
      <c r="D32005" s="1">
        <v>182.0</v>
      </c>
    </row>
    <row r="32006">
      <c r="A32006" s="1" t="s">
        <v>94179</v>
      </c>
      <c r="B32006" s="1" t="s">
        <v>94180</v>
      </c>
      <c r="C32006" s="1" t="s">
        <v>94181</v>
      </c>
      <c r="D32006" s="1">
        <v>450.0</v>
      </c>
    </row>
    <row r="32007">
      <c r="A32007" s="1" t="s">
        <v>94182</v>
      </c>
      <c r="B32007" s="1" t="s">
        <v>94183</v>
      </c>
      <c r="C32007" s="1" t="s">
        <v>94184</v>
      </c>
      <c r="D32007" s="1">
        <v>59.0</v>
      </c>
    </row>
    <row r="32008">
      <c r="A32008" s="1" t="s">
        <v>94185</v>
      </c>
      <c r="B32008" s="1" t="s">
        <v>94186</v>
      </c>
      <c r="C32008" s="1" t="s">
        <v>94187</v>
      </c>
      <c r="D32008" s="1">
        <v>684.0</v>
      </c>
    </row>
    <row r="32009">
      <c r="A32009" s="1" t="s">
        <v>94188</v>
      </c>
      <c r="B32009" s="1" t="s">
        <v>94189</v>
      </c>
      <c r="C32009" s="1" t="s">
        <v>94190</v>
      </c>
      <c r="D32009" s="1">
        <v>167.0</v>
      </c>
    </row>
    <row r="32010">
      <c r="A32010" s="1" t="s">
        <v>94191</v>
      </c>
      <c r="B32010" s="1" t="s">
        <v>94192</v>
      </c>
      <c r="C32010" s="1" t="s">
        <v>94193</v>
      </c>
      <c r="D32010" s="1">
        <v>1607.0</v>
      </c>
    </row>
    <row r="32011">
      <c r="A32011" s="1" t="s">
        <v>94194</v>
      </c>
      <c r="B32011" s="1" t="s">
        <v>94195</v>
      </c>
      <c r="C32011" s="1" t="s">
        <v>94196</v>
      </c>
      <c r="D32011" s="1">
        <v>341.0</v>
      </c>
    </row>
    <row r="32012">
      <c r="A32012" s="1" t="s">
        <v>94197</v>
      </c>
      <c r="B32012" s="1" t="s">
        <v>94198</v>
      </c>
      <c r="C32012" s="1" t="s">
        <v>94199</v>
      </c>
      <c r="D32012" s="1">
        <v>29.0</v>
      </c>
    </row>
    <row r="32013">
      <c r="A32013" s="1" t="s">
        <v>94200</v>
      </c>
      <c r="B32013" s="1" t="s">
        <v>94201</v>
      </c>
      <c r="C32013" s="1" t="s">
        <v>94202</v>
      </c>
      <c r="D32013" s="1">
        <v>13.0</v>
      </c>
    </row>
    <row r="32014">
      <c r="A32014" s="1" t="s">
        <v>94203</v>
      </c>
      <c r="B32014" s="1" t="s">
        <v>94204</v>
      </c>
      <c r="C32014" s="1" t="s">
        <v>94205</v>
      </c>
      <c r="D32014" s="1">
        <v>279.0</v>
      </c>
    </row>
    <row r="32015">
      <c r="A32015" s="1" t="s">
        <v>94206</v>
      </c>
      <c r="B32015" s="1" t="s">
        <v>94207</v>
      </c>
      <c r="C32015" s="1" t="s">
        <v>94208</v>
      </c>
      <c r="D32015" s="1">
        <v>530.0</v>
      </c>
    </row>
    <row r="32016">
      <c r="A32016" s="1" t="s">
        <v>94209</v>
      </c>
      <c r="B32016" s="1" t="s">
        <v>94210</v>
      </c>
      <c r="C32016" s="1" t="s">
        <v>94211</v>
      </c>
      <c r="D32016" s="1">
        <v>453.0</v>
      </c>
    </row>
    <row r="32017">
      <c r="A32017" s="1" t="s">
        <v>94212</v>
      </c>
      <c r="B32017" s="1" t="s">
        <v>94213</v>
      </c>
      <c r="C32017" s="1" t="s">
        <v>94214</v>
      </c>
      <c r="D32017" s="1">
        <v>379.0</v>
      </c>
    </row>
    <row r="32018">
      <c r="A32018" s="1" t="s">
        <v>94215</v>
      </c>
      <c r="B32018" s="1" t="s">
        <v>94216</v>
      </c>
      <c r="C32018" s="1" t="s">
        <v>94217</v>
      </c>
      <c r="D32018" s="1">
        <v>1259.0</v>
      </c>
    </row>
    <row r="32019">
      <c r="A32019" s="1" t="s">
        <v>94218</v>
      </c>
      <c r="B32019" s="1" t="s">
        <v>94219</v>
      </c>
      <c r="C32019" s="1" t="s">
        <v>94220</v>
      </c>
      <c r="D32019" s="1">
        <v>8533.0</v>
      </c>
    </row>
    <row r="32020">
      <c r="A32020" s="1" t="s">
        <v>94221</v>
      </c>
      <c r="B32020" s="1" t="s">
        <v>94222</v>
      </c>
      <c r="C32020" s="1" t="s">
        <v>94223</v>
      </c>
      <c r="D32020" s="1">
        <v>38.0</v>
      </c>
    </row>
    <row r="32021">
      <c r="A32021" s="1" t="s">
        <v>94224</v>
      </c>
      <c r="B32021" s="1" t="s">
        <v>94225</v>
      </c>
      <c r="C32021" s="1" t="s">
        <v>94226</v>
      </c>
      <c r="D32021" s="1">
        <v>92.0</v>
      </c>
    </row>
    <row r="32022">
      <c r="A32022" s="1" t="s">
        <v>94227</v>
      </c>
      <c r="B32022" s="1" t="s">
        <v>94228</v>
      </c>
      <c r="C32022" s="1" t="s">
        <v>94229</v>
      </c>
      <c r="D32022" s="1">
        <v>79.0</v>
      </c>
    </row>
    <row r="32023">
      <c r="A32023" s="1" t="s">
        <v>94230</v>
      </c>
      <c r="B32023" s="1" t="s">
        <v>94231</v>
      </c>
      <c r="C32023" s="1" t="s">
        <v>94232</v>
      </c>
      <c r="D32023" s="1">
        <v>28.0</v>
      </c>
    </row>
    <row r="32024">
      <c r="A32024" s="1" t="s">
        <v>94233</v>
      </c>
      <c r="B32024" s="1" t="s">
        <v>94234</v>
      </c>
      <c r="C32024" s="1" t="s">
        <v>94235</v>
      </c>
      <c r="D32024" s="1">
        <v>2018.0</v>
      </c>
    </row>
    <row r="32025">
      <c r="A32025" s="1" t="s">
        <v>94236</v>
      </c>
      <c r="B32025" s="1" t="s">
        <v>94237</v>
      </c>
      <c r="C32025" s="1" t="s">
        <v>94238</v>
      </c>
      <c r="D32025" s="1">
        <v>758.0</v>
      </c>
    </row>
    <row r="32026">
      <c r="A32026" s="1" t="s">
        <v>94239</v>
      </c>
      <c r="B32026" s="1" t="s">
        <v>94240</v>
      </c>
      <c r="C32026" s="1" t="s">
        <v>94241</v>
      </c>
      <c r="D32026" s="1">
        <v>718.0</v>
      </c>
    </row>
    <row r="32027">
      <c r="A32027" s="1" t="s">
        <v>94242</v>
      </c>
      <c r="B32027" s="1" t="s">
        <v>94243</v>
      </c>
      <c r="C32027" s="1" t="s">
        <v>94244</v>
      </c>
      <c r="D32027" s="1">
        <v>152.0</v>
      </c>
    </row>
    <row r="32028">
      <c r="A32028" s="1" t="s">
        <v>94245</v>
      </c>
      <c r="B32028" s="1" t="s">
        <v>94246</v>
      </c>
      <c r="C32028" s="1" t="s">
        <v>94247</v>
      </c>
      <c r="D32028" s="1">
        <v>128.0</v>
      </c>
    </row>
    <row r="32029">
      <c r="A32029" s="1" t="s">
        <v>94248</v>
      </c>
      <c r="B32029" s="1" t="s">
        <v>94249</v>
      </c>
      <c r="C32029" s="1" t="s">
        <v>94250</v>
      </c>
      <c r="D32029" s="1">
        <v>40.0</v>
      </c>
    </row>
    <row r="32030">
      <c r="A32030" s="1" t="s">
        <v>94251</v>
      </c>
      <c r="B32030" s="1" t="s">
        <v>94252</v>
      </c>
      <c r="C32030" s="1" t="s">
        <v>94253</v>
      </c>
      <c r="D32030" s="1">
        <v>56.0</v>
      </c>
    </row>
    <row r="32031">
      <c r="A32031" s="1" t="s">
        <v>94254</v>
      </c>
      <c r="B32031" s="1" t="s">
        <v>94255</v>
      </c>
      <c r="C32031" s="1" t="s">
        <v>94256</v>
      </c>
      <c r="D32031" s="1">
        <v>539.0</v>
      </c>
    </row>
    <row r="32032">
      <c r="A32032" s="1" t="s">
        <v>94257</v>
      </c>
      <c r="B32032" s="1" t="s">
        <v>94258</v>
      </c>
      <c r="C32032" s="1" t="s">
        <v>94259</v>
      </c>
      <c r="D32032" s="1">
        <v>50.0</v>
      </c>
    </row>
    <row r="32033">
      <c r="A32033" s="1" t="s">
        <v>94260</v>
      </c>
      <c r="B32033" s="1" t="s">
        <v>94261</v>
      </c>
      <c r="C32033" s="1" t="s">
        <v>94262</v>
      </c>
      <c r="D32033" s="1">
        <v>1202.0</v>
      </c>
    </row>
    <row r="32034">
      <c r="A32034" s="1" t="s">
        <v>94263</v>
      </c>
      <c r="B32034" s="1" t="s">
        <v>94264</v>
      </c>
      <c r="C32034" s="1" t="s">
        <v>94265</v>
      </c>
      <c r="D32034" s="1">
        <v>622.0</v>
      </c>
    </row>
    <row r="32035">
      <c r="A32035" s="1" t="s">
        <v>94266</v>
      </c>
      <c r="B32035" s="1" t="s">
        <v>94267</v>
      </c>
      <c r="C32035" s="1" t="s">
        <v>94268</v>
      </c>
      <c r="D32035" s="1">
        <v>84.0</v>
      </c>
    </row>
    <row r="32036">
      <c r="A32036" s="1" t="s">
        <v>21184</v>
      </c>
      <c r="B32036" s="1" t="s">
        <v>94269</v>
      </c>
      <c r="C32036" s="1" t="s">
        <v>94270</v>
      </c>
      <c r="D32036" s="1">
        <v>91.0</v>
      </c>
    </row>
    <row r="32037">
      <c r="A32037" s="1" t="s">
        <v>94271</v>
      </c>
      <c r="B32037" s="1" t="s">
        <v>94272</v>
      </c>
      <c r="C32037" s="1" t="s">
        <v>94273</v>
      </c>
      <c r="D32037" s="1">
        <v>391.0</v>
      </c>
    </row>
    <row r="32038">
      <c r="A32038" s="1" t="s">
        <v>94274</v>
      </c>
      <c r="B32038" s="1" t="s">
        <v>94275</v>
      </c>
      <c r="C32038" s="1" t="s">
        <v>94276</v>
      </c>
      <c r="D32038" s="1">
        <v>3140.0</v>
      </c>
    </row>
    <row r="32039">
      <c r="A32039" s="1" t="s">
        <v>94277</v>
      </c>
      <c r="B32039" s="1" t="s">
        <v>94278</v>
      </c>
      <c r="C32039" s="1" t="s">
        <v>94279</v>
      </c>
      <c r="D32039" s="1">
        <v>149.0</v>
      </c>
    </row>
    <row r="32040">
      <c r="A32040" s="1" t="s">
        <v>94280</v>
      </c>
      <c r="B32040" s="1" t="s">
        <v>94281</v>
      </c>
      <c r="C32040" s="1" t="s">
        <v>94282</v>
      </c>
      <c r="D32040" s="1">
        <v>82.0</v>
      </c>
    </row>
    <row r="32041">
      <c r="A32041" s="1" t="s">
        <v>94283</v>
      </c>
      <c r="B32041" s="1" t="s">
        <v>94284</v>
      </c>
      <c r="C32041" s="1" t="s">
        <v>94285</v>
      </c>
      <c r="D32041" s="1">
        <v>1899.0</v>
      </c>
    </row>
    <row r="32042">
      <c r="A32042" s="1" t="s">
        <v>94286</v>
      </c>
      <c r="B32042" s="1" t="s">
        <v>94287</v>
      </c>
      <c r="C32042" s="1" t="s">
        <v>94288</v>
      </c>
      <c r="D32042" s="1">
        <v>2156.0</v>
      </c>
    </row>
    <row r="32043">
      <c r="A32043" s="1" t="s">
        <v>94289</v>
      </c>
      <c r="B32043" s="1" t="s">
        <v>94290</v>
      </c>
      <c r="C32043" s="1" t="s">
        <v>94291</v>
      </c>
      <c r="D32043" s="1">
        <v>305.0</v>
      </c>
    </row>
    <row r="32044">
      <c r="A32044" s="1" t="s">
        <v>94292</v>
      </c>
      <c r="B32044" s="1" t="s">
        <v>94293</v>
      </c>
      <c r="C32044" s="1" t="s">
        <v>94294</v>
      </c>
      <c r="D32044" s="1">
        <v>518.0</v>
      </c>
    </row>
    <row r="32045">
      <c r="A32045" s="1" t="s">
        <v>94295</v>
      </c>
      <c r="B32045" s="1" t="s">
        <v>94296</v>
      </c>
      <c r="C32045" s="1" t="s">
        <v>94297</v>
      </c>
      <c r="D32045" s="1">
        <v>383.0</v>
      </c>
    </row>
    <row r="32046">
      <c r="A32046" s="1" t="s">
        <v>94298</v>
      </c>
      <c r="B32046" s="1" t="s">
        <v>94299</v>
      </c>
      <c r="C32046" s="1" t="s">
        <v>94300</v>
      </c>
      <c r="D32046" s="1">
        <v>624.0</v>
      </c>
    </row>
    <row r="32047">
      <c r="A32047" s="1" t="s">
        <v>94301</v>
      </c>
      <c r="B32047" s="1" t="s">
        <v>94302</v>
      </c>
      <c r="C32047" s="1" t="s">
        <v>94303</v>
      </c>
      <c r="D32047" s="1">
        <v>879.0</v>
      </c>
    </row>
    <row r="32048">
      <c r="A32048" s="1" t="s">
        <v>94304</v>
      </c>
      <c r="B32048" s="1" t="s">
        <v>94305</v>
      </c>
      <c r="C32048" s="1" t="s">
        <v>94306</v>
      </c>
      <c r="D32048" s="1">
        <v>349.0</v>
      </c>
    </row>
    <row r="32049">
      <c r="A32049" s="1" t="s">
        <v>94307</v>
      </c>
      <c r="B32049" s="1" t="s">
        <v>94308</v>
      </c>
      <c r="C32049" s="1" t="s">
        <v>94309</v>
      </c>
      <c r="D32049" s="1">
        <v>379.0</v>
      </c>
    </row>
    <row r="32050">
      <c r="A32050" s="1" t="s">
        <v>94310</v>
      </c>
      <c r="B32050" s="1" t="s">
        <v>94311</v>
      </c>
      <c r="C32050" s="1" t="s">
        <v>94312</v>
      </c>
      <c r="D32050" s="1">
        <v>2250.0</v>
      </c>
    </row>
    <row r="32051">
      <c r="A32051" s="1" t="s">
        <v>94313</v>
      </c>
      <c r="B32051" s="1" t="s">
        <v>94314</v>
      </c>
      <c r="C32051" s="1" t="s">
        <v>94315</v>
      </c>
      <c r="D32051" s="1">
        <v>911.0</v>
      </c>
    </row>
    <row r="32052">
      <c r="A32052" s="1" t="s">
        <v>94316</v>
      </c>
      <c r="B32052" s="1" t="s">
        <v>94317</v>
      </c>
      <c r="C32052" s="1" t="s">
        <v>94318</v>
      </c>
      <c r="D32052" s="1">
        <v>732.0</v>
      </c>
    </row>
    <row r="32053">
      <c r="A32053" s="1" t="s">
        <v>94319</v>
      </c>
      <c r="B32053" s="1" t="s">
        <v>94320</v>
      </c>
      <c r="C32053" s="1" t="s">
        <v>94321</v>
      </c>
      <c r="D32053" s="1">
        <v>167.0</v>
      </c>
    </row>
    <row r="32054">
      <c r="A32054" s="1" t="s">
        <v>94322</v>
      </c>
      <c r="B32054" s="1" t="s">
        <v>94323</v>
      </c>
      <c r="C32054" s="1" t="s">
        <v>94324</v>
      </c>
      <c r="D32054" s="1">
        <v>49.0</v>
      </c>
    </row>
    <row r="32055">
      <c r="A32055" s="1" t="s">
        <v>94325</v>
      </c>
      <c r="B32055" s="1" t="s">
        <v>94325</v>
      </c>
      <c r="C32055" s="1" t="s">
        <v>94326</v>
      </c>
      <c r="D32055" s="1">
        <v>25.0</v>
      </c>
    </row>
    <row r="32056">
      <c r="A32056" s="1" t="s">
        <v>94327</v>
      </c>
      <c r="B32056" s="1" t="s">
        <v>94328</v>
      </c>
      <c r="C32056" s="1" t="s">
        <v>94329</v>
      </c>
      <c r="D32056" s="1">
        <v>2095.0</v>
      </c>
    </row>
    <row r="32057">
      <c r="A32057" s="1" t="s">
        <v>94330</v>
      </c>
      <c r="B32057" s="1" t="s">
        <v>94331</v>
      </c>
      <c r="C32057" s="1" t="s">
        <v>94332</v>
      </c>
      <c r="D32057" s="1">
        <v>199.0</v>
      </c>
    </row>
    <row r="32058">
      <c r="A32058" s="1" t="s">
        <v>94333</v>
      </c>
      <c r="B32058" s="1" t="s">
        <v>94334</v>
      </c>
      <c r="C32058" s="1" t="s">
        <v>94335</v>
      </c>
      <c r="D32058" s="1">
        <v>474.0</v>
      </c>
    </row>
    <row r="32059">
      <c r="A32059" s="1" t="s">
        <v>94336</v>
      </c>
      <c r="B32059" s="1" t="s">
        <v>94337</v>
      </c>
      <c r="C32059" s="1" t="s">
        <v>94338</v>
      </c>
      <c r="D32059" s="1">
        <v>343.0</v>
      </c>
    </row>
    <row r="32060">
      <c r="A32060" s="1" t="s">
        <v>94339</v>
      </c>
      <c r="B32060" s="1" t="s">
        <v>94340</v>
      </c>
      <c r="C32060" s="1" t="s">
        <v>94341</v>
      </c>
      <c r="D32060" s="1">
        <v>194.0</v>
      </c>
    </row>
    <row r="32061">
      <c r="A32061" s="1" t="s">
        <v>94342</v>
      </c>
      <c r="B32061" s="1" t="s">
        <v>94343</v>
      </c>
      <c r="C32061" s="1" t="s">
        <v>94344</v>
      </c>
      <c r="D32061" s="1">
        <v>159.0</v>
      </c>
    </row>
    <row r="32062">
      <c r="A32062" s="1" t="s">
        <v>94345</v>
      </c>
      <c r="B32062" s="1" t="s">
        <v>94346</v>
      </c>
      <c r="C32062" s="1" t="s">
        <v>94347</v>
      </c>
      <c r="D32062" s="1">
        <v>165.0</v>
      </c>
    </row>
    <row r="32063">
      <c r="A32063" s="1" t="s">
        <v>94348</v>
      </c>
      <c r="B32063" s="1" t="s">
        <v>94348</v>
      </c>
      <c r="C32063" s="1" t="s">
        <v>94349</v>
      </c>
      <c r="D32063" s="1">
        <v>134.0</v>
      </c>
    </row>
    <row r="32064">
      <c r="A32064" s="1" t="s">
        <v>94350</v>
      </c>
      <c r="B32064" s="1" t="s">
        <v>94351</v>
      </c>
      <c r="C32064" s="1" t="s">
        <v>94352</v>
      </c>
      <c r="D32064" s="1">
        <v>169.0</v>
      </c>
    </row>
    <row r="32065">
      <c r="A32065" s="1" t="s">
        <v>94353</v>
      </c>
      <c r="B32065" s="1" t="s">
        <v>94354</v>
      </c>
      <c r="C32065" s="1" t="s">
        <v>94355</v>
      </c>
      <c r="D32065" s="1">
        <v>1917.0</v>
      </c>
    </row>
    <row r="32066">
      <c r="A32066" s="1" t="s">
        <v>94356</v>
      </c>
      <c r="B32066" s="1" t="s">
        <v>94357</v>
      </c>
      <c r="C32066" s="1" t="s">
        <v>94358</v>
      </c>
      <c r="D32066" s="1">
        <v>103.0</v>
      </c>
    </row>
    <row r="32067">
      <c r="A32067" s="1" t="s">
        <v>94359</v>
      </c>
      <c r="B32067" s="1" t="s">
        <v>94360</v>
      </c>
      <c r="C32067" s="1" t="s">
        <v>94361</v>
      </c>
      <c r="D32067" s="1">
        <v>70.0</v>
      </c>
    </row>
    <row r="32068">
      <c r="A32068" s="1" t="s">
        <v>94362</v>
      </c>
      <c r="B32068" s="1" t="s">
        <v>94363</v>
      </c>
      <c r="C32068" s="1" t="s">
        <v>94364</v>
      </c>
      <c r="D32068" s="1">
        <v>256.0</v>
      </c>
    </row>
    <row r="32069">
      <c r="A32069" s="1" t="s">
        <v>94365</v>
      </c>
      <c r="B32069" s="1" t="s">
        <v>94366</v>
      </c>
      <c r="C32069" s="1" t="s">
        <v>94367</v>
      </c>
      <c r="D32069" s="1">
        <v>10619.0</v>
      </c>
    </row>
    <row r="32070">
      <c r="A32070" s="1" t="s">
        <v>94368</v>
      </c>
      <c r="B32070" s="1" t="s">
        <v>94369</v>
      </c>
      <c r="C32070" s="1" t="s">
        <v>94370</v>
      </c>
      <c r="D32070" s="1">
        <v>168.0</v>
      </c>
    </row>
    <row r="32071">
      <c r="A32071" s="1" t="s">
        <v>94371</v>
      </c>
      <c r="B32071" s="1" t="s">
        <v>94372</v>
      </c>
      <c r="C32071" s="1" t="s">
        <v>94373</v>
      </c>
      <c r="D32071" s="1">
        <v>2217.0</v>
      </c>
    </row>
    <row r="32072">
      <c r="A32072" s="1" t="s">
        <v>94374</v>
      </c>
      <c r="B32072" s="1" t="s">
        <v>94375</v>
      </c>
      <c r="C32072" s="1" t="s">
        <v>94376</v>
      </c>
      <c r="D32072" s="1">
        <v>2099.0</v>
      </c>
    </row>
    <row r="32073">
      <c r="A32073" s="1" t="s">
        <v>94377</v>
      </c>
      <c r="B32073" s="1" t="s">
        <v>94378</v>
      </c>
      <c r="C32073" s="1" t="s">
        <v>94379</v>
      </c>
      <c r="D32073" s="1">
        <v>149.0</v>
      </c>
    </row>
    <row r="32074">
      <c r="A32074" s="1" t="s">
        <v>94380</v>
      </c>
      <c r="B32074" s="1" t="s">
        <v>94381</v>
      </c>
      <c r="C32074" s="1" t="s">
        <v>94382</v>
      </c>
      <c r="D32074" s="1">
        <v>966.0</v>
      </c>
    </row>
    <row r="32075">
      <c r="A32075" s="1" t="s">
        <v>94383</v>
      </c>
      <c r="B32075" s="1" t="s">
        <v>94384</v>
      </c>
      <c r="C32075" s="1" t="s">
        <v>94385</v>
      </c>
      <c r="D32075" s="1">
        <v>46.0</v>
      </c>
    </row>
    <row r="32076">
      <c r="A32076" s="1" t="s">
        <v>94386</v>
      </c>
      <c r="B32076" s="1" t="s">
        <v>94387</v>
      </c>
      <c r="C32076" s="1" t="s">
        <v>94388</v>
      </c>
      <c r="D32076" s="1">
        <v>266.0</v>
      </c>
    </row>
    <row r="32077">
      <c r="A32077" s="1" t="s">
        <v>94389</v>
      </c>
      <c r="B32077" s="1" t="s">
        <v>94390</v>
      </c>
      <c r="C32077" s="1" t="s">
        <v>94391</v>
      </c>
      <c r="D32077" s="1">
        <v>139.0</v>
      </c>
    </row>
    <row r="32078">
      <c r="A32078" s="1" t="s">
        <v>94392</v>
      </c>
      <c r="B32078" s="1" t="s">
        <v>94393</v>
      </c>
      <c r="C32078" s="1" t="s">
        <v>94394</v>
      </c>
      <c r="D32078" s="1">
        <v>849.0</v>
      </c>
    </row>
    <row r="32079">
      <c r="A32079" s="1" t="s">
        <v>94395</v>
      </c>
      <c r="B32079" s="1" t="s">
        <v>94396</v>
      </c>
      <c r="C32079" s="1" t="s">
        <v>94397</v>
      </c>
      <c r="D32079" s="1">
        <v>147.0</v>
      </c>
    </row>
    <row r="32080">
      <c r="A32080" s="1" t="s">
        <v>94398</v>
      </c>
      <c r="B32080" s="1" t="s">
        <v>94399</v>
      </c>
      <c r="C32080" s="1" t="s">
        <v>94400</v>
      </c>
      <c r="D32080" s="1">
        <v>1035.0</v>
      </c>
    </row>
    <row r="32081">
      <c r="A32081" s="1" t="s">
        <v>94401</v>
      </c>
      <c r="B32081" s="1" t="s">
        <v>94402</v>
      </c>
      <c r="C32081" s="1" t="s">
        <v>94403</v>
      </c>
      <c r="D32081" s="1">
        <v>349.0</v>
      </c>
    </row>
    <row r="32082">
      <c r="A32082" s="1" t="s">
        <v>94404</v>
      </c>
      <c r="B32082" s="1" t="s">
        <v>94405</v>
      </c>
      <c r="C32082" s="1" t="s">
        <v>94406</v>
      </c>
      <c r="D32082" s="1">
        <v>46.0</v>
      </c>
    </row>
    <row r="32083">
      <c r="A32083" s="1" t="s">
        <v>94407</v>
      </c>
      <c r="B32083" s="1" t="s">
        <v>94408</v>
      </c>
      <c r="C32083" s="1" t="s">
        <v>94409</v>
      </c>
      <c r="D32083" s="1">
        <v>319.0</v>
      </c>
    </row>
    <row r="32084">
      <c r="A32084" s="1" t="s">
        <v>94410</v>
      </c>
      <c r="B32084" s="1" t="s">
        <v>94411</v>
      </c>
      <c r="C32084" s="1" t="s">
        <v>94412</v>
      </c>
      <c r="D32084" s="1">
        <v>323.0</v>
      </c>
    </row>
    <row r="32085">
      <c r="A32085" s="1" t="s">
        <v>94413</v>
      </c>
      <c r="B32085" s="1" t="s">
        <v>94414</v>
      </c>
      <c r="C32085" s="1" t="s">
        <v>94415</v>
      </c>
      <c r="D32085" s="1">
        <v>2533.0</v>
      </c>
    </row>
    <row r="32086">
      <c r="A32086" s="1" t="s">
        <v>94416</v>
      </c>
      <c r="B32086" s="1" t="s">
        <v>94417</v>
      </c>
      <c r="C32086" s="1" t="s">
        <v>94418</v>
      </c>
      <c r="D32086" s="1">
        <v>253.0</v>
      </c>
    </row>
    <row r="32087">
      <c r="A32087" s="1" t="s">
        <v>94419</v>
      </c>
      <c r="B32087" s="1" t="s">
        <v>94420</v>
      </c>
      <c r="C32087" s="1" t="s">
        <v>94421</v>
      </c>
      <c r="D32087" s="1">
        <v>41.0</v>
      </c>
    </row>
    <row r="32088">
      <c r="A32088" s="1" t="s">
        <v>94422</v>
      </c>
      <c r="B32088" s="1" t="s">
        <v>94423</v>
      </c>
      <c r="C32088" s="1" t="s">
        <v>94424</v>
      </c>
      <c r="D32088" s="1">
        <v>162.0</v>
      </c>
    </row>
    <row r="32089">
      <c r="A32089" s="1" t="s">
        <v>94425</v>
      </c>
      <c r="B32089" s="1" t="s">
        <v>94426</v>
      </c>
      <c r="C32089" s="1" t="s">
        <v>94427</v>
      </c>
      <c r="D32089" s="1">
        <v>287.0</v>
      </c>
    </row>
    <row r="32090">
      <c r="A32090" s="1" t="s">
        <v>94428</v>
      </c>
      <c r="B32090" s="1" t="s">
        <v>94429</v>
      </c>
      <c r="C32090" s="1" t="s">
        <v>94430</v>
      </c>
      <c r="D32090" s="1">
        <v>123.0</v>
      </c>
    </row>
    <row r="32091">
      <c r="A32091" s="1" t="s">
        <v>94431</v>
      </c>
      <c r="B32091" s="1" t="s">
        <v>94432</v>
      </c>
      <c r="C32091" s="1" t="s">
        <v>94433</v>
      </c>
      <c r="D32091" s="1">
        <v>5805.0</v>
      </c>
    </row>
    <row r="32092">
      <c r="A32092" s="1" t="s">
        <v>94434</v>
      </c>
      <c r="B32092" s="1" t="s">
        <v>2288</v>
      </c>
      <c r="C32092" s="1" t="s">
        <v>94435</v>
      </c>
      <c r="D32092" s="1">
        <v>896.0</v>
      </c>
    </row>
    <row r="32093">
      <c r="A32093" s="1" t="s">
        <v>94436</v>
      </c>
      <c r="B32093" s="1" t="s">
        <v>94437</v>
      </c>
      <c r="C32093" s="1" t="s">
        <v>94438</v>
      </c>
      <c r="D32093" s="1">
        <v>58.0</v>
      </c>
    </row>
    <row r="32094">
      <c r="A32094" s="1" t="s">
        <v>94439</v>
      </c>
      <c r="B32094" s="1" t="s">
        <v>94440</v>
      </c>
      <c r="C32094" s="1" t="s">
        <v>94441</v>
      </c>
      <c r="D32094" s="1">
        <v>1599.0</v>
      </c>
    </row>
    <row r="32095">
      <c r="A32095" s="1" t="s">
        <v>94442</v>
      </c>
      <c r="B32095" s="1" t="s">
        <v>94443</v>
      </c>
      <c r="C32095" s="1" t="s">
        <v>94444</v>
      </c>
      <c r="D32095" s="1">
        <v>170.0</v>
      </c>
    </row>
    <row r="32096">
      <c r="A32096" s="1" t="s">
        <v>94445</v>
      </c>
      <c r="B32096" s="1" t="s">
        <v>94446</v>
      </c>
      <c r="C32096" s="1" t="s">
        <v>94447</v>
      </c>
      <c r="D32096" s="1">
        <v>125.0</v>
      </c>
    </row>
    <row r="32097">
      <c r="A32097" s="1" t="s">
        <v>94448</v>
      </c>
      <c r="B32097" s="1" t="s">
        <v>94449</v>
      </c>
      <c r="C32097" s="1" t="s">
        <v>94450</v>
      </c>
      <c r="D32097" s="1">
        <v>910.0</v>
      </c>
    </row>
    <row r="32098">
      <c r="A32098" s="1" t="s">
        <v>94451</v>
      </c>
      <c r="B32098" s="1" t="s">
        <v>94452</v>
      </c>
      <c r="C32098" s="1" t="s">
        <v>94453</v>
      </c>
      <c r="D32098" s="1">
        <v>131.0</v>
      </c>
    </row>
    <row r="32099">
      <c r="A32099" s="1" t="s">
        <v>94454</v>
      </c>
      <c r="B32099" s="1" t="s">
        <v>94455</v>
      </c>
      <c r="C32099" s="1" t="s">
        <v>94456</v>
      </c>
      <c r="D32099" s="1">
        <v>10.0</v>
      </c>
    </row>
    <row r="32100">
      <c r="A32100" s="1" t="s">
        <v>94457</v>
      </c>
      <c r="B32100" s="1" t="s">
        <v>94458</v>
      </c>
      <c r="C32100" s="1" t="s">
        <v>94459</v>
      </c>
      <c r="D32100" s="1">
        <v>55.0</v>
      </c>
    </row>
    <row r="32101">
      <c r="A32101" s="1" t="s">
        <v>94460</v>
      </c>
      <c r="B32101" s="1" t="s">
        <v>94461</v>
      </c>
      <c r="C32101" s="1" t="s">
        <v>94462</v>
      </c>
      <c r="D32101" s="1">
        <v>830.0</v>
      </c>
    </row>
    <row r="32102">
      <c r="A32102" s="1" t="s">
        <v>94463</v>
      </c>
      <c r="B32102" s="1" t="s">
        <v>94464</v>
      </c>
      <c r="C32102" s="1" t="s">
        <v>94465</v>
      </c>
      <c r="D32102" s="1">
        <v>61.0</v>
      </c>
    </row>
    <row r="32103">
      <c r="A32103" s="1" t="s">
        <v>94466</v>
      </c>
      <c r="B32103" s="1" t="s">
        <v>94467</v>
      </c>
      <c r="C32103" s="1" t="s">
        <v>94468</v>
      </c>
      <c r="D32103" s="1">
        <v>1277.0</v>
      </c>
    </row>
    <row r="32104">
      <c r="A32104" s="1" t="s">
        <v>94469</v>
      </c>
      <c r="B32104" s="1" t="s">
        <v>94470</v>
      </c>
      <c r="C32104" s="1" t="s">
        <v>94471</v>
      </c>
      <c r="D32104" s="1">
        <v>85.0</v>
      </c>
    </row>
    <row r="32105">
      <c r="A32105" s="1" t="s">
        <v>94472</v>
      </c>
      <c r="B32105" s="1" t="s">
        <v>94473</v>
      </c>
      <c r="C32105" s="1" t="s">
        <v>94474</v>
      </c>
      <c r="D32105" s="1">
        <v>253.0</v>
      </c>
    </row>
    <row r="32106">
      <c r="A32106" s="1" t="s">
        <v>94475</v>
      </c>
      <c r="B32106" s="1" t="s">
        <v>94476</v>
      </c>
      <c r="C32106" s="1" t="s">
        <v>94477</v>
      </c>
      <c r="D32106" s="1">
        <v>211.0</v>
      </c>
    </row>
    <row r="32107">
      <c r="A32107" s="1" t="s">
        <v>94478</v>
      </c>
      <c r="B32107" s="1" t="s">
        <v>94479</v>
      </c>
      <c r="C32107" s="1" t="s">
        <v>94480</v>
      </c>
      <c r="D32107" s="1">
        <v>725.0</v>
      </c>
    </row>
    <row r="32108">
      <c r="A32108" s="1" t="s">
        <v>94481</v>
      </c>
      <c r="B32108" s="1" t="s">
        <v>94482</v>
      </c>
      <c r="C32108" s="1" t="s">
        <v>94483</v>
      </c>
      <c r="D32108" s="1">
        <v>171.0</v>
      </c>
    </row>
    <row r="32109">
      <c r="A32109" s="1" t="s">
        <v>94484</v>
      </c>
      <c r="B32109" s="1" t="s">
        <v>94485</v>
      </c>
      <c r="C32109" s="1" t="s">
        <v>94486</v>
      </c>
      <c r="D32109" s="1">
        <v>35.0</v>
      </c>
    </row>
    <row r="32110">
      <c r="A32110" s="1" t="s">
        <v>94487</v>
      </c>
      <c r="B32110" s="1" t="s">
        <v>94488</v>
      </c>
      <c r="C32110" s="1" t="s">
        <v>94489</v>
      </c>
      <c r="D32110" s="1">
        <v>506.0</v>
      </c>
    </row>
    <row r="32111">
      <c r="A32111" s="1" t="s">
        <v>94490</v>
      </c>
      <c r="B32111" s="1" t="s">
        <v>94491</v>
      </c>
      <c r="C32111" s="1" t="s">
        <v>94492</v>
      </c>
      <c r="D32111" s="1">
        <v>818.0</v>
      </c>
    </row>
    <row r="32112">
      <c r="A32112" s="1" t="s">
        <v>94493</v>
      </c>
      <c r="B32112" s="1" t="s">
        <v>94494</v>
      </c>
      <c r="C32112" s="1" t="s">
        <v>94495</v>
      </c>
      <c r="D32112" s="1">
        <v>148.0</v>
      </c>
    </row>
    <row r="32113">
      <c r="A32113" s="1" t="s">
        <v>94496</v>
      </c>
      <c r="B32113" s="1" t="s">
        <v>94497</v>
      </c>
      <c r="C32113" s="1" t="s">
        <v>94498</v>
      </c>
      <c r="D32113" s="1">
        <v>352.0</v>
      </c>
    </row>
    <row r="32114">
      <c r="A32114" s="1" t="s">
        <v>94499</v>
      </c>
      <c r="B32114" s="1" t="s">
        <v>94500</v>
      </c>
      <c r="C32114" s="1" t="s">
        <v>94501</v>
      </c>
      <c r="D32114" s="1">
        <v>30.0</v>
      </c>
    </row>
    <row r="32115">
      <c r="A32115" s="1" t="s">
        <v>94502</v>
      </c>
      <c r="B32115" s="1" t="s">
        <v>94503</v>
      </c>
      <c r="C32115" s="1" t="s">
        <v>94504</v>
      </c>
      <c r="D32115" s="1">
        <v>230.0</v>
      </c>
    </row>
    <row r="32116">
      <c r="A32116" s="1" t="s">
        <v>94505</v>
      </c>
      <c r="B32116" s="1" t="s">
        <v>94506</v>
      </c>
      <c r="C32116" s="1" t="s">
        <v>94507</v>
      </c>
      <c r="D32116" s="1">
        <v>40.0</v>
      </c>
    </row>
    <row r="32117">
      <c r="A32117" s="1" t="s">
        <v>94508</v>
      </c>
      <c r="B32117" s="1" t="s">
        <v>94509</v>
      </c>
      <c r="C32117" s="1" t="s">
        <v>94510</v>
      </c>
      <c r="D32117" s="1">
        <v>90.0</v>
      </c>
    </row>
    <row r="32118">
      <c r="A32118" s="1" t="s">
        <v>94511</v>
      </c>
      <c r="B32118" s="1" t="s">
        <v>94512</v>
      </c>
      <c r="C32118" s="1" t="s">
        <v>94513</v>
      </c>
      <c r="D32118" s="1">
        <v>38.0</v>
      </c>
    </row>
    <row r="32119">
      <c r="A32119" s="1" t="s">
        <v>94514</v>
      </c>
      <c r="B32119" s="1" t="s">
        <v>94515</v>
      </c>
      <c r="C32119" s="1" t="s">
        <v>94516</v>
      </c>
      <c r="D32119" s="1">
        <v>1192.0</v>
      </c>
    </row>
    <row r="32120">
      <c r="A32120" s="1" t="s">
        <v>94517</v>
      </c>
      <c r="B32120" s="1" t="s">
        <v>94518</v>
      </c>
      <c r="C32120" s="1" t="s">
        <v>94519</v>
      </c>
      <c r="D32120" s="1">
        <v>239.0</v>
      </c>
    </row>
    <row r="32121">
      <c r="A32121" s="1" t="s">
        <v>94520</v>
      </c>
      <c r="B32121" s="1" t="s">
        <v>94521</v>
      </c>
      <c r="C32121" s="1" t="s">
        <v>94522</v>
      </c>
      <c r="D32121" s="1">
        <v>429.0</v>
      </c>
    </row>
    <row r="32122">
      <c r="A32122" s="1" t="s">
        <v>94523</v>
      </c>
      <c r="B32122" s="1" t="s">
        <v>94524</v>
      </c>
      <c r="C32122" s="1" t="s">
        <v>94525</v>
      </c>
      <c r="D32122" s="1">
        <v>142.0</v>
      </c>
    </row>
    <row r="32123">
      <c r="A32123" s="1" t="s">
        <v>94526</v>
      </c>
      <c r="B32123" s="1" t="s">
        <v>94527</v>
      </c>
      <c r="C32123" s="1" t="s">
        <v>94528</v>
      </c>
      <c r="D32123" s="1">
        <v>615.0</v>
      </c>
    </row>
    <row r="32124">
      <c r="A32124" s="1" t="s">
        <v>94529</v>
      </c>
      <c r="B32124" s="1" t="s">
        <v>94530</v>
      </c>
      <c r="C32124" s="1" t="s">
        <v>94531</v>
      </c>
      <c r="D32124" s="1">
        <v>284.0</v>
      </c>
    </row>
    <row r="32125">
      <c r="A32125" s="1" t="s">
        <v>94532</v>
      </c>
      <c r="B32125" s="1" t="s">
        <v>94533</v>
      </c>
      <c r="C32125" s="1" t="s">
        <v>94534</v>
      </c>
      <c r="D32125" s="1">
        <v>470.0</v>
      </c>
    </row>
    <row r="32126">
      <c r="A32126" s="1" t="s">
        <v>94535</v>
      </c>
      <c r="B32126" s="1" t="s">
        <v>94536</v>
      </c>
      <c r="C32126" s="1" t="s">
        <v>94537</v>
      </c>
      <c r="D32126" s="1">
        <v>1049.0</v>
      </c>
    </row>
    <row r="32127">
      <c r="A32127" s="1" t="s">
        <v>94538</v>
      </c>
      <c r="B32127" s="1" t="s">
        <v>94539</v>
      </c>
      <c r="C32127" s="1" t="s">
        <v>94540</v>
      </c>
      <c r="D32127" s="1">
        <v>51.0</v>
      </c>
    </row>
    <row r="32128">
      <c r="A32128" s="1" t="s">
        <v>94541</v>
      </c>
      <c r="B32128" s="1" t="s">
        <v>94542</v>
      </c>
      <c r="C32128" s="1" t="s">
        <v>94543</v>
      </c>
      <c r="D32128" s="1">
        <v>589.0</v>
      </c>
    </row>
    <row r="32129">
      <c r="A32129" s="1" t="s">
        <v>94544</v>
      </c>
      <c r="B32129" s="1" t="s">
        <v>94545</v>
      </c>
      <c r="C32129" s="1" t="s">
        <v>94546</v>
      </c>
      <c r="D32129" s="1">
        <v>67.0</v>
      </c>
    </row>
    <row r="32130">
      <c r="A32130" s="1" t="s">
        <v>94547</v>
      </c>
      <c r="B32130" s="1" t="s">
        <v>94548</v>
      </c>
      <c r="C32130" s="1" t="s">
        <v>94549</v>
      </c>
      <c r="D32130" s="1">
        <v>2298.0</v>
      </c>
    </row>
    <row r="32131">
      <c r="A32131" s="1" t="s">
        <v>94550</v>
      </c>
      <c r="B32131" s="1" t="s">
        <v>94551</v>
      </c>
      <c r="C32131" s="1" t="s">
        <v>94552</v>
      </c>
      <c r="D32131" s="1">
        <v>912.0</v>
      </c>
    </row>
    <row r="32132">
      <c r="A32132" s="1" t="s">
        <v>94553</v>
      </c>
      <c r="B32132" s="1" t="s">
        <v>94554</v>
      </c>
      <c r="C32132" s="1" t="s">
        <v>94555</v>
      </c>
      <c r="D32132" s="1">
        <v>162.0</v>
      </c>
    </row>
    <row r="32133">
      <c r="A32133" s="1" t="s">
        <v>94556</v>
      </c>
      <c r="B32133" s="1" t="s">
        <v>94557</v>
      </c>
      <c r="C32133" s="1" t="s">
        <v>94558</v>
      </c>
      <c r="D32133" s="1">
        <v>177.0</v>
      </c>
    </row>
    <row r="32134">
      <c r="A32134" s="1" t="s">
        <v>94559</v>
      </c>
      <c r="B32134" s="1" t="s">
        <v>94560</v>
      </c>
      <c r="C32134" s="1" t="s">
        <v>94561</v>
      </c>
      <c r="D32134" s="1">
        <v>81.0</v>
      </c>
    </row>
    <row r="32135">
      <c r="A32135" s="1" t="s">
        <v>94562</v>
      </c>
      <c r="B32135" s="1" t="s">
        <v>94563</v>
      </c>
      <c r="C32135" s="1" t="s">
        <v>94564</v>
      </c>
      <c r="D32135" s="1">
        <v>29.0</v>
      </c>
    </row>
    <row r="32136">
      <c r="A32136" s="1" t="s">
        <v>94565</v>
      </c>
      <c r="B32136" s="1" t="s">
        <v>94566</v>
      </c>
      <c r="C32136" s="1" t="s">
        <v>94567</v>
      </c>
      <c r="D32136" s="1">
        <v>99.0</v>
      </c>
    </row>
    <row r="32137">
      <c r="A32137" s="1" t="s">
        <v>94568</v>
      </c>
      <c r="B32137" s="1" t="s">
        <v>94569</v>
      </c>
      <c r="C32137" s="1" t="s">
        <v>94570</v>
      </c>
      <c r="D32137" s="1">
        <v>172.0</v>
      </c>
    </row>
    <row r="32138">
      <c r="A32138" s="1" t="s">
        <v>94571</v>
      </c>
      <c r="B32138" s="1" t="s">
        <v>94572</v>
      </c>
      <c r="C32138" s="1" t="s">
        <v>94573</v>
      </c>
      <c r="D32138" s="1">
        <v>1477.0</v>
      </c>
    </row>
    <row r="32139">
      <c r="A32139" s="1" t="s">
        <v>94574</v>
      </c>
      <c r="B32139" s="1" t="s">
        <v>94575</v>
      </c>
      <c r="C32139" s="1" t="s">
        <v>94576</v>
      </c>
      <c r="D32139" s="1">
        <v>131.0</v>
      </c>
    </row>
    <row r="32140">
      <c r="A32140" s="1" t="s">
        <v>94577</v>
      </c>
      <c r="B32140" s="1" t="s">
        <v>94578</v>
      </c>
      <c r="C32140" s="1" t="s">
        <v>94579</v>
      </c>
      <c r="D32140" s="1">
        <v>1679.0</v>
      </c>
    </row>
    <row r="32141">
      <c r="A32141" s="1" t="s">
        <v>94580</v>
      </c>
      <c r="B32141" s="1" t="s">
        <v>94581</v>
      </c>
      <c r="C32141" s="1" t="s">
        <v>94582</v>
      </c>
      <c r="D32141" s="1">
        <v>1537.0</v>
      </c>
    </row>
    <row r="32142">
      <c r="A32142" s="1" t="s">
        <v>94583</v>
      </c>
      <c r="B32142" s="1" t="s">
        <v>94584</v>
      </c>
      <c r="C32142" s="1" t="s">
        <v>94585</v>
      </c>
      <c r="D32142" s="1">
        <v>3409.0</v>
      </c>
    </row>
    <row r="32143">
      <c r="A32143" s="1" t="s">
        <v>94586</v>
      </c>
      <c r="B32143" s="1" t="s">
        <v>94587</v>
      </c>
      <c r="C32143" s="1" t="s">
        <v>94588</v>
      </c>
      <c r="D32143" s="1">
        <v>520.0</v>
      </c>
    </row>
    <row r="32144">
      <c r="A32144" s="1" t="s">
        <v>94589</v>
      </c>
      <c r="B32144" s="1" t="s">
        <v>94590</v>
      </c>
      <c r="C32144" s="1" t="s">
        <v>94591</v>
      </c>
      <c r="D32144" s="1">
        <v>17.0</v>
      </c>
    </row>
    <row r="32145">
      <c r="A32145" s="1" t="s">
        <v>94592</v>
      </c>
      <c r="B32145" s="1" t="s">
        <v>94593</v>
      </c>
      <c r="C32145" s="1" t="s">
        <v>94594</v>
      </c>
      <c r="D32145" s="1">
        <v>163.0</v>
      </c>
    </row>
    <row r="32146">
      <c r="A32146" s="1" t="s">
        <v>94595</v>
      </c>
      <c r="B32146" s="1" t="s">
        <v>94596</v>
      </c>
      <c r="C32146" s="1" t="s">
        <v>94597</v>
      </c>
      <c r="D32146" s="1">
        <v>311.0</v>
      </c>
    </row>
    <row r="32147">
      <c r="A32147" s="1" t="s">
        <v>94598</v>
      </c>
      <c r="B32147" s="1" t="s">
        <v>94599</v>
      </c>
      <c r="C32147" s="1" t="s">
        <v>94600</v>
      </c>
      <c r="D32147" s="1">
        <v>189.0</v>
      </c>
    </row>
    <row r="32148">
      <c r="A32148" s="1" t="s">
        <v>94601</v>
      </c>
      <c r="B32148" s="1" t="s">
        <v>94602</v>
      </c>
      <c r="C32148" s="1" t="s">
        <v>94603</v>
      </c>
      <c r="D32148" s="1">
        <v>1306.0</v>
      </c>
    </row>
    <row r="32149">
      <c r="A32149" s="1" t="s">
        <v>94604</v>
      </c>
      <c r="B32149" s="1" t="s">
        <v>94605</v>
      </c>
      <c r="C32149" s="1" t="s">
        <v>94606</v>
      </c>
      <c r="D32149" s="1">
        <v>1025.0</v>
      </c>
    </row>
    <row r="32150">
      <c r="A32150" s="1" t="s">
        <v>94607</v>
      </c>
      <c r="B32150" s="1" t="s">
        <v>94608</v>
      </c>
      <c r="C32150" s="1" t="s">
        <v>94609</v>
      </c>
      <c r="D32150" s="1">
        <v>92.0</v>
      </c>
    </row>
    <row r="32151">
      <c r="A32151" s="1" t="s">
        <v>94610</v>
      </c>
      <c r="B32151" s="1" t="s">
        <v>94611</v>
      </c>
      <c r="C32151" s="1" t="s">
        <v>94612</v>
      </c>
      <c r="D32151" s="1">
        <v>747.0</v>
      </c>
    </row>
    <row r="32152">
      <c r="A32152" s="1" t="s">
        <v>94613</v>
      </c>
      <c r="B32152" s="1" t="s">
        <v>94614</v>
      </c>
      <c r="C32152" s="1" t="s">
        <v>94615</v>
      </c>
      <c r="D32152" s="1">
        <v>985.0</v>
      </c>
    </row>
    <row r="32153">
      <c r="A32153" s="1" t="s">
        <v>94616</v>
      </c>
      <c r="B32153" s="1" t="s">
        <v>94617</v>
      </c>
      <c r="C32153" s="1" t="s">
        <v>94618</v>
      </c>
      <c r="D32153" s="1">
        <v>39.0</v>
      </c>
    </row>
    <row r="32154">
      <c r="A32154" s="1" t="s">
        <v>94619</v>
      </c>
      <c r="B32154" s="1" t="s">
        <v>94620</v>
      </c>
      <c r="C32154" s="1" t="s">
        <v>94621</v>
      </c>
      <c r="D32154" s="1">
        <v>218.0</v>
      </c>
    </row>
    <row r="32155">
      <c r="A32155" s="1" t="s">
        <v>94622</v>
      </c>
      <c r="B32155" s="1" t="s">
        <v>94623</v>
      </c>
      <c r="C32155" s="1" t="s">
        <v>94624</v>
      </c>
      <c r="D32155" s="1">
        <v>183.0</v>
      </c>
    </row>
    <row r="32156">
      <c r="A32156" s="1" t="s">
        <v>88913</v>
      </c>
      <c r="B32156" s="1" t="s">
        <v>88914</v>
      </c>
      <c r="C32156" s="1" t="s">
        <v>94625</v>
      </c>
      <c r="D32156" s="1">
        <v>279.0</v>
      </c>
    </row>
    <row r="32157">
      <c r="A32157" s="1" t="s">
        <v>94626</v>
      </c>
      <c r="B32157" s="1" t="s">
        <v>94627</v>
      </c>
      <c r="C32157" s="1" t="s">
        <v>94628</v>
      </c>
      <c r="D32157" s="1">
        <v>486.0</v>
      </c>
    </row>
    <row r="32158">
      <c r="A32158" s="1" t="s">
        <v>94629</v>
      </c>
      <c r="B32158" s="1" t="s">
        <v>94630</v>
      </c>
      <c r="C32158" s="1" t="s">
        <v>94631</v>
      </c>
      <c r="D32158" s="1">
        <v>5091.0</v>
      </c>
    </row>
    <row r="32159">
      <c r="A32159" s="1" t="s">
        <v>94632</v>
      </c>
      <c r="B32159" s="1" t="s">
        <v>94633</v>
      </c>
      <c r="C32159" s="1" t="s">
        <v>94634</v>
      </c>
      <c r="D32159" s="1">
        <v>897.0</v>
      </c>
    </row>
    <row r="32160">
      <c r="A32160" s="1" t="s">
        <v>94635</v>
      </c>
      <c r="B32160" s="1" t="s">
        <v>94636</v>
      </c>
      <c r="C32160" s="1" t="s">
        <v>94637</v>
      </c>
      <c r="D32160" s="1">
        <v>173.0</v>
      </c>
    </row>
    <row r="32161">
      <c r="A32161" s="1" t="s">
        <v>94638</v>
      </c>
      <c r="B32161" s="1" t="s">
        <v>94639</v>
      </c>
      <c r="C32161" s="1" t="s">
        <v>94640</v>
      </c>
      <c r="D32161" s="1">
        <v>212.0</v>
      </c>
    </row>
    <row r="32162">
      <c r="A32162" s="1" t="s">
        <v>94641</v>
      </c>
      <c r="B32162" s="1" t="s">
        <v>94642</v>
      </c>
      <c r="C32162" s="1" t="s">
        <v>94643</v>
      </c>
      <c r="D32162" s="1">
        <v>322.0</v>
      </c>
    </row>
    <row r="32163">
      <c r="A32163" s="1" t="s">
        <v>94644</v>
      </c>
      <c r="B32163" s="1" t="s">
        <v>94645</v>
      </c>
      <c r="C32163" s="1" t="s">
        <v>94646</v>
      </c>
      <c r="D32163" s="1">
        <v>542.0</v>
      </c>
    </row>
    <row r="32164">
      <c r="A32164" s="1" t="s">
        <v>94647</v>
      </c>
      <c r="B32164" s="1" t="s">
        <v>94648</v>
      </c>
      <c r="C32164" s="1" t="s">
        <v>94649</v>
      </c>
      <c r="D32164" s="1">
        <v>372.0</v>
      </c>
    </row>
    <row r="32165">
      <c r="A32165" s="1" t="s">
        <v>94650</v>
      </c>
      <c r="B32165" s="1" t="s">
        <v>94651</v>
      </c>
      <c r="C32165" s="1" t="s">
        <v>94652</v>
      </c>
      <c r="D32165" s="1">
        <v>946.0</v>
      </c>
    </row>
    <row r="32166">
      <c r="A32166" s="1" t="s">
        <v>94653</v>
      </c>
      <c r="B32166" s="1" t="s">
        <v>94654</v>
      </c>
      <c r="C32166" s="1" t="s">
        <v>94655</v>
      </c>
      <c r="D32166" s="1">
        <v>165.0</v>
      </c>
    </row>
    <row r="32167">
      <c r="A32167" s="1" t="s">
        <v>94656</v>
      </c>
      <c r="B32167" s="1" t="s">
        <v>94657</v>
      </c>
      <c r="C32167" s="1" t="s">
        <v>94658</v>
      </c>
      <c r="D32167" s="1">
        <v>277.0</v>
      </c>
    </row>
    <row r="32168">
      <c r="A32168" s="1" t="s">
        <v>94659</v>
      </c>
      <c r="B32168" s="1" t="s">
        <v>94660</v>
      </c>
      <c r="C32168" s="1" t="s">
        <v>94661</v>
      </c>
      <c r="D32168" s="1">
        <v>319.0</v>
      </c>
    </row>
    <row r="32169">
      <c r="A32169" s="1" t="s">
        <v>94662</v>
      </c>
      <c r="B32169" s="1" t="s">
        <v>94663</v>
      </c>
      <c r="C32169" s="1" t="s">
        <v>94664</v>
      </c>
      <c r="D32169" s="1">
        <v>3625.0</v>
      </c>
    </row>
    <row r="32170">
      <c r="A32170" s="1" t="s">
        <v>94665</v>
      </c>
      <c r="B32170" s="1" t="s">
        <v>94666</v>
      </c>
      <c r="C32170" s="1" t="s">
        <v>94667</v>
      </c>
      <c r="D32170" s="1">
        <v>65.0</v>
      </c>
    </row>
    <row r="32171">
      <c r="A32171" s="1" t="s">
        <v>94668</v>
      </c>
      <c r="B32171" s="1" t="s">
        <v>94669</v>
      </c>
      <c r="C32171" s="1" t="s">
        <v>94670</v>
      </c>
      <c r="D32171" s="1">
        <v>1116.0</v>
      </c>
    </row>
    <row r="32172">
      <c r="A32172" s="1" t="s">
        <v>94671</v>
      </c>
      <c r="B32172" s="1" t="s">
        <v>94672</v>
      </c>
      <c r="C32172" s="1" t="s">
        <v>94673</v>
      </c>
      <c r="D32172" s="1">
        <v>1486.0</v>
      </c>
    </row>
    <row r="32173">
      <c r="A32173" s="1" t="s">
        <v>94674</v>
      </c>
      <c r="B32173" s="1" t="s">
        <v>94675</v>
      </c>
      <c r="C32173" s="1" t="s">
        <v>94676</v>
      </c>
      <c r="D32173" s="1">
        <v>163.0</v>
      </c>
    </row>
    <row r="32174">
      <c r="A32174" s="1" t="s">
        <v>94677</v>
      </c>
      <c r="B32174" s="1" t="s">
        <v>94678</v>
      </c>
      <c r="C32174" s="1" t="s">
        <v>94679</v>
      </c>
      <c r="D32174" s="1">
        <v>1097.0</v>
      </c>
    </row>
    <row r="32175">
      <c r="A32175" s="1" t="s">
        <v>94680</v>
      </c>
      <c r="B32175" s="1" t="s">
        <v>94681</v>
      </c>
      <c r="C32175" s="1" t="s">
        <v>94682</v>
      </c>
      <c r="D32175" s="1">
        <v>141.0</v>
      </c>
    </row>
    <row r="32176">
      <c r="A32176" s="1" t="s">
        <v>94683</v>
      </c>
      <c r="B32176" s="1" t="s">
        <v>94684</v>
      </c>
      <c r="C32176" s="1" t="s">
        <v>94685</v>
      </c>
      <c r="D32176" s="1">
        <v>2368.0</v>
      </c>
    </row>
    <row r="32177">
      <c r="A32177" s="1" t="s">
        <v>94686</v>
      </c>
      <c r="B32177" s="1" t="s">
        <v>94687</v>
      </c>
      <c r="C32177" s="1" t="s">
        <v>94688</v>
      </c>
      <c r="D32177" s="1">
        <v>314.0</v>
      </c>
    </row>
    <row r="32178">
      <c r="A32178" s="1" t="s">
        <v>94689</v>
      </c>
      <c r="B32178" s="1" t="s">
        <v>94690</v>
      </c>
      <c r="C32178" s="1" t="s">
        <v>94691</v>
      </c>
      <c r="D32178" s="1">
        <v>727.0</v>
      </c>
    </row>
    <row r="32179">
      <c r="A32179" s="1" t="s">
        <v>94692</v>
      </c>
      <c r="B32179" s="1" t="s">
        <v>94693</v>
      </c>
      <c r="C32179" s="1" t="s">
        <v>94694</v>
      </c>
      <c r="D32179" s="1">
        <v>623.0</v>
      </c>
    </row>
    <row r="32180">
      <c r="A32180" s="1" t="s">
        <v>94695</v>
      </c>
      <c r="B32180" s="1" t="s">
        <v>94696</v>
      </c>
      <c r="C32180" s="1" t="s">
        <v>94697</v>
      </c>
      <c r="D32180" s="1">
        <v>80.0</v>
      </c>
    </row>
    <row r="32181">
      <c r="A32181" s="1" t="s">
        <v>94698</v>
      </c>
      <c r="B32181" s="1" t="s">
        <v>94699</v>
      </c>
      <c r="C32181" s="1" t="s">
        <v>94700</v>
      </c>
      <c r="D32181" s="1">
        <v>7073.0</v>
      </c>
    </row>
    <row r="32182">
      <c r="A32182" s="1" t="s">
        <v>94701</v>
      </c>
      <c r="B32182" s="1" t="s">
        <v>94702</v>
      </c>
      <c r="C32182" s="1" t="s">
        <v>94703</v>
      </c>
      <c r="D32182" s="1">
        <v>18.0</v>
      </c>
    </row>
    <row r="32183">
      <c r="A32183" s="1" t="s">
        <v>94704</v>
      </c>
      <c r="B32183" s="1" t="s">
        <v>94705</v>
      </c>
      <c r="C32183" s="1" t="s">
        <v>94706</v>
      </c>
      <c r="D32183" s="1">
        <v>1149.0</v>
      </c>
    </row>
    <row r="32184">
      <c r="A32184" s="1" t="s">
        <v>94707</v>
      </c>
      <c r="B32184" s="1" t="s">
        <v>94708</v>
      </c>
      <c r="C32184" s="1" t="s">
        <v>94709</v>
      </c>
      <c r="D32184" s="1">
        <v>159.0</v>
      </c>
    </row>
    <row r="32185">
      <c r="A32185" s="1" t="s">
        <v>94710</v>
      </c>
      <c r="B32185" s="1" t="s">
        <v>94711</v>
      </c>
      <c r="C32185" s="1" t="s">
        <v>94712</v>
      </c>
      <c r="D32185" s="1">
        <v>1355.0</v>
      </c>
    </row>
    <row r="32186">
      <c r="A32186" s="1" t="s">
        <v>94713</v>
      </c>
      <c r="B32186" s="1" t="s">
        <v>94714</v>
      </c>
      <c r="C32186" s="1" t="s">
        <v>94715</v>
      </c>
      <c r="D32186" s="1">
        <v>237.0</v>
      </c>
    </row>
    <row r="32187">
      <c r="A32187" s="1" t="s">
        <v>94716</v>
      </c>
      <c r="B32187" s="1" t="s">
        <v>94717</v>
      </c>
      <c r="C32187" s="1" t="s">
        <v>94718</v>
      </c>
      <c r="D32187" s="1">
        <v>16.0</v>
      </c>
    </row>
    <row r="32188">
      <c r="A32188" s="1" t="s">
        <v>94719</v>
      </c>
      <c r="B32188" s="1" t="s">
        <v>94720</v>
      </c>
      <c r="C32188" s="1" t="s">
        <v>94721</v>
      </c>
      <c r="D32188" s="1">
        <v>2972.0</v>
      </c>
    </row>
    <row r="32189">
      <c r="A32189" s="1" t="s">
        <v>94722</v>
      </c>
      <c r="B32189" s="1" t="s">
        <v>94723</v>
      </c>
      <c r="C32189" s="1" t="s">
        <v>94724</v>
      </c>
      <c r="D32189" s="1">
        <v>1812.0</v>
      </c>
    </row>
    <row r="32190">
      <c r="A32190" s="1" t="s">
        <v>94725</v>
      </c>
      <c r="B32190" s="1" t="s">
        <v>94726</v>
      </c>
      <c r="C32190" s="1" t="s">
        <v>94727</v>
      </c>
      <c r="D32190" s="1">
        <v>371.0</v>
      </c>
    </row>
    <row r="32191">
      <c r="A32191" s="1" t="s">
        <v>94728</v>
      </c>
      <c r="B32191" s="1" t="s">
        <v>94729</v>
      </c>
      <c r="C32191" s="1" t="s">
        <v>94730</v>
      </c>
      <c r="D32191" s="1">
        <v>32.0</v>
      </c>
    </row>
    <row r="32192">
      <c r="A32192" s="1" t="s">
        <v>94731</v>
      </c>
      <c r="B32192" s="1" t="s">
        <v>94732</v>
      </c>
      <c r="C32192" s="1" t="s">
        <v>94733</v>
      </c>
      <c r="D32192" s="1">
        <v>460.0</v>
      </c>
    </row>
    <row r="32193">
      <c r="A32193" s="1" t="s">
        <v>94734</v>
      </c>
      <c r="B32193" s="1" t="s">
        <v>94735</v>
      </c>
      <c r="C32193" s="1" t="s">
        <v>94736</v>
      </c>
      <c r="D32193" s="1">
        <v>2312.0</v>
      </c>
    </row>
    <row r="32194">
      <c r="A32194" s="1" t="s">
        <v>94737</v>
      </c>
      <c r="B32194" s="1" t="s">
        <v>94738</v>
      </c>
      <c r="C32194" s="1" t="s">
        <v>94739</v>
      </c>
      <c r="D32194" s="1">
        <v>1809.0</v>
      </c>
    </row>
    <row r="32195">
      <c r="A32195" s="1" t="s">
        <v>94740</v>
      </c>
      <c r="B32195" s="1" t="s">
        <v>94741</v>
      </c>
      <c r="C32195" s="1" t="s">
        <v>94742</v>
      </c>
      <c r="D32195" s="1">
        <v>474.0</v>
      </c>
    </row>
    <row r="32196">
      <c r="A32196" s="1" t="s">
        <v>68846</v>
      </c>
      <c r="B32196" s="1" t="s">
        <v>68847</v>
      </c>
      <c r="C32196" s="1" t="s">
        <v>94743</v>
      </c>
      <c r="D32196" s="1">
        <v>50.0</v>
      </c>
    </row>
    <row r="32197">
      <c r="A32197" s="1" t="s">
        <v>94744</v>
      </c>
      <c r="B32197" s="1" t="s">
        <v>94745</v>
      </c>
      <c r="C32197" s="1" t="s">
        <v>94746</v>
      </c>
      <c r="D32197" s="1">
        <v>32.0</v>
      </c>
    </row>
    <row r="32198">
      <c r="A32198" s="1" t="s">
        <v>94747</v>
      </c>
      <c r="B32198" s="1" t="s">
        <v>94748</v>
      </c>
      <c r="C32198" s="1" t="s">
        <v>94749</v>
      </c>
      <c r="D32198" s="1">
        <v>149.0</v>
      </c>
    </row>
    <row r="32199">
      <c r="A32199" s="1" t="s">
        <v>94750</v>
      </c>
      <c r="B32199" s="1" t="s">
        <v>94751</v>
      </c>
      <c r="C32199" s="1" t="s">
        <v>94752</v>
      </c>
      <c r="D32199" s="1">
        <v>497.0</v>
      </c>
    </row>
    <row r="32200">
      <c r="A32200" s="1" t="s">
        <v>94753</v>
      </c>
      <c r="B32200" s="1" t="s">
        <v>94754</v>
      </c>
      <c r="C32200" s="1" t="s">
        <v>94755</v>
      </c>
      <c r="D32200" s="1">
        <v>1344.0</v>
      </c>
    </row>
    <row r="32201">
      <c r="A32201" s="1" t="s">
        <v>94756</v>
      </c>
      <c r="B32201" s="1" t="s">
        <v>94757</v>
      </c>
      <c r="C32201" s="1" t="s">
        <v>94758</v>
      </c>
      <c r="D32201" s="1">
        <v>1503.0</v>
      </c>
    </row>
    <row r="32202">
      <c r="A32202" s="1" t="s">
        <v>94759</v>
      </c>
      <c r="B32202" s="1" t="s">
        <v>94760</v>
      </c>
      <c r="C32202" s="1" t="s">
        <v>94761</v>
      </c>
      <c r="D32202" s="1">
        <v>29.0</v>
      </c>
    </row>
    <row r="32203">
      <c r="A32203" s="1" t="s">
        <v>94762</v>
      </c>
      <c r="B32203" s="1" t="s">
        <v>94763</v>
      </c>
      <c r="C32203" s="1" t="s">
        <v>94764</v>
      </c>
      <c r="D32203" s="1">
        <v>989.0</v>
      </c>
    </row>
    <row r="32204">
      <c r="A32204" s="1" t="s">
        <v>94765</v>
      </c>
      <c r="B32204" s="1" t="s">
        <v>94766</v>
      </c>
      <c r="C32204" s="1" t="s">
        <v>94767</v>
      </c>
      <c r="D32204" s="1">
        <v>758.0</v>
      </c>
    </row>
    <row r="32205">
      <c r="A32205" s="1" t="s">
        <v>94768</v>
      </c>
      <c r="B32205" s="1" t="s">
        <v>94769</v>
      </c>
      <c r="C32205" s="1" t="s">
        <v>94770</v>
      </c>
      <c r="D32205" s="1">
        <v>573.0</v>
      </c>
    </row>
    <row r="32206">
      <c r="A32206" s="1" t="s">
        <v>94771</v>
      </c>
      <c r="B32206" s="1" t="s">
        <v>94772</v>
      </c>
      <c r="C32206" s="1" t="s">
        <v>94773</v>
      </c>
      <c r="D32206" s="1">
        <v>133.0</v>
      </c>
    </row>
    <row r="32207">
      <c r="A32207" s="1" t="s">
        <v>94774</v>
      </c>
      <c r="B32207" s="1" t="s">
        <v>94775</v>
      </c>
      <c r="C32207" s="1" t="s">
        <v>94776</v>
      </c>
      <c r="D32207" s="1">
        <v>311.0</v>
      </c>
    </row>
    <row r="32208">
      <c r="A32208" s="1" t="s">
        <v>94777</v>
      </c>
      <c r="B32208" s="1" t="s">
        <v>94778</v>
      </c>
      <c r="C32208" s="1" t="s">
        <v>94779</v>
      </c>
      <c r="D32208" s="1">
        <v>1284.0</v>
      </c>
    </row>
    <row r="32209">
      <c r="A32209" s="1" t="s">
        <v>94780</v>
      </c>
      <c r="B32209" s="1" t="s">
        <v>94781</v>
      </c>
      <c r="C32209" s="1" t="s">
        <v>94782</v>
      </c>
      <c r="D32209" s="1">
        <v>3518.0</v>
      </c>
    </row>
    <row r="32210">
      <c r="A32210" s="1" t="s">
        <v>94783</v>
      </c>
      <c r="B32210" s="1" t="s">
        <v>94784</v>
      </c>
      <c r="C32210" s="1" t="s">
        <v>94785</v>
      </c>
      <c r="D32210" s="1">
        <v>402.0</v>
      </c>
    </row>
    <row r="32211">
      <c r="A32211" s="1" t="s">
        <v>94786</v>
      </c>
      <c r="B32211" s="1" t="s">
        <v>94787</v>
      </c>
      <c r="C32211" s="1" t="s">
        <v>94788</v>
      </c>
      <c r="D32211" s="1">
        <v>75.0</v>
      </c>
    </row>
    <row r="32212">
      <c r="A32212" s="1" t="s">
        <v>94789</v>
      </c>
      <c r="B32212" s="1" t="s">
        <v>94790</v>
      </c>
      <c r="C32212" s="1" t="s">
        <v>94791</v>
      </c>
      <c r="D32212" s="1">
        <v>30.0</v>
      </c>
    </row>
    <row r="32213">
      <c r="A32213" s="1" t="s">
        <v>94792</v>
      </c>
      <c r="B32213" s="1" t="s">
        <v>94793</v>
      </c>
      <c r="C32213" s="1" t="s">
        <v>94794</v>
      </c>
      <c r="D32213" s="1">
        <v>85.0</v>
      </c>
    </row>
    <row r="32214">
      <c r="A32214" s="1" t="s">
        <v>94795</v>
      </c>
      <c r="B32214" s="1" t="s">
        <v>94796</v>
      </c>
      <c r="C32214" s="1" t="s">
        <v>94797</v>
      </c>
      <c r="D32214" s="1">
        <v>110.0</v>
      </c>
    </row>
    <row r="32215">
      <c r="A32215" s="1" t="s">
        <v>94798</v>
      </c>
      <c r="B32215" s="1" t="s">
        <v>94799</v>
      </c>
      <c r="C32215" s="1" t="s">
        <v>94800</v>
      </c>
      <c r="D32215" s="1">
        <v>3501.0</v>
      </c>
    </row>
    <row r="32216">
      <c r="A32216" s="1" t="s">
        <v>94801</v>
      </c>
      <c r="B32216" s="1" t="s">
        <v>94802</v>
      </c>
      <c r="C32216" s="1" t="s">
        <v>94803</v>
      </c>
      <c r="D32216" s="1">
        <v>765.0</v>
      </c>
    </row>
    <row r="32217">
      <c r="A32217" s="1" t="s">
        <v>94804</v>
      </c>
      <c r="B32217" s="1" t="s">
        <v>94805</v>
      </c>
      <c r="C32217" s="1" t="s">
        <v>94806</v>
      </c>
      <c r="D32217" s="1">
        <v>88.0</v>
      </c>
    </row>
    <row r="32218">
      <c r="A32218" s="1" t="s">
        <v>94807</v>
      </c>
      <c r="B32218" s="1" t="s">
        <v>94808</v>
      </c>
      <c r="C32218" s="1" t="s">
        <v>94809</v>
      </c>
      <c r="D32218" s="1">
        <v>344.0</v>
      </c>
    </row>
    <row r="32219">
      <c r="A32219" s="1" t="s">
        <v>94810</v>
      </c>
      <c r="B32219" s="1" t="s">
        <v>94811</v>
      </c>
      <c r="C32219" s="1" t="s">
        <v>94812</v>
      </c>
      <c r="D32219" s="1">
        <v>5240.0</v>
      </c>
    </row>
    <row r="32220">
      <c r="A32220" s="1" t="s">
        <v>94813</v>
      </c>
      <c r="B32220" s="1" t="s">
        <v>94814</v>
      </c>
      <c r="C32220" s="1" t="s">
        <v>94815</v>
      </c>
      <c r="D32220" s="1">
        <v>180.0</v>
      </c>
    </row>
    <row r="32221">
      <c r="A32221" s="1" t="s">
        <v>94816</v>
      </c>
      <c r="B32221" s="1" t="s">
        <v>94817</v>
      </c>
      <c r="C32221" s="1" t="s">
        <v>94818</v>
      </c>
      <c r="D32221" s="1">
        <v>597.0</v>
      </c>
    </row>
    <row r="32222">
      <c r="A32222" s="1" t="s">
        <v>94819</v>
      </c>
      <c r="B32222" s="1" t="s">
        <v>94820</v>
      </c>
      <c r="C32222" s="1" t="s">
        <v>94821</v>
      </c>
      <c r="D32222" s="1">
        <v>117.0</v>
      </c>
    </row>
    <row r="32223">
      <c r="A32223" s="1" t="s">
        <v>94822</v>
      </c>
      <c r="B32223" s="1" t="s">
        <v>94823</v>
      </c>
      <c r="C32223" s="1" t="s">
        <v>94824</v>
      </c>
      <c r="D32223" s="1">
        <v>45.0</v>
      </c>
    </row>
    <row r="32224">
      <c r="A32224" s="1" t="s">
        <v>94825</v>
      </c>
      <c r="B32224" s="1" t="s">
        <v>94826</v>
      </c>
      <c r="C32224" s="1" t="s">
        <v>94827</v>
      </c>
      <c r="D32224" s="1">
        <v>372.0</v>
      </c>
    </row>
    <row r="32225">
      <c r="A32225" s="1" t="s">
        <v>94828</v>
      </c>
      <c r="B32225" s="1" t="s">
        <v>94829</v>
      </c>
      <c r="C32225" s="1" t="s">
        <v>94830</v>
      </c>
      <c r="D32225" s="1">
        <v>1990.0</v>
      </c>
    </row>
    <row r="32226">
      <c r="A32226" s="1" t="s">
        <v>94831</v>
      </c>
      <c r="B32226" s="1" t="s">
        <v>94832</v>
      </c>
      <c r="C32226" s="1" t="s">
        <v>94833</v>
      </c>
      <c r="D32226" s="1">
        <v>92.0</v>
      </c>
    </row>
    <row r="32227">
      <c r="A32227" s="1" t="s">
        <v>94834</v>
      </c>
      <c r="B32227" s="1" t="s">
        <v>94835</v>
      </c>
      <c r="C32227" s="1" t="s">
        <v>94836</v>
      </c>
      <c r="D32227" s="1">
        <v>66.0</v>
      </c>
    </row>
    <row r="32228">
      <c r="A32228" s="1" t="s">
        <v>94837</v>
      </c>
      <c r="B32228" s="1" t="s">
        <v>94838</v>
      </c>
      <c r="C32228" s="1" t="s">
        <v>94839</v>
      </c>
      <c r="D32228" s="1">
        <v>278.0</v>
      </c>
    </row>
    <row r="32229">
      <c r="A32229" s="1" t="s">
        <v>94840</v>
      </c>
      <c r="B32229" s="1" t="s">
        <v>94841</v>
      </c>
      <c r="C32229" s="1" t="s">
        <v>94842</v>
      </c>
      <c r="D32229" s="1">
        <v>3001.0</v>
      </c>
    </row>
    <row r="32230">
      <c r="A32230" s="1" t="s">
        <v>94843</v>
      </c>
      <c r="B32230" s="1" t="s">
        <v>94844</v>
      </c>
      <c r="C32230" s="1" t="s">
        <v>94845</v>
      </c>
      <c r="D32230" s="1">
        <v>539.0</v>
      </c>
    </row>
    <row r="32231">
      <c r="A32231" s="1" t="s">
        <v>94846</v>
      </c>
      <c r="B32231" s="1" t="s">
        <v>94847</v>
      </c>
      <c r="C32231" s="1" t="s">
        <v>94848</v>
      </c>
      <c r="D32231" s="1">
        <v>246.0</v>
      </c>
    </row>
    <row r="32232">
      <c r="A32232" s="1" t="s">
        <v>94849</v>
      </c>
      <c r="B32232" s="1" t="s">
        <v>94849</v>
      </c>
      <c r="C32232" s="1" t="s">
        <v>94850</v>
      </c>
      <c r="D32232" s="1">
        <v>330.0</v>
      </c>
    </row>
    <row r="32233">
      <c r="A32233" s="1" t="s">
        <v>94851</v>
      </c>
      <c r="B32233" s="1" t="s">
        <v>94852</v>
      </c>
      <c r="C32233" s="1" t="s">
        <v>94853</v>
      </c>
      <c r="D32233" s="1">
        <v>129.0</v>
      </c>
    </row>
    <row r="32234">
      <c r="A32234" s="1" t="s">
        <v>94854</v>
      </c>
      <c r="B32234" s="1" t="s">
        <v>94855</v>
      </c>
      <c r="C32234" s="1" t="s">
        <v>94856</v>
      </c>
      <c r="D32234" s="1">
        <v>243.0</v>
      </c>
    </row>
    <row r="32235">
      <c r="A32235" s="1" t="s">
        <v>94857</v>
      </c>
      <c r="B32235" s="1" t="s">
        <v>94858</v>
      </c>
      <c r="C32235" s="1" t="s">
        <v>94859</v>
      </c>
      <c r="D32235" s="1">
        <v>737.0</v>
      </c>
    </row>
    <row r="32236">
      <c r="A32236" s="1" t="s">
        <v>94860</v>
      </c>
      <c r="B32236" s="1" t="s">
        <v>94861</v>
      </c>
      <c r="C32236" s="1" t="s">
        <v>94862</v>
      </c>
      <c r="D32236" s="1">
        <v>82.0</v>
      </c>
    </row>
    <row r="32237">
      <c r="A32237" s="1" t="s">
        <v>94863</v>
      </c>
      <c r="B32237" s="1" t="s">
        <v>94864</v>
      </c>
      <c r="C32237" s="1" t="s">
        <v>94865</v>
      </c>
      <c r="D32237" s="1">
        <v>57.0</v>
      </c>
    </row>
    <row r="32238">
      <c r="A32238" s="1" t="s">
        <v>94866</v>
      </c>
      <c r="B32238" s="1" t="s">
        <v>94867</v>
      </c>
      <c r="C32238" s="1" t="s">
        <v>94868</v>
      </c>
      <c r="D32238" s="1">
        <v>562.0</v>
      </c>
    </row>
    <row r="32239">
      <c r="A32239" s="1" t="s">
        <v>94869</v>
      </c>
      <c r="B32239" s="1" t="s">
        <v>94870</v>
      </c>
      <c r="C32239" s="1" t="s">
        <v>94871</v>
      </c>
      <c r="D32239" s="1">
        <v>106.0</v>
      </c>
    </row>
    <row r="32240">
      <c r="A32240" s="1" t="s">
        <v>94872</v>
      </c>
      <c r="B32240" s="1" t="s">
        <v>94873</v>
      </c>
      <c r="C32240" s="1" t="s">
        <v>94874</v>
      </c>
      <c r="D32240" s="1">
        <v>47.0</v>
      </c>
    </row>
    <row r="32241">
      <c r="A32241" s="1" t="s">
        <v>94875</v>
      </c>
      <c r="B32241" s="1" t="s">
        <v>94875</v>
      </c>
      <c r="C32241" s="1" t="s">
        <v>94876</v>
      </c>
      <c r="D32241" s="1">
        <v>208.0</v>
      </c>
    </row>
    <row r="32242">
      <c r="A32242" s="1" t="s">
        <v>94877</v>
      </c>
      <c r="B32242" s="1" t="s">
        <v>94878</v>
      </c>
      <c r="C32242" s="1" t="s">
        <v>94879</v>
      </c>
      <c r="D32242" s="1">
        <v>13.0</v>
      </c>
    </row>
    <row r="32243">
      <c r="A32243" s="1" t="s">
        <v>94880</v>
      </c>
      <c r="B32243" s="1" t="s">
        <v>94881</v>
      </c>
      <c r="C32243" s="1" t="s">
        <v>94882</v>
      </c>
      <c r="D32243" s="1">
        <v>309.0</v>
      </c>
    </row>
    <row r="32244">
      <c r="A32244" s="1" t="s">
        <v>94883</v>
      </c>
      <c r="B32244" s="1" t="s">
        <v>94884</v>
      </c>
      <c r="C32244" s="1" t="s">
        <v>94885</v>
      </c>
      <c r="D32244" s="1">
        <v>675.0</v>
      </c>
    </row>
    <row r="32245">
      <c r="A32245" s="1" t="s">
        <v>94886</v>
      </c>
      <c r="B32245" s="1" t="s">
        <v>94887</v>
      </c>
      <c r="C32245" s="1" t="s">
        <v>94888</v>
      </c>
      <c r="D32245" s="1">
        <v>1013.0</v>
      </c>
    </row>
    <row r="32246">
      <c r="A32246" s="1" t="s">
        <v>94889</v>
      </c>
      <c r="B32246" s="1" t="s">
        <v>94890</v>
      </c>
      <c r="C32246" s="1" t="s">
        <v>94891</v>
      </c>
      <c r="D32246" s="1">
        <v>265.0</v>
      </c>
    </row>
    <row r="32247">
      <c r="A32247" s="1" t="s">
        <v>94892</v>
      </c>
      <c r="B32247" s="1" t="s">
        <v>94893</v>
      </c>
      <c r="C32247" s="1" t="s">
        <v>94894</v>
      </c>
      <c r="D32247" s="1">
        <v>290.0</v>
      </c>
    </row>
    <row r="32248">
      <c r="A32248" s="1" t="s">
        <v>94895</v>
      </c>
      <c r="B32248" s="1" t="s">
        <v>94896</v>
      </c>
      <c r="C32248" s="1" t="s">
        <v>94897</v>
      </c>
      <c r="D32248" s="1">
        <v>41.0</v>
      </c>
    </row>
    <row r="32249">
      <c r="A32249" s="1" t="s">
        <v>94898</v>
      </c>
      <c r="B32249" s="1" t="s">
        <v>94899</v>
      </c>
      <c r="C32249" s="1" t="s">
        <v>94900</v>
      </c>
      <c r="D32249" s="1">
        <v>49.0</v>
      </c>
    </row>
    <row r="32250">
      <c r="A32250" s="1" t="s">
        <v>94901</v>
      </c>
      <c r="B32250" s="1" t="s">
        <v>94902</v>
      </c>
      <c r="C32250" s="1" t="s">
        <v>94903</v>
      </c>
      <c r="D32250" s="1">
        <v>1137.0</v>
      </c>
    </row>
    <row r="32251">
      <c r="A32251" s="1" t="s">
        <v>94904</v>
      </c>
      <c r="B32251" s="1" t="s">
        <v>94905</v>
      </c>
      <c r="C32251" s="1" t="s">
        <v>94906</v>
      </c>
      <c r="D32251" s="1">
        <v>3490.0</v>
      </c>
    </row>
    <row r="32252">
      <c r="A32252" s="1" t="s">
        <v>94907</v>
      </c>
      <c r="B32252" s="1" t="s">
        <v>94908</v>
      </c>
      <c r="C32252" s="1" t="s">
        <v>94909</v>
      </c>
      <c r="D32252" s="1">
        <v>595.0</v>
      </c>
    </row>
    <row r="32253">
      <c r="A32253" s="1" t="s">
        <v>94910</v>
      </c>
      <c r="B32253" s="1" t="s">
        <v>94911</v>
      </c>
      <c r="C32253" s="1" t="s">
        <v>94912</v>
      </c>
      <c r="D32253" s="1">
        <v>170.0</v>
      </c>
    </row>
    <row r="32254">
      <c r="A32254" s="1" t="s">
        <v>94913</v>
      </c>
      <c r="B32254" s="1" t="s">
        <v>94914</v>
      </c>
      <c r="C32254" s="1" t="s">
        <v>94915</v>
      </c>
      <c r="D32254" s="1">
        <v>755.0</v>
      </c>
    </row>
    <row r="32255">
      <c r="A32255" s="1" t="s">
        <v>94916</v>
      </c>
      <c r="B32255" s="1" t="s">
        <v>94917</v>
      </c>
      <c r="C32255" s="1" t="s">
        <v>94918</v>
      </c>
      <c r="D32255" s="1">
        <v>203.0</v>
      </c>
    </row>
    <row r="32256">
      <c r="A32256" s="1" t="s">
        <v>94919</v>
      </c>
      <c r="B32256" s="1" t="s">
        <v>94920</v>
      </c>
      <c r="C32256" s="1" t="s">
        <v>94921</v>
      </c>
      <c r="D32256" s="1">
        <v>385.0</v>
      </c>
    </row>
    <row r="32257">
      <c r="A32257" s="1" t="s">
        <v>94922</v>
      </c>
      <c r="B32257" s="1" t="s">
        <v>94923</v>
      </c>
      <c r="C32257" s="1" t="s">
        <v>94924</v>
      </c>
      <c r="D32257" s="1">
        <v>111.0</v>
      </c>
    </row>
    <row r="32258">
      <c r="A32258" s="1" t="s">
        <v>94925</v>
      </c>
      <c r="B32258" s="1" t="s">
        <v>94926</v>
      </c>
      <c r="C32258" s="1" t="s">
        <v>94927</v>
      </c>
      <c r="D32258" s="1">
        <v>1438.0</v>
      </c>
    </row>
    <row r="32259">
      <c r="A32259" s="1" t="s">
        <v>94928</v>
      </c>
      <c r="B32259" s="1" t="s">
        <v>94929</v>
      </c>
      <c r="C32259" s="1" t="s">
        <v>94930</v>
      </c>
      <c r="D32259" s="1">
        <v>914.0</v>
      </c>
    </row>
    <row r="32260">
      <c r="A32260" s="1" t="s">
        <v>94931</v>
      </c>
      <c r="B32260" s="1" t="s">
        <v>94932</v>
      </c>
      <c r="C32260" s="1" t="s">
        <v>94933</v>
      </c>
      <c r="D32260" s="1">
        <v>14.0</v>
      </c>
    </row>
    <row r="32261">
      <c r="A32261" s="1" t="s">
        <v>94934</v>
      </c>
      <c r="B32261" s="1" t="s">
        <v>94935</v>
      </c>
      <c r="C32261" s="1" t="s">
        <v>94936</v>
      </c>
      <c r="D32261" s="1">
        <v>143.0</v>
      </c>
    </row>
    <row r="32262">
      <c r="A32262" s="1" t="s">
        <v>94937</v>
      </c>
      <c r="B32262" s="1" t="s">
        <v>94938</v>
      </c>
      <c r="C32262" s="1" t="s">
        <v>94939</v>
      </c>
      <c r="D32262" s="1">
        <v>100.0</v>
      </c>
    </row>
    <row r="32263">
      <c r="A32263" s="1" t="s">
        <v>94940</v>
      </c>
      <c r="B32263" s="1" t="s">
        <v>94941</v>
      </c>
      <c r="C32263" s="1" t="s">
        <v>94942</v>
      </c>
      <c r="D32263" s="1">
        <v>2057.0</v>
      </c>
    </row>
    <row r="32264">
      <c r="A32264" s="1" t="s">
        <v>94943</v>
      </c>
      <c r="B32264" s="1" t="s">
        <v>94944</v>
      </c>
      <c r="C32264" s="1" t="s">
        <v>94945</v>
      </c>
      <c r="D32264" s="1">
        <v>97.0</v>
      </c>
    </row>
    <row r="32265">
      <c r="A32265" s="1" t="s">
        <v>94946</v>
      </c>
      <c r="B32265" s="1" t="s">
        <v>94947</v>
      </c>
      <c r="C32265" s="1" t="s">
        <v>94948</v>
      </c>
      <c r="D32265" s="1">
        <v>310.0</v>
      </c>
    </row>
    <row r="32266">
      <c r="A32266" s="1" t="s">
        <v>94949</v>
      </c>
      <c r="B32266" s="1" t="s">
        <v>94950</v>
      </c>
      <c r="C32266" s="1" t="s">
        <v>94951</v>
      </c>
      <c r="D32266" s="1">
        <v>10161.0</v>
      </c>
    </row>
    <row r="32267">
      <c r="A32267" s="1" t="s">
        <v>94952</v>
      </c>
      <c r="B32267" s="1" t="s">
        <v>94953</v>
      </c>
      <c r="C32267" s="1" t="s">
        <v>94954</v>
      </c>
      <c r="D32267" s="1">
        <v>1346.0</v>
      </c>
    </row>
    <row r="32268">
      <c r="A32268" s="1" t="s">
        <v>94955</v>
      </c>
      <c r="B32268" s="1" t="s">
        <v>94956</v>
      </c>
      <c r="C32268" s="1" t="s">
        <v>94957</v>
      </c>
      <c r="D32268" s="1">
        <v>469.0</v>
      </c>
    </row>
    <row r="32269">
      <c r="A32269" s="1" t="s">
        <v>94958</v>
      </c>
      <c r="B32269" s="1" t="s">
        <v>94959</v>
      </c>
      <c r="C32269" s="1" t="s">
        <v>94960</v>
      </c>
      <c r="D32269" s="1">
        <v>300.0</v>
      </c>
    </row>
    <row r="32270">
      <c r="A32270" s="1" t="s">
        <v>94961</v>
      </c>
      <c r="B32270" s="1" t="s">
        <v>94962</v>
      </c>
      <c r="C32270" s="1" t="s">
        <v>94963</v>
      </c>
      <c r="D32270" s="1">
        <v>4550.0</v>
      </c>
    </row>
    <row r="32271">
      <c r="A32271" s="1" t="s">
        <v>94964</v>
      </c>
      <c r="B32271" s="1" t="s">
        <v>94965</v>
      </c>
      <c r="C32271" s="1" t="s">
        <v>94966</v>
      </c>
      <c r="D32271" s="1">
        <v>435.0</v>
      </c>
    </row>
    <row r="32272">
      <c r="A32272" s="1" t="s">
        <v>2287</v>
      </c>
      <c r="B32272" s="1" t="s">
        <v>2288</v>
      </c>
      <c r="C32272" s="1" t="s">
        <v>94967</v>
      </c>
      <c r="D32272" s="1">
        <v>990.0</v>
      </c>
    </row>
    <row r="32273">
      <c r="A32273" s="1" t="s">
        <v>94968</v>
      </c>
      <c r="B32273" s="1" t="s">
        <v>94969</v>
      </c>
      <c r="C32273" s="1" t="s">
        <v>94970</v>
      </c>
      <c r="D32273" s="1">
        <v>2325.0</v>
      </c>
    </row>
    <row r="32274">
      <c r="A32274" s="1" t="s">
        <v>94971</v>
      </c>
      <c r="B32274" s="1" t="s">
        <v>94972</v>
      </c>
      <c r="C32274" s="1" t="s">
        <v>94973</v>
      </c>
      <c r="D32274" s="1">
        <v>1515.0</v>
      </c>
    </row>
    <row r="32275">
      <c r="A32275" s="1" t="s">
        <v>94974</v>
      </c>
      <c r="B32275" s="1" t="s">
        <v>94975</v>
      </c>
      <c r="C32275" s="1" t="s">
        <v>94976</v>
      </c>
      <c r="D32275" s="1">
        <v>200.0</v>
      </c>
    </row>
    <row r="32276">
      <c r="A32276" s="1" t="s">
        <v>94977</v>
      </c>
      <c r="B32276" s="1" t="s">
        <v>94978</v>
      </c>
      <c r="C32276" s="1" t="s">
        <v>94979</v>
      </c>
      <c r="D32276" s="1">
        <v>673.0</v>
      </c>
    </row>
    <row r="32277">
      <c r="A32277" s="1" t="s">
        <v>94980</v>
      </c>
      <c r="B32277" s="1" t="s">
        <v>94981</v>
      </c>
      <c r="C32277" s="1" t="s">
        <v>94982</v>
      </c>
      <c r="D32277" s="1">
        <v>25.0</v>
      </c>
    </row>
    <row r="32278">
      <c r="A32278" s="1" t="s">
        <v>94983</v>
      </c>
      <c r="B32278" s="1" t="s">
        <v>94984</v>
      </c>
      <c r="C32278" s="1" t="s">
        <v>94985</v>
      </c>
      <c r="D32278" s="1">
        <v>775.0</v>
      </c>
    </row>
    <row r="32279">
      <c r="A32279" s="1" t="s">
        <v>94986</v>
      </c>
      <c r="B32279" s="1" t="s">
        <v>94987</v>
      </c>
      <c r="C32279" s="1" t="s">
        <v>94988</v>
      </c>
      <c r="D32279" s="1">
        <v>195.0</v>
      </c>
    </row>
    <row r="32280">
      <c r="A32280" s="1" t="s">
        <v>94989</v>
      </c>
      <c r="B32280" s="1" t="s">
        <v>94990</v>
      </c>
      <c r="C32280" s="1" t="s">
        <v>94991</v>
      </c>
      <c r="D32280" s="1">
        <v>431.0</v>
      </c>
    </row>
    <row r="32281">
      <c r="A32281" s="1" t="s">
        <v>54479</v>
      </c>
      <c r="B32281" s="1" t="s">
        <v>54480</v>
      </c>
      <c r="C32281" s="1" t="s">
        <v>94992</v>
      </c>
      <c r="D32281" s="1">
        <v>387.0</v>
      </c>
    </row>
    <row r="32282">
      <c r="A32282" s="1" t="s">
        <v>94993</v>
      </c>
      <c r="B32282" s="1" t="s">
        <v>94994</v>
      </c>
      <c r="C32282" s="1" t="s">
        <v>94995</v>
      </c>
      <c r="D32282" s="1">
        <v>402.0</v>
      </c>
    </row>
    <row r="32283">
      <c r="A32283" s="1" t="s">
        <v>94996</v>
      </c>
      <c r="B32283" s="1" t="s">
        <v>94997</v>
      </c>
      <c r="C32283" s="1" t="s">
        <v>94998</v>
      </c>
      <c r="D32283" s="1">
        <v>691.0</v>
      </c>
    </row>
    <row r="32284">
      <c r="A32284" s="1" t="s">
        <v>94999</v>
      </c>
      <c r="B32284" s="1" t="s">
        <v>95000</v>
      </c>
      <c r="C32284" s="1" t="s">
        <v>95001</v>
      </c>
      <c r="D32284" s="1">
        <v>580.0</v>
      </c>
    </row>
    <row r="32285">
      <c r="A32285" s="1" t="s">
        <v>95002</v>
      </c>
      <c r="B32285" s="1" t="s">
        <v>95003</v>
      </c>
      <c r="C32285" s="1" t="s">
        <v>95004</v>
      </c>
      <c r="D32285" s="1">
        <v>454.0</v>
      </c>
    </row>
    <row r="32286">
      <c r="A32286" s="1" t="s">
        <v>95005</v>
      </c>
      <c r="B32286" s="1" t="s">
        <v>95006</v>
      </c>
      <c r="C32286" s="1" t="s">
        <v>95007</v>
      </c>
      <c r="D32286" s="1">
        <v>11540.0</v>
      </c>
    </row>
    <row r="32287">
      <c r="A32287" s="1" t="s">
        <v>95008</v>
      </c>
      <c r="B32287" s="1" t="s">
        <v>95009</v>
      </c>
      <c r="C32287" s="1" t="s">
        <v>95010</v>
      </c>
      <c r="D32287" s="1">
        <v>50.0</v>
      </c>
    </row>
    <row r="32288">
      <c r="A32288" s="1" t="s">
        <v>95011</v>
      </c>
      <c r="B32288" s="1" t="s">
        <v>95012</v>
      </c>
      <c r="C32288" s="1" t="s">
        <v>95013</v>
      </c>
      <c r="D32288" s="1">
        <v>6446.0</v>
      </c>
    </row>
    <row r="32289">
      <c r="A32289" s="1" t="s">
        <v>95014</v>
      </c>
      <c r="B32289" s="1" t="s">
        <v>95015</v>
      </c>
      <c r="C32289" s="1" t="s">
        <v>95016</v>
      </c>
      <c r="D32289" s="1">
        <v>8924.0</v>
      </c>
    </row>
    <row r="32290">
      <c r="A32290" s="1" t="s">
        <v>95017</v>
      </c>
      <c r="B32290" s="1" t="s">
        <v>95018</v>
      </c>
      <c r="C32290" s="1" t="s">
        <v>95019</v>
      </c>
      <c r="D32290" s="1">
        <v>1143.0</v>
      </c>
    </row>
    <row r="32291">
      <c r="A32291" s="1" t="s">
        <v>95020</v>
      </c>
      <c r="B32291" s="1" t="s">
        <v>95021</v>
      </c>
      <c r="C32291" s="1" t="s">
        <v>95022</v>
      </c>
      <c r="D32291" s="1">
        <v>43.0</v>
      </c>
    </row>
    <row r="32292">
      <c r="A32292" s="1" t="s">
        <v>95023</v>
      </c>
      <c r="B32292" s="1" t="s">
        <v>95024</v>
      </c>
      <c r="C32292" s="1" t="s">
        <v>95025</v>
      </c>
      <c r="D32292" s="1">
        <v>132.0</v>
      </c>
    </row>
    <row r="32293">
      <c r="A32293" s="1" t="s">
        <v>95026</v>
      </c>
      <c r="B32293" s="1" t="s">
        <v>95027</v>
      </c>
      <c r="C32293" s="1" t="s">
        <v>95028</v>
      </c>
      <c r="D32293" s="1">
        <v>172.0</v>
      </c>
    </row>
    <row r="32294">
      <c r="A32294" s="1" t="s">
        <v>95029</v>
      </c>
      <c r="B32294" s="1" t="s">
        <v>95030</v>
      </c>
      <c r="C32294" s="1" t="s">
        <v>95031</v>
      </c>
      <c r="D32294" s="1">
        <v>55.0</v>
      </c>
    </row>
    <row r="32295">
      <c r="A32295" s="1" t="s">
        <v>95032</v>
      </c>
      <c r="B32295" s="1" t="s">
        <v>95033</v>
      </c>
      <c r="C32295" s="1" t="s">
        <v>95034</v>
      </c>
      <c r="D32295" s="1">
        <v>115.0</v>
      </c>
    </row>
    <row r="32296">
      <c r="A32296" s="1" t="s">
        <v>95035</v>
      </c>
      <c r="B32296" s="1" t="s">
        <v>95036</v>
      </c>
      <c r="C32296" s="1" t="s">
        <v>95037</v>
      </c>
      <c r="D32296" s="1">
        <v>145.0</v>
      </c>
    </row>
    <row r="32297">
      <c r="A32297" s="1" t="s">
        <v>95038</v>
      </c>
      <c r="B32297" s="1" t="s">
        <v>95039</v>
      </c>
      <c r="C32297" s="1" t="s">
        <v>95040</v>
      </c>
      <c r="D32297" s="1">
        <v>81.0</v>
      </c>
    </row>
    <row r="32298">
      <c r="A32298" s="1" t="s">
        <v>95041</v>
      </c>
      <c r="B32298" s="1" t="s">
        <v>95042</v>
      </c>
      <c r="C32298" s="1" t="s">
        <v>95043</v>
      </c>
      <c r="D32298" s="1">
        <v>33.0</v>
      </c>
    </row>
    <row r="32299">
      <c r="A32299" s="1" t="s">
        <v>95044</v>
      </c>
      <c r="B32299" s="1" t="s">
        <v>95045</v>
      </c>
      <c r="C32299" s="1" t="s">
        <v>95046</v>
      </c>
      <c r="D32299" s="1">
        <v>399.0</v>
      </c>
    </row>
    <row r="32300">
      <c r="A32300" s="1" t="s">
        <v>95047</v>
      </c>
      <c r="B32300" s="1" t="s">
        <v>95048</v>
      </c>
      <c r="C32300" s="1" t="s">
        <v>95049</v>
      </c>
      <c r="D32300" s="1">
        <v>74.0</v>
      </c>
    </row>
    <row r="32301">
      <c r="A32301" s="1" t="s">
        <v>95050</v>
      </c>
      <c r="B32301" s="1" t="s">
        <v>95051</v>
      </c>
      <c r="C32301" s="1" t="s">
        <v>95052</v>
      </c>
      <c r="D32301" s="1">
        <v>376.0</v>
      </c>
    </row>
    <row r="32302">
      <c r="A32302" s="1" t="s">
        <v>95053</v>
      </c>
      <c r="B32302" s="1" t="s">
        <v>95054</v>
      </c>
      <c r="C32302" s="1" t="s">
        <v>95055</v>
      </c>
      <c r="D32302" s="1">
        <v>103.0</v>
      </c>
    </row>
    <row r="32303">
      <c r="A32303" s="1" t="s">
        <v>95056</v>
      </c>
      <c r="B32303" s="1" t="s">
        <v>95057</v>
      </c>
      <c r="C32303" s="1" t="s">
        <v>95058</v>
      </c>
      <c r="D32303" s="1">
        <v>187.0</v>
      </c>
    </row>
    <row r="32304">
      <c r="A32304" s="1" t="s">
        <v>95059</v>
      </c>
      <c r="B32304" s="1" t="s">
        <v>95060</v>
      </c>
      <c r="C32304" s="1" t="s">
        <v>95061</v>
      </c>
      <c r="D32304" s="1">
        <v>109.0</v>
      </c>
    </row>
    <row r="32305">
      <c r="A32305" s="1" t="s">
        <v>95062</v>
      </c>
      <c r="B32305" s="1" t="s">
        <v>95063</v>
      </c>
      <c r="C32305" s="1" t="s">
        <v>95064</v>
      </c>
      <c r="D32305" s="1">
        <v>747.0</v>
      </c>
    </row>
    <row r="32306">
      <c r="A32306" s="1" t="s">
        <v>95065</v>
      </c>
      <c r="B32306" s="1" t="s">
        <v>95066</v>
      </c>
      <c r="C32306" s="1" t="s">
        <v>95067</v>
      </c>
      <c r="D32306" s="1">
        <v>321.0</v>
      </c>
    </row>
    <row r="32307">
      <c r="A32307" s="1" t="s">
        <v>95068</v>
      </c>
      <c r="B32307" s="1" t="s">
        <v>95069</v>
      </c>
      <c r="C32307" s="1" t="s">
        <v>95070</v>
      </c>
      <c r="D32307" s="1">
        <v>120.0</v>
      </c>
    </row>
    <row r="32308">
      <c r="A32308" s="1" t="s">
        <v>95071</v>
      </c>
      <c r="B32308" s="1" t="s">
        <v>95072</v>
      </c>
      <c r="C32308" s="1" t="s">
        <v>95073</v>
      </c>
      <c r="D32308" s="1">
        <v>374.0</v>
      </c>
    </row>
    <row r="32309">
      <c r="A32309" s="1" t="s">
        <v>95074</v>
      </c>
      <c r="B32309" s="1" t="s">
        <v>95075</v>
      </c>
      <c r="C32309" s="1" t="s">
        <v>95076</v>
      </c>
      <c r="D32309" s="1">
        <v>128.0</v>
      </c>
    </row>
    <row r="32310">
      <c r="A32310" s="1" t="s">
        <v>95077</v>
      </c>
      <c r="B32310" s="1" t="s">
        <v>95078</v>
      </c>
      <c r="C32310" s="1" t="s">
        <v>95079</v>
      </c>
      <c r="D32310" s="1">
        <v>39.0</v>
      </c>
    </row>
    <row r="32311">
      <c r="A32311" s="1" t="s">
        <v>95080</v>
      </c>
      <c r="B32311" s="1" t="s">
        <v>95080</v>
      </c>
      <c r="C32311" s="1" t="s">
        <v>95081</v>
      </c>
      <c r="D32311" s="1">
        <v>1306.0</v>
      </c>
    </row>
    <row r="32312">
      <c r="A32312" s="1" t="s">
        <v>95082</v>
      </c>
      <c r="B32312" s="1" t="s">
        <v>95083</v>
      </c>
      <c r="C32312" s="1" t="s">
        <v>95084</v>
      </c>
      <c r="D32312" s="1">
        <v>1036.0</v>
      </c>
    </row>
    <row r="32313">
      <c r="A32313" s="1" t="s">
        <v>95085</v>
      </c>
      <c r="B32313" s="1" t="s">
        <v>95085</v>
      </c>
      <c r="C32313" s="1" t="s">
        <v>95086</v>
      </c>
      <c r="D32313" s="1">
        <v>1760.0</v>
      </c>
    </row>
    <row r="32314">
      <c r="A32314" s="1" t="s">
        <v>95087</v>
      </c>
      <c r="B32314" s="1" t="s">
        <v>95088</v>
      </c>
      <c r="C32314" s="1" t="s">
        <v>95089</v>
      </c>
      <c r="D32314" s="1">
        <v>30.0</v>
      </c>
    </row>
    <row r="32315">
      <c r="A32315" s="1" t="s">
        <v>95090</v>
      </c>
      <c r="B32315" s="1" t="s">
        <v>95091</v>
      </c>
      <c r="C32315" s="1" t="s">
        <v>95092</v>
      </c>
      <c r="D32315" s="1">
        <v>2695.0</v>
      </c>
    </row>
    <row r="32316">
      <c r="A32316" s="1" t="s">
        <v>95093</v>
      </c>
      <c r="B32316" s="1" t="s">
        <v>95094</v>
      </c>
      <c r="C32316" s="1" t="s">
        <v>95095</v>
      </c>
      <c r="D32316" s="1">
        <v>119.0</v>
      </c>
    </row>
    <row r="32317">
      <c r="A32317" s="1" t="s">
        <v>95096</v>
      </c>
      <c r="B32317" s="1" t="s">
        <v>95097</v>
      </c>
      <c r="C32317" s="1" t="s">
        <v>95098</v>
      </c>
      <c r="D32317" s="1">
        <v>715.0</v>
      </c>
    </row>
    <row r="32318">
      <c r="A32318" s="1" t="s">
        <v>95099</v>
      </c>
      <c r="B32318" s="1" t="s">
        <v>95100</v>
      </c>
      <c r="C32318" s="1" t="s">
        <v>95101</v>
      </c>
      <c r="D32318" s="1">
        <v>159.0</v>
      </c>
    </row>
    <row r="32319">
      <c r="A32319" s="1" t="s">
        <v>95102</v>
      </c>
      <c r="B32319" s="1" t="s">
        <v>95103</v>
      </c>
      <c r="C32319" s="1" t="s">
        <v>95104</v>
      </c>
      <c r="D32319" s="1">
        <v>1060.0</v>
      </c>
    </row>
    <row r="32320">
      <c r="A32320" s="1" t="s">
        <v>95105</v>
      </c>
      <c r="B32320" s="1" t="s">
        <v>95106</v>
      </c>
      <c r="C32320" s="1" t="s">
        <v>95107</v>
      </c>
      <c r="D32320" s="1">
        <v>67.0</v>
      </c>
    </row>
    <row r="32321">
      <c r="A32321" s="1" t="s">
        <v>95108</v>
      </c>
      <c r="B32321" s="1" t="s">
        <v>95109</v>
      </c>
      <c r="C32321" s="1" t="s">
        <v>95110</v>
      </c>
      <c r="D32321" s="1">
        <v>40.0</v>
      </c>
    </row>
    <row r="32322">
      <c r="A32322" s="1" t="s">
        <v>95111</v>
      </c>
      <c r="B32322" s="1" t="s">
        <v>95112</v>
      </c>
      <c r="C32322" s="1" t="s">
        <v>95113</v>
      </c>
      <c r="D32322" s="1">
        <v>129.0</v>
      </c>
    </row>
    <row r="32323">
      <c r="A32323" s="1" t="s">
        <v>95114</v>
      </c>
      <c r="B32323" s="1" t="s">
        <v>95115</v>
      </c>
      <c r="C32323" s="1" t="s">
        <v>95116</v>
      </c>
      <c r="D32323" s="1">
        <v>1774.0</v>
      </c>
    </row>
    <row r="32324">
      <c r="A32324" s="1" t="s">
        <v>95117</v>
      </c>
      <c r="B32324" s="1" t="s">
        <v>95118</v>
      </c>
      <c r="C32324" s="1" t="s">
        <v>95119</v>
      </c>
      <c r="D32324" s="1">
        <v>414.0</v>
      </c>
    </row>
    <row r="32325">
      <c r="A32325" s="1" t="s">
        <v>95120</v>
      </c>
      <c r="B32325" s="1" t="s">
        <v>95121</v>
      </c>
      <c r="C32325" s="1" t="s">
        <v>95122</v>
      </c>
      <c r="D32325" s="1">
        <v>85.0</v>
      </c>
    </row>
    <row r="32326">
      <c r="A32326" s="1" t="s">
        <v>95123</v>
      </c>
      <c r="B32326" s="1" t="s">
        <v>95124</v>
      </c>
      <c r="C32326" s="1" t="s">
        <v>95125</v>
      </c>
      <c r="D32326" s="1">
        <v>282.0</v>
      </c>
    </row>
    <row r="32327">
      <c r="A32327" s="1" t="s">
        <v>95126</v>
      </c>
      <c r="B32327" s="1" t="s">
        <v>95127</v>
      </c>
      <c r="C32327" s="1" t="s">
        <v>95128</v>
      </c>
      <c r="D32327" s="1">
        <v>263.0</v>
      </c>
    </row>
    <row r="32328">
      <c r="A32328" s="1" t="s">
        <v>95129</v>
      </c>
      <c r="B32328" s="1" t="s">
        <v>95130</v>
      </c>
      <c r="C32328" s="1" t="s">
        <v>95131</v>
      </c>
      <c r="D32328" s="1">
        <v>73.0</v>
      </c>
    </row>
    <row r="32329">
      <c r="A32329" s="1" t="s">
        <v>95132</v>
      </c>
      <c r="B32329" s="1" t="s">
        <v>95133</v>
      </c>
      <c r="C32329" s="1" t="s">
        <v>95134</v>
      </c>
      <c r="D32329" s="1">
        <v>566.0</v>
      </c>
    </row>
    <row r="32330">
      <c r="A32330" s="1" t="s">
        <v>23410</v>
      </c>
      <c r="B32330" s="1" t="s">
        <v>23411</v>
      </c>
      <c r="C32330" s="1" t="s">
        <v>95135</v>
      </c>
      <c r="D32330" s="1">
        <v>177.0</v>
      </c>
    </row>
    <row r="32331">
      <c r="A32331" s="1" t="s">
        <v>95136</v>
      </c>
      <c r="B32331" s="1" t="s">
        <v>95137</v>
      </c>
      <c r="C32331" s="1" t="s">
        <v>95138</v>
      </c>
      <c r="D32331" s="1">
        <v>1196.0</v>
      </c>
    </row>
    <row r="32332">
      <c r="A32332" s="1" t="s">
        <v>95139</v>
      </c>
      <c r="B32332" s="1" t="s">
        <v>95140</v>
      </c>
      <c r="C32332" s="1" t="s">
        <v>95141</v>
      </c>
      <c r="D32332" s="1">
        <v>240.0</v>
      </c>
    </row>
    <row r="32333">
      <c r="A32333" s="1" t="s">
        <v>95142</v>
      </c>
      <c r="B32333" s="1" t="s">
        <v>95143</v>
      </c>
      <c r="C32333" s="1" t="s">
        <v>95144</v>
      </c>
      <c r="D32333" s="1">
        <v>260.0</v>
      </c>
    </row>
    <row r="32334">
      <c r="A32334" s="1" t="s">
        <v>95145</v>
      </c>
      <c r="B32334" s="1" t="s">
        <v>95146</v>
      </c>
      <c r="C32334" s="1" t="s">
        <v>95147</v>
      </c>
      <c r="D32334" s="1">
        <v>76.0</v>
      </c>
    </row>
    <row r="32335">
      <c r="A32335" s="1" t="s">
        <v>95148</v>
      </c>
      <c r="B32335" s="1" t="s">
        <v>95149</v>
      </c>
      <c r="C32335" s="1" t="s">
        <v>95150</v>
      </c>
      <c r="D32335" s="1">
        <v>282.0</v>
      </c>
    </row>
    <row r="32336">
      <c r="A32336" s="1" t="s">
        <v>95151</v>
      </c>
      <c r="B32336" s="1" t="s">
        <v>95152</v>
      </c>
      <c r="C32336" s="1" t="s">
        <v>95153</v>
      </c>
      <c r="D32336" s="1">
        <v>1164.0</v>
      </c>
    </row>
    <row r="32337">
      <c r="A32337" s="1" t="s">
        <v>95154</v>
      </c>
      <c r="B32337" s="1" t="s">
        <v>95155</v>
      </c>
      <c r="C32337" s="1" t="s">
        <v>95156</v>
      </c>
      <c r="D32337" s="1">
        <v>69.0</v>
      </c>
    </row>
    <row r="32338">
      <c r="A32338" s="1" t="s">
        <v>95157</v>
      </c>
      <c r="B32338" s="1" t="s">
        <v>95158</v>
      </c>
      <c r="C32338" s="1" t="s">
        <v>95159</v>
      </c>
      <c r="D32338" s="1">
        <v>1143.0</v>
      </c>
    </row>
    <row r="32339">
      <c r="A32339" s="1" t="s">
        <v>95160</v>
      </c>
      <c r="B32339" s="1" t="s">
        <v>95161</v>
      </c>
      <c r="C32339" s="1" t="s">
        <v>95162</v>
      </c>
      <c r="D32339" s="1">
        <v>120.0</v>
      </c>
    </row>
    <row r="32340">
      <c r="A32340" s="1" t="s">
        <v>95163</v>
      </c>
      <c r="B32340" s="1" t="s">
        <v>95164</v>
      </c>
      <c r="C32340" s="1" t="s">
        <v>95165</v>
      </c>
      <c r="D32340" s="1">
        <v>603.0</v>
      </c>
    </row>
    <row r="32341">
      <c r="A32341" s="1" t="s">
        <v>95166</v>
      </c>
      <c r="B32341" s="1" t="s">
        <v>95167</v>
      </c>
      <c r="C32341" s="1" t="s">
        <v>95168</v>
      </c>
      <c r="D32341" s="1">
        <v>95.0</v>
      </c>
    </row>
    <row r="32342">
      <c r="A32342" s="1" t="s">
        <v>77805</v>
      </c>
      <c r="B32342" s="1" t="s">
        <v>77806</v>
      </c>
      <c r="C32342" s="1" t="s">
        <v>95169</v>
      </c>
      <c r="D32342" s="1">
        <v>365.0</v>
      </c>
    </row>
    <row r="32343">
      <c r="A32343" s="1" t="s">
        <v>95170</v>
      </c>
      <c r="B32343" s="1" t="s">
        <v>95171</v>
      </c>
      <c r="C32343" s="1" t="s">
        <v>95172</v>
      </c>
      <c r="D32343" s="1">
        <v>1372.0</v>
      </c>
    </row>
    <row r="32344">
      <c r="A32344" s="1" t="s">
        <v>95173</v>
      </c>
      <c r="B32344" s="1" t="s">
        <v>95174</v>
      </c>
      <c r="C32344" s="1" t="s">
        <v>95175</v>
      </c>
      <c r="D32344" s="1">
        <v>109.0</v>
      </c>
    </row>
    <row r="32345">
      <c r="A32345" s="1" t="s">
        <v>95176</v>
      </c>
      <c r="B32345" s="1" t="s">
        <v>95177</v>
      </c>
      <c r="C32345" s="1" t="s">
        <v>95178</v>
      </c>
      <c r="D32345" s="1">
        <v>65.0</v>
      </c>
    </row>
    <row r="32346">
      <c r="A32346" s="1" t="s">
        <v>95179</v>
      </c>
      <c r="B32346" s="1" t="s">
        <v>95180</v>
      </c>
      <c r="C32346" s="1" t="s">
        <v>95181</v>
      </c>
      <c r="D32346" s="1">
        <v>893.0</v>
      </c>
    </row>
    <row r="32347">
      <c r="A32347" s="1" t="s">
        <v>95182</v>
      </c>
      <c r="B32347" s="1" t="s">
        <v>95183</v>
      </c>
      <c r="C32347" s="1" t="s">
        <v>95184</v>
      </c>
      <c r="D32347" s="1">
        <v>629.0</v>
      </c>
    </row>
    <row r="32348">
      <c r="A32348" s="1" t="s">
        <v>95185</v>
      </c>
      <c r="B32348" s="1" t="s">
        <v>95185</v>
      </c>
      <c r="C32348" s="1" t="s">
        <v>95186</v>
      </c>
      <c r="D32348" s="1">
        <v>79.0</v>
      </c>
    </row>
    <row r="32349">
      <c r="A32349" s="1" t="s">
        <v>95187</v>
      </c>
      <c r="B32349" s="1" t="s">
        <v>95188</v>
      </c>
      <c r="C32349" s="1" t="s">
        <v>95189</v>
      </c>
      <c r="D32349" s="1">
        <v>805.0</v>
      </c>
    </row>
    <row r="32350">
      <c r="A32350" s="1" t="s">
        <v>95190</v>
      </c>
      <c r="B32350" s="1" t="s">
        <v>95191</v>
      </c>
      <c r="C32350" s="1" t="s">
        <v>95192</v>
      </c>
      <c r="D32350" s="1">
        <v>24.0</v>
      </c>
    </row>
    <row r="32351">
      <c r="A32351" s="1" t="s">
        <v>95193</v>
      </c>
      <c r="B32351" s="1" t="s">
        <v>95194</v>
      </c>
      <c r="C32351" s="1" t="s">
        <v>95195</v>
      </c>
      <c r="D32351" s="1">
        <v>7956.0</v>
      </c>
    </row>
    <row r="32352">
      <c r="A32352" s="1" t="s">
        <v>95196</v>
      </c>
      <c r="B32352" s="1" t="s">
        <v>95197</v>
      </c>
      <c r="C32352" s="1" t="s">
        <v>95198</v>
      </c>
      <c r="D32352" s="1">
        <v>251.0</v>
      </c>
    </row>
    <row r="32353">
      <c r="A32353" s="1" t="s">
        <v>95199</v>
      </c>
      <c r="B32353" s="1" t="s">
        <v>95200</v>
      </c>
      <c r="C32353" s="1" t="s">
        <v>95201</v>
      </c>
      <c r="D32353" s="1">
        <v>314.0</v>
      </c>
    </row>
    <row r="32354">
      <c r="A32354" s="1" t="s">
        <v>95202</v>
      </c>
      <c r="B32354" s="1" t="s">
        <v>95203</v>
      </c>
      <c r="C32354" s="1" t="s">
        <v>95204</v>
      </c>
      <c r="D32354" s="1">
        <v>594.0</v>
      </c>
    </row>
    <row r="32355">
      <c r="A32355" s="1" t="s">
        <v>95205</v>
      </c>
      <c r="B32355" s="1" t="s">
        <v>95206</v>
      </c>
      <c r="C32355" s="1" t="s">
        <v>95207</v>
      </c>
      <c r="D32355" s="1">
        <v>82.0</v>
      </c>
    </row>
    <row r="32356">
      <c r="A32356" s="1" t="s">
        <v>95208</v>
      </c>
      <c r="B32356" s="1" t="s">
        <v>95209</v>
      </c>
      <c r="C32356" s="1" t="s">
        <v>95210</v>
      </c>
      <c r="D32356" s="1">
        <v>57.0</v>
      </c>
    </row>
    <row r="32357">
      <c r="A32357" s="1" t="s">
        <v>95211</v>
      </c>
      <c r="B32357" s="1" t="s">
        <v>95212</v>
      </c>
      <c r="C32357" s="1" t="s">
        <v>95213</v>
      </c>
      <c r="D32357" s="1">
        <v>424.0</v>
      </c>
    </row>
    <row r="32358">
      <c r="A32358" s="1" t="s">
        <v>95214</v>
      </c>
      <c r="B32358" s="1" t="s">
        <v>95214</v>
      </c>
      <c r="C32358" s="1" t="s">
        <v>95215</v>
      </c>
      <c r="D32358" s="1">
        <v>73.0</v>
      </c>
    </row>
    <row r="32359">
      <c r="A32359" s="1" t="s">
        <v>95216</v>
      </c>
      <c r="B32359" s="1" t="s">
        <v>95217</v>
      </c>
      <c r="C32359" s="1" t="s">
        <v>95218</v>
      </c>
      <c r="D32359" s="1">
        <v>257.0</v>
      </c>
    </row>
    <row r="32360">
      <c r="A32360" s="1" t="s">
        <v>95219</v>
      </c>
      <c r="B32360" s="1" t="s">
        <v>95220</v>
      </c>
      <c r="C32360" s="1" t="s">
        <v>95221</v>
      </c>
      <c r="D32360" s="1">
        <v>1600.0</v>
      </c>
    </row>
    <row r="32361">
      <c r="A32361" s="1" t="s">
        <v>95222</v>
      </c>
      <c r="B32361" s="1" t="s">
        <v>95223</v>
      </c>
      <c r="C32361" s="1" t="s">
        <v>95224</v>
      </c>
      <c r="D32361" s="1">
        <v>48.0</v>
      </c>
    </row>
    <row r="32362">
      <c r="A32362" s="1" t="s">
        <v>95225</v>
      </c>
      <c r="B32362" s="1" t="s">
        <v>95226</v>
      </c>
      <c r="C32362" s="1" t="s">
        <v>95227</v>
      </c>
      <c r="D32362" s="1">
        <v>4232.0</v>
      </c>
    </row>
    <row r="32363">
      <c r="A32363" s="1" t="s">
        <v>95228</v>
      </c>
      <c r="B32363" s="1" t="s">
        <v>95229</v>
      </c>
      <c r="C32363" s="1" t="s">
        <v>95230</v>
      </c>
      <c r="D32363" s="1">
        <v>61.0</v>
      </c>
    </row>
    <row r="32364">
      <c r="A32364" s="1" t="s">
        <v>95231</v>
      </c>
      <c r="B32364" s="1" t="s">
        <v>95232</v>
      </c>
      <c r="C32364" s="1" t="s">
        <v>95233</v>
      </c>
      <c r="D32364" s="1">
        <v>85.0</v>
      </c>
    </row>
    <row r="32365">
      <c r="A32365" s="1" t="s">
        <v>95234</v>
      </c>
      <c r="B32365" s="1" t="s">
        <v>95235</v>
      </c>
      <c r="C32365" s="1" t="s">
        <v>95236</v>
      </c>
      <c r="D32365" s="1">
        <v>348.0</v>
      </c>
    </row>
    <row r="32366">
      <c r="A32366" s="1" t="s">
        <v>95237</v>
      </c>
      <c r="B32366" s="1" t="s">
        <v>95238</v>
      </c>
      <c r="C32366" s="1" t="s">
        <v>95239</v>
      </c>
      <c r="D32366" s="1">
        <v>194.0</v>
      </c>
    </row>
    <row r="32367">
      <c r="A32367" s="1" t="s">
        <v>95240</v>
      </c>
      <c r="B32367" s="1" t="s">
        <v>95241</v>
      </c>
      <c r="C32367" s="1" t="s">
        <v>95242</v>
      </c>
      <c r="D32367" s="1">
        <v>428.0</v>
      </c>
    </row>
    <row r="32368">
      <c r="A32368" s="1" t="s">
        <v>95243</v>
      </c>
      <c r="B32368" s="1" t="s">
        <v>95244</v>
      </c>
      <c r="C32368" s="1" t="s">
        <v>95245</v>
      </c>
      <c r="D32368" s="1">
        <v>51.0</v>
      </c>
    </row>
    <row r="32369">
      <c r="A32369" s="1" t="s">
        <v>95246</v>
      </c>
      <c r="B32369" s="1" t="s">
        <v>95247</v>
      </c>
      <c r="C32369" s="1" t="s">
        <v>95248</v>
      </c>
      <c r="D32369" s="1">
        <v>1216.0</v>
      </c>
    </row>
    <row r="32370">
      <c r="A32370" s="1" t="s">
        <v>95249</v>
      </c>
      <c r="B32370" s="1" t="s">
        <v>95250</v>
      </c>
      <c r="C32370" s="1" t="s">
        <v>95251</v>
      </c>
      <c r="D32370" s="1">
        <v>167.0</v>
      </c>
    </row>
    <row r="32371">
      <c r="A32371" s="1" t="s">
        <v>95252</v>
      </c>
      <c r="B32371" s="1" t="s">
        <v>95253</v>
      </c>
      <c r="C32371" s="1" t="s">
        <v>95254</v>
      </c>
      <c r="D32371" s="1">
        <v>53.0</v>
      </c>
    </row>
    <row r="32372">
      <c r="A32372" s="1" t="s">
        <v>95255</v>
      </c>
      <c r="B32372" s="1" t="s">
        <v>95256</v>
      </c>
      <c r="C32372" s="1" t="s">
        <v>95257</v>
      </c>
      <c r="D32372" s="1">
        <v>3659.0</v>
      </c>
    </row>
    <row r="32373">
      <c r="A32373" s="1" t="s">
        <v>95258</v>
      </c>
      <c r="B32373" s="1" t="s">
        <v>95259</v>
      </c>
      <c r="C32373" s="1" t="s">
        <v>95260</v>
      </c>
      <c r="D32373" s="1">
        <v>149.0</v>
      </c>
    </row>
    <row r="32374">
      <c r="A32374" s="1" t="s">
        <v>95261</v>
      </c>
      <c r="B32374" s="1" t="s">
        <v>95262</v>
      </c>
      <c r="C32374" s="1" t="s">
        <v>95263</v>
      </c>
      <c r="D32374" s="1">
        <v>2996.0</v>
      </c>
    </row>
    <row r="32375">
      <c r="A32375" s="1" t="s">
        <v>95264</v>
      </c>
      <c r="B32375" s="1" t="s">
        <v>95265</v>
      </c>
      <c r="C32375" s="1" t="s">
        <v>95266</v>
      </c>
      <c r="D32375" s="1">
        <v>2568.0</v>
      </c>
    </row>
    <row r="32376">
      <c r="A32376" s="1" t="s">
        <v>95267</v>
      </c>
      <c r="B32376" s="1" t="s">
        <v>95268</v>
      </c>
      <c r="C32376" s="1" t="s">
        <v>95269</v>
      </c>
      <c r="D32376" s="1">
        <v>474.0</v>
      </c>
    </row>
    <row r="32377">
      <c r="A32377" s="1" t="s">
        <v>95270</v>
      </c>
      <c r="B32377" s="1" t="s">
        <v>95271</v>
      </c>
      <c r="C32377" s="1" t="s">
        <v>95272</v>
      </c>
      <c r="D32377" s="1">
        <v>299.0</v>
      </c>
    </row>
    <row r="32378">
      <c r="A32378" s="1" t="s">
        <v>59749</v>
      </c>
      <c r="B32378" s="1" t="s">
        <v>59750</v>
      </c>
      <c r="C32378" s="1" t="s">
        <v>95273</v>
      </c>
      <c r="D32378" s="1">
        <v>657.0</v>
      </c>
    </row>
    <row r="32379">
      <c r="A32379" s="1" t="s">
        <v>95274</v>
      </c>
      <c r="B32379" s="1" t="s">
        <v>95275</v>
      </c>
      <c r="C32379" s="1" t="s">
        <v>95276</v>
      </c>
      <c r="D32379" s="1">
        <v>21.0</v>
      </c>
    </row>
    <row r="32380">
      <c r="A32380" s="1" t="s">
        <v>95277</v>
      </c>
      <c r="B32380" s="1" t="s">
        <v>95278</v>
      </c>
      <c r="C32380" s="1" t="s">
        <v>95279</v>
      </c>
      <c r="D32380" s="1">
        <v>394.0</v>
      </c>
    </row>
    <row r="32381">
      <c r="A32381" s="1" t="s">
        <v>95280</v>
      </c>
      <c r="B32381" s="1" t="s">
        <v>95281</v>
      </c>
      <c r="C32381" s="1" t="s">
        <v>95282</v>
      </c>
      <c r="D32381" s="1">
        <v>598.0</v>
      </c>
    </row>
    <row r="32382">
      <c r="A32382" s="1" t="s">
        <v>95283</v>
      </c>
      <c r="B32382" s="1" t="s">
        <v>95284</v>
      </c>
      <c r="C32382" s="1" t="s">
        <v>95285</v>
      </c>
      <c r="D32382" s="1">
        <v>22.0</v>
      </c>
    </row>
    <row r="32383">
      <c r="A32383" s="1" t="s">
        <v>95286</v>
      </c>
      <c r="B32383" s="1" t="s">
        <v>95287</v>
      </c>
      <c r="C32383" s="1" t="s">
        <v>95288</v>
      </c>
      <c r="D32383" s="1">
        <v>402.0</v>
      </c>
    </row>
    <row r="32384">
      <c r="A32384" s="1" t="s">
        <v>95289</v>
      </c>
      <c r="B32384" s="1" t="s">
        <v>95290</v>
      </c>
      <c r="C32384" s="1" t="s">
        <v>95291</v>
      </c>
      <c r="D32384" s="1">
        <v>326.0</v>
      </c>
    </row>
    <row r="32385">
      <c r="A32385" s="1" t="s">
        <v>95292</v>
      </c>
      <c r="B32385" s="1" t="s">
        <v>95293</v>
      </c>
      <c r="C32385" s="1" t="s">
        <v>95294</v>
      </c>
      <c r="D32385" s="1">
        <v>252.0</v>
      </c>
    </row>
    <row r="32386">
      <c r="A32386" s="1" t="s">
        <v>95295</v>
      </c>
      <c r="B32386" s="1" t="s">
        <v>95296</v>
      </c>
      <c r="C32386" s="1" t="s">
        <v>95297</v>
      </c>
      <c r="D32386" s="1">
        <v>229.0</v>
      </c>
    </row>
    <row r="32387">
      <c r="A32387" s="1" t="s">
        <v>95298</v>
      </c>
      <c r="B32387" s="1" t="s">
        <v>95299</v>
      </c>
      <c r="C32387" s="1" t="s">
        <v>95300</v>
      </c>
      <c r="D32387" s="1">
        <v>510.0</v>
      </c>
    </row>
    <row r="32388">
      <c r="A32388" s="1" t="s">
        <v>95301</v>
      </c>
      <c r="B32388" s="1" t="s">
        <v>95302</v>
      </c>
      <c r="C32388" s="1" t="s">
        <v>95303</v>
      </c>
      <c r="D32388" s="1">
        <v>643.0</v>
      </c>
    </row>
    <row r="32389">
      <c r="A32389" s="1" t="s">
        <v>95304</v>
      </c>
      <c r="B32389" s="1" t="s">
        <v>95305</v>
      </c>
      <c r="C32389" s="1" t="s">
        <v>95306</v>
      </c>
      <c r="D32389" s="1">
        <v>197.0</v>
      </c>
    </row>
    <row r="32390">
      <c r="A32390" s="1" t="s">
        <v>95307</v>
      </c>
      <c r="B32390" s="1" t="s">
        <v>95308</v>
      </c>
      <c r="C32390" s="1" t="s">
        <v>95309</v>
      </c>
      <c r="D32390" s="1">
        <v>141.0</v>
      </c>
    </row>
    <row r="32391">
      <c r="A32391" s="1" t="s">
        <v>95310</v>
      </c>
      <c r="B32391" s="1" t="s">
        <v>95311</v>
      </c>
      <c r="C32391" s="1" t="s">
        <v>95312</v>
      </c>
      <c r="D32391" s="1">
        <v>18.0</v>
      </c>
    </row>
    <row r="32392">
      <c r="A32392" s="1" t="s">
        <v>95313</v>
      </c>
      <c r="B32392" s="1" t="s">
        <v>95314</v>
      </c>
      <c r="C32392" s="1" t="s">
        <v>95315</v>
      </c>
      <c r="D32392" s="1">
        <v>13.0</v>
      </c>
    </row>
    <row r="32393">
      <c r="A32393" s="1" t="s">
        <v>95316</v>
      </c>
      <c r="B32393" s="1" t="s">
        <v>95317</v>
      </c>
      <c r="C32393" s="1" t="s">
        <v>95318</v>
      </c>
      <c r="D32393" s="1">
        <v>2030.0</v>
      </c>
    </row>
    <row r="32394">
      <c r="A32394" s="1" t="s">
        <v>74025</v>
      </c>
      <c r="B32394" s="1" t="s">
        <v>74026</v>
      </c>
      <c r="C32394" s="1" t="s">
        <v>95319</v>
      </c>
      <c r="D32394" s="1">
        <v>125.0</v>
      </c>
    </row>
    <row r="32395">
      <c r="A32395" s="1" t="s">
        <v>95320</v>
      </c>
      <c r="B32395" s="1" t="s">
        <v>95321</v>
      </c>
      <c r="C32395" s="1" t="s">
        <v>95322</v>
      </c>
      <c r="D32395" s="1">
        <v>145.0</v>
      </c>
    </row>
    <row r="32396">
      <c r="A32396" s="1" t="s">
        <v>95323</v>
      </c>
      <c r="B32396" s="1" t="s">
        <v>95324</v>
      </c>
      <c r="C32396" s="1" t="s">
        <v>95325</v>
      </c>
      <c r="D32396" s="1">
        <v>799.0</v>
      </c>
    </row>
    <row r="32397">
      <c r="A32397" s="1" t="s">
        <v>95326</v>
      </c>
      <c r="B32397" s="1" t="s">
        <v>95327</v>
      </c>
      <c r="C32397" s="1" t="s">
        <v>95328</v>
      </c>
      <c r="D32397" s="1">
        <v>169.0</v>
      </c>
    </row>
    <row r="32398">
      <c r="A32398" s="1" t="s">
        <v>95329</v>
      </c>
      <c r="B32398" s="1" t="s">
        <v>95330</v>
      </c>
      <c r="C32398" s="1" t="s">
        <v>95331</v>
      </c>
      <c r="D32398" s="1">
        <v>30.0</v>
      </c>
    </row>
    <row r="32399">
      <c r="A32399" s="1" t="s">
        <v>95332</v>
      </c>
      <c r="B32399" s="1" t="s">
        <v>95333</v>
      </c>
      <c r="C32399" s="1" t="s">
        <v>95334</v>
      </c>
      <c r="D32399" s="1">
        <v>425.0</v>
      </c>
    </row>
    <row r="32400">
      <c r="A32400" s="1" t="s">
        <v>95335</v>
      </c>
      <c r="B32400" s="1" t="s">
        <v>95336</v>
      </c>
      <c r="C32400" s="1" t="s">
        <v>95337</v>
      </c>
      <c r="D32400" s="1">
        <v>414.0</v>
      </c>
    </row>
    <row r="32401">
      <c r="A32401" s="1" t="s">
        <v>95338</v>
      </c>
      <c r="B32401" s="1" t="s">
        <v>95339</v>
      </c>
      <c r="C32401" s="1" t="s">
        <v>95340</v>
      </c>
      <c r="D32401" s="1">
        <v>371.0</v>
      </c>
    </row>
    <row r="32402">
      <c r="A32402" s="1" t="s">
        <v>95341</v>
      </c>
      <c r="B32402" s="1" t="s">
        <v>95342</v>
      </c>
      <c r="C32402" s="1" t="s">
        <v>95343</v>
      </c>
      <c r="D32402" s="1">
        <v>199.0</v>
      </c>
    </row>
    <row r="32403">
      <c r="A32403" s="1" t="s">
        <v>95344</v>
      </c>
      <c r="B32403" s="1" t="s">
        <v>95345</v>
      </c>
      <c r="C32403" s="1" t="s">
        <v>95346</v>
      </c>
      <c r="D32403" s="1">
        <v>213.0</v>
      </c>
    </row>
    <row r="32404">
      <c r="A32404" s="1" t="s">
        <v>95347</v>
      </c>
      <c r="B32404" s="1" t="s">
        <v>95348</v>
      </c>
      <c r="C32404" s="1" t="s">
        <v>95349</v>
      </c>
      <c r="D32404" s="1">
        <v>2192.0</v>
      </c>
    </row>
    <row r="32405">
      <c r="A32405" s="1" t="s">
        <v>95350</v>
      </c>
      <c r="B32405" s="1" t="s">
        <v>95351</v>
      </c>
      <c r="C32405" s="1" t="s">
        <v>95352</v>
      </c>
      <c r="D32405" s="1">
        <v>111.0</v>
      </c>
    </row>
    <row r="32406">
      <c r="A32406" s="1" t="s">
        <v>95353</v>
      </c>
      <c r="B32406" s="1" t="s">
        <v>95354</v>
      </c>
      <c r="C32406" s="1" t="s">
        <v>95355</v>
      </c>
      <c r="D32406" s="1">
        <v>679.0</v>
      </c>
    </row>
    <row r="32407">
      <c r="A32407" s="1" t="s">
        <v>95356</v>
      </c>
      <c r="B32407" s="1" t="s">
        <v>95357</v>
      </c>
      <c r="C32407" s="1" t="s">
        <v>95358</v>
      </c>
      <c r="D32407" s="1">
        <v>36.0</v>
      </c>
    </row>
    <row r="32408">
      <c r="A32408" s="1" t="s">
        <v>95359</v>
      </c>
      <c r="B32408" s="1" t="s">
        <v>95360</v>
      </c>
      <c r="C32408" s="1" t="s">
        <v>95361</v>
      </c>
      <c r="D32408" s="1">
        <v>871.0</v>
      </c>
    </row>
    <row r="32409">
      <c r="A32409" s="1" t="s">
        <v>95362</v>
      </c>
      <c r="B32409" s="1" t="s">
        <v>95363</v>
      </c>
      <c r="C32409" s="1" t="s">
        <v>95364</v>
      </c>
      <c r="D32409" s="1">
        <v>497.0</v>
      </c>
    </row>
    <row r="32410">
      <c r="A32410" s="1" t="s">
        <v>95365</v>
      </c>
      <c r="B32410" s="1" t="s">
        <v>95366</v>
      </c>
      <c r="C32410" s="1" t="s">
        <v>95367</v>
      </c>
      <c r="D32410" s="1">
        <v>2223.0</v>
      </c>
    </row>
    <row r="32411">
      <c r="A32411" s="1" t="s">
        <v>95368</v>
      </c>
      <c r="B32411" s="1" t="s">
        <v>95369</v>
      </c>
      <c r="C32411" s="1" t="s">
        <v>95370</v>
      </c>
      <c r="D32411" s="1">
        <v>5016.0</v>
      </c>
    </row>
    <row r="32412">
      <c r="A32412" s="1" t="s">
        <v>95371</v>
      </c>
      <c r="B32412" s="1" t="s">
        <v>95372</v>
      </c>
      <c r="C32412" s="1" t="s">
        <v>95373</v>
      </c>
      <c r="D32412" s="1">
        <v>45.0</v>
      </c>
    </row>
    <row r="32413">
      <c r="A32413" s="1" t="s">
        <v>95374</v>
      </c>
      <c r="B32413" s="1" t="s">
        <v>95375</v>
      </c>
      <c r="C32413" s="1" t="s">
        <v>95376</v>
      </c>
      <c r="D32413" s="1">
        <v>338.0</v>
      </c>
    </row>
    <row r="32414">
      <c r="A32414" s="1" t="s">
        <v>95377</v>
      </c>
      <c r="B32414" s="1" t="s">
        <v>95378</v>
      </c>
      <c r="C32414" s="1" t="s">
        <v>95379</v>
      </c>
      <c r="D32414" s="1">
        <v>266.0</v>
      </c>
    </row>
    <row r="32415">
      <c r="A32415" s="1" t="s">
        <v>95380</v>
      </c>
      <c r="B32415" s="1" t="s">
        <v>95381</v>
      </c>
      <c r="C32415" s="1" t="s">
        <v>95382</v>
      </c>
      <c r="D32415" s="1">
        <v>111.0</v>
      </c>
    </row>
    <row r="32416">
      <c r="A32416" s="1" t="s">
        <v>95383</v>
      </c>
      <c r="B32416" s="1" t="s">
        <v>95384</v>
      </c>
      <c r="C32416" s="1" t="s">
        <v>95385</v>
      </c>
      <c r="D32416" s="1">
        <v>45.0</v>
      </c>
    </row>
    <row r="32417">
      <c r="A32417" s="1" t="s">
        <v>95386</v>
      </c>
      <c r="B32417" s="1" t="s">
        <v>95387</v>
      </c>
      <c r="C32417" s="1" t="s">
        <v>95388</v>
      </c>
      <c r="D32417" s="1">
        <v>197.0</v>
      </c>
    </row>
    <row r="32418">
      <c r="A32418" s="1" t="s">
        <v>95389</v>
      </c>
      <c r="B32418" s="1" t="s">
        <v>95390</v>
      </c>
      <c r="C32418" s="1" t="s">
        <v>95391</v>
      </c>
      <c r="D32418" s="1">
        <v>199.0</v>
      </c>
    </row>
    <row r="32419">
      <c r="A32419" s="1" t="s">
        <v>95392</v>
      </c>
      <c r="B32419" s="1" t="s">
        <v>95393</v>
      </c>
      <c r="C32419" s="1" t="s">
        <v>95394</v>
      </c>
      <c r="D32419" s="1">
        <v>14.0</v>
      </c>
    </row>
    <row r="32420">
      <c r="A32420" s="1" t="s">
        <v>95395</v>
      </c>
      <c r="B32420" s="1" t="s">
        <v>95396</v>
      </c>
      <c r="C32420" s="1" t="s">
        <v>95397</v>
      </c>
      <c r="D32420" s="1">
        <v>161.0</v>
      </c>
    </row>
    <row r="32421">
      <c r="A32421" s="1" t="s">
        <v>95398</v>
      </c>
      <c r="B32421" s="1" t="s">
        <v>95399</v>
      </c>
      <c r="C32421" s="1" t="s">
        <v>95400</v>
      </c>
      <c r="D32421" s="1">
        <v>404.0</v>
      </c>
    </row>
    <row r="32422">
      <c r="A32422" s="1" t="s">
        <v>95401</v>
      </c>
      <c r="B32422" s="1" t="s">
        <v>95402</v>
      </c>
      <c r="C32422" s="1" t="s">
        <v>95403</v>
      </c>
      <c r="D32422" s="1">
        <v>258.0</v>
      </c>
    </row>
    <row r="32423">
      <c r="A32423" s="1" t="s">
        <v>95404</v>
      </c>
      <c r="B32423" s="1" t="s">
        <v>95405</v>
      </c>
      <c r="C32423" s="1" t="s">
        <v>95406</v>
      </c>
      <c r="D32423" s="1">
        <v>402.0</v>
      </c>
    </row>
    <row r="32424">
      <c r="A32424" s="1" t="s">
        <v>95407</v>
      </c>
      <c r="B32424" s="1" t="s">
        <v>95408</v>
      </c>
      <c r="C32424" s="1" t="s">
        <v>95409</v>
      </c>
      <c r="D32424" s="1">
        <v>259.0</v>
      </c>
    </row>
    <row r="32425">
      <c r="A32425" s="1" t="s">
        <v>95410</v>
      </c>
      <c r="B32425" s="1" t="s">
        <v>95411</v>
      </c>
      <c r="C32425" s="1" t="s">
        <v>95412</v>
      </c>
      <c r="D32425" s="1">
        <v>1151.0</v>
      </c>
    </row>
    <row r="32426">
      <c r="A32426" s="1" t="s">
        <v>95413</v>
      </c>
      <c r="B32426" s="1" t="s">
        <v>95414</v>
      </c>
      <c r="C32426" s="1" t="s">
        <v>95415</v>
      </c>
      <c r="D32426" s="1">
        <v>31.0</v>
      </c>
    </row>
    <row r="32427">
      <c r="A32427" s="1" t="s">
        <v>95416</v>
      </c>
      <c r="B32427" s="1" t="s">
        <v>95417</v>
      </c>
      <c r="C32427" s="1" t="s">
        <v>95418</v>
      </c>
      <c r="D32427" s="1">
        <v>437.0</v>
      </c>
    </row>
    <row r="32428">
      <c r="A32428" s="1" t="s">
        <v>95419</v>
      </c>
      <c r="B32428" s="1" t="s">
        <v>95420</v>
      </c>
      <c r="C32428" s="1" t="s">
        <v>95421</v>
      </c>
      <c r="D32428" s="1">
        <v>244.0</v>
      </c>
    </row>
    <row r="32429">
      <c r="A32429" s="1" t="s">
        <v>95422</v>
      </c>
      <c r="B32429" s="1" t="s">
        <v>95423</v>
      </c>
      <c r="C32429" s="1" t="s">
        <v>95424</v>
      </c>
      <c r="D32429" s="1">
        <v>11.0</v>
      </c>
    </row>
    <row r="32430">
      <c r="A32430" s="1" t="s">
        <v>95425</v>
      </c>
      <c r="B32430" s="1" t="s">
        <v>95426</v>
      </c>
      <c r="C32430" s="1" t="s">
        <v>95427</v>
      </c>
      <c r="D32430" s="1">
        <v>89.0</v>
      </c>
    </row>
    <row r="32431">
      <c r="A32431" s="1" t="s">
        <v>95428</v>
      </c>
      <c r="B32431" s="1" t="s">
        <v>95429</v>
      </c>
      <c r="C32431" s="1" t="s">
        <v>95430</v>
      </c>
      <c r="D32431" s="1">
        <v>1460.0</v>
      </c>
    </row>
    <row r="32432">
      <c r="A32432" s="1" t="s">
        <v>95431</v>
      </c>
      <c r="B32432" s="1" t="s">
        <v>95432</v>
      </c>
      <c r="C32432" s="1" t="s">
        <v>95433</v>
      </c>
      <c r="D32432" s="1">
        <v>259.0</v>
      </c>
    </row>
    <row r="32433">
      <c r="A32433" s="1" t="s">
        <v>95434</v>
      </c>
      <c r="B32433" s="1" t="s">
        <v>95435</v>
      </c>
      <c r="C32433" s="1" t="s">
        <v>95436</v>
      </c>
      <c r="D32433" s="1">
        <v>4799.0</v>
      </c>
    </row>
    <row r="32434">
      <c r="A32434" s="1" t="s">
        <v>95437</v>
      </c>
      <c r="B32434" s="1" t="s">
        <v>95438</v>
      </c>
      <c r="C32434" s="1" t="s">
        <v>95439</v>
      </c>
      <c r="D32434" s="1">
        <v>460.0</v>
      </c>
    </row>
    <row r="32435">
      <c r="A32435" s="1" t="s">
        <v>95440</v>
      </c>
      <c r="B32435" s="1" t="s">
        <v>95441</v>
      </c>
      <c r="C32435" s="1" t="s">
        <v>95442</v>
      </c>
      <c r="D32435" s="1">
        <v>203.0</v>
      </c>
    </row>
    <row r="32436">
      <c r="A32436" s="1" t="s">
        <v>95443</v>
      </c>
      <c r="B32436" s="1" t="s">
        <v>95444</v>
      </c>
      <c r="C32436" s="1" t="s">
        <v>95445</v>
      </c>
      <c r="D32436" s="1">
        <v>2015.0</v>
      </c>
    </row>
    <row r="32437">
      <c r="A32437" s="1" t="s">
        <v>95446</v>
      </c>
      <c r="B32437" s="1" t="s">
        <v>95447</v>
      </c>
      <c r="C32437" s="1" t="s">
        <v>95448</v>
      </c>
      <c r="D32437" s="1">
        <v>35.0</v>
      </c>
    </row>
    <row r="32438">
      <c r="A32438" s="1" t="s">
        <v>95449</v>
      </c>
      <c r="B32438" s="1" t="s">
        <v>95450</v>
      </c>
      <c r="C32438" s="1" t="s">
        <v>95451</v>
      </c>
      <c r="D32438" s="1">
        <v>794.0</v>
      </c>
    </row>
    <row r="32439">
      <c r="A32439" s="1" t="s">
        <v>95452</v>
      </c>
      <c r="B32439" s="1" t="s">
        <v>95453</v>
      </c>
      <c r="C32439" s="1" t="s">
        <v>95454</v>
      </c>
      <c r="D32439" s="1">
        <v>57.0</v>
      </c>
    </row>
    <row r="32440">
      <c r="A32440" s="1" t="s">
        <v>95455</v>
      </c>
      <c r="B32440" s="1" t="s">
        <v>95456</v>
      </c>
      <c r="C32440" s="1" t="s">
        <v>95457</v>
      </c>
      <c r="D32440" s="1">
        <v>311.0</v>
      </c>
    </row>
    <row r="32441">
      <c r="A32441" s="1" t="s">
        <v>95458</v>
      </c>
      <c r="B32441" s="1" t="s">
        <v>95459</v>
      </c>
      <c r="C32441" s="1" t="s">
        <v>95460</v>
      </c>
      <c r="D32441" s="1">
        <v>87.0</v>
      </c>
    </row>
    <row r="32442">
      <c r="A32442" s="1" t="s">
        <v>95461</v>
      </c>
      <c r="B32442" s="1" t="s">
        <v>95462</v>
      </c>
      <c r="C32442" s="1" t="s">
        <v>95463</v>
      </c>
      <c r="D32442" s="1">
        <v>195.0</v>
      </c>
    </row>
    <row r="32443">
      <c r="A32443" s="1" t="s">
        <v>95464</v>
      </c>
      <c r="B32443" s="1" t="s">
        <v>95465</v>
      </c>
      <c r="C32443" s="1" t="s">
        <v>95466</v>
      </c>
      <c r="D32443" s="1">
        <v>46.0</v>
      </c>
    </row>
    <row r="32444">
      <c r="A32444" s="1" t="s">
        <v>95467</v>
      </c>
      <c r="B32444" s="1" t="s">
        <v>95468</v>
      </c>
      <c r="C32444" s="1" t="s">
        <v>95469</v>
      </c>
      <c r="D32444" s="1">
        <v>16.0</v>
      </c>
    </row>
    <row r="32445">
      <c r="A32445" s="1" t="s">
        <v>95470</v>
      </c>
      <c r="B32445" s="1" t="s">
        <v>95471</v>
      </c>
      <c r="C32445" s="1" t="s">
        <v>95472</v>
      </c>
      <c r="D32445" s="1">
        <v>1689.0</v>
      </c>
    </row>
    <row r="32446">
      <c r="A32446" s="1" t="s">
        <v>95473</v>
      </c>
      <c r="B32446" s="1" t="s">
        <v>95474</v>
      </c>
      <c r="C32446" s="1" t="s">
        <v>95475</v>
      </c>
      <c r="D32446" s="1">
        <v>658.0</v>
      </c>
    </row>
    <row r="32447">
      <c r="A32447" s="1" t="s">
        <v>95476</v>
      </c>
      <c r="B32447" s="1" t="s">
        <v>95477</v>
      </c>
      <c r="C32447" s="1" t="s">
        <v>95478</v>
      </c>
      <c r="D32447" s="1">
        <v>236.0</v>
      </c>
    </row>
    <row r="32448">
      <c r="A32448" s="1" t="s">
        <v>95479</v>
      </c>
      <c r="B32448" s="1" t="s">
        <v>95480</v>
      </c>
      <c r="C32448" s="1" t="s">
        <v>95481</v>
      </c>
      <c r="D32448" s="1">
        <v>17840.0</v>
      </c>
    </row>
    <row r="32449">
      <c r="A32449" s="1" t="s">
        <v>95482</v>
      </c>
      <c r="B32449" s="1" t="s">
        <v>95483</v>
      </c>
      <c r="C32449" s="1" t="s">
        <v>95484</v>
      </c>
      <c r="D32449" s="1">
        <v>228.0</v>
      </c>
    </row>
    <row r="32450">
      <c r="A32450" s="1" t="s">
        <v>95485</v>
      </c>
      <c r="B32450" s="1" t="s">
        <v>95485</v>
      </c>
      <c r="C32450" s="1" t="s">
        <v>95486</v>
      </c>
      <c r="D32450" s="1">
        <v>84.0</v>
      </c>
    </row>
    <row r="32451">
      <c r="A32451" s="1" t="s">
        <v>95487</v>
      </c>
      <c r="B32451" s="1" t="s">
        <v>95488</v>
      </c>
      <c r="C32451" s="1" t="s">
        <v>95489</v>
      </c>
      <c r="D32451" s="1">
        <v>219.0</v>
      </c>
    </row>
    <row r="32452">
      <c r="A32452" s="1" t="s">
        <v>95490</v>
      </c>
      <c r="B32452" s="1" t="s">
        <v>95491</v>
      </c>
      <c r="C32452" s="1" t="s">
        <v>95492</v>
      </c>
      <c r="D32452" s="1">
        <v>15.0</v>
      </c>
    </row>
    <row r="32453">
      <c r="A32453" s="1" t="s">
        <v>95493</v>
      </c>
      <c r="B32453" s="1" t="s">
        <v>95494</v>
      </c>
      <c r="C32453" s="1" t="s">
        <v>95495</v>
      </c>
      <c r="D32453" s="1">
        <v>355.0</v>
      </c>
    </row>
    <row r="32454">
      <c r="A32454" s="1" t="s">
        <v>95496</v>
      </c>
      <c r="B32454" s="1" t="s">
        <v>95497</v>
      </c>
      <c r="C32454" s="1" t="s">
        <v>95498</v>
      </c>
      <c r="D32454" s="1">
        <v>63.0</v>
      </c>
    </row>
    <row r="32455">
      <c r="A32455" s="1" t="s">
        <v>95499</v>
      </c>
      <c r="B32455" s="1" t="s">
        <v>95500</v>
      </c>
      <c r="C32455" s="1" t="s">
        <v>95501</v>
      </c>
      <c r="D32455" s="1">
        <v>246.0</v>
      </c>
    </row>
    <row r="32456">
      <c r="A32456" s="1" t="s">
        <v>95502</v>
      </c>
      <c r="B32456" s="1" t="s">
        <v>95503</v>
      </c>
      <c r="C32456" s="1" t="s">
        <v>95504</v>
      </c>
      <c r="D32456" s="1">
        <v>1747.0</v>
      </c>
    </row>
    <row r="32457">
      <c r="A32457" s="1" t="s">
        <v>95505</v>
      </c>
      <c r="B32457" s="1" t="s">
        <v>95506</v>
      </c>
      <c r="C32457" s="1" t="s">
        <v>95507</v>
      </c>
      <c r="D32457" s="1">
        <v>425.0</v>
      </c>
    </row>
    <row r="32458">
      <c r="A32458" s="1" t="s">
        <v>95508</v>
      </c>
      <c r="B32458" s="1" t="s">
        <v>95509</v>
      </c>
      <c r="C32458" s="1" t="s">
        <v>95510</v>
      </c>
      <c r="D32458" s="1">
        <v>57.0</v>
      </c>
    </row>
    <row r="32459">
      <c r="A32459" s="1" t="s">
        <v>95511</v>
      </c>
      <c r="B32459" s="1" t="s">
        <v>95512</v>
      </c>
      <c r="C32459" s="1" t="s">
        <v>95513</v>
      </c>
      <c r="D32459" s="1">
        <v>360.0</v>
      </c>
    </row>
    <row r="32460">
      <c r="A32460" s="1" t="s">
        <v>95514</v>
      </c>
      <c r="B32460" s="1" t="s">
        <v>95515</v>
      </c>
      <c r="C32460" s="1" t="s">
        <v>95516</v>
      </c>
      <c r="D32460" s="1">
        <v>1203.0</v>
      </c>
    </row>
    <row r="32461">
      <c r="A32461" s="1" t="s">
        <v>95517</v>
      </c>
      <c r="B32461" s="1" t="s">
        <v>95518</v>
      </c>
      <c r="C32461" s="1" t="s">
        <v>95519</v>
      </c>
      <c r="D32461" s="1">
        <v>76.0</v>
      </c>
    </row>
    <row r="32462">
      <c r="A32462" s="1" t="s">
        <v>95520</v>
      </c>
      <c r="B32462" s="1" t="s">
        <v>95521</v>
      </c>
      <c r="C32462" s="1" t="s">
        <v>95522</v>
      </c>
      <c r="D32462" s="1">
        <v>24.0</v>
      </c>
    </row>
    <row r="32463">
      <c r="A32463" s="1" t="s">
        <v>95523</v>
      </c>
      <c r="B32463" s="1" t="s">
        <v>95524</v>
      </c>
      <c r="C32463" s="1" t="s">
        <v>95525</v>
      </c>
      <c r="D32463" s="1">
        <v>25.0</v>
      </c>
    </row>
    <row r="32464">
      <c r="A32464" s="1" t="s">
        <v>95526</v>
      </c>
      <c r="B32464" s="1" t="s">
        <v>95527</v>
      </c>
      <c r="C32464" s="1" t="s">
        <v>95528</v>
      </c>
      <c r="D32464" s="1">
        <v>63.0</v>
      </c>
    </row>
    <row r="32465">
      <c r="A32465" s="1" t="s">
        <v>95529</v>
      </c>
      <c r="B32465" s="1" t="s">
        <v>95530</v>
      </c>
      <c r="C32465" s="1" t="s">
        <v>95531</v>
      </c>
      <c r="D32465" s="1">
        <v>80.0</v>
      </c>
    </row>
    <row r="32466">
      <c r="A32466" s="1" t="s">
        <v>95532</v>
      </c>
      <c r="B32466" s="1" t="s">
        <v>95533</v>
      </c>
      <c r="C32466" s="1" t="s">
        <v>95534</v>
      </c>
      <c r="D32466" s="1">
        <v>1209.0</v>
      </c>
    </row>
    <row r="32467">
      <c r="A32467" s="1" t="s">
        <v>95535</v>
      </c>
      <c r="B32467" s="1" t="s">
        <v>95536</v>
      </c>
      <c r="C32467" s="1" t="s">
        <v>95537</v>
      </c>
      <c r="D32467" s="1">
        <v>406.0</v>
      </c>
    </row>
    <row r="32468">
      <c r="A32468" s="1" t="s">
        <v>95538</v>
      </c>
      <c r="B32468" s="1" t="s">
        <v>95539</v>
      </c>
      <c r="C32468" s="1" t="s">
        <v>95540</v>
      </c>
      <c r="D32468" s="1">
        <v>339.0</v>
      </c>
    </row>
    <row r="32469">
      <c r="A32469" s="1" t="s">
        <v>95541</v>
      </c>
      <c r="B32469" s="1" t="s">
        <v>95542</v>
      </c>
      <c r="C32469" s="1" t="s">
        <v>95543</v>
      </c>
      <c r="D32469" s="1">
        <v>138.0</v>
      </c>
    </row>
    <row r="32470">
      <c r="A32470" s="1" t="s">
        <v>95544</v>
      </c>
      <c r="B32470" s="1" t="s">
        <v>95545</v>
      </c>
      <c r="C32470" s="1" t="s">
        <v>95546</v>
      </c>
      <c r="D32470" s="1">
        <v>1360.0</v>
      </c>
    </row>
    <row r="32471">
      <c r="A32471" s="1" t="s">
        <v>95547</v>
      </c>
      <c r="B32471" s="1" t="s">
        <v>95548</v>
      </c>
      <c r="C32471" s="1" t="s">
        <v>95549</v>
      </c>
      <c r="D32471" s="1">
        <v>979.0</v>
      </c>
    </row>
    <row r="32472">
      <c r="A32472" s="1" t="s">
        <v>95550</v>
      </c>
      <c r="B32472" s="1" t="s">
        <v>95551</v>
      </c>
      <c r="C32472" s="1" t="s">
        <v>95552</v>
      </c>
      <c r="D32472" s="1">
        <v>135.0</v>
      </c>
    </row>
    <row r="32473">
      <c r="A32473" s="1" t="s">
        <v>95553</v>
      </c>
      <c r="B32473" s="1" t="s">
        <v>95554</v>
      </c>
      <c r="C32473" s="1" t="s">
        <v>95555</v>
      </c>
      <c r="D32473" s="1">
        <v>99.0</v>
      </c>
    </row>
    <row r="32474">
      <c r="A32474" s="1" t="s">
        <v>95556</v>
      </c>
      <c r="B32474" s="1" t="s">
        <v>95557</v>
      </c>
      <c r="C32474" s="1" t="s">
        <v>95558</v>
      </c>
      <c r="D32474" s="1">
        <v>592.0</v>
      </c>
    </row>
    <row r="32475">
      <c r="A32475" s="1" t="s">
        <v>95559</v>
      </c>
      <c r="B32475" s="1" t="s">
        <v>95560</v>
      </c>
      <c r="C32475" s="1" t="s">
        <v>95561</v>
      </c>
      <c r="D32475" s="1">
        <v>618.0</v>
      </c>
    </row>
    <row r="32476">
      <c r="A32476" s="1" t="s">
        <v>95562</v>
      </c>
      <c r="B32476" s="1" t="s">
        <v>95563</v>
      </c>
      <c r="C32476" s="1" t="s">
        <v>95564</v>
      </c>
      <c r="D32476" s="1">
        <v>2637.0</v>
      </c>
    </row>
    <row r="32477">
      <c r="A32477" s="1" t="s">
        <v>95565</v>
      </c>
      <c r="B32477" s="1" t="s">
        <v>95566</v>
      </c>
      <c r="C32477" s="1" t="s">
        <v>95567</v>
      </c>
      <c r="D32477" s="1">
        <v>58.0</v>
      </c>
    </row>
    <row r="32478">
      <c r="A32478" s="1" t="s">
        <v>95568</v>
      </c>
      <c r="B32478" s="1" t="s">
        <v>95569</v>
      </c>
      <c r="C32478" s="1" t="s">
        <v>95570</v>
      </c>
      <c r="D32478" s="1">
        <v>50.0</v>
      </c>
    </row>
    <row r="32479">
      <c r="A32479" s="1" t="s">
        <v>95571</v>
      </c>
      <c r="B32479" s="1" t="s">
        <v>95572</v>
      </c>
      <c r="C32479" s="1" t="s">
        <v>95573</v>
      </c>
      <c r="D32479" s="1">
        <v>1029.0</v>
      </c>
    </row>
    <row r="32480">
      <c r="A32480" s="1" t="s">
        <v>95574</v>
      </c>
      <c r="B32480" s="1" t="s">
        <v>95575</v>
      </c>
      <c r="C32480" s="1" t="s">
        <v>95576</v>
      </c>
      <c r="D32480" s="1">
        <v>129.0</v>
      </c>
    </row>
    <row r="32481">
      <c r="A32481" s="1" t="s">
        <v>95577</v>
      </c>
      <c r="B32481" s="1" t="s">
        <v>95578</v>
      </c>
      <c r="C32481" s="1" t="s">
        <v>95579</v>
      </c>
      <c r="D32481" s="1">
        <v>256.0</v>
      </c>
    </row>
    <row r="32482">
      <c r="A32482" s="1" t="s">
        <v>95580</v>
      </c>
      <c r="B32482" s="1" t="s">
        <v>95581</v>
      </c>
      <c r="C32482" s="1" t="s">
        <v>95582</v>
      </c>
      <c r="D32482" s="1">
        <v>69.0</v>
      </c>
    </row>
    <row r="32483">
      <c r="A32483" s="1" t="s">
        <v>95583</v>
      </c>
      <c r="B32483" s="1" t="s">
        <v>95584</v>
      </c>
      <c r="C32483" s="1" t="s">
        <v>95585</v>
      </c>
      <c r="D32483" s="1">
        <v>768.0</v>
      </c>
    </row>
    <row r="32484">
      <c r="A32484" s="1" t="s">
        <v>95586</v>
      </c>
      <c r="B32484" s="1" t="s">
        <v>95587</v>
      </c>
      <c r="C32484" s="1" t="s">
        <v>95588</v>
      </c>
      <c r="D32484" s="1">
        <v>269.0</v>
      </c>
    </row>
    <row r="32485">
      <c r="A32485" s="1" t="s">
        <v>95589</v>
      </c>
      <c r="B32485" s="1" t="s">
        <v>95590</v>
      </c>
      <c r="C32485" s="1" t="s">
        <v>95591</v>
      </c>
      <c r="D32485" s="1">
        <v>207.0</v>
      </c>
    </row>
    <row r="32486">
      <c r="A32486" s="1" t="s">
        <v>95592</v>
      </c>
      <c r="B32486" s="1" t="s">
        <v>95593</v>
      </c>
      <c r="C32486" s="1" t="s">
        <v>95594</v>
      </c>
      <c r="D32486" s="1">
        <v>699.0</v>
      </c>
    </row>
    <row r="32487">
      <c r="A32487" s="1" t="s">
        <v>95595</v>
      </c>
      <c r="B32487" s="1" t="s">
        <v>95596</v>
      </c>
      <c r="C32487" s="1" t="s">
        <v>95597</v>
      </c>
      <c r="D32487" s="1">
        <v>419.0</v>
      </c>
    </row>
    <row r="32488">
      <c r="A32488" s="1" t="s">
        <v>95598</v>
      </c>
      <c r="B32488" s="1" t="s">
        <v>95599</v>
      </c>
      <c r="C32488" s="1" t="s">
        <v>95600</v>
      </c>
      <c r="D32488" s="1">
        <v>94.0</v>
      </c>
    </row>
    <row r="32489">
      <c r="A32489" s="1" t="s">
        <v>95601</v>
      </c>
      <c r="B32489" s="1" t="s">
        <v>95602</v>
      </c>
      <c r="C32489" s="1" t="s">
        <v>95603</v>
      </c>
      <c r="D32489" s="1">
        <v>258.0</v>
      </c>
    </row>
    <row r="32490">
      <c r="A32490" s="1" t="s">
        <v>95604</v>
      </c>
      <c r="B32490" s="1" t="s">
        <v>95605</v>
      </c>
      <c r="C32490" s="1" t="s">
        <v>95606</v>
      </c>
      <c r="D32490" s="1">
        <v>1090.0</v>
      </c>
    </row>
    <row r="32491">
      <c r="A32491" s="1" t="s">
        <v>95607</v>
      </c>
      <c r="B32491" s="1" t="s">
        <v>95608</v>
      </c>
      <c r="C32491" s="1" t="s">
        <v>95609</v>
      </c>
      <c r="D32491" s="1">
        <v>497.0</v>
      </c>
    </row>
    <row r="32492">
      <c r="A32492" s="1" t="s">
        <v>95610</v>
      </c>
      <c r="B32492" s="1" t="s">
        <v>95611</v>
      </c>
      <c r="C32492" s="1" t="s">
        <v>95612</v>
      </c>
      <c r="D32492" s="1">
        <v>88.0</v>
      </c>
    </row>
    <row r="32493">
      <c r="A32493" s="1" t="s">
        <v>95613</v>
      </c>
      <c r="B32493" s="1" t="s">
        <v>95614</v>
      </c>
      <c r="C32493" s="1" t="s">
        <v>95615</v>
      </c>
      <c r="D32493" s="1">
        <v>86.0</v>
      </c>
    </row>
    <row r="32494">
      <c r="A32494" s="1" t="s">
        <v>95616</v>
      </c>
      <c r="B32494" s="1" t="s">
        <v>95617</v>
      </c>
      <c r="C32494" s="1" t="s">
        <v>95618</v>
      </c>
      <c r="D32494" s="1">
        <v>64.0</v>
      </c>
    </row>
    <row r="32495">
      <c r="A32495" s="1" t="s">
        <v>95619</v>
      </c>
      <c r="B32495" s="1" t="s">
        <v>95620</v>
      </c>
      <c r="C32495" s="1" t="s">
        <v>95621</v>
      </c>
      <c r="D32495" s="1">
        <v>117.0</v>
      </c>
    </row>
    <row r="32496">
      <c r="A32496" s="1" t="s">
        <v>95622</v>
      </c>
      <c r="B32496" s="1" t="s">
        <v>95623</v>
      </c>
      <c r="C32496" s="1" t="s">
        <v>95624</v>
      </c>
      <c r="D32496" s="1">
        <v>118.0</v>
      </c>
    </row>
    <row r="32497">
      <c r="A32497" s="1" t="s">
        <v>95625</v>
      </c>
      <c r="B32497" s="1" t="s">
        <v>95626</v>
      </c>
      <c r="C32497" s="1" t="s">
        <v>95627</v>
      </c>
      <c r="D32497" s="1">
        <v>91.0</v>
      </c>
    </row>
    <row r="32498">
      <c r="A32498" s="1" t="s">
        <v>95628</v>
      </c>
      <c r="B32498" s="1" t="s">
        <v>95629</v>
      </c>
      <c r="C32498" s="1" t="s">
        <v>95630</v>
      </c>
      <c r="D32498" s="1">
        <v>57.0</v>
      </c>
    </row>
    <row r="32499">
      <c r="A32499" s="1" t="s">
        <v>95631</v>
      </c>
      <c r="B32499" s="1" t="s">
        <v>95632</v>
      </c>
      <c r="C32499" s="1" t="s">
        <v>95633</v>
      </c>
      <c r="D32499" s="1">
        <v>206.0</v>
      </c>
    </row>
    <row r="32500">
      <c r="A32500" s="1" t="s">
        <v>95634</v>
      </c>
      <c r="B32500" s="1" t="s">
        <v>95635</v>
      </c>
      <c r="C32500" s="1" t="s">
        <v>95636</v>
      </c>
      <c r="D32500" s="1">
        <v>428.0</v>
      </c>
    </row>
    <row r="32501">
      <c r="A32501" s="1" t="s">
        <v>95637</v>
      </c>
      <c r="B32501" s="1" t="s">
        <v>95638</v>
      </c>
      <c r="C32501" s="1" t="s">
        <v>95639</v>
      </c>
      <c r="D32501" s="1">
        <v>94.0</v>
      </c>
    </row>
    <row r="32502">
      <c r="A32502" s="1" t="s">
        <v>95640</v>
      </c>
      <c r="B32502" s="1" t="s">
        <v>95641</v>
      </c>
      <c r="C32502" s="1" t="s">
        <v>95642</v>
      </c>
      <c r="D32502" s="1">
        <v>1422.0</v>
      </c>
    </row>
    <row r="32503">
      <c r="A32503" s="1" t="s">
        <v>95643</v>
      </c>
      <c r="B32503" s="1" t="s">
        <v>95644</v>
      </c>
      <c r="C32503" s="1" t="s">
        <v>95645</v>
      </c>
      <c r="D32503" s="1">
        <v>379.0</v>
      </c>
    </row>
    <row r="32504">
      <c r="A32504" s="1" t="s">
        <v>95646</v>
      </c>
      <c r="B32504" s="1" t="s">
        <v>95647</v>
      </c>
      <c r="C32504" s="1" t="s">
        <v>95648</v>
      </c>
      <c r="D32504" s="1">
        <v>69.0</v>
      </c>
    </row>
    <row r="32505">
      <c r="A32505" s="1" t="s">
        <v>95649</v>
      </c>
      <c r="B32505" s="1" t="s">
        <v>95650</v>
      </c>
      <c r="C32505" s="1" t="s">
        <v>95651</v>
      </c>
      <c r="D32505" s="1">
        <v>384.0</v>
      </c>
    </row>
    <row r="32506">
      <c r="A32506" s="1" t="s">
        <v>95652</v>
      </c>
      <c r="B32506" s="1" t="s">
        <v>95653</v>
      </c>
      <c r="C32506" s="1" t="s">
        <v>95654</v>
      </c>
      <c r="D32506" s="1">
        <v>1072.0</v>
      </c>
    </row>
    <row r="32507">
      <c r="A32507" s="1" t="s">
        <v>95655</v>
      </c>
      <c r="B32507" s="1" t="s">
        <v>95656</v>
      </c>
      <c r="C32507" s="1" t="s">
        <v>95657</v>
      </c>
      <c r="D32507" s="1">
        <v>183.0</v>
      </c>
    </row>
    <row r="32508">
      <c r="A32508" s="1" t="s">
        <v>95658</v>
      </c>
      <c r="B32508" s="1" t="s">
        <v>95659</v>
      </c>
      <c r="C32508" s="1" t="s">
        <v>95660</v>
      </c>
      <c r="D32508" s="1">
        <v>41.0</v>
      </c>
    </row>
    <row r="32509">
      <c r="A32509" s="1" t="s">
        <v>95661</v>
      </c>
      <c r="B32509" s="1" t="s">
        <v>95662</v>
      </c>
      <c r="C32509" s="1" t="s">
        <v>95663</v>
      </c>
      <c r="D32509" s="1">
        <v>469.0</v>
      </c>
    </row>
    <row r="32510">
      <c r="A32510" s="1" t="s">
        <v>95664</v>
      </c>
      <c r="B32510" s="1" t="s">
        <v>95665</v>
      </c>
      <c r="C32510" s="1" t="s">
        <v>95666</v>
      </c>
      <c r="D32510" s="1">
        <v>663.0</v>
      </c>
    </row>
    <row r="32511">
      <c r="A32511" s="1" t="s">
        <v>95667</v>
      </c>
      <c r="B32511" s="1" t="s">
        <v>95668</v>
      </c>
      <c r="C32511" s="1" t="s">
        <v>95669</v>
      </c>
      <c r="D32511" s="1">
        <v>542.0</v>
      </c>
    </row>
    <row r="32512">
      <c r="A32512" s="1" t="s">
        <v>95670</v>
      </c>
      <c r="B32512" s="1" t="s">
        <v>95671</v>
      </c>
      <c r="C32512" s="1" t="s">
        <v>95672</v>
      </c>
      <c r="D32512" s="1">
        <v>934.0</v>
      </c>
    </row>
    <row r="32513">
      <c r="A32513" s="1" t="s">
        <v>95673</v>
      </c>
      <c r="B32513" s="1" t="s">
        <v>95674</v>
      </c>
      <c r="C32513" s="1" t="s">
        <v>95675</v>
      </c>
      <c r="D32513" s="1">
        <v>2180.0</v>
      </c>
    </row>
    <row r="32514">
      <c r="A32514" s="1" t="s">
        <v>95676</v>
      </c>
      <c r="B32514" s="1" t="s">
        <v>95676</v>
      </c>
      <c r="C32514" s="1" t="s">
        <v>95677</v>
      </c>
      <c r="D32514" s="1">
        <v>1643.0</v>
      </c>
    </row>
    <row r="32515">
      <c r="A32515" s="1" t="s">
        <v>95678</v>
      </c>
      <c r="B32515" s="1" t="s">
        <v>95679</v>
      </c>
      <c r="C32515" s="1" t="s">
        <v>95680</v>
      </c>
      <c r="D32515" s="1">
        <v>1152.0</v>
      </c>
    </row>
    <row r="32516">
      <c r="A32516" s="1" t="s">
        <v>95681</v>
      </c>
      <c r="B32516" s="1" t="s">
        <v>95682</v>
      </c>
      <c r="C32516" s="1" t="s">
        <v>95683</v>
      </c>
      <c r="D32516" s="1">
        <v>61.0</v>
      </c>
    </row>
    <row r="32517">
      <c r="A32517" s="1" t="s">
        <v>95684</v>
      </c>
      <c r="B32517" s="1" t="s">
        <v>95685</v>
      </c>
      <c r="C32517" s="1" t="s">
        <v>95686</v>
      </c>
      <c r="D32517" s="1">
        <v>2800.0</v>
      </c>
    </row>
    <row r="32518">
      <c r="A32518" s="1" t="s">
        <v>95687</v>
      </c>
      <c r="B32518" s="1" t="s">
        <v>95688</v>
      </c>
      <c r="C32518" s="1" t="s">
        <v>95689</v>
      </c>
      <c r="D32518" s="1">
        <v>230.0</v>
      </c>
    </row>
    <row r="32519">
      <c r="A32519" s="1" t="s">
        <v>95690</v>
      </c>
      <c r="B32519" s="1" t="s">
        <v>95691</v>
      </c>
      <c r="C32519" s="1" t="s">
        <v>95692</v>
      </c>
      <c r="D32519" s="1">
        <v>273.0</v>
      </c>
    </row>
    <row r="32520">
      <c r="A32520" s="1" t="s">
        <v>95693</v>
      </c>
      <c r="B32520" s="1" t="s">
        <v>95694</v>
      </c>
      <c r="C32520" s="1" t="s">
        <v>95695</v>
      </c>
      <c r="D32520" s="1">
        <v>565.0</v>
      </c>
    </row>
    <row r="32521">
      <c r="A32521" s="1" t="s">
        <v>95696</v>
      </c>
      <c r="B32521" s="1" t="s">
        <v>95697</v>
      </c>
      <c r="C32521" s="1" t="s">
        <v>95698</v>
      </c>
      <c r="D32521" s="1">
        <v>249.0</v>
      </c>
    </row>
    <row r="32522">
      <c r="A32522" s="1" t="s">
        <v>95699</v>
      </c>
      <c r="B32522" s="1" t="s">
        <v>95700</v>
      </c>
      <c r="C32522" s="1" t="s">
        <v>95701</v>
      </c>
      <c r="D32522" s="1">
        <v>125.0</v>
      </c>
    </row>
    <row r="32523">
      <c r="A32523" s="1" t="s">
        <v>95702</v>
      </c>
      <c r="B32523" s="1" t="s">
        <v>95703</v>
      </c>
      <c r="C32523" s="1" t="s">
        <v>95704</v>
      </c>
      <c r="D32523" s="1">
        <v>213.0</v>
      </c>
    </row>
    <row r="32524">
      <c r="A32524" s="1" t="s">
        <v>95705</v>
      </c>
      <c r="B32524" s="1" t="s">
        <v>95706</v>
      </c>
      <c r="C32524" s="1" t="s">
        <v>95707</v>
      </c>
      <c r="D32524" s="1">
        <v>117.0</v>
      </c>
    </row>
    <row r="32525">
      <c r="A32525" s="1" t="s">
        <v>95708</v>
      </c>
      <c r="B32525" s="1" t="s">
        <v>95709</v>
      </c>
      <c r="C32525" s="1" t="s">
        <v>95710</v>
      </c>
      <c r="D32525" s="1">
        <v>4551.0</v>
      </c>
    </row>
    <row r="32526">
      <c r="A32526" s="1" t="s">
        <v>95711</v>
      </c>
      <c r="B32526" s="1" t="s">
        <v>95712</v>
      </c>
      <c r="C32526" s="1" t="s">
        <v>95713</v>
      </c>
      <c r="D32526" s="1">
        <v>98.0</v>
      </c>
    </row>
    <row r="32527">
      <c r="A32527" s="1" t="s">
        <v>95714</v>
      </c>
      <c r="B32527" s="1" t="s">
        <v>95715</v>
      </c>
      <c r="C32527" s="1" t="s">
        <v>95716</v>
      </c>
      <c r="D32527" s="1">
        <v>211.0</v>
      </c>
    </row>
    <row r="32528">
      <c r="A32528" s="1" t="s">
        <v>95717</v>
      </c>
      <c r="B32528" s="1" t="s">
        <v>95718</v>
      </c>
      <c r="C32528" s="1" t="s">
        <v>95719</v>
      </c>
      <c r="D32528" s="1">
        <v>85.0</v>
      </c>
    </row>
    <row r="32529">
      <c r="A32529" s="1" t="s">
        <v>95720</v>
      </c>
      <c r="B32529" s="1" t="s">
        <v>95721</v>
      </c>
      <c r="C32529" s="1" t="s">
        <v>95722</v>
      </c>
      <c r="D32529" s="1">
        <v>662.0</v>
      </c>
    </row>
    <row r="32530">
      <c r="A32530" s="1" t="s">
        <v>95723</v>
      </c>
      <c r="B32530" s="1" t="s">
        <v>95724</v>
      </c>
      <c r="C32530" s="1" t="s">
        <v>95725</v>
      </c>
      <c r="D32530" s="1">
        <v>137.0</v>
      </c>
    </row>
    <row r="32531">
      <c r="A32531" s="1" t="s">
        <v>95726</v>
      </c>
      <c r="B32531" s="1" t="s">
        <v>95727</v>
      </c>
      <c r="C32531" s="1" t="s">
        <v>95728</v>
      </c>
      <c r="D32531" s="1">
        <v>1230.0</v>
      </c>
    </row>
    <row r="32532">
      <c r="A32532" s="1" t="s">
        <v>95729</v>
      </c>
      <c r="B32532" s="1" t="s">
        <v>95730</v>
      </c>
      <c r="C32532" s="1" t="s">
        <v>95731</v>
      </c>
      <c r="D32532" s="1">
        <v>135.0</v>
      </c>
    </row>
    <row r="32533">
      <c r="A32533" s="1" t="s">
        <v>95732</v>
      </c>
      <c r="B32533" s="1" t="s">
        <v>95733</v>
      </c>
      <c r="C32533" s="1" t="s">
        <v>95734</v>
      </c>
      <c r="D32533" s="1">
        <v>41.0</v>
      </c>
    </row>
    <row r="32534">
      <c r="A32534" s="1" t="s">
        <v>95735</v>
      </c>
      <c r="B32534" s="1" t="s">
        <v>95736</v>
      </c>
      <c r="C32534" s="1" t="s">
        <v>95737</v>
      </c>
      <c r="D32534" s="1">
        <v>178.0</v>
      </c>
    </row>
    <row r="32535">
      <c r="A32535" s="1" t="s">
        <v>95738</v>
      </c>
      <c r="B32535" s="1" t="s">
        <v>95739</v>
      </c>
      <c r="C32535" s="1" t="s">
        <v>95740</v>
      </c>
      <c r="D32535" s="1">
        <v>38.0</v>
      </c>
    </row>
    <row r="32536">
      <c r="A32536" s="1" t="s">
        <v>92873</v>
      </c>
      <c r="B32536" s="1" t="s">
        <v>92874</v>
      </c>
      <c r="C32536" s="1" t="s">
        <v>95741</v>
      </c>
      <c r="D32536" s="1">
        <v>458.0</v>
      </c>
    </row>
    <row r="32537">
      <c r="A32537" s="1" t="s">
        <v>95742</v>
      </c>
      <c r="B32537" s="1" t="s">
        <v>95743</v>
      </c>
      <c r="C32537" s="1" t="s">
        <v>95744</v>
      </c>
      <c r="D32537" s="1">
        <v>34.0</v>
      </c>
    </row>
    <row r="32538">
      <c r="A32538" s="1" t="s">
        <v>95745</v>
      </c>
      <c r="B32538" s="1" t="s">
        <v>95746</v>
      </c>
      <c r="C32538" s="1" t="s">
        <v>95747</v>
      </c>
      <c r="D32538" s="1">
        <v>208.0</v>
      </c>
    </row>
    <row r="32539">
      <c r="A32539" s="1" t="s">
        <v>95748</v>
      </c>
      <c r="B32539" s="1" t="s">
        <v>95749</v>
      </c>
      <c r="C32539" s="1" t="s">
        <v>95750</v>
      </c>
      <c r="D32539" s="1">
        <v>343.0</v>
      </c>
    </row>
    <row r="32540">
      <c r="A32540" s="1" t="s">
        <v>95751</v>
      </c>
      <c r="B32540" s="1" t="s">
        <v>95752</v>
      </c>
      <c r="C32540" s="1" t="s">
        <v>95753</v>
      </c>
      <c r="D32540" s="1">
        <v>685.0</v>
      </c>
    </row>
    <row r="32541">
      <c r="A32541" s="1" t="s">
        <v>13546</v>
      </c>
      <c r="B32541" s="1" t="s">
        <v>13547</v>
      </c>
      <c r="C32541" s="1" t="s">
        <v>95754</v>
      </c>
      <c r="D32541" s="1">
        <v>25.0</v>
      </c>
    </row>
    <row r="32542">
      <c r="A32542" s="1" t="s">
        <v>8877</v>
      </c>
      <c r="B32542" s="1" t="s">
        <v>8878</v>
      </c>
      <c r="C32542" s="1" t="s">
        <v>95755</v>
      </c>
      <c r="D32542" s="1">
        <v>1558.0</v>
      </c>
    </row>
    <row r="32543">
      <c r="A32543" s="1" t="s">
        <v>95756</v>
      </c>
      <c r="B32543" s="1" t="s">
        <v>95757</v>
      </c>
      <c r="C32543" s="1" t="s">
        <v>95758</v>
      </c>
      <c r="D32543" s="1">
        <v>185.0</v>
      </c>
    </row>
    <row r="32544">
      <c r="A32544" s="1" t="s">
        <v>95759</v>
      </c>
      <c r="B32544" s="1" t="s">
        <v>95760</v>
      </c>
      <c r="C32544" s="1" t="s">
        <v>95761</v>
      </c>
      <c r="D32544" s="1">
        <v>14.0</v>
      </c>
    </row>
    <row r="32545">
      <c r="A32545" s="1" t="s">
        <v>95762</v>
      </c>
      <c r="B32545" s="1" t="s">
        <v>95763</v>
      </c>
      <c r="C32545" s="1" t="s">
        <v>95764</v>
      </c>
      <c r="D32545" s="1">
        <v>719.0</v>
      </c>
    </row>
    <row r="32546">
      <c r="A32546" s="1" t="s">
        <v>95765</v>
      </c>
      <c r="B32546" s="1" t="s">
        <v>95766</v>
      </c>
      <c r="C32546" s="1" t="s">
        <v>95767</v>
      </c>
      <c r="D32546" s="1">
        <v>599.0</v>
      </c>
    </row>
    <row r="32547">
      <c r="A32547" s="1" t="s">
        <v>95768</v>
      </c>
      <c r="B32547" s="1" t="s">
        <v>95769</v>
      </c>
      <c r="C32547" s="1" t="s">
        <v>95770</v>
      </c>
      <c r="D32547" s="1">
        <v>102.0</v>
      </c>
    </row>
    <row r="32548">
      <c r="A32548" s="1" t="s">
        <v>95771</v>
      </c>
      <c r="B32548" s="1" t="s">
        <v>95772</v>
      </c>
      <c r="C32548" s="1" t="s">
        <v>95773</v>
      </c>
      <c r="D32548" s="1">
        <v>660.0</v>
      </c>
    </row>
    <row r="32549">
      <c r="A32549" s="1" t="s">
        <v>95774</v>
      </c>
      <c r="B32549" s="1" t="s">
        <v>95775</v>
      </c>
      <c r="C32549" s="1" t="s">
        <v>95776</v>
      </c>
      <c r="D32549" s="1">
        <v>488.0</v>
      </c>
    </row>
    <row r="32550">
      <c r="A32550" s="1" t="s">
        <v>95777</v>
      </c>
      <c r="B32550" s="1" t="s">
        <v>95778</v>
      </c>
      <c r="C32550" s="1" t="s">
        <v>95779</v>
      </c>
      <c r="D32550" s="1">
        <v>490.0</v>
      </c>
    </row>
    <row r="32551">
      <c r="A32551" s="1" t="s">
        <v>95780</v>
      </c>
      <c r="B32551" s="1" t="s">
        <v>95781</v>
      </c>
      <c r="C32551" s="1" t="s">
        <v>95782</v>
      </c>
      <c r="D32551" s="1">
        <v>1461.0</v>
      </c>
    </row>
    <row r="32552">
      <c r="A32552" s="1" t="s">
        <v>95783</v>
      </c>
      <c r="B32552" s="1" t="s">
        <v>95784</v>
      </c>
      <c r="C32552" s="1" t="s">
        <v>95785</v>
      </c>
      <c r="D32552" s="1">
        <v>240.0</v>
      </c>
    </row>
    <row r="32553">
      <c r="A32553" s="1" t="s">
        <v>95786</v>
      </c>
      <c r="B32553" s="1" t="s">
        <v>95787</v>
      </c>
      <c r="C32553" s="1" t="s">
        <v>95788</v>
      </c>
      <c r="D32553" s="1">
        <v>83.0</v>
      </c>
    </row>
    <row r="32554">
      <c r="A32554" s="1" t="s">
        <v>95789</v>
      </c>
      <c r="B32554" s="1" t="s">
        <v>95790</v>
      </c>
      <c r="C32554" s="1" t="s">
        <v>95791</v>
      </c>
      <c r="D32554" s="1">
        <v>1590.0</v>
      </c>
    </row>
    <row r="32555">
      <c r="A32555" s="1" t="s">
        <v>95792</v>
      </c>
      <c r="B32555" s="1" t="s">
        <v>95793</v>
      </c>
      <c r="C32555" s="1" t="s">
        <v>95794</v>
      </c>
      <c r="D32555" s="1">
        <v>236.0</v>
      </c>
    </row>
    <row r="32556">
      <c r="A32556" s="1" t="s">
        <v>95795</v>
      </c>
      <c r="B32556" s="1" t="s">
        <v>95796</v>
      </c>
      <c r="C32556" s="1" t="s">
        <v>95797</v>
      </c>
      <c r="D32556" s="1">
        <v>119.0</v>
      </c>
    </row>
    <row r="32557">
      <c r="A32557" s="1" t="s">
        <v>95798</v>
      </c>
      <c r="B32557" s="1" t="s">
        <v>95799</v>
      </c>
      <c r="C32557" s="1" t="s">
        <v>95800</v>
      </c>
      <c r="D32557" s="1">
        <v>1019.0</v>
      </c>
    </row>
    <row r="32558">
      <c r="A32558" s="1" t="s">
        <v>95801</v>
      </c>
      <c r="B32558" s="1" t="s">
        <v>95802</v>
      </c>
      <c r="C32558" s="1" t="s">
        <v>95803</v>
      </c>
      <c r="D32558" s="1">
        <v>57.0</v>
      </c>
    </row>
    <row r="32559">
      <c r="A32559" s="1" t="s">
        <v>95804</v>
      </c>
      <c r="B32559" s="1" t="s">
        <v>95805</v>
      </c>
      <c r="C32559" s="1" t="s">
        <v>95806</v>
      </c>
      <c r="D32559" s="1">
        <v>71.0</v>
      </c>
    </row>
    <row r="32560">
      <c r="A32560" s="1" t="s">
        <v>95807</v>
      </c>
      <c r="B32560" s="1" t="s">
        <v>95808</v>
      </c>
      <c r="C32560" s="1" t="s">
        <v>95809</v>
      </c>
      <c r="D32560" s="1">
        <v>214.0</v>
      </c>
    </row>
    <row r="32561">
      <c r="A32561" s="1" t="s">
        <v>95810</v>
      </c>
      <c r="B32561" s="1" t="s">
        <v>95811</v>
      </c>
      <c r="C32561" s="1" t="s">
        <v>95812</v>
      </c>
      <c r="D32561" s="1">
        <v>96.0</v>
      </c>
    </row>
    <row r="32562">
      <c r="A32562" s="1" t="s">
        <v>95813</v>
      </c>
      <c r="B32562" s="1" t="s">
        <v>95814</v>
      </c>
      <c r="C32562" s="1" t="s">
        <v>95815</v>
      </c>
      <c r="D32562" s="1">
        <v>78.0</v>
      </c>
    </row>
    <row r="32563">
      <c r="A32563" s="1" t="s">
        <v>95816</v>
      </c>
      <c r="B32563" s="1" t="s">
        <v>95817</v>
      </c>
      <c r="C32563" s="1" t="s">
        <v>95818</v>
      </c>
      <c r="D32563" s="1">
        <v>112.0</v>
      </c>
    </row>
    <row r="32564">
      <c r="A32564" s="1" t="s">
        <v>95819</v>
      </c>
      <c r="B32564" s="1" t="s">
        <v>95820</v>
      </c>
      <c r="C32564" s="1" t="s">
        <v>95821</v>
      </c>
      <c r="D32564" s="1">
        <v>233.0</v>
      </c>
    </row>
    <row r="32565">
      <c r="A32565" s="1" t="s">
        <v>95822</v>
      </c>
      <c r="B32565" s="1" t="s">
        <v>95823</v>
      </c>
      <c r="C32565" s="1" t="s">
        <v>95824</v>
      </c>
      <c r="D32565" s="1">
        <v>4423.0</v>
      </c>
    </row>
    <row r="32566">
      <c r="A32566" s="1" t="s">
        <v>95825</v>
      </c>
      <c r="B32566" s="1" t="s">
        <v>95826</v>
      </c>
      <c r="C32566" s="1" t="s">
        <v>95827</v>
      </c>
      <c r="D32566" s="1">
        <v>347.0</v>
      </c>
    </row>
    <row r="32567">
      <c r="A32567" s="1" t="s">
        <v>95828</v>
      </c>
      <c r="B32567" s="1" t="s">
        <v>95829</v>
      </c>
      <c r="C32567" s="1" t="s">
        <v>95830</v>
      </c>
      <c r="D32567" s="1">
        <v>170.0</v>
      </c>
    </row>
    <row r="32568">
      <c r="A32568" s="1" t="s">
        <v>95831</v>
      </c>
      <c r="B32568" s="1" t="s">
        <v>95832</v>
      </c>
      <c r="C32568" s="1" t="s">
        <v>95833</v>
      </c>
      <c r="D32568" s="1">
        <v>722.0</v>
      </c>
    </row>
    <row r="32569">
      <c r="A32569" s="1" t="s">
        <v>95834</v>
      </c>
      <c r="B32569" s="1" t="s">
        <v>95835</v>
      </c>
      <c r="C32569" s="1" t="s">
        <v>95836</v>
      </c>
      <c r="D32569" s="1">
        <v>87.0</v>
      </c>
    </row>
    <row r="32570">
      <c r="A32570" s="1" t="s">
        <v>95837</v>
      </c>
      <c r="B32570" s="1" t="s">
        <v>95838</v>
      </c>
      <c r="C32570" s="1" t="s">
        <v>95839</v>
      </c>
      <c r="D32570" s="1">
        <v>590.0</v>
      </c>
    </row>
    <row r="32571">
      <c r="A32571" s="1" t="s">
        <v>95840</v>
      </c>
      <c r="B32571" s="1" t="s">
        <v>95841</v>
      </c>
      <c r="C32571" s="1" t="s">
        <v>95842</v>
      </c>
      <c r="D32571" s="1">
        <v>2674.0</v>
      </c>
    </row>
    <row r="32572">
      <c r="A32572" s="1" t="s">
        <v>95843</v>
      </c>
      <c r="B32572" s="1" t="s">
        <v>95844</v>
      </c>
      <c r="C32572" s="1" t="s">
        <v>95845</v>
      </c>
      <c r="D32572" s="1">
        <v>1737.0</v>
      </c>
    </row>
    <row r="32573">
      <c r="A32573" s="1" t="s">
        <v>95846</v>
      </c>
      <c r="B32573" s="1" t="s">
        <v>95847</v>
      </c>
      <c r="C32573" s="1" t="s">
        <v>95848</v>
      </c>
      <c r="D32573" s="1">
        <v>52.0</v>
      </c>
    </row>
    <row r="32574">
      <c r="A32574" s="1" t="s">
        <v>95849</v>
      </c>
      <c r="B32574" s="1" t="s">
        <v>95850</v>
      </c>
      <c r="C32574" s="1" t="s">
        <v>95851</v>
      </c>
      <c r="D32574" s="1">
        <v>715.0</v>
      </c>
    </row>
    <row r="32575">
      <c r="A32575" s="1" t="s">
        <v>95852</v>
      </c>
      <c r="B32575" s="1" t="s">
        <v>95853</v>
      </c>
      <c r="C32575" s="1" t="s">
        <v>95854</v>
      </c>
      <c r="D32575" s="1">
        <v>1259.0</v>
      </c>
    </row>
    <row r="32576">
      <c r="A32576" s="1" t="s">
        <v>95855</v>
      </c>
      <c r="B32576" s="1" t="s">
        <v>95856</v>
      </c>
      <c r="C32576" s="1" t="s">
        <v>95857</v>
      </c>
      <c r="D32576" s="1">
        <v>473.0</v>
      </c>
    </row>
    <row r="32577">
      <c r="A32577" s="1" t="s">
        <v>95858</v>
      </c>
      <c r="B32577" s="1" t="s">
        <v>95859</v>
      </c>
      <c r="C32577" s="1" t="s">
        <v>95860</v>
      </c>
      <c r="D32577" s="1">
        <v>53.0</v>
      </c>
    </row>
    <row r="32578">
      <c r="A32578" s="1" t="s">
        <v>95861</v>
      </c>
      <c r="B32578" s="1" t="s">
        <v>95862</v>
      </c>
      <c r="C32578" s="1" t="s">
        <v>95863</v>
      </c>
      <c r="D32578" s="1">
        <v>680.0</v>
      </c>
    </row>
    <row r="32579">
      <c r="A32579" s="1" t="s">
        <v>95864</v>
      </c>
      <c r="B32579" s="1" t="s">
        <v>95865</v>
      </c>
      <c r="C32579" s="1" t="s">
        <v>95866</v>
      </c>
      <c r="D32579" s="1">
        <v>1339.0</v>
      </c>
    </row>
    <row r="32580">
      <c r="A32580" s="1" t="s">
        <v>95867</v>
      </c>
      <c r="B32580" s="1" t="s">
        <v>95868</v>
      </c>
      <c r="C32580" s="1" t="s">
        <v>95869</v>
      </c>
      <c r="D32580" s="1">
        <v>479.0</v>
      </c>
    </row>
    <row r="32581">
      <c r="A32581" s="1" t="s">
        <v>95870</v>
      </c>
      <c r="B32581" s="1" t="s">
        <v>95871</v>
      </c>
      <c r="C32581" s="1" t="s">
        <v>95872</v>
      </c>
      <c r="D32581" s="1">
        <v>10.0</v>
      </c>
    </row>
    <row r="32582">
      <c r="A32582" s="1" t="s">
        <v>95873</v>
      </c>
      <c r="B32582" s="1" t="s">
        <v>95874</v>
      </c>
      <c r="C32582" s="1" t="s">
        <v>95875</v>
      </c>
      <c r="D32582" s="1">
        <v>14.0</v>
      </c>
    </row>
    <row r="32583">
      <c r="A32583" s="1" t="s">
        <v>95876</v>
      </c>
      <c r="B32583" s="1" t="s">
        <v>95877</v>
      </c>
      <c r="C32583" s="1" t="s">
        <v>95878</v>
      </c>
      <c r="D32583" s="1">
        <v>1399.0</v>
      </c>
    </row>
    <row r="32584">
      <c r="A32584" s="1" t="s">
        <v>95879</v>
      </c>
      <c r="B32584" s="1" t="s">
        <v>95880</v>
      </c>
      <c r="C32584" s="1" t="s">
        <v>95881</v>
      </c>
      <c r="D32584" s="1">
        <v>260.0</v>
      </c>
    </row>
    <row r="32585">
      <c r="A32585" s="1" t="s">
        <v>95882</v>
      </c>
      <c r="B32585" s="1" t="s">
        <v>95883</v>
      </c>
      <c r="C32585" s="1" t="s">
        <v>95884</v>
      </c>
      <c r="D32585" s="1">
        <v>1700.0</v>
      </c>
    </row>
    <row r="32586">
      <c r="A32586" s="1" t="s">
        <v>95885</v>
      </c>
      <c r="B32586" s="1" t="s">
        <v>95886</v>
      </c>
      <c r="C32586" s="1" t="s">
        <v>95887</v>
      </c>
      <c r="D32586" s="1">
        <v>462.0</v>
      </c>
    </row>
    <row r="32587">
      <c r="A32587" s="1" t="s">
        <v>95888</v>
      </c>
      <c r="B32587" s="1" t="s">
        <v>95889</v>
      </c>
      <c r="C32587" s="1" t="s">
        <v>95890</v>
      </c>
      <c r="D32587" s="1">
        <v>149.0</v>
      </c>
    </row>
    <row r="32588">
      <c r="A32588" s="1" t="s">
        <v>95891</v>
      </c>
      <c r="B32588" s="1" t="s">
        <v>95892</v>
      </c>
      <c r="C32588" s="1" t="s">
        <v>95893</v>
      </c>
      <c r="D32588" s="1">
        <v>402.0</v>
      </c>
    </row>
    <row r="32589">
      <c r="A32589" s="1" t="s">
        <v>95894</v>
      </c>
      <c r="B32589" s="1" t="s">
        <v>95895</v>
      </c>
      <c r="C32589" s="1" t="s">
        <v>95896</v>
      </c>
      <c r="D32589" s="1">
        <v>536.0</v>
      </c>
    </row>
    <row r="32590">
      <c r="A32590" s="1" t="s">
        <v>95897</v>
      </c>
      <c r="B32590" s="1" t="s">
        <v>95898</v>
      </c>
      <c r="C32590" s="1" t="s">
        <v>95899</v>
      </c>
      <c r="D32590" s="1">
        <v>23.0</v>
      </c>
    </row>
    <row r="32591">
      <c r="A32591" s="1" t="s">
        <v>95900</v>
      </c>
      <c r="B32591" s="1" t="s">
        <v>95900</v>
      </c>
      <c r="C32591" s="1" t="s">
        <v>95901</v>
      </c>
      <c r="D32591" s="1">
        <v>151.0</v>
      </c>
    </row>
    <row r="32592">
      <c r="A32592" s="1" t="s">
        <v>95902</v>
      </c>
      <c r="B32592" s="1" t="s">
        <v>95903</v>
      </c>
      <c r="C32592" s="1" t="s">
        <v>95904</v>
      </c>
      <c r="D32592" s="1">
        <v>370.0</v>
      </c>
    </row>
    <row r="32593">
      <c r="A32593" s="1" t="s">
        <v>95905</v>
      </c>
      <c r="B32593" s="1" t="s">
        <v>95906</v>
      </c>
      <c r="C32593" s="1" t="s">
        <v>95907</v>
      </c>
      <c r="D32593" s="1">
        <v>230.0</v>
      </c>
    </row>
    <row r="32594">
      <c r="A32594" s="1" t="s">
        <v>95908</v>
      </c>
      <c r="B32594" s="1" t="s">
        <v>95909</v>
      </c>
      <c r="C32594" s="1" t="s">
        <v>95910</v>
      </c>
      <c r="D32594" s="1">
        <v>1164.0</v>
      </c>
    </row>
    <row r="32595">
      <c r="A32595" s="1" t="s">
        <v>95911</v>
      </c>
      <c r="B32595" s="1" t="s">
        <v>95912</v>
      </c>
      <c r="C32595" s="1" t="s">
        <v>95913</v>
      </c>
      <c r="D32595" s="1">
        <v>396.0</v>
      </c>
    </row>
    <row r="32596">
      <c r="A32596" s="1" t="s">
        <v>95914</v>
      </c>
      <c r="B32596" s="1" t="s">
        <v>95915</v>
      </c>
      <c r="C32596" s="1" t="s">
        <v>95916</v>
      </c>
      <c r="D32596" s="1">
        <v>165.0</v>
      </c>
    </row>
    <row r="32597">
      <c r="A32597" s="1" t="s">
        <v>95917</v>
      </c>
      <c r="B32597" s="1" t="s">
        <v>95918</v>
      </c>
      <c r="C32597" s="1" t="s">
        <v>95919</v>
      </c>
      <c r="D32597" s="1">
        <v>240.0</v>
      </c>
    </row>
    <row r="32598">
      <c r="A32598" s="1" t="s">
        <v>95920</v>
      </c>
      <c r="B32598" s="1" t="s">
        <v>95921</v>
      </c>
      <c r="C32598" s="1" t="s">
        <v>95922</v>
      </c>
      <c r="D32598" s="1">
        <v>288.0</v>
      </c>
    </row>
    <row r="32599">
      <c r="A32599" s="1" t="s">
        <v>95923</v>
      </c>
      <c r="B32599" s="1" t="s">
        <v>95924</v>
      </c>
      <c r="C32599" s="1" t="s">
        <v>95925</v>
      </c>
      <c r="D32599" s="1">
        <v>89.0</v>
      </c>
    </row>
    <row r="32600">
      <c r="A32600" s="1" t="s">
        <v>95926</v>
      </c>
      <c r="B32600" s="1" t="s">
        <v>95927</v>
      </c>
      <c r="C32600" s="1" t="s">
        <v>95928</v>
      </c>
      <c r="D32600" s="1">
        <v>180.0</v>
      </c>
    </row>
    <row r="32601">
      <c r="A32601" s="1" t="s">
        <v>95929</v>
      </c>
      <c r="B32601" s="1" t="s">
        <v>95930</v>
      </c>
      <c r="C32601" s="1" t="s">
        <v>95931</v>
      </c>
      <c r="D32601" s="1">
        <v>422.0</v>
      </c>
    </row>
    <row r="32602">
      <c r="A32602" s="1" t="s">
        <v>95932</v>
      </c>
      <c r="B32602" s="1" t="s">
        <v>95933</v>
      </c>
      <c r="C32602" s="1" t="s">
        <v>95934</v>
      </c>
      <c r="D32602" s="1">
        <v>18.0</v>
      </c>
    </row>
    <row r="32603">
      <c r="A32603" s="1" t="s">
        <v>95935</v>
      </c>
      <c r="B32603" s="1" t="s">
        <v>95936</v>
      </c>
      <c r="C32603" s="1" t="s">
        <v>95937</v>
      </c>
      <c r="D32603" s="1">
        <v>150.0</v>
      </c>
    </row>
    <row r="32604">
      <c r="A32604" s="1" t="s">
        <v>95938</v>
      </c>
      <c r="B32604" s="1" t="s">
        <v>95939</v>
      </c>
      <c r="C32604" s="1" t="s">
        <v>95940</v>
      </c>
      <c r="D32604" s="1">
        <v>4690.0</v>
      </c>
    </row>
    <row r="32605">
      <c r="A32605" s="1" t="s">
        <v>13257</v>
      </c>
      <c r="B32605" s="1" t="s">
        <v>13258</v>
      </c>
      <c r="C32605" s="1" t="s">
        <v>95941</v>
      </c>
      <c r="D32605" s="1">
        <v>9.0</v>
      </c>
    </row>
    <row r="32606">
      <c r="A32606" s="1" t="s">
        <v>95942</v>
      </c>
      <c r="B32606" s="1" t="s">
        <v>95943</v>
      </c>
      <c r="C32606" s="1" t="s">
        <v>95944</v>
      </c>
      <c r="D32606" s="1">
        <v>215.0</v>
      </c>
    </row>
    <row r="32607">
      <c r="A32607" s="1" t="s">
        <v>95945</v>
      </c>
      <c r="B32607" s="1" t="s">
        <v>95946</v>
      </c>
      <c r="C32607" s="1" t="s">
        <v>95947</v>
      </c>
      <c r="D32607" s="1">
        <v>287.0</v>
      </c>
    </row>
    <row r="32608">
      <c r="A32608" s="1" t="s">
        <v>95948</v>
      </c>
      <c r="B32608" s="1" t="s">
        <v>95949</v>
      </c>
      <c r="C32608" s="1" t="s">
        <v>95950</v>
      </c>
      <c r="D32608" s="1">
        <v>66.0</v>
      </c>
    </row>
    <row r="32609">
      <c r="A32609" s="1" t="s">
        <v>95951</v>
      </c>
      <c r="B32609" s="1" t="s">
        <v>95952</v>
      </c>
      <c r="C32609" s="1" t="s">
        <v>95953</v>
      </c>
      <c r="D32609" s="1">
        <v>75.0</v>
      </c>
    </row>
    <row r="32610">
      <c r="A32610" s="1" t="s">
        <v>95954</v>
      </c>
      <c r="B32610" s="1" t="s">
        <v>95955</v>
      </c>
      <c r="C32610" s="1" t="s">
        <v>95956</v>
      </c>
      <c r="D32610" s="1">
        <v>1372.0</v>
      </c>
    </row>
    <row r="32611">
      <c r="A32611" s="1" t="s">
        <v>95957</v>
      </c>
      <c r="B32611" s="1" t="s">
        <v>95957</v>
      </c>
      <c r="C32611" s="1" t="s">
        <v>95958</v>
      </c>
      <c r="D32611" s="1">
        <v>325.0</v>
      </c>
    </row>
    <row r="32612">
      <c r="A32612" s="1" t="s">
        <v>95959</v>
      </c>
      <c r="B32612" s="1" t="s">
        <v>95960</v>
      </c>
      <c r="C32612" s="1" t="s">
        <v>95961</v>
      </c>
      <c r="D32612" s="1">
        <v>354.0</v>
      </c>
    </row>
    <row r="32613">
      <c r="A32613" s="1" t="s">
        <v>95962</v>
      </c>
      <c r="B32613" s="1" t="s">
        <v>95963</v>
      </c>
      <c r="C32613" s="1" t="s">
        <v>95964</v>
      </c>
      <c r="D32613" s="1">
        <v>236.0</v>
      </c>
    </row>
    <row r="32614">
      <c r="A32614" s="1" t="s">
        <v>95965</v>
      </c>
      <c r="B32614" s="1" t="s">
        <v>95966</v>
      </c>
      <c r="C32614" s="1" t="s">
        <v>95967</v>
      </c>
      <c r="D32614" s="1">
        <v>428.0</v>
      </c>
    </row>
    <row r="32615">
      <c r="A32615" s="1" t="s">
        <v>95968</v>
      </c>
      <c r="B32615" s="1" t="s">
        <v>95969</v>
      </c>
      <c r="C32615" s="1" t="s">
        <v>95970</v>
      </c>
      <c r="D32615" s="1">
        <v>514.0</v>
      </c>
    </row>
    <row r="32616">
      <c r="A32616" s="1" t="s">
        <v>95971</v>
      </c>
      <c r="B32616" s="1" t="s">
        <v>95972</v>
      </c>
      <c r="C32616" s="1" t="s">
        <v>95973</v>
      </c>
      <c r="D32616" s="1">
        <v>122.0</v>
      </c>
    </row>
    <row r="32617">
      <c r="A32617" s="1" t="s">
        <v>95974</v>
      </c>
      <c r="B32617" s="1" t="s">
        <v>95975</v>
      </c>
      <c r="C32617" s="1" t="s">
        <v>95976</v>
      </c>
      <c r="D32617" s="1">
        <v>499.0</v>
      </c>
    </row>
    <row r="32618">
      <c r="A32618" s="1" t="s">
        <v>95977</v>
      </c>
      <c r="B32618" s="1" t="s">
        <v>95978</v>
      </c>
      <c r="C32618" s="1" t="s">
        <v>95979</v>
      </c>
      <c r="D32618" s="1">
        <v>702.0</v>
      </c>
    </row>
    <row r="32619">
      <c r="A32619" s="1" t="s">
        <v>95980</v>
      </c>
      <c r="B32619" s="1" t="s">
        <v>95981</v>
      </c>
      <c r="C32619" s="1" t="s">
        <v>95982</v>
      </c>
      <c r="D32619" s="1">
        <v>1414.0</v>
      </c>
    </row>
    <row r="32620">
      <c r="A32620" s="1" t="s">
        <v>95983</v>
      </c>
      <c r="B32620" s="1" t="s">
        <v>95984</v>
      </c>
      <c r="C32620" s="1" t="s">
        <v>95985</v>
      </c>
      <c r="D32620" s="1">
        <v>1726.0</v>
      </c>
    </row>
    <row r="32621">
      <c r="A32621" s="1" t="s">
        <v>95986</v>
      </c>
      <c r="B32621" s="1" t="s">
        <v>95987</v>
      </c>
      <c r="C32621" s="1" t="s">
        <v>95988</v>
      </c>
      <c r="D32621" s="1">
        <v>92.0</v>
      </c>
    </row>
    <row r="32622">
      <c r="A32622" s="1" t="s">
        <v>95989</v>
      </c>
      <c r="B32622" s="1" t="s">
        <v>95990</v>
      </c>
      <c r="C32622" s="1" t="s">
        <v>95991</v>
      </c>
      <c r="D32622" s="1">
        <v>790.0</v>
      </c>
    </row>
    <row r="32623">
      <c r="A32623" s="1" t="s">
        <v>95992</v>
      </c>
      <c r="B32623" s="1" t="s">
        <v>95993</v>
      </c>
      <c r="C32623" s="1" t="s">
        <v>95994</v>
      </c>
      <c r="D32623" s="1">
        <v>144.0</v>
      </c>
    </row>
    <row r="32624">
      <c r="A32624" s="1" t="s">
        <v>95995</v>
      </c>
      <c r="B32624" s="1" t="s">
        <v>95996</v>
      </c>
      <c r="C32624" s="1" t="s">
        <v>95997</v>
      </c>
      <c r="D32624" s="1">
        <v>349.0</v>
      </c>
    </row>
    <row r="32625">
      <c r="A32625" s="1" t="s">
        <v>95998</v>
      </c>
      <c r="B32625" s="1" t="s">
        <v>95999</v>
      </c>
      <c r="C32625" s="1" t="s">
        <v>96000</v>
      </c>
      <c r="D32625" s="1">
        <v>233.0</v>
      </c>
    </row>
    <row r="32626">
      <c r="A32626" s="1" t="s">
        <v>96001</v>
      </c>
      <c r="B32626" s="1" t="s">
        <v>96002</v>
      </c>
      <c r="C32626" s="1" t="s">
        <v>96003</v>
      </c>
      <c r="D32626" s="1">
        <v>73.0</v>
      </c>
    </row>
    <row r="32627">
      <c r="A32627" s="1" t="s">
        <v>96004</v>
      </c>
      <c r="B32627" s="1" t="s">
        <v>96005</v>
      </c>
      <c r="C32627" s="1" t="s">
        <v>96006</v>
      </c>
      <c r="D32627" s="1">
        <v>75.0</v>
      </c>
    </row>
    <row r="32628">
      <c r="A32628" s="1" t="s">
        <v>96007</v>
      </c>
      <c r="B32628" s="1" t="s">
        <v>96008</v>
      </c>
      <c r="C32628" s="1" t="s">
        <v>96009</v>
      </c>
      <c r="D32628" s="1">
        <v>24.0</v>
      </c>
    </row>
    <row r="32629">
      <c r="A32629" s="1" t="s">
        <v>96010</v>
      </c>
      <c r="B32629" s="1" t="s">
        <v>96011</v>
      </c>
      <c r="C32629" s="1" t="s">
        <v>96012</v>
      </c>
      <c r="D32629" s="1">
        <v>69.0</v>
      </c>
    </row>
    <row r="32630">
      <c r="A32630" s="1" t="s">
        <v>96013</v>
      </c>
      <c r="B32630" s="1" t="s">
        <v>96014</v>
      </c>
      <c r="C32630" s="1" t="s">
        <v>96015</v>
      </c>
      <c r="D32630" s="1">
        <v>2768.0</v>
      </c>
    </row>
    <row r="32631">
      <c r="A32631" s="1" t="s">
        <v>96016</v>
      </c>
      <c r="B32631" s="1" t="s">
        <v>96017</v>
      </c>
      <c r="C32631" s="1" t="s">
        <v>96018</v>
      </c>
      <c r="D32631" s="1">
        <v>7173.0</v>
      </c>
    </row>
    <row r="32632">
      <c r="A32632" s="1" t="s">
        <v>96019</v>
      </c>
      <c r="B32632" s="1" t="s">
        <v>96020</v>
      </c>
      <c r="C32632" s="1" t="s">
        <v>96021</v>
      </c>
      <c r="D32632" s="1">
        <v>146.0</v>
      </c>
    </row>
    <row r="32633">
      <c r="A32633" s="1" t="s">
        <v>96022</v>
      </c>
      <c r="B32633" s="1" t="s">
        <v>96023</v>
      </c>
      <c r="C32633" s="1" t="s">
        <v>96024</v>
      </c>
      <c r="D32633" s="1">
        <v>143.0</v>
      </c>
    </row>
    <row r="32634">
      <c r="A32634" s="1" t="s">
        <v>96025</v>
      </c>
      <c r="B32634" s="1" t="s">
        <v>96026</v>
      </c>
      <c r="C32634" s="1" t="s">
        <v>96027</v>
      </c>
      <c r="D32634" s="1">
        <v>137.0</v>
      </c>
    </row>
    <row r="32635">
      <c r="A32635" s="1" t="s">
        <v>96028</v>
      </c>
      <c r="B32635" s="1" t="s">
        <v>96029</v>
      </c>
      <c r="C32635" s="1" t="s">
        <v>96030</v>
      </c>
      <c r="D32635" s="1">
        <v>27.0</v>
      </c>
    </row>
    <row r="32636">
      <c r="A32636" s="1" t="s">
        <v>96031</v>
      </c>
      <c r="B32636" s="1" t="s">
        <v>96032</v>
      </c>
      <c r="C32636" s="1" t="s">
        <v>96033</v>
      </c>
      <c r="D32636" s="1">
        <v>126.0</v>
      </c>
    </row>
    <row r="32637">
      <c r="A32637" s="1" t="s">
        <v>96034</v>
      </c>
      <c r="B32637" s="1" t="s">
        <v>96035</v>
      </c>
      <c r="C32637" s="1" t="s">
        <v>96036</v>
      </c>
      <c r="D32637" s="1">
        <v>295.0</v>
      </c>
    </row>
    <row r="32638">
      <c r="A32638" s="1" t="s">
        <v>96037</v>
      </c>
      <c r="B32638" s="1" t="s">
        <v>96038</v>
      </c>
      <c r="C32638" s="1" t="s">
        <v>96039</v>
      </c>
      <c r="D32638" s="1">
        <v>762.0</v>
      </c>
    </row>
    <row r="32639">
      <c r="A32639" s="1" t="s">
        <v>96040</v>
      </c>
      <c r="B32639" s="1" t="s">
        <v>96041</v>
      </c>
      <c r="C32639" s="1" t="s">
        <v>96042</v>
      </c>
      <c r="D32639" s="1">
        <v>45.0</v>
      </c>
    </row>
    <row r="32640">
      <c r="A32640" s="1" t="s">
        <v>96043</v>
      </c>
      <c r="B32640" s="1" t="s">
        <v>96044</v>
      </c>
      <c r="C32640" s="1" t="s">
        <v>96045</v>
      </c>
      <c r="D32640" s="1">
        <v>244.0</v>
      </c>
    </row>
    <row r="32641">
      <c r="A32641" s="1" t="s">
        <v>96046</v>
      </c>
      <c r="B32641" s="1" t="s">
        <v>96047</v>
      </c>
      <c r="C32641" s="1" t="s">
        <v>96048</v>
      </c>
      <c r="D32641" s="1">
        <v>288.0</v>
      </c>
    </row>
    <row r="32642">
      <c r="A32642" s="1" t="s">
        <v>96049</v>
      </c>
      <c r="B32642" s="1" t="s">
        <v>96050</v>
      </c>
      <c r="C32642" s="1" t="s">
        <v>96051</v>
      </c>
      <c r="D32642" s="1">
        <v>2110.0</v>
      </c>
    </row>
    <row r="32643">
      <c r="A32643" s="1" t="s">
        <v>96052</v>
      </c>
      <c r="B32643" s="1" t="s">
        <v>96053</v>
      </c>
      <c r="C32643" s="1" t="s">
        <v>96054</v>
      </c>
      <c r="D32643" s="1">
        <v>4868.0</v>
      </c>
    </row>
    <row r="32644">
      <c r="A32644" s="1" t="s">
        <v>96055</v>
      </c>
      <c r="B32644" s="1" t="s">
        <v>96056</v>
      </c>
      <c r="C32644" s="1" t="s">
        <v>96057</v>
      </c>
      <c r="D32644" s="1">
        <v>449.0</v>
      </c>
    </row>
    <row r="32645">
      <c r="A32645" s="1" t="s">
        <v>96058</v>
      </c>
      <c r="B32645" s="1" t="s">
        <v>96059</v>
      </c>
      <c r="C32645" s="1" t="s">
        <v>96060</v>
      </c>
      <c r="D32645" s="1">
        <v>69.0</v>
      </c>
    </row>
    <row r="32646">
      <c r="A32646" s="1" t="s">
        <v>96061</v>
      </c>
      <c r="B32646" s="1" t="s">
        <v>96062</v>
      </c>
      <c r="C32646" s="1" t="s">
        <v>96063</v>
      </c>
      <c r="D32646" s="1">
        <v>160.0</v>
      </c>
    </row>
    <row r="32647">
      <c r="A32647" s="1" t="s">
        <v>96064</v>
      </c>
      <c r="B32647" s="1" t="s">
        <v>96065</v>
      </c>
      <c r="C32647" s="1" t="s">
        <v>96066</v>
      </c>
      <c r="D32647" s="1">
        <v>465.0</v>
      </c>
    </row>
    <row r="32648">
      <c r="A32648" s="1" t="s">
        <v>96067</v>
      </c>
      <c r="B32648" s="1" t="s">
        <v>96068</v>
      </c>
      <c r="C32648" s="1" t="s">
        <v>96069</v>
      </c>
      <c r="D32648" s="1">
        <v>239.0</v>
      </c>
    </row>
    <row r="32649">
      <c r="A32649" s="1" t="s">
        <v>96070</v>
      </c>
      <c r="B32649" s="1" t="s">
        <v>96071</v>
      </c>
      <c r="C32649" s="1" t="s">
        <v>96072</v>
      </c>
      <c r="D32649" s="1">
        <v>93.0</v>
      </c>
    </row>
    <row r="32650">
      <c r="A32650" s="1" t="s">
        <v>96073</v>
      </c>
      <c r="B32650" s="1" t="s">
        <v>96074</v>
      </c>
      <c r="C32650" s="1" t="s">
        <v>96075</v>
      </c>
      <c r="D32650" s="1">
        <v>1614.0</v>
      </c>
    </row>
    <row r="32651">
      <c r="A32651" s="1" t="s">
        <v>96076</v>
      </c>
      <c r="B32651" s="1" t="s">
        <v>96077</v>
      </c>
      <c r="C32651" s="1" t="s">
        <v>96078</v>
      </c>
      <c r="D32651" s="1">
        <v>591.0</v>
      </c>
    </row>
    <row r="32652">
      <c r="A32652" s="1" t="s">
        <v>96079</v>
      </c>
      <c r="B32652" s="1" t="s">
        <v>96080</v>
      </c>
      <c r="C32652" s="1" t="s">
        <v>96081</v>
      </c>
      <c r="D32652" s="1">
        <v>54.0</v>
      </c>
    </row>
    <row r="32653">
      <c r="A32653" s="1" t="s">
        <v>96082</v>
      </c>
      <c r="B32653" s="1" t="s">
        <v>96082</v>
      </c>
      <c r="C32653" s="1" t="s">
        <v>96083</v>
      </c>
      <c r="D32653" s="1">
        <v>359.0</v>
      </c>
    </row>
    <row r="32654">
      <c r="A32654" s="1" t="s">
        <v>96084</v>
      </c>
      <c r="B32654" s="1" t="s">
        <v>96085</v>
      </c>
      <c r="C32654" s="1" t="s">
        <v>96086</v>
      </c>
      <c r="D32654" s="1">
        <v>599.0</v>
      </c>
    </row>
    <row r="32655">
      <c r="A32655" s="1" t="s">
        <v>96087</v>
      </c>
      <c r="B32655" s="1" t="s">
        <v>96088</v>
      </c>
      <c r="C32655" s="1" t="s">
        <v>96089</v>
      </c>
      <c r="D32655" s="1">
        <v>62.0</v>
      </c>
    </row>
    <row r="32656">
      <c r="A32656" s="1" t="s">
        <v>96090</v>
      </c>
      <c r="B32656" s="1" t="s">
        <v>96091</v>
      </c>
      <c r="C32656" s="1" t="s">
        <v>96092</v>
      </c>
      <c r="D32656" s="1">
        <v>232.0</v>
      </c>
    </row>
    <row r="32657">
      <c r="A32657" s="1" t="s">
        <v>96093</v>
      </c>
      <c r="B32657" s="1" t="s">
        <v>96094</v>
      </c>
      <c r="C32657" s="1" t="s">
        <v>96095</v>
      </c>
      <c r="D32657" s="1">
        <v>609.0</v>
      </c>
    </row>
    <row r="32658">
      <c r="A32658" s="1" t="s">
        <v>96096</v>
      </c>
      <c r="B32658" s="1" t="s">
        <v>96097</v>
      </c>
      <c r="C32658" s="1" t="s">
        <v>96098</v>
      </c>
      <c r="D32658" s="1">
        <v>14.0</v>
      </c>
    </row>
    <row r="32659">
      <c r="A32659" s="1" t="s">
        <v>96099</v>
      </c>
      <c r="B32659" s="1" t="s">
        <v>96100</v>
      </c>
      <c r="C32659" s="1" t="s">
        <v>96101</v>
      </c>
      <c r="D32659" s="1">
        <v>137.0</v>
      </c>
    </row>
    <row r="32660">
      <c r="A32660" s="1" t="s">
        <v>96102</v>
      </c>
      <c r="B32660" s="1" t="s">
        <v>96103</v>
      </c>
      <c r="C32660" s="1" t="s">
        <v>96104</v>
      </c>
      <c r="D32660" s="1">
        <v>105.0</v>
      </c>
    </row>
    <row r="32661">
      <c r="A32661" s="1" t="s">
        <v>25241</v>
      </c>
      <c r="B32661" s="1" t="s">
        <v>25242</v>
      </c>
      <c r="C32661" s="1" t="s">
        <v>96105</v>
      </c>
      <c r="D32661" s="1">
        <v>294.0</v>
      </c>
    </row>
    <row r="32662">
      <c r="A32662" s="1" t="s">
        <v>96106</v>
      </c>
      <c r="B32662" s="1" t="s">
        <v>96107</v>
      </c>
      <c r="C32662" s="1" t="s">
        <v>96108</v>
      </c>
      <c r="D32662" s="1">
        <v>282.0</v>
      </c>
    </row>
    <row r="32663">
      <c r="A32663" s="1" t="s">
        <v>96109</v>
      </c>
      <c r="B32663" s="1" t="s">
        <v>96110</v>
      </c>
      <c r="C32663" s="1" t="s">
        <v>96111</v>
      </c>
      <c r="D32663" s="1">
        <v>174.0</v>
      </c>
    </row>
    <row r="32664">
      <c r="A32664" s="1" t="s">
        <v>96112</v>
      </c>
      <c r="B32664" s="1" t="s">
        <v>96113</v>
      </c>
      <c r="C32664" s="1" t="s">
        <v>96114</v>
      </c>
      <c r="D32664" s="1">
        <v>741.0</v>
      </c>
    </row>
    <row r="32665">
      <c r="A32665" s="1" t="s">
        <v>96115</v>
      </c>
      <c r="B32665" s="1" t="s">
        <v>96116</v>
      </c>
      <c r="C32665" s="1" t="s">
        <v>96117</v>
      </c>
      <c r="D32665" s="1">
        <v>124.0</v>
      </c>
    </row>
    <row r="32666">
      <c r="A32666" s="1" t="s">
        <v>96118</v>
      </c>
      <c r="B32666" s="1" t="s">
        <v>96119</v>
      </c>
      <c r="C32666" s="1" t="s">
        <v>96120</v>
      </c>
      <c r="D32666" s="1">
        <v>795.0</v>
      </c>
    </row>
    <row r="32667">
      <c r="A32667" s="1" t="s">
        <v>96121</v>
      </c>
      <c r="B32667" s="1" t="s">
        <v>96122</v>
      </c>
      <c r="C32667" s="1" t="s">
        <v>96123</v>
      </c>
      <c r="D32667" s="1">
        <v>103.0</v>
      </c>
    </row>
    <row r="32668">
      <c r="A32668" s="1" t="s">
        <v>96124</v>
      </c>
      <c r="B32668" s="1" t="s">
        <v>96125</v>
      </c>
      <c r="C32668" s="1" t="s">
        <v>96126</v>
      </c>
      <c r="D32668" s="1">
        <v>267.0</v>
      </c>
    </row>
    <row r="32669">
      <c r="A32669" s="1" t="s">
        <v>96127</v>
      </c>
      <c r="B32669" s="1" t="s">
        <v>96128</v>
      </c>
      <c r="C32669" s="1" t="s">
        <v>96129</v>
      </c>
      <c r="D32669" s="1">
        <v>40.0</v>
      </c>
    </row>
    <row r="32670">
      <c r="A32670" s="1" t="s">
        <v>96130</v>
      </c>
      <c r="B32670" s="1" t="s">
        <v>96131</v>
      </c>
      <c r="C32670" s="1" t="s">
        <v>96132</v>
      </c>
      <c r="D32670" s="1">
        <v>808.0</v>
      </c>
    </row>
    <row r="32671">
      <c r="A32671" s="1" t="s">
        <v>96133</v>
      </c>
      <c r="B32671" s="1" t="s">
        <v>96134</v>
      </c>
      <c r="C32671" s="1" t="s">
        <v>96135</v>
      </c>
      <c r="D32671" s="1">
        <v>97.0</v>
      </c>
    </row>
    <row r="32672">
      <c r="A32672" s="1" t="s">
        <v>96136</v>
      </c>
      <c r="B32672" s="1" t="s">
        <v>96137</v>
      </c>
      <c r="C32672" s="1" t="s">
        <v>96138</v>
      </c>
      <c r="D32672" s="1">
        <v>186.0</v>
      </c>
    </row>
    <row r="32673">
      <c r="A32673" s="1" t="s">
        <v>96139</v>
      </c>
      <c r="B32673" s="1" t="s">
        <v>96140</v>
      </c>
      <c r="C32673" s="1" t="s">
        <v>96141</v>
      </c>
      <c r="D32673" s="1">
        <v>45.0</v>
      </c>
    </row>
    <row r="32674">
      <c r="A32674" s="1" t="s">
        <v>96142</v>
      </c>
      <c r="B32674" s="1" t="s">
        <v>96143</v>
      </c>
      <c r="C32674" s="1" t="s">
        <v>96144</v>
      </c>
      <c r="D32674" s="1">
        <v>240.0</v>
      </c>
    </row>
    <row r="32675">
      <c r="A32675" s="1" t="s">
        <v>96145</v>
      </c>
      <c r="B32675" s="1" t="s">
        <v>96146</v>
      </c>
      <c r="C32675" s="1" t="s">
        <v>96147</v>
      </c>
      <c r="D32675" s="1">
        <v>38.0</v>
      </c>
    </row>
    <row r="32676">
      <c r="A32676" s="1" t="s">
        <v>96148</v>
      </c>
      <c r="B32676" s="1" t="s">
        <v>96149</v>
      </c>
      <c r="C32676" s="1" t="s">
        <v>96150</v>
      </c>
      <c r="D32676" s="1">
        <v>1344.0</v>
      </c>
    </row>
    <row r="32677">
      <c r="A32677" s="1" t="s">
        <v>96151</v>
      </c>
      <c r="B32677" s="1" t="s">
        <v>96152</v>
      </c>
      <c r="C32677" s="1" t="s">
        <v>96153</v>
      </c>
      <c r="D32677" s="1">
        <v>1537.0</v>
      </c>
    </row>
    <row r="32678">
      <c r="A32678" s="1" t="s">
        <v>96154</v>
      </c>
      <c r="B32678" s="1" t="s">
        <v>96155</v>
      </c>
      <c r="C32678" s="1" t="s">
        <v>96156</v>
      </c>
      <c r="D32678" s="1">
        <v>1317.0</v>
      </c>
    </row>
    <row r="32679">
      <c r="A32679" s="1" t="s">
        <v>96157</v>
      </c>
      <c r="B32679" s="1" t="s">
        <v>96158</v>
      </c>
      <c r="C32679" s="1" t="s">
        <v>96159</v>
      </c>
      <c r="D32679" s="1">
        <v>140.0</v>
      </c>
    </row>
    <row r="32680">
      <c r="A32680" s="1" t="s">
        <v>96160</v>
      </c>
      <c r="B32680" s="1" t="s">
        <v>96161</v>
      </c>
      <c r="C32680" s="1" t="s">
        <v>96162</v>
      </c>
      <c r="D32680" s="1">
        <v>26.0</v>
      </c>
    </row>
    <row r="32681">
      <c r="A32681" s="1" t="s">
        <v>96163</v>
      </c>
      <c r="B32681" s="1" t="s">
        <v>96164</v>
      </c>
      <c r="C32681" s="1" t="s">
        <v>96165</v>
      </c>
      <c r="D32681" s="1">
        <v>673.0</v>
      </c>
    </row>
    <row r="32682">
      <c r="A32682" s="1" t="s">
        <v>96166</v>
      </c>
      <c r="B32682" s="1" t="s">
        <v>96167</v>
      </c>
      <c r="C32682" s="1" t="s">
        <v>96168</v>
      </c>
      <c r="D32682" s="1">
        <v>241.0</v>
      </c>
    </row>
    <row r="32683">
      <c r="A32683" s="1" t="s">
        <v>96169</v>
      </c>
      <c r="B32683" s="1" t="s">
        <v>96170</v>
      </c>
      <c r="C32683" s="1" t="s">
        <v>96171</v>
      </c>
      <c r="D32683" s="1">
        <v>255.0</v>
      </c>
    </row>
    <row r="32684">
      <c r="A32684" s="1" t="s">
        <v>96172</v>
      </c>
      <c r="B32684" s="1" t="s">
        <v>96173</v>
      </c>
      <c r="C32684" s="1" t="s">
        <v>96174</v>
      </c>
      <c r="D32684" s="1">
        <v>133.0</v>
      </c>
    </row>
    <row r="32685">
      <c r="A32685" s="1" t="s">
        <v>96175</v>
      </c>
      <c r="B32685" s="1" t="s">
        <v>96176</v>
      </c>
      <c r="C32685" s="1" t="s">
        <v>96177</v>
      </c>
      <c r="D32685" s="1">
        <v>117.0</v>
      </c>
    </row>
    <row r="32686">
      <c r="A32686" s="1" t="s">
        <v>96178</v>
      </c>
      <c r="B32686" s="1" t="s">
        <v>96179</v>
      </c>
      <c r="C32686" s="1" t="s">
        <v>96180</v>
      </c>
      <c r="D32686" s="1">
        <v>122.0</v>
      </c>
    </row>
    <row r="32687">
      <c r="A32687" s="1" t="s">
        <v>96181</v>
      </c>
      <c r="B32687" s="1" t="s">
        <v>96182</v>
      </c>
      <c r="C32687" s="1" t="s">
        <v>96183</v>
      </c>
      <c r="D32687" s="1">
        <v>69.0</v>
      </c>
    </row>
    <row r="32688">
      <c r="A32688" s="1" t="s">
        <v>96184</v>
      </c>
      <c r="B32688" s="1" t="s">
        <v>96185</v>
      </c>
      <c r="C32688" s="1" t="s">
        <v>96186</v>
      </c>
      <c r="D32688" s="1">
        <v>516.0</v>
      </c>
    </row>
    <row r="32689">
      <c r="A32689" s="1" t="s">
        <v>96187</v>
      </c>
      <c r="B32689" s="1" t="s">
        <v>96188</v>
      </c>
      <c r="C32689" s="1" t="s">
        <v>96189</v>
      </c>
      <c r="D32689" s="1">
        <v>83.0</v>
      </c>
    </row>
    <row r="32690">
      <c r="A32690" s="1" t="s">
        <v>96190</v>
      </c>
      <c r="B32690" s="1" t="s">
        <v>96191</v>
      </c>
      <c r="C32690" s="1" t="s">
        <v>96192</v>
      </c>
      <c r="D32690" s="1">
        <v>571.0</v>
      </c>
    </row>
    <row r="32691">
      <c r="A32691" s="1" t="s">
        <v>96193</v>
      </c>
      <c r="B32691" s="1" t="s">
        <v>96194</v>
      </c>
      <c r="C32691" s="1" t="s">
        <v>96195</v>
      </c>
      <c r="D32691" s="1">
        <v>524.0</v>
      </c>
    </row>
    <row r="32692">
      <c r="A32692" s="1" t="s">
        <v>96196</v>
      </c>
      <c r="B32692" s="1" t="s">
        <v>96197</v>
      </c>
      <c r="C32692" s="1" t="s">
        <v>96198</v>
      </c>
      <c r="D32692" s="1">
        <v>163.0</v>
      </c>
    </row>
    <row r="32693">
      <c r="A32693" s="1" t="s">
        <v>96199</v>
      </c>
      <c r="B32693" s="1" t="s">
        <v>96200</v>
      </c>
      <c r="C32693" s="1" t="s">
        <v>96201</v>
      </c>
      <c r="D32693" s="1">
        <v>269.0</v>
      </c>
    </row>
    <row r="32694">
      <c r="A32694" s="1" t="s">
        <v>96202</v>
      </c>
      <c r="B32694" s="1" t="s">
        <v>96202</v>
      </c>
      <c r="C32694" s="1" t="s">
        <v>96203</v>
      </c>
      <c r="D32694" s="1">
        <v>141.0</v>
      </c>
    </row>
    <row r="32695">
      <c r="A32695" s="1" t="s">
        <v>96204</v>
      </c>
      <c r="B32695" s="1" t="s">
        <v>96205</v>
      </c>
      <c r="C32695" s="1" t="s">
        <v>96206</v>
      </c>
      <c r="D32695" s="1">
        <v>102.0</v>
      </c>
    </row>
    <row r="32696">
      <c r="A32696" s="1" t="s">
        <v>96207</v>
      </c>
      <c r="B32696" s="1" t="s">
        <v>96208</v>
      </c>
      <c r="C32696" s="1" t="s">
        <v>96209</v>
      </c>
      <c r="D32696" s="1">
        <v>402.0</v>
      </c>
    </row>
    <row r="32697">
      <c r="A32697" s="1" t="s">
        <v>96210</v>
      </c>
      <c r="B32697" s="1" t="s">
        <v>96211</v>
      </c>
      <c r="C32697" s="1" t="s">
        <v>96212</v>
      </c>
      <c r="D32697" s="1">
        <v>125.0</v>
      </c>
    </row>
    <row r="32698">
      <c r="A32698" s="1" t="s">
        <v>96213</v>
      </c>
      <c r="B32698" s="1" t="s">
        <v>96213</v>
      </c>
      <c r="C32698" s="1" t="s">
        <v>96214</v>
      </c>
      <c r="D32698" s="1">
        <v>1189.0</v>
      </c>
    </row>
    <row r="32699">
      <c r="A32699" s="1" t="s">
        <v>96215</v>
      </c>
      <c r="B32699" s="1" t="s">
        <v>96216</v>
      </c>
      <c r="C32699" s="1" t="s">
        <v>96217</v>
      </c>
      <c r="D32699" s="1">
        <v>4349.0</v>
      </c>
    </row>
    <row r="32700">
      <c r="A32700" s="1" t="s">
        <v>96218</v>
      </c>
      <c r="B32700" s="1" t="s">
        <v>96218</v>
      </c>
      <c r="C32700" s="1" t="s">
        <v>96219</v>
      </c>
      <c r="D32700" s="1">
        <v>399.0</v>
      </c>
    </row>
    <row r="32701">
      <c r="A32701" s="1" t="s">
        <v>96220</v>
      </c>
      <c r="B32701" s="1" t="s">
        <v>96221</v>
      </c>
      <c r="C32701" s="1" t="s">
        <v>96222</v>
      </c>
      <c r="D32701" s="1">
        <v>265.0</v>
      </c>
    </row>
    <row r="32702">
      <c r="A32702" s="1" t="s">
        <v>96223</v>
      </c>
      <c r="B32702" s="1" t="s">
        <v>96224</v>
      </c>
      <c r="C32702" s="1" t="s">
        <v>96225</v>
      </c>
      <c r="D32702" s="1">
        <v>69.0</v>
      </c>
    </row>
    <row r="32703">
      <c r="A32703" s="1" t="s">
        <v>96226</v>
      </c>
      <c r="B32703" s="1" t="s">
        <v>96227</v>
      </c>
      <c r="C32703" s="1" t="s">
        <v>96228</v>
      </c>
      <c r="D32703" s="1">
        <v>226.0</v>
      </c>
    </row>
    <row r="32704">
      <c r="A32704" s="1" t="s">
        <v>96229</v>
      </c>
      <c r="B32704" s="1" t="s">
        <v>96230</v>
      </c>
      <c r="C32704" s="1" t="s">
        <v>96231</v>
      </c>
      <c r="D32704" s="1">
        <v>373.0</v>
      </c>
    </row>
    <row r="32705">
      <c r="A32705" s="1" t="s">
        <v>96232</v>
      </c>
      <c r="B32705" s="1" t="s">
        <v>96233</v>
      </c>
      <c r="C32705" s="1" t="s">
        <v>96234</v>
      </c>
      <c r="D32705" s="1">
        <v>60.0</v>
      </c>
    </row>
    <row r="32706">
      <c r="A32706" s="1" t="s">
        <v>96235</v>
      </c>
      <c r="B32706" s="1" t="s">
        <v>96236</v>
      </c>
      <c r="C32706" s="1" t="s">
        <v>96237</v>
      </c>
      <c r="D32706" s="1">
        <v>39.0</v>
      </c>
    </row>
    <row r="32707">
      <c r="A32707" s="1" t="s">
        <v>96238</v>
      </c>
      <c r="B32707" s="1" t="s">
        <v>96239</v>
      </c>
      <c r="C32707" s="1" t="s">
        <v>96240</v>
      </c>
      <c r="D32707" s="1">
        <v>167.0</v>
      </c>
    </row>
    <row r="32708">
      <c r="A32708" s="1" t="s">
        <v>96241</v>
      </c>
      <c r="B32708" s="1" t="s">
        <v>96242</v>
      </c>
      <c r="C32708" s="1" t="s">
        <v>96243</v>
      </c>
      <c r="D32708" s="1">
        <v>305.0</v>
      </c>
    </row>
    <row r="32709">
      <c r="A32709" s="1" t="s">
        <v>96244</v>
      </c>
      <c r="B32709" s="1" t="s">
        <v>96245</v>
      </c>
      <c r="C32709" s="1" t="s">
        <v>96246</v>
      </c>
      <c r="D32709" s="1">
        <v>49.0</v>
      </c>
    </row>
    <row r="32710">
      <c r="A32710" s="1" t="s">
        <v>96247</v>
      </c>
      <c r="B32710" s="1" t="s">
        <v>96248</v>
      </c>
      <c r="C32710" s="1" t="s">
        <v>96249</v>
      </c>
      <c r="D32710" s="1">
        <v>4724.0</v>
      </c>
    </row>
    <row r="32711">
      <c r="A32711" s="1" t="s">
        <v>96250</v>
      </c>
      <c r="B32711" s="1" t="s">
        <v>96251</v>
      </c>
      <c r="C32711" s="1" t="s">
        <v>96252</v>
      </c>
      <c r="D32711" s="1">
        <v>384.0</v>
      </c>
    </row>
    <row r="32712">
      <c r="A32712" s="1" t="s">
        <v>96253</v>
      </c>
      <c r="B32712" s="1" t="s">
        <v>96254</v>
      </c>
      <c r="C32712" s="1" t="s">
        <v>96255</v>
      </c>
      <c r="D32712" s="1">
        <v>287.0</v>
      </c>
    </row>
    <row r="32713">
      <c r="A32713" s="1" t="s">
        <v>96256</v>
      </c>
      <c r="B32713" s="1" t="s">
        <v>96257</v>
      </c>
      <c r="C32713" s="1" t="s">
        <v>96258</v>
      </c>
      <c r="D32713" s="1">
        <v>146.0</v>
      </c>
    </row>
    <row r="32714">
      <c r="A32714" s="1" t="s">
        <v>96259</v>
      </c>
      <c r="B32714" s="1" t="s">
        <v>96260</v>
      </c>
      <c r="C32714" s="1" t="s">
        <v>96261</v>
      </c>
      <c r="D32714" s="1">
        <v>84.0</v>
      </c>
    </row>
    <row r="32715">
      <c r="A32715" s="1" t="s">
        <v>96262</v>
      </c>
      <c r="B32715" s="1" t="s">
        <v>96263</v>
      </c>
      <c r="C32715" s="1" t="s">
        <v>96264</v>
      </c>
      <c r="D32715" s="1">
        <v>594.0</v>
      </c>
    </row>
    <row r="32716">
      <c r="A32716" s="1" t="s">
        <v>96265</v>
      </c>
      <c r="B32716" s="1" t="s">
        <v>96266</v>
      </c>
      <c r="C32716" s="1" t="s">
        <v>96267</v>
      </c>
      <c r="D32716" s="1">
        <v>75.0</v>
      </c>
    </row>
    <row r="32717">
      <c r="A32717" s="1" t="s">
        <v>96268</v>
      </c>
      <c r="B32717" s="1" t="s">
        <v>96269</v>
      </c>
      <c r="C32717" s="1" t="s">
        <v>96270</v>
      </c>
      <c r="D32717" s="1">
        <v>2981.0</v>
      </c>
    </row>
    <row r="32718">
      <c r="A32718" s="1" t="s">
        <v>96271</v>
      </c>
      <c r="B32718" s="1" t="s">
        <v>96272</v>
      </c>
      <c r="C32718" s="1" t="s">
        <v>96273</v>
      </c>
      <c r="D32718" s="1">
        <v>459.0</v>
      </c>
    </row>
    <row r="32719">
      <c r="A32719" s="1" t="s">
        <v>96274</v>
      </c>
      <c r="B32719" s="1" t="s">
        <v>96275</v>
      </c>
      <c r="C32719" s="1" t="s">
        <v>96276</v>
      </c>
      <c r="D32719" s="1">
        <v>105.0</v>
      </c>
    </row>
    <row r="32720">
      <c r="A32720" s="1" t="s">
        <v>96277</v>
      </c>
      <c r="B32720" s="1" t="s">
        <v>96278</v>
      </c>
      <c r="C32720" s="1" t="s">
        <v>96279</v>
      </c>
      <c r="D32720" s="1">
        <v>742.0</v>
      </c>
    </row>
    <row r="32721">
      <c r="A32721" s="1" t="s">
        <v>96280</v>
      </c>
      <c r="B32721" s="1" t="s">
        <v>96281</v>
      </c>
      <c r="C32721" s="1" t="s">
        <v>96282</v>
      </c>
      <c r="D32721" s="1">
        <v>295.0</v>
      </c>
    </row>
    <row r="32722">
      <c r="A32722" s="1" t="s">
        <v>96283</v>
      </c>
      <c r="B32722" s="1" t="s">
        <v>96284</v>
      </c>
      <c r="C32722" s="1" t="s">
        <v>96285</v>
      </c>
      <c r="D32722" s="1">
        <v>349.0</v>
      </c>
    </row>
    <row r="32723">
      <c r="A32723" s="1" t="s">
        <v>96286</v>
      </c>
      <c r="B32723" s="1" t="s">
        <v>96287</v>
      </c>
      <c r="C32723" s="1" t="s">
        <v>96288</v>
      </c>
      <c r="D32723" s="1">
        <v>210.0</v>
      </c>
    </row>
    <row r="32724">
      <c r="A32724" s="1" t="s">
        <v>96289</v>
      </c>
      <c r="B32724" s="1" t="s">
        <v>96290</v>
      </c>
      <c r="C32724" s="1" t="s">
        <v>96291</v>
      </c>
      <c r="D32724" s="1">
        <v>127.0</v>
      </c>
    </row>
    <row r="32725">
      <c r="A32725" s="1" t="s">
        <v>96292</v>
      </c>
      <c r="B32725" s="1" t="s">
        <v>96293</v>
      </c>
      <c r="C32725" s="1" t="s">
        <v>96294</v>
      </c>
      <c r="D32725" s="1">
        <v>46.0</v>
      </c>
    </row>
    <row r="32726">
      <c r="A32726" s="1" t="s">
        <v>96295</v>
      </c>
      <c r="B32726" s="1" t="s">
        <v>96296</v>
      </c>
      <c r="C32726" s="1" t="s">
        <v>96297</v>
      </c>
      <c r="D32726" s="1">
        <v>439.0</v>
      </c>
    </row>
    <row r="32727">
      <c r="A32727" s="1" t="s">
        <v>96298</v>
      </c>
      <c r="B32727" s="1" t="s">
        <v>96299</v>
      </c>
      <c r="C32727" s="1" t="s">
        <v>96300</v>
      </c>
      <c r="D32727" s="1">
        <v>147.0</v>
      </c>
    </row>
    <row r="32728">
      <c r="A32728" s="1" t="s">
        <v>96301</v>
      </c>
      <c r="B32728" s="1" t="s">
        <v>96302</v>
      </c>
      <c r="C32728" s="1" t="s">
        <v>96303</v>
      </c>
      <c r="D32728" s="1">
        <v>971.0</v>
      </c>
    </row>
    <row r="32729">
      <c r="A32729" s="1" t="s">
        <v>96304</v>
      </c>
      <c r="B32729" s="1" t="s">
        <v>96305</v>
      </c>
      <c r="C32729" s="1" t="s">
        <v>96306</v>
      </c>
      <c r="D32729" s="1">
        <v>452.0</v>
      </c>
    </row>
    <row r="32730">
      <c r="A32730" s="1" t="s">
        <v>96307</v>
      </c>
      <c r="B32730" s="1" t="s">
        <v>96308</v>
      </c>
      <c r="C32730" s="1" t="s">
        <v>96309</v>
      </c>
      <c r="D32730" s="1">
        <v>154.0</v>
      </c>
    </row>
    <row r="32731">
      <c r="A32731" s="1" t="s">
        <v>96310</v>
      </c>
      <c r="B32731" s="1" t="s">
        <v>96311</v>
      </c>
      <c r="C32731" s="1" t="s">
        <v>96312</v>
      </c>
      <c r="D32731" s="1">
        <v>111.0</v>
      </c>
    </row>
    <row r="32732">
      <c r="A32732" s="1" t="s">
        <v>96313</v>
      </c>
      <c r="B32732" s="1" t="s">
        <v>96314</v>
      </c>
      <c r="C32732" s="1" t="s">
        <v>96315</v>
      </c>
      <c r="D32732" s="1">
        <v>244.0</v>
      </c>
    </row>
    <row r="32733">
      <c r="A32733" s="1" t="s">
        <v>96316</v>
      </c>
      <c r="B32733" s="1" t="s">
        <v>96317</v>
      </c>
      <c r="C32733" s="1" t="s">
        <v>96318</v>
      </c>
      <c r="D32733" s="1">
        <v>347.0</v>
      </c>
    </row>
    <row r="32734">
      <c r="A32734" s="1" t="s">
        <v>96319</v>
      </c>
      <c r="B32734" s="1" t="s">
        <v>96320</v>
      </c>
      <c r="C32734" s="1" t="s">
        <v>96321</v>
      </c>
      <c r="D32734" s="1">
        <v>131.0</v>
      </c>
    </row>
    <row r="32735">
      <c r="A32735" s="1" t="s">
        <v>96322</v>
      </c>
      <c r="B32735" s="1" t="s">
        <v>96323</v>
      </c>
      <c r="C32735" s="1" t="s">
        <v>96324</v>
      </c>
      <c r="D32735" s="1">
        <v>674.0</v>
      </c>
    </row>
    <row r="32736">
      <c r="A32736" s="1" t="s">
        <v>96325</v>
      </c>
      <c r="B32736" s="1" t="s">
        <v>96326</v>
      </c>
      <c r="C32736" s="1" t="s">
        <v>96327</v>
      </c>
      <c r="D32736" s="1">
        <v>797.0</v>
      </c>
    </row>
    <row r="32737">
      <c r="A32737" s="1" t="s">
        <v>96328</v>
      </c>
      <c r="B32737" s="1" t="s">
        <v>96329</v>
      </c>
      <c r="C32737" s="1" t="s">
        <v>96330</v>
      </c>
      <c r="D32737" s="1">
        <v>121.0</v>
      </c>
    </row>
    <row r="32738">
      <c r="A32738" s="1" t="s">
        <v>96331</v>
      </c>
      <c r="B32738" s="1" t="s">
        <v>96332</v>
      </c>
      <c r="C32738" s="1" t="s">
        <v>96333</v>
      </c>
      <c r="D32738" s="1">
        <v>352.0</v>
      </c>
    </row>
    <row r="32739">
      <c r="A32739" s="1" t="s">
        <v>96334</v>
      </c>
      <c r="B32739" s="1" t="s">
        <v>96334</v>
      </c>
      <c r="C32739" s="1" t="s">
        <v>96335</v>
      </c>
      <c r="D32739" s="1">
        <v>79.0</v>
      </c>
    </row>
    <row r="32740">
      <c r="A32740" s="1" t="s">
        <v>96336</v>
      </c>
      <c r="B32740" s="1" t="s">
        <v>96337</v>
      </c>
      <c r="C32740" s="1" t="s">
        <v>96338</v>
      </c>
      <c r="D32740" s="1">
        <v>42.0</v>
      </c>
    </row>
    <row r="32741">
      <c r="A32741" s="1" t="s">
        <v>96339</v>
      </c>
      <c r="B32741" s="1" t="s">
        <v>96340</v>
      </c>
      <c r="C32741" s="1" t="s">
        <v>96341</v>
      </c>
      <c r="D32741" s="1">
        <v>1912.0</v>
      </c>
    </row>
    <row r="32742">
      <c r="A32742" s="1" t="s">
        <v>96342</v>
      </c>
      <c r="B32742" s="1" t="s">
        <v>96343</v>
      </c>
      <c r="C32742" s="1" t="s">
        <v>96344</v>
      </c>
      <c r="D32742" s="1">
        <v>1575.0</v>
      </c>
    </row>
    <row r="32743">
      <c r="A32743" s="1" t="s">
        <v>96345</v>
      </c>
      <c r="B32743" s="1" t="s">
        <v>96346</v>
      </c>
      <c r="C32743" s="1" t="s">
        <v>96347</v>
      </c>
      <c r="D32743" s="1">
        <v>129.0</v>
      </c>
    </row>
    <row r="32744">
      <c r="A32744" s="1" t="s">
        <v>59749</v>
      </c>
      <c r="B32744" s="1" t="s">
        <v>96348</v>
      </c>
      <c r="C32744" s="1" t="s">
        <v>96349</v>
      </c>
      <c r="D32744" s="1">
        <v>680.0</v>
      </c>
    </row>
    <row r="32745">
      <c r="A32745" s="1" t="s">
        <v>96350</v>
      </c>
      <c r="B32745" s="1" t="s">
        <v>96351</v>
      </c>
      <c r="C32745" s="1" t="s">
        <v>96352</v>
      </c>
      <c r="D32745" s="1">
        <v>343.0</v>
      </c>
    </row>
    <row r="32746">
      <c r="A32746" s="1" t="s">
        <v>96353</v>
      </c>
      <c r="B32746" s="1" t="s">
        <v>96354</v>
      </c>
      <c r="C32746" s="1" t="s">
        <v>96355</v>
      </c>
      <c r="D32746" s="1">
        <v>201.0</v>
      </c>
    </row>
    <row r="32747">
      <c r="A32747" s="1" t="s">
        <v>96356</v>
      </c>
      <c r="B32747" s="1" t="s">
        <v>96357</v>
      </c>
      <c r="C32747" s="1" t="s">
        <v>96358</v>
      </c>
      <c r="D32747" s="1">
        <v>161.0</v>
      </c>
    </row>
    <row r="32748">
      <c r="A32748" s="1" t="s">
        <v>96359</v>
      </c>
      <c r="B32748" s="1" t="s">
        <v>96360</v>
      </c>
      <c r="C32748" s="1" t="s">
        <v>96361</v>
      </c>
      <c r="D32748" s="1">
        <v>323.0</v>
      </c>
    </row>
    <row r="32749">
      <c r="A32749" s="1" t="s">
        <v>96362</v>
      </c>
      <c r="B32749" s="1" t="s">
        <v>96363</v>
      </c>
      <c r="C32749" s="1" t="s">
        <v>96364</v>
      </c>
      <c r="D32749" s="1">
        <v>487.0</v>
      </c>
    </row>
    <row r="32750">
      <c r="A32750" s="1" t="s">
        <v>96365</v>
      </c>
      <c r="B32750" s="1" t="s">
        <v>96366</v>
      </c>
      <c r="C32750" s="1" t="s">
        <v>96367</v>
      </c>
      <c r="D32750" s="1">
        <v>67.0</v>
      </c>
    </row>
    <row r="32751">
      <c r="A32751" s="1" t="s">
        <v>96368</v>
      </c>
      <c r="B32751" s="1" t="s">
        <v>96369</v>
      </c>
      <c r="C32751" s="1" t="s">
        <v>96370</v>
      </c>
      <c r="D32751" s="1">
        <v>288.0</v>
      </c>
    </row>
    <row r="32752">
      <c r="A32752" s="1" t="s">
        <v>96371</v>
      </c>
      <c r="B32752" s="1" t="s">
        <v>96372</v>
      </c>
      <c r="C32752" s="1" t="s">
        <v>96373</v>
      </c>
      <c r="D32752" s="1">
        <v>108.0</v>
      </c>
    </row>
    <row r="32753">
      <c r="A32753" s="1" t="s">
        <v>96374</v>
      </c>
      <c r="B32753" s="1" t="s">
        <v>96375</v>
      </c>
      <c r="C32753" s="1" t="s">
        <v>96376</v>
      </c>
      <c r="D32753" s="1">
        <v>10.0</v>
      </c>
    </row>
    <row r="32754">
      <c r="A32754" s="1" t="s">
        <v>96377</v>
      </c>
      <c r="B32754" s="1" t="s">
        <v>96378</v>
      </c>
      <c r="C32754" s="1" t="s">
        <v>96379</v>
      </c>
      <c r="D32754" s="1">
        <v>350.0</v>
      </c>
    </row>
    <row r="32755">
      <c r="A32755" s="1" t="s">
        <v>96380</v>
      </c>
      <c r="B32755" s="1" t="s">
        <v>96381</v>
      </c>
      <c r="C32755" s="1" t="s">
        <v>96382</v>
      </c>
      <c r="D32755" s="1">
        <v>200.0</v>
      </c>
    </row>
    <row r="32756">
      <c r="A32756" s="1" t="s">
        <v>58166</v>
      </c>
      <c r="B32756" s="1" t="s">
        <v>58167</v>
      </c>
      <c r="C32756" s="1" t="s">
        <v>96383</v>
      </c>
      <c r="D32756" s="1">
        <v>111.0</v>
      </c>
    </row>
    <row r="32757">
      <c r="A32757" s="1" t="s">
        <v>96384</v>
      </c>
      <c r="B32757" s="1" t="s">
        <v>96385</v>
      </c>
      <c r="C32757" s="1" t="s">
        <v>96386</v>
      </c>
      <c r="D32757" s="1">
        <v>1418.0</v>
      </c>
    </row>
    <row r="32758">
      <c r="A32758" s="1" t="s">
        <v>96387</v>
      </c>
      <c r="B32758" s="1" t="s">
        <v>96388</v>
      </c>
      <c r="C32758" s="1" t="s">
        <v>96389</v>
      </c>
      <c r="D32758" s="1">
        <v>3264.0</v>
      </c>
    </row>
    <row r="32759">
      <c r="A32759" s="1" t="s">
        <v>96390</v>
      </c>
      <c r="B32759" s="1" t="s">
        <v>96391</v>
      </c>
      <c r="C32759" s="1" t="s">
        <v>96392</v>
      </c>
      <c r="D32759" s="1">
        <v>277.0</v>
      </c>
    </row>
    <row r="32760">
      <c r="A32760" s="1" t="s">
        <v>96393</v>
      </c>
      <c r="B32760" s="1" t="s">
        <v>96393</v>
      </c>
      <c r="C32760" s="1" t="s">
        <v>96394</v>
      </c>
      <c r="D32760" s="1">
        <v>177.0</v>
      </c>
    </row>
    <row r="32761">
      <c r="A32761" s="1" t="s">
        <v>96395</v>
      </c>
      <c r="B32761" s="1" t="s">
        <v>96396</v>
      </c>
      <c r="C32761" s="1" t="s">
        <v>96397</v>
      </c>
      <c r="D32761" s="1">
        <v>1339.0</v>
      </c>
    </row>
    <row r="32762">
      <c r="A32762" s="1" t="s">
        <v>96398</v>
      </c>
      <c r="B32762" s="1" t="s">
        <v>96399</v>
      </c>
      <c r="C32762" s="1" t="s">
        <v>96400</v>
      </c>
      <c r="D32762" s="1">
        <v>2051.0</v>
      </c>
    </row>
    <row r="32763">
      <c r="A32763" s="1" t="s">
        <v>96401</v>
      </c>
      <c r="B32763" s="1" t="s">
        <v>96402</v>
      </c>
      <c r="C32763" s="1" t="s">
        <v>96403</v>
      </c>
      <c r="D32763" s="1">
        <v>311.0</v>
      </c>
    </row>
    <row r="32764">
      <c r="A32764" s="1" t="s">
        <v>96404</v>
      </c>
      <c r="B32764" s="1" t="s">
        <v>96405</v>
      </c>
      <c r="C32764" s="1" t="s">
        <v>96406</v>
      </c>
      <c r="D32764" s="1">
        <v>48.0</v>
      </c>
    </row>
    <row r="32765">
      <c r="A32765" s="1" t="s">
        <v>96407</v>
      </c>
      <c r="B32765" s="1" t="s">
        <v>96408</v>
      </c>
      <c r="C32765" s="1" t="s">
        <v>96409</v>
      </c>
      <c r="D32765" s="1">
        <v>337.0</v>
      </c>
    </row>
    <row r="32766">
      <c r="A32766" s="1" t="s">
        <v>96410</v>
      </c>
      <c r="B32766" s="1" t="s">
        <v>96410</v>
      </c>
      <c r="C32766" s="1" t="s">
        <v>96411</v>
      </c>
      <c r="D32766" s="1">
        <v>1200.0</v>
      </c>
    </row>
    <row r="32767">
      <c r="A32767" s="1" t="s">
        <v>96412</v>
      </c>
      <c r="B32767" s="1" t="s">
        <v>96413</v>
      </c>
      <c r="C32767" s="1" t="s">
        <v>96414</v>
      </c>
      <c r="D32767" s="1">
        <v>753.0</v>
      </c>
    </row>
    <row r="32768">
      <c r="A32768" s="1" t="s">
        <v>96415</v>
      </c>
      <c r="B32768" s="1" t="s">
        <v>96416</v>
      </c>
      <c r="C32768" s="1" t="s">
        <v>96417</v>
      </c>
      <c r="D32768" s="1">
        <v>186.0</v>
      </c>
    </row>
    <row r="32769">
      <c r="A32769" s="1" t="s">
        <v>96418</v>
      </c>
      <c r="B32769" s="1" t="s">
        <v>96419</v>
      </c>
      <c r="C32769" s="1" t="s">
        <v>96420</v>
      </c>
      <c r="D32769" s="1">
        <v>105.0</v>
      </c>
    </row>
    <row r="32770">
      <c r="A32770" s="1" t="s">
        <v>96421</v>
      </c>
      <c r="B32770" s="1" t="s">
        <v>96422</v>
      </c>
      <c r="C32770" s="1" t="s">
        <v>96423</v>
      </c>
      <c r="D32770" s="1">
        <v>2179.0</v>
      </c>
    </row>
    <row r="32771">
      <c r="A32771" s="1" t="s">
        <v>41537</v>
      </c>
      <c r="B32771" s="1" t="s">
        <v>41538</v>
      </c>
      <c r="C32771" s="1" t="s">
        <v>96424</v>
      </c>
      <c r="D32771" s="1">
        <v>721.0</v>
      </c>
    </row>
    <row r="32772">
      <c r="A32772" s="1" t="s">
        <v>96425</v>
      </c>
      <c r="B32772" s="1" t="s">
        <v>96426</v>
      </c>
      <c r="C32772" s="1" t="s">
        <v>96427</v>
      </c>
      <c r="D32772" s="1">
        <v>74.0</v>
      </c>
    </row>
    <row r="32773">
      <c r="A32773" s="1" t="s">
        <v>96428</v>
      </c>
      <c r="B32773" s="1" t="s">
        <v>96429</v>
      </c>
      <c r="C32773" s="1" t="s">
        <v>96430</v>
      </c>
      <c r="D32773" s="1">
        <v>211.0</v>
      </c>
    </row>
    <row r="32774">
      <c r="A32774" s="1" t="s">
        <v>96431</v>
      </c>
      <c r="B32774" s="1" t="s">
        <v>96432</v>
      </c>
      <c r="C32774" s="1" t="s">
        <v>96433</v>
      </c>
      <c r="D32774" s="1">
        <v>569.0</v>
      </c>
    </row>
    <row r="32775">
      <c r="A32775" s="1" t="s">
        <v>96434</v>
      </c>
      <c r="B32775" s="1" t="s">
        <v>96435</v>
      </c>
      <c r="C32775" s="1" t="s">
        <v>96436</v>
      </c>
      <c r="D32775" s="1">
        <v>131.0</v>
      </c>
    </row>
    <row r="32776">
      <c r="A32776" s="1" t="s">
        <v>96437</v>
      </c>
      <c r="B32776" s="1" t="s">
        <v>96438</v>
      </c>
      <c r="C32776" s="1" t="s">
        <v>96439</v>
      </c>
      <c r="D32776" s="1">
        <v>49.0</v>
      </c>
    </row>
    <row r="32777">
      <c r="A32777" s="1" t="s">
        <v>96440</v>
      </c>
      <c r="B32777" s="1" t="s">
        <v>96441</v>
      </c>
      <c r="C32777" s="1" t="s">
        <v>96442</v>
      </c>
      <c r="D32777" s="1">
        <v>146.0</v>
      </c>
    </row>
    <row r="32778">
      <c r="A32778" s="1" t="s">
        <v>24165</v>
      </c>
      <c r="B32778" s="1" t="s">
        <v>44581</v>
      </c>
      <c r="C32778" s="1" t="s">
        <v>96443</v>
      </c>
      <c r="D32778" s="1">
        <v>470.0</v>
      </c>
    </row>
    <row r="32779">
      <c r="A32779" s="1" t="s">
        <v>96444</v>
      </c>
      <c r="B32779" s="1" t="s">
        <v>96445</v>
      </c>
      <c r="C32779" s="1" t="s">
        <v>96446</v>
      </c>
      <c r="D32779" s="1">
        <v>116.0</v>
      </c>
    </row>
    <row r="32780">
      <c r="A32780" s="1" t="s">
        <v>96447</v>
      </c>
      <c r="B32780" s="1" t="s">
        <v>96448</v>
      </c>
      <c r="C32780" s="1" t="s">
        <v>96449</v>
      </c>
      <c r="D32780" s="1">
        <v>49.0</v>
      </c>
    </row>
    <row r="32781">
      <c r="A32781" s="1" t="s">
        <v>96450</v>
      </c>
      <c r="B32781" s="1" t="s">
        <v>96451</v>
      </c>
      <c r="C32781" s="1" t="s">
        <v>96452</v>
      </c>
      <c r="D32781" s="1">
        <v>1446.0</v>
      </c>
    </row>
    <row r="32782">
      <c r="A32782" s="1" t="s">
        <v>96453</v>
      </c>
      <c r="B32782" s="1" t="s">
        <v>96454</v>
      </c>
      <c r="C32782" s="1" t="s">
        <v>96455</v>
      </c>
      <c r="D32782" s="1">
        <v>923.0</v>
      </c>
    </row>
    <row r="32783">
      <c r="A32783" s="1" t="s">
        <v>96456</v>
      </c>
      <c r="B32783" s="1" t="s">
        <v>96457</v>
      </c>
      <c r="C32783" s="1" t="s">
        <v>96458</v>
      </c>
      <c r="D32783" s="1">
        <v>1112.0</v>
      </c>
    </row>
    <row r="32784">
      <c r="A32784" s="1" t="s">
        <v>96459</v>
      </c>
      <c r="B32784" s="1" t="s">
        <v>96460</v>
      </c>
      <c r="C32784" s="1" t="s">
        <v>96461</v>
      </c>
      <c r="D32784" s="1">
        <v>68.0</v>
      </c>
    </row>
    <row r="32785">
      <c r="A32785" s="1" t="s">
        <v>96462</v>
      </c>
      <c r="B32785" s="1" t="s">
        <v>96463</v>
      </c>
      <c r="C32785" s="1" t="s">
        <v>96464</v>
      </c>
      <c r="D32785" s="1">
        <v>2293.0</v>
      </c>
    </row>
    <row r="32786">
      <c r="A32786" s="1" t="s">
        <v>96465</v>
      </c>
      <c r="B32786" s="1" t="s">
        <v>96466</v>
      </c>
      <c r="C32786" s="1" t="s">
        <v>96467</v>
      </c>
      <c r="D32786" s="1">
        <v>802.0</v>
      </c>
    </row>
    <row r="32787">
      <c r="A32787" s="1" t="s">
        <v>96468</v>
      </c>
      <c r="B32787" s="1" t="s">
        <v>96469</v>
      </c>
      <c r="C32787" s="1" t="s">
        <v>96470</v>
      </c>
      <c r="D32787" s="1">
        <v>138.0</v>
      </c>
    </row>
    <row r="32788">
      <c r="A32788" s="1" t="s">
        <v>96471</v>
      </c>
      <c r="B32788" s="1" t="s">
        <v>96472</v>
      </c>
      <c r="C32788" s="1" t="s">
        <v>96473</v>
      </c>
      <c r="D32788" s="1">
        <v>1571.0</v>
      </c>
    </row>
    <row r="32789">
      <c r="A32789" s="1" t="s">
        <v>96474</v>
      </c>
      <c r="B32789" s="1" t="s">
        <v>96475</v>
      </c>
      <c r="C32789" s="1" t="s">
        <v>96476</v>
      </c>
      <c r="D32789" s="1">
        <v>726.0</v>
      </c>
    </row>
    <row r="32790">
      <c r="A32790" s="1" t="s">
        <v>96477</v>
      </c>
      <c r="B32790" s="1" t="s">
        <v>96478</v>
      </c>
      <c r="C32790" s="1" t="s">
        <v>96479</v>
      </c>
      <c r="D32790" s="1">
        <v>83.0</v>
      </c>
    </row>
    <row r="32791">
      <c r="A32791" s="1" t="s">
        <v>96480</v>
      </c>
      <c r="B32791" s="1" t="s">
        <v>96481</v>
      </c>
      <c r="C32791" s="1" t="s">
        <v>96482</v>
      </c>
      <c r="D32791" s="1">
        <v>79.0</v>
      </c>
    </row>
    <row r="32792">
      <c r="A32792" s="1" t="s">
        <v>96483</v>
      </c>
      <c r="B32792" s="1" t="s">
        <v>96484</v>
      </c>
      <c r="C32792" s="1" t="s">
        <v>96485</v>
      </c>
      <c r="D32792" s="1">
        <v>63.0</v>
      </c>
    </row>
    <row r="32793">
      <c r="A32793" s="1" t="s">
        <v>96486</v>
      </c>
      <c r="B32793" s="1" t="s">
        <v>96487</v>
      </c>
      <c r="C32793" s="1" t="s">
        <v>96488</v>
      </c>
      <c r="D32793" s="1">
        <v>6508.0</v>
      </c>
    </row>
    <row r="32794">
      <c r="A32794" s="1" t="s">
        <v>96489</v>
      </c>
      <c r="B32794" s="1" t="s">
        <v>96490</v>
      </c>
      <c r="C32794" s="1" t="s">
        <v>96491</v>
      </c>
      <c r="D32794" s="1">
        <v>6462.0</v>
      </c>
    </row>
    <row r="32795">
      <c r="A32795" s="1" t="s">
        <v>96492</v>
      </c>
      <c r="B32795" s="1" t="s">
        <v>96493</v>
      </c>
      <c r="C32795" s="1" t="s">
        <v>96494</v>
      </c>
      <c r="D32795" s="1">
        <v>923.0</v>
      </c>
    </row>
    <row r="32796">
      <c r="A32796" s="1" t="s">
        <v>96495</v>
      </c>
      <c r="B32796" s="1" t="s">
        <v>96496</v>
      </c>
      <c r="C32796" s="1" t="s">
        <v>96497</v>
      </c>
      <c r="D32796" s="1">
        <v>115.0</v>
      </c>
    </row>
    <row r="32797">
      <c r="A32797" s="1" t="s">
        <v>96498</v>
      </c>
      <c r="B32797" s="1" t="s">
        <v>96499</v>
      </c>
      <c r="C32797" s="1" t="s">
        <v>96500</v>
      </c>
      <c r="D32797" s="1">
        <v>2586.0</v>
      </c>
    </row>
    <row r="32798">
      <c r="A32798" s="1" t="s">
        <v>96501</v>
      </c>
      <c r="B32798" s="1" t="s">
        <v>96502</v>
      </c>
      <c r="C32798" s="1" t="s">
        <v>96503</v>
      </c>
      <c r="D32798" s="1">
        <v>899.0</v>
      </c>
    </row>
    <row r="32799">
      <c r="A32799" s="1" t="s">
        <v>96504</v>
      </c>
      <c r="B32799" s="1" t="s">
        <v>96505</v>
      </c>
      <c r="C32799" s="1" t="s">
        <v>96506</v>
      </c>
      <c r="D32799" s="1">
        <v>57.0</v>
      </c>
    </row>
    <row r="32800">
      <c r="A32800" s="1" t="s">
        <v>96507</v>
      </c>
      <c r="B32800" s="1" t="s">
        <v>96508</v>
      </c>
      <c r="C32800" s="1" t="s">
        <v>96509</v>
      </c>
      <c r="D32800" s="1">
        <v>919.0</v>
      </c>
    </row>
    <row r="32801">
      <c r="A32801" s="1" t="s">
        <v>96510</v>
      </c>
      <c r="B32801" s="1" t="s">
        <v>96511</v>
      </c>
      <c r="C32801" s="1" t="s">
        <v>96512</v>
      </c>
      <c r="D32801" s="1">
        <v>39.0</v>
      </c>
    </row>
    <row r="32802">
      <c r="A32802" s="1" t="s">
        <v>96513</v>
      </c>
      <c r="B32802" s="1" t="s">
        <v>96514</v>
      </c>
      <c r="C32802" s="1" t="s">
        <v>96515</v>
      </c>
      <c r="D32802" s="1">
        <v>367.0</v>
      </c>
    </row>
    <row r="32803">
      <c r="A32803" s="1" t="s">
        <v>96516</v>
      </c>
      <c r="B32803" s="1" t="s">
        <v>96517</v>
      </c>
      <c r="C32803" s="1" t="s">
        <v>96518</v>
      </c>
      <c r="D32803" s="1">
        <v>64.0</v>
      </c>
    </row>
    <row r="32804">
      <c r="A32804" s="1" t="s">
        <v>96519</v>
      </c>
      <c r="B32804" s="1" t="s">
        <v>96520</v>
      </c>
      <c r="C32804" s="1" t="s">
        <v>96521</v>
      </c>
      <c r="D32804" s="1">
        <v>68.0</v>
      </c>
    </row>
    <row r="32805">
      <c r="A32805" s="1" t="s">
        <v>96522</v>
      </c>
      <c r="B32805" s="1" t="s">
        <v>96523</v>
      </c>
      <c r="C32805" s="1" t="s">
        <v>96524</v>
      </c>
      <c r="D32805" s="1">
        <v>539.0</v>
      </c>
    </row>
    <row r="32806">
      <c r="A32806" s="1" t="s">
        <v>96525</v>
      </c>
      <c r="B32806" s="1" t="s">
        <v>96526</v>
      </c>
      <c r="C32806" s="1" t="s">
        <v>96527</v>
      </c>
      <c r="D32806" s="1">
        <v>312.0</v>
      </c>
    </row>
    <row r="32807">
      <c r="A32807" s="1" t="s">
        <v>96528</v>
      </c>
      <c r="B32807" s="1" t="s">
        <v>96529</v>
      </c>
      <c r="C32807" s="1" t="s">
        <v>96530</v>
      </c>
      <c r="D32807" s="1">
        <v>73.0</v>
      </c>
    </row>
    <row r="32808">
      <c r="A32808" s="1" t="s">
        <v>96531</v>
      </c>
      <c r="B32808" s="1" t="s">
        <v>96532</v>
      </c>
      <c r="C32808" s="1" t="s">
        <v>96533</v>
      </c>
      <c r="D32808" s="1">
        <v>263.0</v>
      </c>
    </row>
    <row r="32809">
      <c r="A32809" s="1" t="s">
        <v>96534</v>
      </c>
      <c r="B32809" s="1" t="s">
        <v>96535</v>
      </c>
      <c r="C32809" s="1" t="s">
        <v>96536</v>
      </c>
      <c r="D32809" s="1">
        <v>98.0</v>
      </c>
    </row>
    <row r="32810">
      <c r="A32810" s="1" t="s">
        <v>96537</v>
      </c>
      <c r="B32810" s="1" t="s">
        <v>96538</v>
      </c>
      <c r="C32810" s="1" t="s">
        <v>96539</v>
      </c>
      <c r="D32810" s="1">
        <v>1499.0</v>
      </c>
    </row>
    <row r="32811">
      <c r="A32811" s="1" t="s">
        <v>96540</v>
      </c>
      <c r="B32811" s="1" t="s">
        <v>96541</v>
      </c>
      <c r="C32811" s="1" t="s">
        <v>96542</v>
      </c>
      <c r="D32811" s="1">
        <v>616.0</v>
      </c>
    </row>
    <row r="32812">
      <c r="A32812" s="1" t="s">
        <v>96543</v>
      </c>
      <c r="B32812" s="1" t="s">
        <v>96544</v>
      </c>
      <c r="C32812" s="1" t="s">
        <v>96545</v>
      </c>
      <c r="D32812" s="1">
        <v>59.0</v>
      </c>
    </row>
    <row r="32813">
      <c r="A32813" s="1" t="s">
        <v>96546</v>
      </c>
      <c r="B32813" s="1" t="s">
        <v>96547</v>
      </c>
      <c r="C32813" s="1" t="s">
        <v>96548</v>
      </c>
      <c r="D32813" s="1">
        <v>153.0</v>
      </c>
    </row>
    <row r="32814">
      <c r="A32814" s="1" t="s">
        <v>96549</v>
      </c>
      <c r="B32814" s="1" t="s">
        <v>96550</v>
      </c>
      <c r="C32814" s="1" t="s">
        <v>96551</v>
      </c>
      <c r="D32814" s="1">
        <v>497.0</v>
      </c>
    </row>
    <row r="32815">
      <c r="A32815" s="1" t="s">
        <v>96552</v>
      </c>
      <c r="B32815" s="1" t="s">
        <v>96553</v>
      </c>
      <c r="C32815" s="1" t="s">
        <v>96554</v>
      </c>
      <c r="D32815" s="1">
        <v>395.0</v>
      </c>
    </row>
    <row r="32816">
      <c r="A32816" s="1" t="s">
        <v>96555</v>
      </c>
      <c r="B32816" s="1" t="s">
        <v>96556</v>
      </c>
      <c r="C32816" s="1" t="s">
        <v>96557</v>
      </c>
      <c r="D32816" s="1">
        <v>95.0</v>
      </c>
    </row>
    <row r="32817">
      <c r="A32817" s="1" t="s">
        <v>96558</v>
      </c>
      <c r="B32817" s="1" t="s">
        <v>96559</v>
      </c>
      <c r="C32817" s="1" t="s">
        <v>96560</v>
      </c>
      <c r="D32817" s="1">
        <v>480.0</v>
      </c>
    </row>
    <row r="32818">
      <c r="A32818" s="1" t="s">
        <v>96561</v>
      </c>
      <c r="B32818" s="1" t="s">
        <v>96562</v>
      </c>
      <c r="C32818" s="1" t="s">
        <v>96563</v>
      </c>
      <c r="D32818" s="1">
        <v>149.0</v>
      </c>
    </row>
    <row r="32819">
      <c r="A32819" s="1" t="s">
        <v>96564</v>
      </c>
      <c r="B32819" s="1" t="s">
        <v>96565</v>
      </c>
      <c r="C32819" s="1" t="s">
        <v>96566</v>
      </c>
      <c r="D32819" s="1">
        <v>400.0</v>
      </c>
    </row>
    <row r="32820">
      <c r="A32820" s="1" t="s">
        <v>96567</v>
      </c>
      <c r="B32820" s="1" t="s">
        <v>96568</v>
      </c>
      <c r="C32820" s="1" t="s">
        <v>96569</v>
      </c>
      <c r="D32820" s="1">
        <v>3931.0</v>
      </c>
    </row>
    <row r="32821">
      <c r="A32821" s="1" t="s">
        <v>96570</v>
      </c>
      <c r="B32821" s="1" t="s">
        <v>96571</v>
      </c>
      <c r="C32821" s="1" t="s">
        <v>96572</v>
      </c>
      <c r="D32821" s="1">
        <v>627.0</v>
      </c>
    </row>
    <row r="32822">
      <c r="A32822" s="1" t="s">
        <v>96573</v>
      </c>
      <c r="B32822" s="1" t="s">
        <v>96574</v>
      </c>
      <c r="C32822" s="1" t="s">
        <v>96575</v>
      </c>
      <c r="D32822" s="1">
        <v>166.0</v>
      </c>
    </row>
    <row r="32823">
      <c r="A32823" s="1" t="s">
        <v>96576</v>
      </c>
      <c r="B32823" s="1" t="s">
        <v>96577</v>
      </c>
      <c r="C32823" s="1" t="s">
        <v>96578</v>
      </c>
      <c r="D32823" s="1">
        <v>159.0</v>
      </c>
    </row>
    <row r="32824">
      <c r="A32824" s="1" t="s">
        <v>96579</v>
      </c>
      <c r="B32824" s="1" t="s">
        <v>96580</v>
      </c>
      <c r="C32824" s="1" t="s">
        <v>96581</v>
      </c>
      <c r="D32824" s="1">
        <v>960.0</v>
      </c>
    </row>
    <row r="32825">
      <c r="A32825" s="1" t="s">
        <v>96582</v>
      </c>
      <c r="B32825" s="1" t="s">
        <v>96583</v>
      </c>
      <c r="C32825" s="1" t="s">
        <v>96584</v>
      </c>
      <c r="D32825" s="1">
        <v>1799.0</v>
      </c>
    </row>
    <row r="32826">
      <c r="A32826" s="1" t="s">
        <v>96585</v>
      </c>
      <c r="B32826" s="1" t="s">
        <v>96586</v>
      </c>
      <c r="C32826" s="1" t="s">
        <v>96587</v>
      </c>
      <c r="D32826" s="1">
        <v>213.0</v>
      </c>
    </row>
    <row r="32827">
      <c r="A32827" s="1" t="s">
        <v>96588</v>
      </c>
      <c r="B32827" s="1" t="s">
        <v>96589</v>
      </c>
      <c r="C32827" s="1" t="s">
        <v>96590</v>
      </c>
      <c r="D32827" s="1">
        <v>303.0</v>
      </c>
    </row>
    <row r="32828">
      <c r="A32828" s="1" t="s">
        <v>96591</v>
      </c>
      <c r="B32828" s="1" t="s">
        <v>96592</v>
      </c>
      <c r="C32828" s="1" t="s">
        <v>96593</v>
      </c>
      <c r="D32828" s="1">
        <v>46.0</v>
      </c>
    </row>
    <row r="32829">
      <c r="A32829" s="1" t="s">
        <v>96594</v>
      </c>
      <c r="B32829" s="1" t="s">
        <v>96595</v>
      </c>
      <c r="C32829" s="1" t="s">
        <v>96596</v>
      </c>
      <c r="D32829" s="1">
        <v>466.0</v>
      </c>
    </row>
    <row r="32830">
      <c r="A32830" s="1" t="s">
        <v>96597</v>
      </c>
      <c r="B32830" s="1" t="s">
        <v>96598</v>
      </c>
      <c r="C32830" s="1" t="s">
        <v>96599</v>
      </c>
      <c r="D32830" s="1">
        <v>828.0</v>
      </c>
    </row>
    <row r="32831">
      <c r="A32831" s="1" t="s">
        <v>96600</v>
      </c>
      <c r="B32831" s="1" t="s">
        <v>96601</v>
      </c>
      <c r="C32831" s="1" t="s">
        <v>96602</v>
      </c>
      <c r="D32831" s="1">
        <v>181.0</v>
      </c>
    </row>
    <row r="32832">
      <c r="A32832" s="1" t="s">
        <v>96603</v>
      </c>
      <c r="B32832" s="1" t="s">
        <v>96604</v>
      </c>
      <c r="C32832" s="1" t="s">
        <v>96605</v>
      </c>
      <c r="D32832" s="1">
        <v>104.0</v>
      </c>
    </row>
    <row r="32833">
      <c r="A32833" s="1" t="s">
        <v>96606</v>
      </c>
      <c r="B32833" s="1" t="s">
        <v>96607</v>
      </c>
      <c r="C32833" s="1" t="s">
        <v>96608</v>
      </c>
      <c r="D32833" s="1">
        <v>64.0</v>
      </c>
    </row>
    <row r="32834">
      <c r="A32834" s="1" t="s">
        <v>96609</v>
      </c>
      <c r="B32834" s="1" t="s">
        <v>96610</v>
      </c>
      <c r="C32834" s="1" t="s">
        <v>96611</v>
      </c>
      <c r="D32834" s="1">
        <v>111.0</v>
      </c>
    </row>
    <row r="32835">
      <c r="A32835" s="1" t="s">
        <v>96612</v>
      </c>
      <c r="B32835" s="1" t="s">
        <v>96613</v>
      </c>
      <c r="C32835" s="1" t="s">
        <v>96614</v>
      </c>
      <c r="D32835" s="1">
        <v>722.0</v>
      </c>
    </row>
    <row r="32836">
      <c r="A32836" s="1" t="s">
        <v>96615</v>
      </c>
      <c r="B32836" s="1" t="s">
        <v>96616</v>
      </c>
      <c r="C32836" s="1" t="s">
        <v>96617</v>
      </c>
      <c r="D32836" s="1">
        <v>15.0</v>
      </c>
    </row>
    <row r="32837">
      <c r="A32837" s="1" t="s">
        <v>96618</v>
      </c>
      <c r="B32837" s="1" t="s">
        <v>96619</v>
      </c>
      <c r="C32837" s="1" t="s">
        <v>96620</v>
      </c>
      <c r="D32837" s="1">
        <v>587.0</v>
      </c>
    </row>
    <row r="32838">
      <c r="A32838" s="1" t="s">
        <v>96621</v>
      </c>
      <c r="B32838" s="1" t="s">
        <v>96622</v>
      </c>
      <c r="C32838" s="1" t="s">
        <v>96623</v>
      </c>
      <c r="D32838" s="1">
        <v>251.0</v>
      </c>
    </row>
    <row r="32839">
      <c r="A32839" s="1" t="s">
        <v>96624</v>
      </c>
      <c r="B32839" s="1" t="s">
        <v>96625</v>
      </c>
      <c r="C32839" s="1" t="s">
        <v>96626</v>
      </c>
      <c r="D32839" s="1">
        <v>1395.0</v>
      </c>
    </row>
    <row r="32840">
      <c r="A32840" s="1" t="s">
        <v>96627</v>
      </c>
      <c r="B32840" s="1" t="s">
        <v>96628</v>
      </c>
      <c r="C32840" s="1" t="s">
        <v>96629</v>
      </c>
      <c r="D32840" s="1">
        <v>1080.0</v>
      </c>
    </row>
    <row r="32841">
      <c r="A32841" s="1" t="s">
        <v>96630</v>
      </c>
      <c r="B32841" s="1" t="s">
        <v>96631</v>
      </c>
      <c r="C32841" s="1" t="s">
        <v>96632</v>
      </c>
      <c r="D32841" s="1">
        <v>757.0</v>
      </c>
    </row>
    <row r="32842">
      <c r="A32842" s="1" t="s">
        <v>96633</v>
      </c>
      <c r="B32842" s="1" t="s">
        <v>96634</v>
      </c>
      <c r="C32842" s="1" t="s">
        <v>96635</v>
      </c>
      <c r="D32842" s="1">
        <v>143.0</v>
      </c>
    </row>
    <row r="32843">
      <c r="A32843" s="1" t="s">
        <v>96636</v>
      </c>
      <c r="B32843" s="1" t="s">
        <v>96637</v>
      </c>
      <c r="C32843" s="1" t="s">
        <v>96638</v>
      </c>
      <c r="D32843" s="1">
        <v>399.0</v>
      </c>
    </row>
    <row r="32844">
      <c r="A32844" s="1" t="s">
        <v>96639</v>
      </c>
      <c r="B32844" s="1" t="s">
        <v>96640</v>
      </c>
      <c r="C32844" s="1" t="s">
        <v>96641</v>
      </c>
      <c r="D32844" s="1">
        <v>223.0</v>
      </c>
    </row>
    <row r="32845">
      <c r="A32845" s="1" t="s">
        <v>96642</v>
      </c>
      <c r="B32845" s="1" t="s">
        <v>96643</v>
      </c>
      <c r="C32845" s="1" t="s">
        <v>96644</v>
      </c>
      <c r="D32845" s="1">
        <v>113.0</v>
      </c>
    </row>
    <row r="32846">
      <c r="A32846" s="1" t="s">
        <v>96645</v>
      </c>
      <c r="B32846" s="1" t="s">
        <v>96646</v>
      </c>
      <c r="C32846" s="1" t="s">
        <v>96647</v>
      </c>
      <c r="D32846" s="1">
        <v>3599.0</v>
      </c>
    </row>
    <row r="32847">
      <c r="A32847" s="1" t="s">
        <v>96648</v>
      </c>
      <c r="B32847" s="1" t="s">
        <v>96649</v>
      </c>
      <c r="C32847" s="1" t="s">
        <v>96650</v>
      </c>
      <c r="D32847" s="1">
        <v>121.0</v>
      </c>
    </row>
    <row r="32848">
      <c r="A32848" s="1" t="s">
        <v>96651</v>
      </c>
      <c r="B32848" s="1" t="s">
        <v>96652</v>
      </c>
      <c r="C32848" s="1" t="s">
        <v>96653</v>
      </c>
      <c r="D32848" s="1">
        <v>1809.0</v>
      </c>
    </row>
    <row r="32849">
      <c r="A32849" s="1" t="s">
        <v>96654</v>
      </c>
      <c r="B32849" s="1" t="s">
        <v>96655</v>
      </c>
      <c r="C32849" s="1" t="s">
        <v>96656</v>
      </c>
      <c r="D32849" s="1">
        <v>86.0</v>
      </c>
    </row>
    <row r="32850">
      <c r="A32850" s="1" t="s">
        <v>96657</v>
      </c>
      <c r="B32850" s="1" t="s">
        <v>96658</v>
      </c>
      <c r="C32850" s="1" t="s">
        <v>96659</v>
      </c>
      <c r="D32850" s="1">
        <v>680.0</v>
      </c>
    </row>
    <row r="32851">
      <c r="A32851" s="1" t="s">
        <v>96660</v>
      </c>
      <c r="B32851" s="1" t="s">
        <v>96661</v>
      </c>
      <c r="C32851" s="1" t="s">
        <v>96662</v>
      </c>
      <c r="D32851" s="1">
        <v>745.0</v>
      </c>
    </row>
    <row r="32852">
      <c r="A32852" s="1" t="s">
        <v>96663</v>
      </c>
      <c r="B32852" s="1" t="s">
        <v>96664</v>
      </c>
      <c r="C32852" s="1" t="s">
        <v>96665</v>
      </c>
      <c r="D32852" s="1">
        <v>41.0</v>
      </c>
    </row>
    <row r="32853">
      <c r="A32853" s="1" t="s">
        <v>96666</v>
      </c>
      <c r="B32853" s="1" t="s">
        <v>96667</v>
      </c>
      <c r="C32853" s="1" t="s">
        <v>96668</v>
      </c>
      <c r="D32853" s="1">
        <v>739.0</v>
      </c>
    </row>
    <row r="32854">
      <c r="A32854" s="1" t="s">
        <v>96669</v>
      </c>
      <c r="B32854" s="1" t="s">
        <v>96670</v>
      </c>
      <c r="C32854" s="1" t="s">
        <v>96671</v>
      </c>
      <c r="D32854" s="1">
        <v>360.0</v>
      </c>
    </row>
    <row r="32855">
      <c r="A32855" s="1" t="s">
        <v>96672</v>
      </c>
      <c r="B32855" s="1" t="s">
        <v>96673</v>
      </c>
      <c r="C32855" s="1" t="s">
        <v>96674</v>
      </c>
      <c r="D32855" s="1">
        <v>1517.0</v>
      </c>
    </row>
    <row r="32856">
      <c r="A32856" s="1" t="s">
        <v>96675</v>
      </c>
      <c r="B32856" s="1" t="s">
        <v>96676</v>
      </c>
      <c r="C32856" s="1" t="s">
        <v>96677</v>
      </c>
      <c r="D32856" s="1">
        <v>194.0</v>
      </c>
    </row>
    <row r="32857">
      <c r="A32857" s="1" t="s">
        <v>96678</v>
      </c>
      <c r="B32857" s="1" t="s">
        <v>96679</v>
      </c>
      <c r="C32857" s="1" t="s">
        <v>96680</v>
      </c>
      <c r="D32857" s="1">
        <v>3179.0</v>
      </c>
    </row>
    <row r="32858">
      <c r="A32858" s="1" t="s">
        <v>96681</v>
      </c>
      <c r="B32858" s="1" t="s">
        <v>96682</v>
      </c>
      <c r="C32858" s="1" t="s">
        <v>96683</v>
      </c>
      <c r="D32858" s="1">
        <v>15.0</v>
      </c>
    </row>
    <row r="32859">
      <c r="A32859" s="1" t="s">
        <v>96684</v>
      </c>
      <c r="B32859" s="1" t="s">
        <v>96685</v>
      </c>
      <c r="C32859" s="1" t="s">
        <v>96686</v>
      </c>
      <c r="D32859" s="1">
        <v>687.0</v>
      </c>
    </row>
    <row r="32860">
      <c r="A32860" s="1" t="s">
        <v>96687</v>
      </c>
      <c r="B32860" s="1" t="s">
        <v>96688</v>
      </c>
      <c r="C32860" s="1" t="s">
        <v>96689</v>
      </c>
      <c r="D32860" s="1">
        <v>242.0</v>
      </c>
    </row>
    <row r="32861">
      <c r="A32861" s="1" t="s">
        <v>96690</v>
      </c>
      <c r="B32861" s="1" t="s">
        <v>96691</v>
      </c>
      <c r="C32861" s="1" t="s">
        <v>96692</v>
      </c>
      <c r="D32861" s="1">
        <v>432.0</v>
      </c>
    </row>
    <row r="32862">
      <c r="A32862" s="1" t="s">
        <v>96693</v>
      </c>
      <c r="B32862" s="1" t="s">
        <v>96694</v>
      </c>
      <c r="C32862" s="1" t="s">
        <v>96695</v>
      </c>
      <c r="D32862" s="1">
        <v>190.0</v>
      </c>
    </row>
    <row r="32863">
      <c r="A32863" s="1" t="s">
        <v>96696</v>
      </c>
      <c r="B32863" s="1" t="s">
        <v>96697</v>
      </c>
      <c r="C32863" s="1" t="s">
        <v>96698</v>
      </c>
      <c r="D32863" s="1">
        <v>516.0</v>
      </c>
    </row>
    <row r="32864">
      <c r="A32864" s="1" t="s">
        <v>96699</v>
      </c>
      <c r="B32864" s="1" t="s">
        <v>96700</v>
      </c>
      <c r="C32864" s="1" t="s">
        <v>96701</v>
      </c>
      <c r="D32864" s="1">
        <v>111.0</v>
      </c>
    </row>
    <row r="32865">
      <c r="A32865" s="1" t="s">
        <v>96702</v>
      </c>
      <c r="B32865" s="1" t="s">
        <v>96703</v>
      </c>
      <c r="C32865" s="1" t="s">
        <v>96704</v>
      </c>
      <c r="D32865" s="1">
        <v>371.0</v>
      </c>
    </row>
    <row r="32866">
      <c r="A32866" s="1" t="s">
        <v>96705</v>
      </c>
      <c r="B32866" s="1" t="s">
        <v>96706</v>
      </c>
      <c r="C32866" s="1" t="s">
        <v>96707</v>
      </c>
      <c r="D32866" s="1">
        <v>18.0</v>
      </c>
    </row>
    <row r="32867">
      <c r="A32867" s="1" t="s">
        <v>96708</v>
      </c>
      <c r="B32867" s="1" t="s">
        <v>96708</v>
      </c>
      <c r="C32867" s="1" t="s">
        <v>96709</v>
      </c>
      <c r="D32867" s="1">
        <v>295.0</v>
      </c>
    </row>
    <row r="32868">
      <c r="A32868" s="1" t="s">
        <v>96710</v>
      </c>
      <c r="B32868" s="1" t="s">
        <v>96711</v>
      </c>
      <c r="C32868" s="1" t="s">
        <v>96712</v>
      </c>
      <c r="D32868" s="1">
        <v>1239.0</v>
      </c>
    </row>
    <row r="32869">
      <c r="A32869" s="1" t="s">
        <v>96713</v>
      </c>
      <c r="B32869" s="1" t="s">
        <v>96714</v>
      </c>
      <c r="C32869" s="1" t="s">
        <v>96715</v>
      </c>
      <c r="D32869" s="1">
        <v>642.0</v>
      </c>
    </row>
    <row r="32870">
      <c r="A32870" s="1" t="s">
        <v>96716</v>
      </c>
      <c r="B32870" s="1" t="s">
        <v>96717</v>
      </c>
      <c r="C32870" s="1" t="s">
        <v>96718</v>
      </c>
      <c r="D32870" s="1">
        <v>109.0</v>
      </c>
    </row>
    <row r="32871">
      <c r="A32871" s="1" t="s">
        <v>96719</v>
      </c>
      <c r="B32871" s="1" t="s">
        <v>96720</v>
      </c>
      <c r="C32871" s="1" t="s">
        <v>96721</v>
      </c>
      <c r="D32871" s="1">
        <v>349.0</v>
      </c>
    </row>
    <row r="32872">
      <c r="A32872" s="1" t="s">
        <v>96722</v>
      </c>
      <c r="B32872" s="1" t="s">
        <v>96723</v>
      </c>
      <c r="C32872" s="1" t="s">
        <v>96724</v>
      </c>
      <c r="D32872" s="1">
        <v>649.0</v>
      </c>
    </row>
    <row r="32873">
      <c r="A32873" s="1" t="s">
        <v>96725</v>
      </c>
      <c r="B32873" s="1" t="s">
        <v>96726</v>
      </c>
      <c r="C32873" s="1" t="s">
        <v>96727</v>
      </c>
      <c r="D32873" s="1">
        <v>1723.0</v>
      </c>
    </row>
    <row r="32874">
      <c r="A32874" s="1" t="s">
        <v>96728</v>
      </c>
      <c r="B32874" s="1" t="s">
        <v>96729</v>
      </c>
      <c r="C32874" s="1" t="s">
        <v>96730</v>
      </c>
      <c r="D32874" s="1">
        <v>48.0</v>
      </c>
    </row>
    <row r="32875">
      <c r="A32875" s="1" t="s">
        <v>96731</v>
      </c>
      <c r="B32875" s="1" t="s">
        <v>96732</v>
      </c>
      <c r="C32875" s="1" t="s">
        <v>96733</v>
      </c>
      <c r="D32875" s="1">
        <v>173.0</v>
      </c>
    </row>
    <row r="32876">
      <c r="A32876" s="1" t="s">
        <v>96734</v>
      </c>
      <c r="B32876" s="1" t="s">
        <v>96735</v>
      </c>
      <c r="C32876" s="1" t="s">
        <v>96736</v>
      </c>
      <c r="D32876" s="1">
        <v>37.0</v>
      </c>
    </row>
    <row r="32877">
      <c r="A32877" s="1" t="s">
        <v>96737</v>
      </c>
      <c r="B32877" s="1" t="s">
        <v>96738</v>
      </c>
      <c r="C32877" s="1" t="s">
        <v>96739</v>
      </c>
      <c r="D32877" s="1">
        <v>915.0</v>
      </c>
    </row>
    <row r="32878">
      <c r="A32878" s="1" t="s">
        <v>96740</v>
      </c>
      <c r="B32878" s="1" t="s">
        <v>96741</v>
      </c>
      <c r="C32878" s="1" t="s">
        <v>96742</v>
      </c>
      <c r="D32878" s="1">
        <v>9440.0</v>
      </c>
    </row>
    <row r="32879">
      <c r="A32879" s="1" t="s">
        <v>96743</v>
      </c>
      <c r="B32879" s="1" t="s">
        <v>96743</v>
      </c>
      <c r="C32879" s="1" t="s">
        <v>96744</v>
      </c>
      <c r="D32879" s="1">
        <v>249.0</v>
      </c>
    </row>
    <row r="32880">
      <c r="A32880" s="1" t="s">
        <v>96745</v>
      </c>
      <c r="B32880" s="1" t="s">
        <v>96746</v>
      </c>
      <c r="C32880" s="1" t="s">
        <v>96747</v>
      </c>
      <c r="D32880" s="1">
        <v>1363.0</v>
      </c>
    </row>
    <row r="32881">
      <c r="A32881" s="1" t="s">
        <v>96748</v>
      </c>
      <c r="B32881" s="1" t="s">
        <v>96749</v>
      </c>
      <c r="C32881" s="1" t="s">
        <v>96750</v>
      </c>
      <c r="D32881" s="1">
        <v>124.0</v>
      </c>
    </row>
    <row r="32882">
      <c r="A32882" s="1" t="s">
        <v>96751</v>
      </c>
      <c r="B32882" s="1" t="s">
        <v>96752</v>
      </c>
      <c r="C32882" s="1" t="s">
        <v>96753</v>
      </c>
      <c r="D32882" s="1">
        <v>149.0</v>
      </c>
    </row>
    <row r="32883">
      <c r="A32883" s="1" t="s">
        <v>96754</v>
      </c>
      <c r="B32883" s="1" t="s">
        <v>96755</v>
      </c>
      <c r="C32883" s="1" t="s">
        <v>96756</v>
      </c>
      <c r="D32883" s="1">
        <v>163.0</v>
      </c>
    </row>
    <row r="32884">
      <c r="A32884" s="1" t="s">
        <v>96757</v>
      </c>
      <c r="B32884" s="1" t="s">
        <v>96758</v>
      </c>
      <c r="C32884" s="1" t="s">
        <v>96759</v>
      </c>
      <c r="D32884" s="1">
        <v>290.0</v>
      </c>
    </row>
    <row r="32885">
      <c r="A32885" s="1" t="s">
        <v>96760</v>
      </c>
      <c r="B32885" s="1" t="s">
        <v>96761</v>
      </c>
      <c r="C32885" s="1" t="s">
        <v>96762</v>
      </c>
      <c r="D32885" s="1">
        <v>51.0</v>
      </c>
    </row>
    <row r="32886">
      <c r="A32886" s="1" t="s">
        <v>96763</v>
      </c>
      <c r="B32886" s="1" t="s">
        <v>96764</v>
      </c>
      <c r="C32886" s="1" t="s">
        <v>96765</v>
      </c>
      <c r="D32886" s="1">
        <v>593.0</v>
      </c>
    </row>
    <row r="32887">
      <c r="A32887" s="1" t="s">
        <v>96766</v>
      </c>
      <c r="B32887" s="1" t="s">
        <v>96767</v>
      </c>
      <c r="C32887" s="1" t="s">
        <v>96768</v>
      </c>
      <c r="D32887" s="1">
        <v>193.0</v>
      </c>
    </row>
    <row r="32888">
      <c r="A32888" s="1" t="s">
        <v>96769</v>
      </c>
      <c r="B32888" s="1" t="s">
        <v>96770</v>
      </c>
      <c r="C32888" s="1" t="s">
        <v>96771</v>
      </c>
      <c r="D32888" s="1">
        <v>40.0</v>
      </c>
    </row>
    <row r="32889">
      <c r="A32889" s="1" t="s">
        <v>96772</v>
      </c>
      <c r="B32889" s="1" t="s">
        <v>96773</v>
      </c>
      <c r="C32889" s="1" t="s">
        <v>96774</v>
      </c>
      <c r="D32889" s="1">
        <v>44.0</v>
      </c>
    </row>
    <row r="32890">
      <c r="A32890" s="1" t="s">
        <v>96775</v>
      </c>
      <c r="B32890" s="1" t="s">
        <v>96776</v>
      </c>
      <c r="C32890" s="1" t="s">
        <v>96777</v>
      </c>
      <c r="D32890" s="1">
        <v>2358.0</v>
      </c>
    </row>
    <row r="32891">
      <c r="A32891" s="1" t="s">
        <v>96778</v>
      </c>
      <c r="B32891" s="1" t="s">
        <v>96779</v>
      </c>
      <c r="C32891" s="1" t="s">
        <v>96780</v>
      </c>
      <c r="D32891" s="1">
        <v>464.0</v>
      </c>
    </row>
    <row r="32892">
      <c r="A32892" s="1" t="s">
        <v>96781</v>
      </c>
      <c r="B32892" s="1" t="s">
        <v>96782</v>
      </c>
      <c r="C32892" s="1" t="s">
        <v>96783</v>
      </c>
      <c r="D32892" s="1">
        <v>199.0</v>
      </c>
    </row>
    <row r="32893">
      <c r="A32893" s="1" t="s">
        <v>96784</v>
      </c>
      <c r="B32893" s="1" t="s">
        <v>96785</v>
      </c>
      <c r="C32893" s="1" t="s">
        <v>96786</v>
      </c>
      <c r="D32893" s="1">
        <v>172.0</v>
      </c>
    </row>
    <row r="32894">
      <c r="A32894" s="1" t="s">
        <v>96787</v>
      </c>
      <c r="B32894" s="1" t="s">
        <v>96788</v>
      </c>
      <c r="C32894" s="1" t="s">
        <v>96789</v>
      </c>
      <c r="D32894" s="1">
        <v>49.0</v>
      </c>
    </row>
    <row r="32895">
      <c r="A32895" s="1" t="s">
        <v>96790</v>
      </c>
      <c r="B32895" s="1" t="s">
        <v>96791</v>
      </c>
      <c r="C32895" s="1" t="s">
        <v>96792</v>
      </c>
      <c r="D32895" s="1">
        <v>508.0</v>
      </c>
    </row>
    <row r="32896">
      <c r="A32896" s="1" t="s">
        <v>96793</v>
      </c>
      <c r="B32896" s="1" t="s">
        <v>96794</v>
      </c>
      <c r="C32896" s="1" t="s">
        <v>96795</v>
      </c>
      <c r="D32896" s="1">
        <v>843.0</v>
      </c>
    </row>
    <row r="32897">
      <c r="A32897" s="1" t="s">
        <v>96796</v>
      </c>
      <c r="B32897" s="1" t="s">
        <v>96797</v>
      </c>
      <c r="C32897" s="1" t="s">
        <v>96798</v>
      </c>
      <c r="D32897" s="1">
        <v>432.0</v>
      </c>
    </row>
    <row r="32898">
      <c r="A32898" s="1" t="s">
        <v>96799</v>
      </c>
      <c r="B32898" s="1" t="s">
        <v>96800</v>
      </c>
      <c r="C32898" s="1" t="s">
        <v>96801</v>
      </c>
      <c r="D32898" s="1">
        <v>64.0</v>
      </c>
    </row>
    <row r="32899">
      <c r="A32899" s="1" t="s">
        <v>96802</v>
      </c>
      <c r="B32899" s="1" t="s">
        <v>96803</v>
      </c>
      <c r="C32899" s="1" t="s">
        <v>96804</v>
      </c>
      <c r="D32899" s="1">
        <v>1066.0</v>
      </c>
    </row>
    <row r="32900">
      <c r="A32900" s="1" t="s">
        <v>96805</v>
      </c>
      <c r="B32900" s="1" t="s">
        <v>96806</v>
      </c>
      <c r="C32900" s="1" t="s">
        <v>96807</v>
      </c>
      <c r="D32900" s="1">
        <v>29.0</v>
      </c>
    </row>
    <row r="32901">
      <c r="A32901" s="1" t="s">
        <v>96808</v>
      </c>
      <c r="B32901" s="1" t="s">
        <v>96809</v>
      </c>
      <c r="C32901" s="1" t="s">
        <v>96810</v>
      </c>
      <c r="D32901" s="1">
        <v>67.0</v>
      </c>
    </row>
    <row r="32902">
      <c r="A32902" s="1" t="s">
        <v>96811</v>
      </c>
      <c r="B32902" s="1" t="s">
        <v>96812</v>
      </c>
      <c r="C32902" s="1" t="s">
        <v>96813</v>
      </c>
      <c r="D32902" s="1">
        <v>33.0</v>
      </c>
    </row>
    <row r="32903">
      <c r="A32903" s="1" t="s">
        <v>96814</v>
      </c>
      <c r="B32903" s="1" t="s">
        <v>96815</v>
      </c>
      <c r="C32903" s="1" t="s">
        <v>96816</v>
      </c>
      <c r="D32903" s="1">
        <v>167.0</v>
      </c>
    </row>
    <row r="32904">
      <c r="A32904" s="1" t="s">
        <v>96817</v>
      </c>
      <c r="B32904" s="1" t="s">
        <v>96818</v>
      </c>
      <c r="C32904" s="1" t="s">
        <v>96819</v>
      </c>
      <c r="D32904" s="1">
        <v>419.0</v>
      </c>
    </row>
    <row r="32905">
      <c r="A32905" s="1" t="s">
        <v>96820</v>
      </c>
      <c r="B32905" s="1" t="s">
        <v>96821</v>
      </c>
      <c r="C32905" s="1" t="s">
        <v>96822</v>
      </c>
      <c r="D32905" s="1">
        <v>72.0</v>
      </c>
    </row>
    <row r="32906">
      <c r="A32906" s="1" t="s">
        <v>96823</v>
      </c>
      <c r="B32906" s="1" t="s">
        <v>96824</v>
      </c>
      <c r="C32906" s="1" t="s">
        <v>96825</v>
      </c>
      <c r="D32906" s="1">
        <v>156.0</v>
      </c>
    </row>
    <row r="32907">
      <c r="A32907" s="1" t="s">
        <v>96826</v>
      </c>
      <c r="B32907" s="1" t="s">
        <v>96827</v>
      </c>
      <c r="C32907" s="1" t="s">
        <v>96828</v>
      </c>
      <c r="D32907" s="1">
        <v>299.0</v>
      </c>
    </row>
    <row r="32908">
      <c r="A32908" s="1" t="s">
        <v>96829</v>
      </c>
      <c r="B32908" s="1" t="s">
        <v>96830</v>
      </c>
      <c r="C32908" s="1" t="s">
        <v>96831</v>
      </c>
      <c r="D32908" s="1">
        <v>249.0</v>
      </c>
    </row>
    <row r="32909">
      <c r="A32909" s="1" t="s">
        <v>96832</v>
      </c>
      <c r="B32909" s="1" t="s">
        <v>96833</v>
      </c>
      <c r="C32909" s="1" t="s">
        <v>96834</v>
      </c>
      <c r="D32909" s="1">
        <v>516.0</v>
      </c>
    </row>
    <row r="32910">
      <c r="A32910" s="1" t="s">
        <v>96835</v>
      </c>
      <c r="B32910" s="1" t="s">
        <v>96836</v>
      </c>
      <c r="C32910" s="1" t="s">
        <v>96837</v>
      </c>
      <c r="D32910" s="1">
        <v>35.0</v>
      </c>
    </row>
    <row r="32911">
      <c r="A32911" s="1" t="s">
        <v>96838</v>
      </c>
      <c r="B32911" s="1" t="s">
        <v>96839</v>
      </c>
      <c r="C32911" s="1" t="s">
        <v>96840</v>
      </c>
      <c r="D32911" s="1">
        <v>68.0</v>
      </c>
    </row>
    <row r="32912">
      <c r="A32912" s="1" t="s">
        <v>96841</v>
      </c>
      <c r="B32912" s="1" t="s">
        <v>96842</v>
      </c>
      <c r="C32912" s="1" t="s">
        <v>96843</v>
      </c>
      <c r="D32912" s="1">
        <v>356.0</v>
      </c>
    </row>
    <row r="32913">
      <c r="A32913" s="1" t="s">
        <v>96844</v>
      </c>
      <c r="B32913" s="1" t="s">
        <v>96845</v>
      </c>
      <c r="C32913" s="1" t="s">
        <v>96846</v>
      </c>
      <c r="D32913" s="1">
        <v>485.0</v>
      </c>
    </row>
    <row r="32914">
      <c r="A32914" s="1" t="s">
        <v>96847</v>
      </c>
      <c r="B32914" s="1" t="s">
        <v>96848</v>
      </c>
      <c r="C32914" s="1" t="s">
        <v>96849</v>
      </c>
      <c r="D32914" s="1">
        <v>511.0</v>
      </c>
    </row>
    <row r="32915">
      <c r="A32915" s="1" t="s">
        <v>96850</v>
      </c>
      <c r="B32915" s="1" t="s">
        <v>96851</v>
      </c>
      <c r="C32915" s="1" t="s">
        <v>96852</v>
      </c>
      <c r="D32915" s="1">
        <v>215.0</v>
      </c>
    </row>
    <row r="32916">
      <c r="A32916" s="1" t="s">
        <v>96853</v>
      </c>
      <c r="B32916" s="1" t="s">
        <v>96854</v>
      </c>
      <c r="C32916" s="1" t="s">
        <v>96855</v>
      </c>
      <c r="D32916" s="1">
        <v>315.0</v>
      </c>
    </row>
    <row r="32917">
      <c r="A32917" s="1" t="s">
        <v>18847</v>
      </c>
      <c r="B32917" s="1" t="s">
        <v>18848</v>
      </c>
      <c r="C32917" s="1" t="s">
        <v>96856</v>
      </c>
      <c r="D32917" s="1">
        <v>516.0</v>
      </c>
    </row>
    <row r="32918">
      <c r="A32918" s="1" t="s">
        <v>96857</v>
      </c>
      <c r="B32918" s="1" t="s">
        <v>96858</v>
      </c>
      <c r="C32918" s="1" t="s">
        <v>96859</v>
      </c>
      <c r="D32918" s="1">
        <v>101.0</v>
      </c>
    </row>
    <row r="32919">
      <c r="A32919" s="1" t="s">
        <v>96860</v>
      </c>
      <c r="B32919" s="1" t="s">
        <v>96861</v>
      </c>
      <c r="C32919" s="1" t="s">
        <v>96862</v>
      </c>
      <c r="D32919" s="1">
        <v>405.0</v>
      </c>
    </row>
    <row r="32920">
      <c r="A32920" s="1" t="s">
        <v>96863</v>
      </c>
      <c r="B32920" s="1" t="s">
        <v>96864</v>
      </c>
      <c r="C32920" s="1" t="s">
        <v>96865</v>
      </c>
      <c r="D32920" s="1">
        <v>378.0</v>
      </c>
    </row>
    <row r="32921">
      <c r="A32921" s="1" t="s">
        <v>96866</v>
      </c>
      <c r="B32921" s="1" t="s">
        <v>96867</v>
      </c>
      <c r="C32921" s="1" t="s">
        <v>96868</v>
      </c>
      <c r="D32921" s="1">
        <v>2990.0</v>
      </c>
    </row>
    <row r="32922">
      <c r="A32922" s="1" t="s">
        <v>96869</v>
      </c>
      <c r="B32922" s="1" t="s">
        <v>96870</v>
      </c>
      <c r="C32922" s="1" t="s">
        <v>96871</v>
      </c>
      <c r="D32922" s="1">
        <v>78.0</v>
      </c>
    </row>
    <row r="32923">
      <c r="A32923" s="1" t="s">
        <v>96872</v>
      </c>
      <c r="B32923" s="1" t="s">
        <v>96873</v>
      </c>
      <c r="C32923" s="1" t="s">
        <v>96874</v>
      </c>
      <c r="D32923" s="1">
        <v>692.0</v>
      </c>
    </row>
    <row r="32924">
      <c r="A32924" s="1" t="s">
        <v>96875</v>
      </c>
      <c r="B32924" s="1" t="s">
        <v>96876</v>
      </c>
      <c r="C32924" s="1" t="s">
        <v>96877</v>
      </c>
      <c r="D32924" s="1">
        <v>1019.0</v>
      </c>
    </row>
    <row r="32925">
      <c r="A32925" s="1" t="s">
        <v>96878</v>
      </c>
      <c r="B32925" s="1" t="s">
        <v>96879</v>
      </c>
      <c r="C32925" s="1" t="s">
        <v>96880</v>
      </c>
      <c r="D32925" s="1">
        <v>1274.0</v>
      </c>
    </row>
    <row r="32926">
      <c r="A32926" s="1" t="s">
        <v>96881</v>
      </c>
      <c r="B32926" s="1" t="s">
        <v>96882</v>
      </c>
      <c r="C32926" s="1" t="s">
        <v>96883</v>
      </c>
      <c r="D32926" s="1">
        <v>828.0</v>
      </c>
    </row>
    <row r="32927">
      <c r="A32927" s="1" t="s">
        <v>96884</v>
      </c>
      <c r="B32927" s="1" t="s">
        <v>96885</v>
      </c>
      <c r="C32927" s="1" t="s">
        <v>96886</v>
      </c>
      <c r="D32927" s="1">
        <v>214.0</v>
      </c>
    </row>
    <row r="32928">
      <c r="A32928" s="1" t="s">
        <v>96887</v>
      </c>
      <c r="B32928" s="1" t="s">
        <v>96888</v>
      </c>
      <c r="C32928" s="1" t="s">
        <v>96889</v>
      </c>
      <c r="D32928" s="1">
        <v>3272.0</v>
      </c>
    </row>
    <row r="32929">
      <c r="A32929" s="1" t="s">
        <v>96890</v>
      </c>
      <c r="B32929" s="1" t="s">
        <v>96891</v>
      </c>
      <c r="C32929" s="1" t="s">
        <v>96892</v>
      </c>
      <c r="D32929" s="1">
        <v>490.0</v>
      </c>
    </row>
    <row r="32930">
      <c r="A32930" s="1" t="s">
        <v>96893</v>
      </c>
      <c r="B32930" s="1" t="s">
        <v>96894</v>
      </c>
      <c r="C32930" s="1" t="s">
        <v>96895</v>
      </c>
      <c r="D32930" s="1">
        <v>257.0</v>
      </c>
    </row>
    <row r="32931">
      <c r="A32931" s="1" t="s">
        <v>96896</v>
      </c>
      <c r="B32931" s="1" t="s">
        <v>96897</v>
      </c>
      <c r="C32931" s="1" t="s">
        <v>96898</v>
      </c>
      <c r="D32931" s="1">
        <v>26.0</v>
      </c>
    </row>
    <row r="32932">
      <c r="A32932" s="1" t="s">
        <v>96899</v>
      </c>
      <c r="B32932" s="1" t="s">
        <v>96900</v>
      </c>
      <c r="C32932" s="1" t="s">
        <v>96901</v>
      </c>
      <c r="D32932" s="1">
        <v>132.0</v>
      </c>
    </row>
    <row r="32933">
      <c r="A32933" s="1" t="s">
        <v>96902</v>
      </c>
      <c r="B32933" s="1" t="s">
        <v>96903</v>
      </c>
      <c r="C32933" s="1" t="s">
        <v>96904</v>
      </c>
      <c r="D32933" s="1">
        <v>301.0</v>
      </c>
    </row>
    <row r="32934">
      <c r="A32934" s="1" t="s">
        <v>96905</v>
      </c>
      <c r="B32934" s="1" t="s">
        <v>96906</v>
      </c>
      <c r="C32934" s="1" t="s">
        <v>96907</v>
      </c>
      <c r="D32934" s="1">
        <v>264.0</v>
      </c>
    </row>
    <row r="32935">
      <c r="A32935" s="1" t="s">
        <v>96908</v>
      </c>
      <c r="B32935" s="1" t="s">
        <v>96909</v>
      </c>
      <c r="C32935" s="1" t="s">
        <v>96910</v>
      </c>
      <c r="D32935" s="1">
        <v>126.0</v>
      </c>
    </row>
    <row r="32936">
      <c r="A32936" s="1" t="s">
        <v>96911</v>
      </c>
      <c r="B32936" s="1" t="s">
        <v>96912</v>
      </c>
      <c r="C32936" s="1" t="s">
        <v>96913</v>
      </c>
      <c r="D32936" s="1">
        <v>65.0</v>
      </c>
    </row>
    <row r="32937">
      <c r="A32937" s="1" t="s">
        <v>96914</v>
      </c>
      <c r="B32937" s="1" t="s">
        <v>96915</v>
      </c>
      <c r="C32937" s="1" t="s">
        <v>96916</v>
      </c>
      <c r="D32937" s="1">
        <v>257.0</v>
      </c>
    </row>
    <row r="32938">
      <c r="A32938" s="1" t="s">
        <v>96917</v>
      </c>
      <c r="B32938" s="1" t="s">
        <v>96918</v>
      </c>
      <c r="C32938" s="1" t="s">
        <v>96919</v>
      </c>
      <c r="D32938" s="1">
        <v>1092.0</v>
      </c>
    </row>
    <row r="32939">
      <c r="A32939" s="1" t="s">
        <v>96920</v>
      </c>
      <c r="B32939" s="1" t="s">
        <v>96921</v>
      </c>
      <c r="C32939" s="1" t="s">
        <v>96922</v>
      </c>
      <c r="D32939" s="1">
        <v>50.0</v>
      </c>
    </row>
    <row r="32940">
      <c r="A32940" s="1" t="s">
        <v>96923</v>
      </c>
      <c r="B32940" s="1" t="s">
        <v>96924</v>
      </c>
      <c r="C32940" s="1" t="s">
        <v>96925</v>
      </c>
      <c r="D32940" s="1">
        <v>188.0</v>
      </c>
    </row>
    <row r="32941">
      <c r="A32941" s="1" t="s">
        <v>96926</v>
      </c>
      <c r="B32941" s="1" t="s">
        <v>96927</v>
      </c>
      <c r="C32941" s="1" t="s">
        <v>96928</v>
      </c>
      <c r="D32941" s="1">
        <v>464.0</v>
      </c>
    </row>
    <row r="32942">
      <c r="A32942" s="1" t="s">
        <v>96929</v>
      </c>
      <c r="B32942" s="1" t="s">
        <v>96930</v>
      </c>
      <c r="C32942" s="1" t="s">
        <v>96931</v>
      </c>
      <c r="D32942" s="1">
        <v>575.0</v>
      </c>
    </row>
    <row r="32943">
      <c r="A32943" s="1" t="s">
        <v>96932</v>
      </c>
      <c r="B32943" s="1" t="s">
        <v>96933</v>
      </c>
      <c r="C32943" s="1" t="s">
        <v>96934</v>
      </c>
      <c r="D32943" s="1">
        <v>204.0</v>
      </c>
    </row>
    <row r="32944">
      <c r="A32944" s="1" t="s">
        <v>96935</v>
      </c>
      <c r="B32944" s="1" t="s">
        <v>96936</v>
      </c>
      <c r="C32944" s="1" t="s">
        <v>96937</v>
      </c>
      <c r="D32944" s="1">
        <v>94.0</v>
      </c>
    </row>
    <row r="32945">
      <c r="A32945" s="1" t="s">
        <v>96938</v>
      </c>
      <c r="B32945" s="1" t="s">
        <v>96939</v>
      </c>
      <c r="C32945" s="1" t="s">
        <v>96940</v>
      </c>
      <c r="D32945" s="1">
        <v>146.0</v>
      </c>
    </row>
    <row r="32946">
      <c r="A32946" s="1" t="s">
        <v>96941</v>
      </c>
      <c r="B32946" s="1" t="s">
        <v>96942</v>
      </c>
      <c r="C32946" s="1" t="s">
        <v>96943</v>
      </c>
      <c r="D32946" s="1">
        <v>12.0</v>
      </c>
    </row>
    <row r="32947">
      <c r="A32947" s="1" t="s">
        <v>96944</v>
      </c>
      <c r="B32947" s="1" t="s">
        <v>96945</v>
      </c>
      <c r="C32947" s="1" t="s">
        <v>96946</v>
      </c>
      <c r="D32947" s="1">
        <v>1325.0</v>
      </c>
    </row>
    <row r="32948">
      <c r="A32948" s="1" t="s">
        <v>96947</v>
      </c>
      <c r="B32948" s="1" t="s">
        <v>96948</v>
      </c>
      <c r="C32948" s="1" t="s">
        <v>96949</v>
      </c>
      <c r="D32948" s="1">
        <v>395.0</v>
      </c>
    </row>
    <row r="32949">
      <c r="A32949" s="1" t="s">
        <v>96950</v>
      </c>
      <c r="B32949" s="1" t="s">
        <v>96951</v>
      </c>
      <c r="C32949" s="1" t="s">
        <v>96952</v>
      </c>
      <c r="D32949" s="1">
        <v>1745.0</v>
      </c>
    </row>
    <row r="32950">
      <c r="A32950" s="1" t="s">
        <v>96953</v>
      </c>
      <c r="B32950" s="1" t="s">
        <v>96954</v>
      </c>
      <c r="C32950" s="1" t="s">
        <v>96955</v>
      </c>
      <c r="D32950" s="1">
        <v>1237.0</v>
      </c>
    </row>
    <row r="32951">
      <c r="A32951" s="1" t="s">
        <v>96956</v>
      </c>
      <c r="B32951" s="1" t="s">
        <v>96957</v>
      </c>
      <c r="C32951" s="1" t="s">
        <v>96958</v>
      </c>
      <c r="D32951" s="1">
        <v>90.0</v>
      </c>
    </row>
    <row r="32952">
      <c r="A32952" s="1" t="s">
        <v>96959</v>
      </c>
      <c r="B32952" s="1" t="s">
        <v>96960</v>
      </c>
      <c r="C32952" s="1" t="s">
        <v>96961</v>
      </c>
      <c r="D32952" s="1">
        <v>143.0</v>
      </c>
    </row>
    <row r="32953">
      <c r="A32953" s="1" t="s">
        <v>96962</v>
      </c>
      <c r="B32953" s="1" t="s">
        <v>96963</v>
      </c>
      <c r="C32953" s="1" t="s">
        <v>96964</v>
      </c>
      <c r="D32953" s="1">
        <v>965.0</v>
      </c>
    </row>
    <row r="32954">
      <c r="A32954" s="1" t="s">
        <v>96965</v>
      </c>
      <c r="B32954" s="1" t="s">
        <v>96966</v>
      </c>
      <c r="C32954" s="1" t="s">
        <v>96967</v>
      </c>
      <c r="D32954" s="1">
        <v>103.0</v>
      </c>
    </row>
    <row r="32955">
      <c r="A32955" s="1" t="s">
        <v>96968</v>
      </c>
      <c r="B32955" s="1" t="s">
        <v>96969</v>
      </c>
      <c r="C32955" s="1" t="s">
        <v>96970</v>
      </c>
      <c r="D32955" s="1">
        <v>39.0</v>
      </c>
    </row>
    <row r="32956">
      <c r="A32956" s="1" t="s">
        <v>96971</v>
      </c>
      <c r="B32956" s="1" t="s">
        <v>96972</v>
      </c>
      <c r="C32956" s="1" t="s">
        <v>96973</v>
      </c>
      <c r="D32956" s="1">
        <v>260.0</v>
      </c>
    </row>
    <row r="32957">
      <c r="A32957" s="1" t="s">
        <v>96974</v>
      </c>
      <c r="B32957" s="1" t="s">
        <v>96974</v>
      </c>
      <c r="C32957" s="1" t="s">
        <v>96975</v>
      </c>
      <c r="D32957" s="1">
        <v>95.0</v>
      </c>
    </row>
    <row r="32958">
      <c r="A32958" s="1" t="s">
        <v>96976</v>
      </c>
      <c r="B32958" s="1" t="s">
        <v>96977</v>
      </c>
      <c r="C32958" s="1" t="s">
        <v>96978</v>
      </c>
      <c r="D32958" s="1">
        <v>198.0</v>
      </c>
    </row>
    <row r="32959">
      <c r="A32959" s="1" t="s">
        <v>96979</v>
      </c>
      <c r="B32959" s="1" t="s">
        <v>96980</v>
      </c>
      <c r="C32959" s="1" t="s">
        <v>96981</v>
      </c>
      <c r="D32959" s="1">
        <v>860.0</v>
      </c>
    </row>
    <row r="32960">
      <c r="A32960" s="1" t="s">
        <v>96982</v>
      </c>
      <c r="B32960" s="1" t="s">
        <v>96983</v>
      </c>
      <c r="C32960" s="1" t="s">
        <v>96984</v>
      </c>
      <c r="D32960" s="1">
        <v>460.0</v>
      </c>
    </row>
    <row r="32961">
      <c r="A32961" s="1" t="s">
        <v>96985</v>
      </c>
      <c r="B32961" s="1" t="s">
        <v>96986</v>
      </c>
      <c r="C32961" s="1" t="s">
        <v>96987</v>
      </c>
      <c r="D32961" s="1">
        <v>16.0</v>
      </c>
    </row>
    <row r="32962">
      <c r="A32962" s="1" t="s">
        <v>96988</v>
      </c>
      <c r="B32962" s="1" t="s">
        <v>96989</v>
      </c>
      <c r="C32962" s="1" t="s">
        <v>96990</v>
      </c>
      <c r="D32962" s="1">
        <v>1690.0</v>
      </c>
    </row>
    <row r="32963">
      <c r="A32963" s="1" t="s">
        <v>96991</v>
      </c>
      <c r="B32963" s="1" t="s">
        <v>96992</v>
      </c>
      <c r="C32963" s="1" t="s">
        <v>96993</v>
      </c>
      <c r="D32963" s="1">
        <v>515.0</v>
      </c>
    </row>
    <row r="32964">
      <c r="A32964" s="1" t="s">
        <v>96994</v>
      </c>
      <c r="B32964" s="1" t="s">
        <v>96995</v>
      </c>
      <c r="C32964" s="1" t="s">
        <v>96996</v>
      </c>
      <c r="D32964" s="1">
        <v>271.0</v>
      </c>
    </row>
    <row r="32965">
      <c r="A32965" s="1" t="s">
        <v>96997</v>
      </c>
      <c r="B32965" s="1" t="s">
        <v>96998</v>
      </c>
      <c r="C32965" s="1" t="s">
        <v>96999</v>
      </c>
      <c r="D32965" s="1">
        <v>199.0</v>
      </c>
    </row>
    <row r="32966">
      <c r="A32966" s="1" t="s">
        <v>97000</v>
      </c>
      <c r="B32966" s="1" t="s">
        <v>97001</v>
      </c>
      <c r="C32966" s="1" t="s">
        <v>97002</v>
      </c>
      <c r="D32966" s="1">
        <v>7.0</v>
      </c>
    </row>
    <row r="32967">
      <c r="A32967" s="1" t="s">
        <v>97003</v>
      </c>
      <c r="B32967" s="1" t="s">
        <v>97004</v>
      </c>
      <c r="C32967" s="1" t="s">
        <v>97005</v>
      </c>
      <c r="D32967" s="1">
        <v>169.0</v>
      </c>
    </row>
    <row r="32968">
      <c r="A32968" s="1" t="s">
        <v>97006</v>
      </c>
      <c r="B32968" s="1" t="s">
        <v>97007</v>
      </c>
      <c r="C32968" s="1" t="s">
        <v>97008</v>
      </c>
      <c r="D32968" s="1">
        <v>311.0</v>
      </c>
    </row>
    <row r="32969">
      <c r="A32969" s="1" t="s">
        <v>97009</v>
      </c>
      <c r="B32969" s="1" t="s">
        <v>97010</v>
      </c>
      <c r="C32969" s="1" t="s">
        <v>97011</v>
      </c>
      <c r="D32969" s="1">
        <v>92.0</v>
      </c>
    </row>
    <row r="32970">
      <c r="A32970" s="1" t="s">
        <v>97012</v>
      </c>
      <c r="B32970" s="1" t="s">
        <v>97013</v>
      </c>
      <c r="C32970" s="1" t="s">
        <v>97014</v>
      </c>
      <c r="D32970" s="1">
        <v>593.0</v>
      </c>
    </row>
    <row r="32971">
      <c r="A32971" s="1" t="s">
        <v>97015</v>
      </c>
      <c r="B32971" s="1" t="s">
        <v>97016</v>
      </c>
      <c r="C32971" s="1" t="s">
        <v>97017</v>
      </c>
      <c r="D32971" s="1">
        <v>349.0</v>
      </c>
    </row>
    <row r="32972">
      <c r="A32972" s="1" t="s">
        <v>97018</v>
      </c>
      <c r="B32972" s="1" t="s">
        <v>97019</v>
      </c>
      <c r="C32972" s="1" t="s">
        <v>97020</v>
      </c>
      <c r="D32972" s="1">
        <v>760.0</v>
      </c>
    </row>
    <row r="32973">
      <c r="A32973" s="1" t="s">
        <v>97021</v>
      </c>
      <c r="B32973" s="1" t="s">
        <v>97022</v>
      </c>
      <c r="C32973" s="1" t="s">
        <v>97023</v>
      </c>
      <c r="D32973" s="1">
        <v>63.0</v>
      </c>
    </row>
    <row r="32974">
      <c r="A32974" s="1" t="s">
        <v>97024</v>
      </c>
      <c r="B32974" s="1" t="s">
        <v>97025</v>
      </c>
      <c r="C32974" s="1" t="s">
        <v>97026</v>
      </c>
      <c r="D32974" s="1">
        <v>407.0</v>
      </c>
    </row>
    <row r="32975">
      <c r="A32975" s="1" t="s">
        <v>97027</v>
      </c>
      <c r="B32975" s="1" t="s">
        <v>97028</v>
      </c>
      <c r="C32975" s="1" t="s">
        <v>97029</v>
      </c>
      <c r="D32975" s="1">
        <v>196.0</v>
      </c>
    </row>
    <row r="32976">
      <c r="A32976" s="1" t="s">
        <v>97030</v>
      </c>
      <c r="B32976" s="1" t="s">
        <v>97031</v>
      </c>
      <c r="C32976" s="1" t="s">
        <v>97032</v>
      </c>
      <c r="D32976" s="1">
        <v>266.0</v>
      </c>
    </row>
    <row r="32977">
      <c r="A32977" s="1" t="s">
        <v>97033</v>
      </c>
      <c r="B32977" s="1" t="s">
        <v>97034</v>
      </c>
      <c r="C32977" s="1" t="s">
        <v>97035</v>
      </c>
      <c r="D32977" s="1">
        <v>85.0</v>
      </c>
    </row>
    <row r="32978">
      <c r="A32978" s="1" t="s">
        <v>97036</v>
      </c>
      <c r="B32978" s="1" t="s">
        <v>97037</v>
      </c>
      <c r="C32978" s="1" t="s">
        <v>97038</v>
      </c>
      <c r="D32978" s="1">
        <v>535.0</v>
      </c>
    </row>
    <row r="32979">
      <c r="A32979" s="1" t="s">
        <v>97039</v>
      </c>
      <c r="B32979" s="1" t="s">
        <v>97040</v>
      </c>
      <c r="C32979" s="1" t="s">
        <v>97041</v>
      </c>
      <c r="D32979" s="1">
        <v>169.0</v>
      </c>
    </row>
    <row r="32980">
      <c r="A32980" s="1" t="s">
        <v>97042</v>
      </c>
      <c r="B32980" s="1" t="s">
        <v>97043</v>
      </c>
      <c r="C32980" s="1" t="s">
        <v>97044</v>
      </c>
      <c r="D32980" s="1">
        <v>885.0</v>
      </c>
    </row>
    <row r="32981">
      <c r="A32981" s="1" t="s">
        <v>97045</v>
      </c>
      <c r="B32981" s="1" t="s">
        <v>97046</v>
      </c>
      <c r="C32981" s="1" t="s">
        <v>97047</v>
      </c>
      <c r="D32981" s="1">
        <v>1628.0</v>
      </c>
    </row>
    <row r="32982">
      <c r="A32982" s="1" t="s">
        <v>97048</v>
      </c>
      <c r="B32982" s="1" t="s">
        <v>97049</v>
      </c>
      <c r="C32982" s="1" t="s">
        <v>97050</v>
      </c>
      <c r="D32982" s="1">
        <v>159.0</v>
      </c>
    </row>
    <row r="32983">
      <c r="A32983" s="1" t="s">
        <v>97051</v>
      </c>
      <c r="B32983" s="1" t="s">
        <v>97052</v>
      </c>
      <c r="C32983" s="1" t="s">
        <v>97053</v>
      </c>
      <c r="D32983" s="1">
        <v>274.0</v>
      </c>
    </row>
    <row r="32984">
      <c r="A32984" s="1" t="s">
        <v>97054</v>
      </c>
      <c r="B32984" s="1" t="s">
        <v>97055</v>
      </c>
      <c r="C32984" s="1" t="s">
        <v>97056</v>
      </c>
      <c r="D32984" s="1">
        <v>1355.0</v>
      </c>
    </row>
    <row r="32985">
      <c r="A32985" s="1" t="s">
        <v>97057</v>
      </c>
      <c r="B32985" s="1" t="s">
        <v>97058</v>
      </c>
      <c r="C32985" s="1" t="s">
        <v>97059</v>
      </c>
      <c r="D32985" s="1">
        <v>363.0</v>
      </c>
    </row>
    <row r="32986">
      <c r="A32986" s="1" t="s">
        <v>97060</v>
      </c>
      <c r="B32986" s="1" t="s">
        <v>97061</v>
      </c>
      <c r="C32986" s="1" t="s">
        <v>97062</v>
      </c>
      <c r="D32986" s="1">
        <v>984.0</v>
      </c>
    </row>
    <row r="32987">
      <c r="A32987" s="1" t="s">
        <v>97063</v>
      </c>
      <c r="B32987" s="1" t="s">
        <v>97064</v>
      </c>
      <c r="C32987" s="1" t="s">
        <v>97065</v>
      </c>
      <c r="D32987" s="1">
        <v>799.0</v>
      </c>
    </row>
    <row r="32988">
      <c r="A32988" s="1" t="s">
        <v>97066</v>
      </c>
      <c r="B32988" s="1" t="s">
        <v>97067</v>
      </c>
      <c r="C32988" s="1" t="s">
        <v>97068</v>
      </c>
      <c r="D32988" s="1">
        <v>10.0</v>
      </c>
    </row>
    <row r="32989">
      <c r="A32989" s="1" t="s">
        <v>97069</v>
      </c>
      <c r="B32989" s="1" t="s">
        <v>97070</v>
      </c>
      <c r="C32989" s="1" t="s">
        <v>97071</v>
      </c>
      <c r="D32989" s="1">
        <v>303.0</v>
      </c>
    </row>
    <row r="32990">
      <c r="A32990" s="1" t="s">
        <v>97072</v>
      </c>
      <c r="B32990" s="1" t="s">
        <v>97073</v>
      </c>
      <c r="C32990" s="1" t="s">
        <v>97074</v>
      </c>
      <c r="D32990" s="1">
        <v>2835.0</v>
      </c>
    </row>
    <row r="32991">
      <c r="A32991" s="1" t="s">
        <v>97075</v>
      </c>
      <c r="B32991" s="1" t="s">
        <v>97076</v>
      </c>
      <c r="C32991" s="1" t="s">
        <v>97077</v>
      </c>
      <c r="D32991" s="1">
        <v>2403.0</v>
      </c>
    </row>
    <row r="32992">
      <c r="A32992" s="1" t="s">
        <v>97078</v>
      </c>
      <c r="B32992" s="1" t="s">
        <v>97079</v>
      </c>
      <c r="C32992" s="1" t="s">
        <v>97080</v>
      </c>
      <c r="D32992" s="1">
        <v>235.0</v>
      </c>
    </row>
    <row r="32993">
      <c r="A32993" s="1" t="s">
        <v>97081</v>
      </c>
      <c r="B32993" s="1" t="s">
        <v>97082</v>
      </c>
      <c r="C32993" s="1" t="s">
        <v>97083</v>
      </c>
      <c r="D32993" s="1">
        <v>1316.0</v>
      </c>
    </row>
    <row r="32994">
      <c r="A32994" s="1" t="s">
        <v>97084</v>
      </c>
      <c r="B32994" s="1" t="s">
        <v>97085</v>
      </c>
      <c r="C32994" s="1" t="s">
        <v>97086</v>
      </c>
      <c r="D32994" s="1">
        <v>512.0</v>
      </c>
    </row>
    <row r="32995">
      <c r="A32995" s="1" t="s">
        <v>97087</v>
      </c>
      <c r="B32995" s="1" t="s">
        <v>97088</v>
      </c>
      <c r="C32995" s="1" t="s">
        <v>97089</v>
      </c>
      <c r="D32995" s="1">
        <v>115.0</v>
      </c>
    </row>
    <row r="32996">
      <c r="A32996" s="1" t="s">
        <v>97090</v>
      </c>
      <c r="B32996" s="1" t="s">
        <v>97091</v>
      </c>
      <c r="C32996" s="1" t="s">
        <v>97092</v>
      </c>
      <c r="D32996" s="1">
        <v>184.0</v>
      </c>
    </row>
    <row r="32997">
      <c r="A32997" s="1" t="s">
        <v>97093</v>
      </c>
      <c r="B32997" s="1" t="s">
        <v>97094</v>
      </c>
      <c r="C32997" s="1" t="s">
        <v>97095</v>
      </c>
      <c r="D32997" s="1">
        <v>419.0</v>
      </c>
    </row>
    <row r="32998">
      <c r="A32998" s="1" t="s">
        <v>97096</v>
      </c>
      <c r="B32998" s="1" t="s">
        <v>97097</v>
      </c>
      <c r="C32998" s="1" t="s">
        <v>97098</v>
      </c>
      <c r="D32998" s="1">
        <v>278.0</v>
      </c>
    </row>
    <row r="32999">
      <c r="A32999" s="1" t="s">
        <v>97099</v>
      </c>
      <c r="B32999" s="1" t="s">
        <v>97100</v>
      </c>
      <c r="C32999" s="1" t="s">
        <v>97101</v>
      </c>
      <c r="D32999" s="1">
        <v>734.0</v>
      </c>
    </row>
    <row r="33000">
      <c r="A33000" s="1" t="s">
        <v>97102</v>
      </c>
      <c r="B33000" s="1" t="s">
        <v>97103</v>
      </c>
      <c r="C33000" s="1" t="s">
        <v>97104</v>
      </c>
      <c r="D33000" s="1">
        <v>516.0</v>
      </c>
    </row>
    <row r="33001">
      <c r="A33001" s="1" t="s">
        <v>97105</v>
      </c>
      <c r="B33001" s="1" t="s">
        <v>97106</v>
      </c>
      <c r="C33001" s="1" t="s">
        <v>97107</v>
      </c>
      <c r="D33001" s="1">
        <v>51.0</v>
      </c>
    </row>
    <row r="33002">
      <c r="A33002" s="1" t="s">
        <v>97108</v>
      </c>
      <c r="B33002" s="1" t="s">
        <v>97109</v>
      </c>
      <c r="C33002" s="1" t="s">
        <v>97110</v>
      </c>
      <c r="D33002" s="1">
        <v>357.0</v>
      </c>
    </row>
    <row r="33003">
      <c r="A33003" s="1" t="s">
        <v>97111</v>
      </c>
      <c r="B33003" s="1" t="s">
        <v>97112</v>
      </c>
      <c r="C33003" s="1" t="s">
        <v>97113</v>
      </c>
      <c r="D33003" s="1">
        <v>988.0</v>
      </c>
    </row>
    <row r="33004">
      <c r="A33004" s="1" t="s">
        <v>97114</v>
      </c>
      <c r="B33004" s="1" t="s">
        <v>97115</v>
      </c>
      <c r="C33004" s="1" t="s">
        <v>97116</v>
      </c>
      <c r="D33004" s="1">
        <v>448.0</v>
      </c>
    </row>
    <row r="33005">
      <c r="A33005" s="1" t="s">
        <v>97117</v>
      </c>
      <c r="B33005" s="1" t="s">
        <v>97118</v>
      </c>
      <c r="C33005" s="1" t="s">
        <v>97119</v>
      </c>
      <c r="D33005" s="1">
        <v>1137.0</v>
      </c>
    </row>
    <row r="33006">
      <c r="A33006" s="1" t="s">
        <v>97120</v>
      </c>
      <c r="B33006" s="1" t="s">
        <v>97121</v>
      </c>
      <c r="C33006" s="1" t="s">
        <v>97122</v>
      </c>
      <c r="D33006" s="1">
        <v>57.0</v>
      </c>
    </row>
    <row r="33007">
      <c r="A33007" s="1" t="s">
        <v>97123</v>
      </c>
      <c r="B33007" s="1" t="s">
        <v>97124</v>
      </c>
      <c r="C33007" s="1" t="s">
        <v>97125</v>
      </c>
      <c r="D33007" s="1">
        <v>1473.0</v>
      </c>
    </row>
    <row r="33008">
      <c r="A33008" s="1" t="s">
        <v>97126</v>
      </c>
      <c r="B33008" s="1" t="s">
        <v>97127</v>
      </c>
      <c r="C33008" s="1" t="s">
        <v>97128</v>
      </c>
      <c r="D33008" s="1">
        <v>2010.0</v>
      </c>
    </row>
    <row r="33009">
      <c r="A33009" s="1" t="s">
        <v>97129</v>
      </c>
      <c r="B33009" s="1" t="s">
        <v>97130</v>
      </c>
      <c r="C33009" s="1" t="s">
        <v>97131</v>
      </c>
      <c r="D33009" s="1">
        <v>102.0</v>
      </c>
    </row>
    <row r="33010">
      <c r="A33010" s="1" t="s">
        <v>97132</v>
      </c>
      <c r="B33010" s="1" t="s">
        <v>97133</v>
      </c>
      <c r="C33010" s="1" t="s">
        <v>97134</v>
      </c>
      <c r="D33010" s="1">
        <v>79.0</v>
      </c>
    </row>
    <row r="33011">
      <c r="A33011" s="1" t="s">
        <v>97135</v>
      </c>
      <c r="B33011" s="1" t="s">
        <v>97136</v>
      </c>
      <c r="C33011" s="1" t="s">
        <v>97137</v>
      </c>
      <c r="D33011" s="1">
        <v>3240.0</v>
      </c>
    </row>
    <row r="33012">
      <c r="A33012" s="1" t="s">
        <v>97138</v>
      </c>
      <c r="B33012" s="1" t="s">
        <v>97139</v>
      </c>
      <c r="C33012" s="1" t="s">
        <v>97140</v>
      </c>
      <c r="D33012" s="1">
        <v>30.0</v>
      </c>
    </row>
    <row r="33013">
      <c r="A33013" s="1" t="s">
        <v>97141</v>
      </c>
      <c r="B33013" s="1" t="s">
        <v>97142</v>
      </c>
      <c r="C33013" s="1" t="s">
        <v>97143</v>
      </c>
      <c r="D33013" s="1">
        <v>4724.0</v>
      </c>
    </row>
    <row r="33014">
      <c r="A33014" s="1" t="s">
        <v>97144</v>
      </c>
      <c r="B33014" s="1" t="s">
        <v>97145</v>
      </c>
      <c r="C33014" s="1" t="s">
        <v>97146</v>
      </c>
      <c r="D33014" s="1">
        <v>353.0</v>
      </c>
    </row>
    <row r="33015">
      <c r="A33015" s="1" t="s">
        <v>97147</v>
      </c>
      <c r="B33015" s="1" t="s">
        <v>97148</v>
      </c>
      <c r="C33015" s="1" t="s">
        <v>97149</v>
      </c>
      <c r="D33015" s="1">
        <v>1035.0</v>
      </c>
    </row>
    <row r="33016">
      <c r="A33016" s="1" t="s">
        <v>97150</v>
      </c>
      <c r="B33016" s="1" t="s">
        <v>97151</v>
      </c>
      <c r="C33016" s="1" t="s">
        <v>97152</v>
      </c>
      <c r="D33016" s="1">
        <v>246.0</v>
      </c>
    </row>
    <row r="33017">
      <c r="A33017" s="1" t="s">
        <v>97153</v>
      </c>
      <c r="B33017" s="1" t="s">
        <v>97154</v>
      </c>
      <c r="C33017" s="1" t="s">
        <v>97155</v>
      </c>
      <c r="D33017" s="1">
        <v>210.0</v>
      </c>
    </row>
    <row r="33018">
      <c r="A33018" s="1" t="s">
        <v>97156</v>
      </c>
      <c r="B33018" s="1" t="s">
        <v>97157</v>
      </c>
      <c r="C33018" s="1" t="s">
        <v>97158</v>
      </c>
      <c r="D33018" s="1">
        <v>68.0</v>
      </c>
    </row>
    <row r="33019">
      <c r="A33019" s="1" t="s">
        <v>97159</v>
      </c>
      <c r="B33019" s="1" t="s">
        <v>97160</v>
      </c>
      <c r="C33019" s="1" t="s">
        <v>97161</v>
      </c>
      <c r="D33019" s="1">
        <v>661.0</v>
      </c>
    </row>
    <row r="33020">
      <c r="A33020" s="1" t="s">
        <v>35790</v>
      </c>
      <c r="B33020" s="1" t="s">
        <v>35791</v>
      </c>
      <c r="C33020" s="1" t="s">
        <v>97162</v>
      </c>
      <c r="D33020" s="1">
        <v>204.0</v>
      </c>
    </row>
    <row r="33021">
      <c r="A33021" s="1" t="s">
        <v>97163</v>
      </c>
      <c r="B33021" s="1" t="s">
        <v>97164</v>
      </c>
      <c r="C33021" s="1" t="s">
        <v>97165</v>
      </c>
      <c r="D33021" s="1">
        <v>115.0</v>
      </c>
    </row>
    <row r="33022">
      <c r="A33022" s="1" t="s">
        <v>97166</v>
      </c>
      <c r="B33022" s="1" t="s">
        <v>97167</v>
      </c>
      <c r="C33022" s="1" t="s">
        <v>97168</v>
      </c>
      <c r="D33022" s="1">
        <v>217.0</v>
      </c>
    </row>
    <row r="33023">
      <c r="A33023" s="1" t="s">
        <v>97169</v>
      </c>
      <c r="B33023" s="1" t="s">
        <v>97170</v>
      </c>
      <c r="C33023" s="1" t="s">
        <v>97171</v>
      </c>
      <c r="D33023" s="1">
        <v>589.0</v>
      </c>
    </row>
    <row r="33024">
      <c r="A33024" s="1" t="s">
        <v>38339</v>
      </c>
      <c r="B33024" s="1" t="s">
        <v>38340</v>
      </c>
      <c r="C33024" s="1" t="s">
        <v>97172</v>
      </c>
      <c r="D33024" s="1">
        <v>140.0</v>
      </c>
    </row>
    <row r="33025">
      <c r="A33025" s="1" t="s">
        <v>97173</v>
      </c>
      <c r="B33025" s="1" t="s">
        <v>97174</v>
      </c>
      <c r="C33025" s="1" t="s">
        <v>97175</v>
      </c>
      <c r="D33025" s="1">
        <v>107.0</v>
      </c>
    </row>
    <row r="33026">
      <c r="A33026" s="1" t="s">
        <v>97176</v>
      </c>
      <c r="B33026" s="1" t="s">
        <v>97177</v>
      </c>
      <c r="C33026" s="1" t="s">
        <v>97178</v>
      </c>
      <c r="D33026" s="1">
        <v>32.0</v>
      </c>
    </row>
    <row r="33027">
      <c r="A33027" s="1" t="s">
        <v>97179</v>
      </c>
      <c r="B33027" s="1" t="s">
        <v>97180</v>
      </c>
      <c r="C33027" s="1" t="s">
        <v>97181</v>
      </c>
      <c r="D33027" s="1">
        <v>3251.0</v>
      </c>
    </row>
    <row r="33028">
      <c r="A33028" s="1" t="s">
        <v>97182</v>
      </c>
      <c r="B33028" s="1" t="s">
        <v>97183</v>
      </c>
      <c r="C33028" s="1" t="s">
        <v>97184</v>
      </c>
      <c r="D33028" s="1">
        <v>591.0</v>
      </c>
    </row>
    <row r="33029">
      <c r="A33029" s="1" t="s">
        <v>97185</v>
      </c>
      <c r="B33029" s="1" t="s">
        <v>97186</v>
      </c>
      <c r="C33029" s="1" t="s">
        <v>97187</v>
      </c>
      <c r="D33029" s="1">
        <v>655.0</v>
      </c>
    </row>
    <row r="33030">
      <c r="A33030" s="1" t="s">
        <v>97188</v>
      </c>
      <c r="B33030" s="1" t="s">
        <v>97189</v>
      </c>
      <c r="C33030" s="1" t="s">
        <v>97190</v>
      </c>
      <c r="D33030" s="1">
        <v>272.0</v>
      </c>
    </row>
    <row r="33031">
      <c r="A33031" s="1" t="s">
        <v>97191</v>
      </c>
      <c r="B33031" s="1" t="s">
        <v>97192</v>
      </c>
      <c r="C33031" s="1" t="s">
        <v>97193</v>
      </c>
      <c r="D33031" s="1">
        <v>527.0</v>
      </c>
    </row>
    <row r="33032">
      <c r="A33032" s="1" t="s">
        <v>97194</v>
      </c>
      <c r="B33032" s="1" t="s">
        <v>97195</v>
      </c>
      <c r="C33032" s="1" t="s">
        <v>97196</v>
      </c>
      <c r="D33032" s="1">
        <v>247.0</v>
      </c>
    </row>
    <row r="33033">
      <c r="A33033" s="1" t="s">
        <v>97197</v>
      </c>
      <c r="B33033" s="1" t="s">
        <v>97198</v>
      </c>
      <c r="C33033" s="1" t="s">
        <v>97199</v>
      </c>
      <c r="D33033" s="1">
        <v>346.0</v>
      </c>
    </row>
    <row r="33034">
      <c r="A33034" s="1" t="s">
        <v>97200</v>
      </c>
      <c r="B33034" s="1" t="s">
        <v>97201</v>
      </c>
      <c r="C33034" s="1" t="s">
        <v>97202</v>
      </c>
      <c r="D33034" s="1">
        <v>180.0</v>
      </c>
    </row>
    <row r="33035">
      <c r="A33035" s="1" t="s">
        <v>97203</v>
      </c>
      <c r="B33035" s="1" t="s">
        <v>97204</v>
      </c>
      <c r="C33035" s="1" t="s">
        <v>97205</v>
      </c>
      <c r="D33035" s="1">
        <v>341.0</v>
      </c>
    </row>
    <row r="33036">
      <c r="A33036" s="1" t="s">
        <v>97206</v>
      </c>
      <c r="B33036" s="1" t="s">
        <v>97207</v>
      </c>
      <c r="C33036" s="1" t="s">
        <v>97208</v>
      </c>
      <c r="D33036" s="1">
        <v>257.0</v>
      </c>
    </row>
    <row r="33037">
      <c r="A33037" s="1" t="s">
        <v>97209</v>
      </c>
      <c r="B33037" s="1" t="s">
        <v>97210</v>
      </c>
      <c r="C33037" s="1" t="s">
        <v>97211</v>
      </c>
      <c r="D33037" s="1">
        <v>339.0</v>
      </c>
    </row>
    <row r="33038">
      <c r="A33038" s="1" t="s">
        <v>97212</v>
      </c>
      <c r="B33038" s="1" t="s">
        <v>97213</v>
      </c>
      <c r="C33038" s="1" t="s">
        <v>97214</v>
      </c>
      <c r="D33038" s="1">
        <v>180.0</v>
      </c>
    </row>
    <row r="33039">
      <c r="A33039" s="1" t="s">
        <v>97215</v>
      </c>
      <c r="B33039" s="1" t="s">
        <v>97216</v>
      </c>
      <c r="C33039" s="1" t="s">
        <v>97217</v>
      </c>
      <c r="D33039" s="1">
        <v>50.0</v>
      </c>
    </row>
    <row r="33040">
      <c r="A33040" s="1" t="s">
        <v>97218</v>
      </c>
      <c r="B33040" s="1" t="s">
        <v>97219</v>
      </c>
      <c r="C33040" s="1" t="s">
        <v>97220</v>
      </c>
      <c r="D33040" s="1">
        <v>207.0</v>
      </c>
    </row>
    <row r="33041">
      <c r="A33041" s="1" t="s">
        <v>7327</v>
      </c>
      <c r="B33041" s="1" t="s">
        <v>7328</v>
      </c>
      <c r="C33041" s="1" t="s">
        <v>97221</v>
      </c>
      <c r="D33041" s="1">
        <v>121.0</v>
      </c>
    </row>
    <row r="33042">
      <c r="A33042" s="1" t="s">
        <v>97222</v>
      </c>
      <c r="B33042" s="1" t="s">
        <v>97223</v>
      </c>
      <c r="C33042" s="1" t="s">
        <v>97224</v>
      </c>
      <c r="D33042" s="1">
        <v>978.0</v>
      </c>
    </row>
    <row r="33043">
      <c r="A33043" s="1" t="s">
        <v>97225</v>
      </c>
      <c r="B33043" s="1" t="s">
        <v>97226</v>
      </c>
      <c r="C33043" s="1" t="s">
        <v>97227</v>
      </c>
      <c r="D33043" s="1">
        <v>1719.0</v>
      </c>
    </row>
    <row r="33044">
      <c r="A33044" s="1" t="s">
        <v>97228</v>
      </c>
      <c r="B33044" s="1" t="s">
        <v>97229</v>
      </c>
      <c r="C33044" s="1" t="s">
        <v>97230</v>
      </c>
      <c r="D33044" s="1">
        <v>267.0</v>
      </c>
    </row>
    <row r="33045">
      <c r="A33045" s="1" t="s">
        <v>97231</v>
      </c>
      <c r="B33045" s="1" t="s">
        <v>97232</v>
      </c>
      <c r="C33045" s="1" t="s">
        <v>97233</v>
      </c>
      <c r="D33045" s="1">
        <v>245.0</v>
      </c>
    </row>
    <row r="33046">
      <c r="A33046" s="1" t="s">
        <v>97234</v>
      </c>
      <c r="B33046" s="1" t="s">
        <v>97235</v>
      </c>
      <c r="C33046" s="1" t="s">
        <v>97236</v>
      </c>
      <c r="D33046" s="1">
        <v>270.0</v>
      </c>
    </row>
    <row r="33047">
      <c r="A33047" s="1" t="s">
        <v>38590</v>
      </c>
      <c r="B33047" s="1" t="s">
        <v>38591</v>
      </c>
      <c r="C33047" s="1" t="s">
        <v>97237</v>
      </c>
      <c r="D33047" s="1">
        <v>725.0</v>
      </c>
    </row>
    <row r="33048">
      <c r="A33048" s="1" t="s">
        <v>97238</v>
      </c>
      <c r="B33048" s="1" t="s">
        <v>97239</v>
      </c>
      <c r="C33048" s="1" t="s">
        <v>97240</v>
      </c>
      <c r="D33048" s="1">
        <v>266.0</v>
      </c>
    </row>
    <row r="33049">
      <c r="A33049" s="1" t="s">
        <v>97241</v>
      </c>
      <c r="B33049" s="1" t="s">
        <v>97242</v>
      </c>
      <c r="C33049" s="1" t="s">
        <v>97243</v>
      </c>
      <c r="D33049" s="1">
        <v>38.0</v>
      </c>
    </row>
    <row r="33050">
      <c r="A33050" s="1" t="s">
        <v>97244</v>
      </c>
      <c r="B33050" s="1" t="s">
        <v>97245</v>
      </c>
      <c r="C33050" s="1" t="s">
        <v>97246</v>
      </c>
      <c r="D33050" s="1">
        <v>354.0</v>
      </c>
    </row>
    <row r="33051">
      <c r="A33051" s="1" t="s">
        <v>97247</v>
      </c>
      <c r="B33051" s="1" t="s">
        <v>97248</v>
      </c>
      <c r="C33051" s="1" t="s">
        <v>97249</v>
      </c>
      <c r="D33051" s="1">
        <v>362.0</v>
      </c>
    </row>
    <row r="33052">
      <c r="A33052" s="1" t="s">
        <v>97250</v>
      </c>
      <c r="B33052" s="1" t="s">
        <v>97251</v>
      </c>
      <c r="C33052" s="1" t="s">
        <v>97252</v>
      </c>
      <c r="D33052" s="1">
        <v>205.0</v>
      </c>
    </row>
    <row r="33053">
      <c r="A33053" s="1" t="s">
        <v>97253</v>
      </c>
      <c r="B33053" s="1" t="s">
        <v>97254</v>
      </c>
      <c r="C33053" s="1" t="s">
        <v>97255</v>
      </c>
      <c r="D33053" s="1">
        <v>187.0</v>
      </c>
    </row>
    <row r="33054">
      <c r="A33054" s="1" t="s">
        <v>97256</v>
      </c>
      <c r="B33054" s="1" t="s">
        <v>97257</v>
      </c>
      <c r="C33054" s="1" t="s">
        <v>97258</v>
      </c>
      <c r="D33054" s="1">
        <v>176.0</v>
      </c>
    </row>
    <row r="33055">
      <c r="A33055" s="1" t="s">
        <v>97259</v>
      </c>
      <c r="B33055" s="1" t="s">
        <v>97260</v>
      </c>
      <c r="C33055" s="1" t="s">
        <v>97261</v>
      </c>
      <c r="D33055" s="1">
        <v>332.0</v>
      </c>
    </row>
    <row r="33056">
      <c r="A33056" s="1" t="s">
        <v>97262</v>
      </c>
      <c r="B33056" s="1" t="s">
        <v>97263</v>
      </c>
      <c r="C33056" s="1" t="s">
        <v>97264</v>
      </c>
      <c r="D33056" s="1">
        <v>293.0</v>
      </c>
    </row>
    <row r="33057">
      <c r="A33057" s="1" t="s">
        <v>97265</v>
      </c>
      <c r="B33057" s="1" t="s">
        <v>97266</v>
      </c>
      <c r="C33057" s="1" t="s">
        <v>97267</v>
      </c>
      <c r="D33057" s="1">
        <v>198.0</v>
      </c>
    </row>
    <row r="33058">
      <c r="A33058" s="1" t="s">
        <v>97268</v>
      </c>
      <c r="B33058" s="1" t="s">
        <v>97269</v>
      </c>
      <c r="C33058" s="1" t="s">
        <v>97270</v>
      </c>
      <c r="D33058" s="1">
        <v>559.0</v>
      </c>
    </row>
    <row r="33059">
      <c r="A33059" s="1" t="s">
        <v>97271</v>
      </c>
      <c r="B33059" s="1" t="s">
        <v>97272</v>
      </c>
      <c r="C33059" s="1" t="s">
        <v>97273</v>
      </c>
      <c r="D33059" s="1">
        <v>439.0</v>
      </c>
    </row>
    <row r="33060">
      <c r="A33060" s="1" t="s">
        <v>97274</v>
      </c>
      <c r="B33060" s="1" t="s">
        <v>97275</v>
      </c>
      <c r="C33060" s="1" t="s">
        <v>97276</v>
      </c>
      <c r="D33060" s="1">
        <v>4264.0</v>
      </c>
    </row>
    <row r="33061">
      <c r="A33061" s="1" t="s">
        <v>97277</v>
      </c>
      <c r="B33061" s="1" t="s">
        <v>97278</v>
      </c>
      <c r="C33061" s="1" t="s">
        <v>97279</v>
      </c>
      <c r="D33061" s="1">
        <v>52.0</v>
      </c>
    </row>
    <row r="33062">
      <c r="A33062" s="1" t="s">
        <v>97280</v>
      </c>
      <c r="B33062" s="1" t="s">
        <v>97281</v>
      </c>
      <c r="C33062" s="1" t="s">
        <v>97282</v>
      </c>
      <c r="D33062" s="1">
        <v>1581.0</v>
      </c>
    </row>
    <row r="33063">
      <c r="A33063" s="1" t="s">
        <v>97283</v>
      </c>
      <c r="B33063" s="1" t="s">
        <v>97284</v>
      </c>
      <c r="C33063" s="1" t="s">
        <v>97285</v>
      </c>
      <c r="D33063" s="1">
        <v>805.0</v>
      </c>
    </row>
    <row r="33064">
      <c r="A33064" s="1" t="s">
        <v>97286</v>
      </c>
      <c r="B33064" s="1" t="s">
        <v>97287</v>
      </c>
      <c r="C33064" s="1" t="s">
        <v>97288</v>
      </c>
      <c r="D33064" s="1">
        <v>328.0</v>
      </c>
    </row>
    <row r="33065">
      <c r="A33065" s="1" t="s">
        <v>97289</v>
      </c>
      <c r="B33065" s="1" t="s">
        <v>97290</v>
      </c>
      <c r="C33065" s="1" t="s">
        <v>97291</v>
      </c>
      <c r="D33065" s="1">
        <v>26.0</v>
      </c>
    </row>
    <row r="33066">
      <c r="A33066" s="1" t="s">
        <v>97292</v>
      </c>
      <c r="B33066" s="1" t="s">
        <v>97293</v>
      </c>
      <c r="C33066" s="1" t="s">
        <v>97294</v>
      </c>
      <c r="D33066" s="1">
        <v>137.0</v>
      </c>
    </row>
    <row r="33067">
      <c r="A33067" s="1" t="s">
        <v>97295</v>
      </c>
      <c r="B33067" s="1" t="s">
        <v>97296</v>
      </c>
      <c r="C33067" s="1" t="s">
        <v>97297</v>
      </c>
      <c r="D33067" s="1">
        <v>55.0</v>
      </c>
    </row>
    <row r="33068">
      <c r="A33068" s="1" t="s">
        <v>97298</v>
      </c>
      <c r="B33068" s="1" t="s">
        <v>97299</v>
      </c>
      <c r="C33068" s="1" t="s">
        <v>97300</v>
      </c>
      <c r="D33068" s="1">
        <v>1869.0</v>
      </c>
    </row>
    <row r="33069">
      <c r="A33069" s="1" t="s">
        <v>97301</v>
      </c>
      <c r="B33069" s="1" t="s">
        <v>97302</v>
      </c>
      <c r="C33069" s="1" t="s">
        <v>97303</v>
      </c>
      <c r="D33069" s="1">
        <v>507.0</v>
      </c>
    </row>
    <row r="33070">
      <c r="A33070" s="1" t="s">
        <v>97304</v>
      </c>
      <c r="B33070" s="1" t="s">
        <v>97305</v>
      </c>
      <c r="C33070" s="1" t="s">
        <v>97306</v>
      </c>
      <c r="D33070" s="1">
        <v>374.0</v>
      </c>
    </row>
    <row r="33071">
      <c r="A33071" s="1" t="s">
        <v>97307</v>
      </c>
      <c r="B33071" s="1" t="s">
        <v>97308</v>
      </c>
      <c r="C33071" s="1" t="s">
        <v>97309</v>
      </c>
      <c r="D33071" s="1">
        <v>601.0</v>
      </c>
    </row>
    <row r="33072">
      <c r="A33072" s="1" t="s">
        <v>97310</v>
      </c>
      <c r="B33072" s="1" t="s">
        <v>97311</v>
      </c>
      <c r="C33072" s="1" t="s">
        <v>97312</v>
      </c>
      <c r="D33072" s="1">
        <v>28.0</v>
      </c>
    </row>
    <row r="33073">
      <c r="A33073" s="1" t="s">
        <v>97313</v>
      </c>
      <c r="B33073" s="1" t="s">
        <v>97314</v>
      </c>
      <c r="C33073" s="1" t="s">
        <v>97315</v>
      </c>
      <c r="D33073" s="1">
        <v>79.0</v>
      </c>
    </row>
    <row r="33074">
      <c r="A33074" s="1" t="s">
        <v>97316</v>
      </c>
      <c r="B33074" s="1" t="s">
        <v>97317</v>
      </c>
      <c r="C33074" s="1" t="s">
        <v>97318</v>
      </c>
      <c r="D33074" s="1">
        <v>289.0</v>
      </c>
    </row>
    <row r="33075">
      <c r="A33075" s="1" t="s">
        <v>97319</v>
      </c>
      <c r="B33075" s="1" t="s">
        <v>97320</v>
      </c>
      <c r="C33075" s="1" t="s">
        <v>97321</v>
      </c>
      <c r="D33075" s="1">
        <v>56.0</v>
      </c>
    </row>
    <row r="33076">
      <c r="A33076" s="1" t="s">
        <v>97322</v>
      </c>
      <c r="B33076" s="1" t="s">
        <v>97323</v>
      </c>
      <c r="C33076" s="1" t="s">
        <v>97324</v>
      </c>
      <c r="D33076" s="1">
        <v>239.0</v>
      </c>
    </row>
    <row r="33077">
      <c r="A33077" s="1" t="s">
        <v>97325</v>
      </c>
      <c r="B33077" s="1" t="s">
        <v>97326</v>
      </c>
      <c r="C33077" s="1" t="s">
        <v>97327</v>
      </c>
      <c r="D33077" s="1">
        <v>240.0</v>
      </c>
    </row>
    <row r="33078">
      <c r="A33078" s="1" t="s">
        <v>97328</v>
      </c>
      <c r="B33078" s="1" t="s">
        <v>97329</v>
      </c>
      <c r="C33078" s="1" t="s">
        <v>97330</v>
      </c>
      <c r="D33078" s="1">
        <v>36.0</v>
      </c>
    </row>
    <row r="33079">
      <c r="A33079" s="1" t="s">
        <v>97331</v>
      </c>
      <c r="B33079" s="1" t="s">
        <v>97332</v>
      </c>
      <c r="C33079" s="1" t="s">
        <v>97333</v>
      </c>
      <c r="D33079" s="1">
        <v>266.0</v>
      </c>
    </row>
    <row r="33080">
      <c r="A33080" s="1" t="s">
        <v>97334</v>
      </c>
      <c r="B33080" s="1" t="s">
        <v>97335</v>
      </c>
      <c r="C33080" s="1" t="s">
        <v>97336</v>
      </c>
      <c r="D33080" s="1">
        <v>681.0</v>
      </c>
    </row>
    <row r="33081">
      <c r="A33081" s="1" t="s">
        <v>97337</v>
      </c>
      <c r="B33081" s="1" t="s">
        <v>97338</v>
      </c>
      <c r="C33081" s="1" t="s">
        <v>97339</v>
      </c>
      <c r="D33081" s="1">
        <v>180.0</v>
      </c>
    </row>
    <row r="33082">
      <c r="A33082" s="1" t="s">
        <v>97340</v>
      </c>
      <c r="B33082" s="1" t="s">
        <v>97341</v>
      </c>
      <c r="C33082" s="1" t="s">
        <v>97342</v>
      </c>
      <c r="D33082" s="1">
        <v>61.0</v>
      </c>
    </row>
    <row r="33083">
      <c r="A33083" s="1" t="s">
        <v>97343</v>
      </c>
      <c r="B33083" s="1" t="s">
        <v>97344</v>
      </c>
      <c r="C33083" s="1" t="s">
        <v>97345</v>
      </c>
      <c r="D33083" s="1">
        <v>1997.0</v>
      </c>
    </row>
    <row r="33084">
      <c r="A33084" s="1" t="s">
        <v>97346</v>
      </c>
      <c r="B33084" s="1" t="s">
        <v>97347</v>
      </c>
      <c r="C33084" s="1" t="s">
        <v>97348</v>
      </c>
      <c r="D33084" s="1">
        <v>126.0</v>
      </c>
    </row>
    <row r="33085">
      <c r="A33085" s="1" t="s">
        <v>97349</v>
      </c>
      <c r="B33085" s="1" t="s">
        <v>97350</v>
      </c>
      <c r="C33085" s="1" t="s">
        <v>97351</v>
      </c>
      <c r="D33085" s="1">
        <v>112.0</v>
      </c>
    </row>
    <row r="33086">
      <c r="A33086" s="1" t="s">
        <v>97352</v>
      </c>
      <c r="B33086" s="1" t="s">
        <v>97353</v>
      </c>
      <c r="C33086" s="1" t="s">
        <v>97354</v>
      </c>
      <c r="D33086" s="1">
        <v>164.0</v>
      </c>
    </row>
    <row r="33087">
      <c r="A33087" s="1" t="s">
        <v>97355</v>
      </c>
      <c r="B33087" s="1" t="s">
        <v>97356</v>
      </c>
      <c r="C33087" s="1" t="s">
        <v>97357</v>
      </c>
      <c r="D33087" s="1">
        <v>1011.0</v>
      </c>
    </row>
    <row r="33088">
      <c r="A33088" s="1" t="s">
        <v>97358</v>
      </c>
      <c r="B33088" s="1" t="s">
        <v>97359</v>
      </c>
      <c r="C33088" s="1" t="s">
        <v>97360</v>
      </c>
      <c r="D33088" s="1">
        <v>1034.0</v>
      </c>
    </row>
    <row r="33089">
      <c r="A33089" s="1" t="s">
        <v>97361</v>
      </c>
      <c r="B33089" s="1" t="s">
        <v>97362</v>
      </c>
      <c r="C33089" s="1" t="s">
        <v>97363</v>
      </c>
      <c r="D33089" s="1">
        <v>59.0</v>
      </c>
    </row>
    <row r="33090">
      <c r="A33090" s="1" t="s">
        <v>97364</v>
      </c>
      <c r="B33090" s="1" t="s">
        <v>97365</v>
      </c>
      <c r="C33090" s="1" t="s">
        <v>97366</v>
      </c>
      <c r="D33090" s="1">
        <v>322.0</v>
      </c>
    </row>
    <row r="33091">
      <c r="A33091" s="1" t="s">
        <v>97367</v>
      </c>
      <c r="B33091" s="1" t="s">
        <v>97368</v>
      </c>
      <c r="C33091" s="1" t="s">
        <v>97369</v>
      </c>
      <c r="D33091" s="1">
        <v>188.0</v>
      </c>
    </row>
    <row r="33092">
      <c r="A33092" s="1" t="s">
        <v>97370</v>
      </c>
      <c r="B33092" s="1" t="s">
        <v>97371</v>
      </c>
      <c r="C33092" s="1" t="s">
        <v>97372</v>
      </c>
      <c r="D33092" s="1">
        <v>180.0</v>
      </c>
    </row>
    <row r="33093">
      <c r="A33093" s="1" t="s">
        <v>97373</v>
      </c>
      <c r="B33093" s="1" t="s">
        <v>97374</v>
      </c>
      <c r="C33093" s="1" t="s">
        <v>97375</v>
      </c>
      <c r="D33093" s="1">
        <v>727.0</v>
      </c>
    </row>
    <row r="33094">
      <c r="A33094" s="1" t="s">
        <v>97376</v>
      </c>
      <c r="B33094" s="1" t="s">
        <v>97377</v>
      </c>
      <c r="C33094" s="1" t="s">
        <v>97378</v>
      </c>
      <c r="D33094" s="1">
        <v>794.0</v>
      </c>
    </row>
    <row r="33095">
      <c r="A33095" s="1" t="s">
        <v>97379</v>
      </c>
      <c r="B33095" s="1" t="s">
        <v>97380</v>
      </c>
      <c r="C33095" s="1" t="s">
        <v>97381</v>
      </c>
      <c r="D33095" s="1">
        <v>140.0</v>
      </c>
    </row>
    <row r="33096">
      <c r="A33096" s="1" t="s">
        <v>97382</v>
      </c>
      <c r="B33096" s="1" t="s">
        <v>97383</v>
      </c>
      <c r="C33096" s="1" t="s">
        <v>97384</v>
      </c>
      <c r="D33096" s="1">
        <v>372.0</v>
      </c>
    </row>
    <row r="33097">
      <c r="A33097" s="1" t="s">
        <v>97385</v>
      </c>
      <c r="B33097" s="1" t="s">
        <v>97386</v>
      </c>
      <c r="C33097" s="1" t="s">
        <v>97387</v>
      </c>
      <c r="D33097" s="1">
        <v>2427.0</v>
      </c>
    </row>
    <row r="33098">
      <c r="A33098" s="1" t="s">
        <v>97388</v>
      </c>
      <c r="B33098" s="1" t="s">
        <v>97389</v>
      </c>
      <c r="C33098" s="1" t="s">
        <v>97390</v>
      </c>
      <c r="D33098" s="1">
        <v>169.0</v>
      </c>
    </row>
    <row r="33099">
      <c r="A33099" s="1" t="s">
        <v>97391</v>
      </c>
      <c r="B33099" s="1" t="s">
        <v>97392</v>
      </c>
      <c r="C33099" s="1" t="s">
        <v>97393</v>
      </c>
      <c r="D33099" s="1">
        <v>866.0</v>
      </c>
    </row>
    <row r="33100">
      <c r="A33100" s="1" t="s">
        <v>97394</v>
      </c>
      <c r="B33100" s="1" t="s">
        <v>97395</v>
      </c>
      <c r="C33100" s="1" t="s">
        <v>97396</v>
      </c>
      <c r="D33100" s="1">
        <v>2199.0</v>
      </c>
    </row>
    <row r="33101">
      <c r="A33101" s="1" t="s">
        <v>97397</v>
      </c>
      <c r="B33101" s="1" t="s">
        <v>97398</v>
      </c>
      <c r="C33101" s="1" t="s">
        <v>97399</v>
      </c>
      <c r="D33101" s="1">
        <v>18890.0</v>
      </c>
    </row>
    <row r="33102">
      <c r="A33102" s="1" t="s">
        <v>97400</v>
      </c>
      <c r="B33102" s="1" t="s">
        <v>97401</v>
      </c>
      <c r="C33102" s="1" t="s">
        <v>97402</v>
      </c>
      <c r="D33102" s="1">
        <v>50.0</v>
      </c>
    </row>
    <row r="33103">
      <c r="A33103" s="1" t="s">
        <v>97403</v>
      </c>
      <c r="B33103" s="1" t="s">
        <v>97404</v>
      </c>
      <c r="C33103" s="1" t="s">
        <v>97405</v>
      </c>
      <c r="D33103" s="1">
        <v>259.0</v>
      </c>
    </row>
    <row r="33104">
      <c r="A33104" s="1" t="s">
        <v>97406</v>
      </c>
      <c r="B33104" s="1" t="s">
        <v>97407</v>
      </c>
      <c r="C33104" s="1" t="s">
        <v>97408</v>
      </c>
      <c r="D33104" s="1">
        <v>142.0</v>
      </c>
    </row>
    <row r="33105">
      <c r="A33105" s="1" t="s">
        <v>97409</v>
      </c>
      <c r="B33105" s="1" t="s">
        <v>97410</v>
      </c>
      <c r="C33105" s="1" t="s">
        <v>97411</v>
      </c>
      <c r="D33105" s="1">
        <v>1491.0</v>
      </c>
    </row>
    <row r="33106">
      <c r="A33106" s="1" t="s">
        <v>97412</v>
      </c>
      <c r="B33106" s="1" t="s">
        <v>97413</v>
      </c>
      <c r="C33106" s="1" t="s">
        <v>97414</v>
      </c>
      <c r="D33106" s="1">
        <v>288.0</v>
      </c>
    </row>
    <row r="33107">
      <c r="A33107" s="1" t="s">
        <v>97415</v>
      </c>
      <c r="B33107" s="1" t="s">
        <v>97416</v>
      </c>
      <c r="C33107" s="1" t="s">
        <v>97417</v>
      </c>
      <c r="D33107" s="1">
        <v>230.0</v>
      </c>
    </row>
    <row r="33108">
      <c r="A33108" s="1" t="s">
        <v>97418</v>
      </c>
      <c r="B33108" s="1" t="s">
        <v>97419</v>
      </c>
      <c r="C33108" s="1" t="s">
        <v>97420</v>
      </c>
      <c r="D33108" s="1">
        <v>75.0</v>
      </c>
    </row>
    <row r="33109">
      <c r="A33109" s="1" t="s">
        <v>97421</v>
      </c>
      <c r="B33109" s="1" t="s">
        <v>97422</v>
      </c>
      <c r="C33109" s="1" t="s">
        <v>97423</v>
      </c>
      <c r="D33109" s="1">
        <v>453.0</v>
      </c>
    </row>
    <row r="33110">
      <c r="A33110" s="1" t="s">
        <v>25096</v>
      </c>
      <c r="B33110" s="1" t="s">
        <v>25097</v>
      </c>
      <c r="C33110" s="1" t="s">
        <v>97424</v>
      </c>
      <c r="D33110" s="1">
        <v>402.0</v>
      </c>
    </row>
    <row r="33111">
      <c r="A33111" s="1" t="s">
        <v>97425</v>
      </c>
      <c r="B33111" s="1" t="s">
        <v>97426</v>
      </c>
      <c r="C33111" s="1" t="s">
        <v>97427</v>
      </c>
      <c r="D33111" s="1">
        <v>509.0</v>
      </c>
    </row>
    <row r="33112">
      <c r="A33112" s="1" t="s">
        <v>97428</v>
      </c>
      <c r="B33112" s="1" t="s">
        <v>97429</v>
      </c>
      <c r="C33112" s="1" t="s">
        <v>97430</v>
      </c>
      <c r="D33112" s="1">
        <v>324.0</v>
      </c>
    </row>
    <row r="33113">
      <c r="A33113" s="1" t="s">
        <v>97431</v>
      </c>
      <c r="B33113" s="1" t="s">
        <v>97432</v>
      </c>
      <c r="C33113" s="1" t="s">
        <v>97433</v>
      </c>
      <c r="D33113" s="1">
        <v>637.0</v>
      </c>
    </row>
    <row r="33114">
      <c r="A33114" s="1" t="s">
        <v>97434</v>
      </c>
      <c r="B33114" s="1" t="s">
        <v>97435</v>
      </c>
      <c r="C33114" s="1" t="s">
        <v>97436</v>
      </c>
      <c r="D33114" s="1">
        <v>52.0</v>
      </c>
    </row>
    <row r="33115">
      <c r="A33115" s="1" t="s">
        <v>97437</v>
      </c>
      <c r="B33115" s="1" t="s">
        <v>97438</v>
      </c>
      <c r="C33115" s="1" t="s">
        <v>97439</v>
      </c>
      <c r="D33115" s="1">
        <v>13990.0</v>
      </c>
    </row>
    <row r="33116">
      <c r="A33116" s="1" t="s">
        <v>97440</v>
      </c>
      <c r="B33116" s="1" t="s">
        <v>97441</v>
      </c>
      <c r="C33116" s="1" t="s">
        <v>97442</v>
      </c>
      <c r="D33116" s="1">
        <v>544.0</v>
      </c>
    </row>
    <row r="33117">
      <c r="A33117" s="1" t="s">
        <v>97443</v>
      </c>
      <c r="B33117" s="1" t="s">
        <v>97444</v>
      </c>
      <c r="C33117" s="1" t="s">
        <v>97445</v>
      </c>
      <c r="D33117" s="1">
        <v>86.0</v>
      </c>
    </row>
    <row r="33118">
      <c r="A33118" s="1" t="s">
        <v>97446</v>
      </c>
      <c r="B33118" s="1" t="s">
        <v>97447</v>
      </c>
      <c r="C33118" s="1" t="s">
        <v>97448</v>
      </c>
      <c r="D33118" s="1">
        <v>189.0</v>
      </c>
    </row>
    <row r="33119">
      <c r="A33119" s="1" t="s">
        <v>97449</v>
      </c>
      <c r="B33119" s="1" t="s">
        <v>97450</v>
      </c>
      <c r="C33119" s="1" t="s">
        <v>97451</v>
      </c>
      <c r="D33119" s="1">
        <v>270.0</v>
      </c>
    </row>
    <row r="33120">
      <c r="A33120" s="1" t="s">
        <v>97452</v>
      </c>
      <c r="B33120" s="1" t="s">
        <v>97453</v>
      </c>
      <c r="C33120" s="1" t="s">
        <v>97454</v>
      </c>
      <c r="D33120" s="1">
        <v>799.0</v>
      </c>
    </row>
    <row r="33121">
      <c r="A33121" s="1" t="s">
        <v>97455</v>
      </c>
      <c r="B33121" s="1" t="s">
        <v>97456</v>
      </c>
      <c r="C33121" s="1" t="s">
        <v>97457</v>
      </c>
      <c r="D33121" s="1">
        <v>236.0</v>
      </c>
    </row>
    <row r="33122">
      <c r="A33122" s="1" t="s">
        <v>97458</v>
      </c>
      <c r="B33122" s="1" t="s">
        <v>97459</v>
      </c>
      <c r="C33122" s="1" t="s">
        <v>97460</v>
      </c>
      <c r="D33122" s="1">
        <v>46.0</v>
      </c>
    </row>
    <row r="33123">
      <c r="A33123" s="1" t="s">
        <v>97461</v>
      </c>
      <c r="B33123" s="1" t="s">
        <v>97462</v>
      </c>
      <c r="C33123" s="1" t="s">
        <v>97463</v>
      </c>
      <c r="D33123" s="1">
        <v>89.0</v>
      </c>
    </row>
    <row r="33124">
      <c r="A33124" s="1" t="s">
        <v>97464</v>
      </c>
      <c r="B33124" s="1" t="s">
        <v>97465</v>
      </c>
      <c r="C33124" s="1" t="s">
        <v>97466</v>
      </c>
      <c r="D33124" s="1">
        <v>53.0</v>
      </c>
    </row>
    <row r="33125">
      <c r="A33125" s="1" t="s">
        <v>97467</v>
      </c>
      <c r="B33125" s="1" t="s">
        <v>97468</v>
      </c>
      <c r="C33125" s="1" t="s">
        <v>97469</v>
      </c>
      <c r="D33125" s="1">
        <v>302.0</v>
      </c>
    </row>
    <row r="33126">
      <c r="A33126" s="1" t="s">
        <v>97470</v>
      </c>
      <c r="B33126" s="1" t="s">
        <v>97471</v>
      </c>
      <c r="C33126" s="1" t="s">
        <v>97472</v>
      </c>
      <c r="D33126" s="1">
        <v>123.0</v>
      </c>
    </row>
    <row r="33127">
      <c r="A33127" s="1" t="s">
        <v>97473</v>
      </c>
      <c r="B33127" s="1" t="s">
        <v>97474</v>
      </c>
      <c r="C33127" s="1" t="s">
        <v>97475</v>
      </c>
      <c r="D33127" s="1">
        <v>175.0</v>
      </c>
    </row>
    <row r="33128">
      <c r="A33128" s="1" t="s">
        <v>97476</v>
      </c>
      <c r="B33128" s="1" t="s">
        <v>97477</v>
      </c>
      <c r="C33128" s="1" t="s">
        <v>97478</v>
      </c>
      <c r="D33128" s="1">
        <v>777.0</v>
      </c>
    </row>
    <row r="33129">
      <c r="A33129" s="1" t="s">
        <v>97479</v>
      </c>
      <c r="B33129" s="1" t="s">
        <v>97480</v>
      </c>
      <c r="C33129" s="1" t="s">
        <v>97481</v>
      </c>
      <c r="D33129" s="1">
        <v>36.0</v>
      </c>
    </row>
    <row r="33130">
      <c r="A33130" s="1" t="s">
        <v>97482</v>
      </c>
      <c r="B33130" s="1" t="s">
        <v>97483</v>
      </c>
      <c r="C33130" s="1" t="s">
        <v>97484</v>
      </c>
      <c r="D33130" s="1">
        <v>733.0</v>
      </c>
    </row>
    <row r="33131">
      <c r="A33131" s="1" t="s">
        <v>97485</v>
      </c>
      <c r="B33131" s="1" t="s">
        <v>97486</v>
      </c>
      <c r="C33131" s="1" t="s">
        <v>97487</v>
      </c>
      <c r="D33131" s="1">
        <v>449.0</v>
      </c>
    </row>
    <row r="33132">
      <c r="A33132" s="1" t="s">
        <v>97488</v>
      </c>
      <c r="B33132" s="1" t="s">
        <v>97489</v>
      </c>
      <c r="C33132" s="1" t="s">
        <v>97490</v>
      </c>
      <c r="D33132" s="1">
        <v>182.0</v>
      </c>
    </row>
    <row r="33133">
      <c r="A33133" s="1" t="s">
        <v>97491</v>
      </c>
      <c r="B33133" s="1" t="s">
        <v>97492</v>
      </c>
      <c r="C33133" s="1" t="s">
        <v>97493</v>
      </c>
      <c r="D33133" s="1">
        <v>104.0</v>
      </c>
    </row>
    <row r="33134">
      <c r="A33134" s="1" t="s">
        <v>97494</v>
      </c>
      <c r="B33134" s="1" t="s">
        <v>97495</v>
      </c>
      <c r="C33134" s="1" t="s">
        <v>97496</v>
      </c>
      <c r="D33134" s="1">
        <v>126.0</v>
      </c>
    </row>
    <row r="33135">
      <c r="A33135" s="1" t="s">
        <v>97497</v>
      </c>
      <c r="B33135" s="1" t="s">
        <v>97498</v>
      </c>
      <c r="C33135" s="1" t="s">
        <v>97499</v>
      </c>
      <c r="D33135" s="1">
        <v>114.0</v>
      </c>
    </row>
    <row r="33136">
      <c r="A33136" s="1" t="s">
        <v>97500</v>
      </c>
      <c r="B33136" s="1" t="s">
        <v>97501</v>
      </c>
      <c r="C33136" s="1" t="s">
        <v>97502</v>
      </c>
      <c r="D33136" s="1">
        <v>140.0</v>
      </c>
    </row>
    <row r="33137">
      <c r="A33137" s="1" t="s">
        <v>97503</v>
      </c>
      <c r="B33137" s="1" t="s">
        <v>97504</v>
      </c>
      <c r="C33137" s="1" t="s">
        <v>97505</v>
      </c>
      <c r="D33137" s="1">
        <v>188.0</v>
      </c>
    </row>
    <row r="33138">
      <c r="A33138" s="1" t="s">
        <v>97506</v>
      </c>
      <c r="B33138" s="1" t="s">
        <v>97507</v>
      </c>
      <c r="C33138" s="1" t="s">
        <v>97508</v>
      </c>
      <c r="D33138" s="1">
        <v>60.0</v>
      </c>
    </row>
    <row r="33139">
      <c r="A33139" s="1" t="s">
        <v>97509</v>
      </c>
      <c r="B33139" s="1" t="s">
        <v>97509</v>
      </c>
      <c r="C33139" s="1" t="s">
        <v>97510</v>
      </c>
      <c r="D33139" s="1">
        <v>92.0</v>
      </c>
    </row>
    <row r="33140">
      <c r="A33140" s="1" t="s">
        <v>97511</v>
      </c>
      <c r="B33140" s="1" t="s">
        <v>97512</v>
      </c>
      <c r="C33140" s="1" t="s">
        <v>97513</v>
      </c>
      <c r="D33140" s="1">
        <v>290.0</v>
      </c>
    </row>
    <row r="33141">
      <c r="A33141" s="1" t="s">
        <v>97514</v>
      </c>
      <c r="B33141" s="1" t="s">
        <v>97515</v>
      </c>
      <c r="C33141" s="1" t="s">
        <v>97516</v>
      </c>
      <c r="D33141" s="1">
        <v>63.0</v>
      </c>
    </row>
    <row r="33142">
      <c r="A33142" s="1" t="s">
        <v>97517</v>
      </c>
      <c r="B33142" s="1" t="s">
        <v>97518</v>
      </c>
      <c r="C33142" s="1" t="s">
        <v>97519</v>
      </c>
      <c r="D33142" s="1">
        <v>995.0</v>
      </c>
    </row>
    <row r="33143">
      <c r="A33143" s="1" t="s">
        <v>97520</v>
      </c>
      <c r="B33143" s="1" t="s">
        <v>97521</v>
      </c>
      <c r="C33143" s="1" t="s">
        <v>97522</v>
      </c>
      <c r="D33143" s="1">
        <v>76.0</v>
      </c>
    </row>
    <row r="33144">
      <c r="A33144" s="1" t="s">
        <v>97523</v>
      </c>
      <c r="B33144" s="1" t="s">
        <v>97524</v>
      </c>
      <c r="C33144" s="1" t="s">
        <v>97525</v>
      </c>
      <c r="D33144" s="1">
        <v>942.0</v>
      </c>
    </row>
    <row r="33145">
      <c r="A33145" s="1" t="s">
        <v>97526</v>
      </c>
      <c r="B33145" s="1" t="s">
        <v>97526</v>
      </c>
      <c r="C33145" s="1" t="s">
        <v>97527</v>
      </c>
      <c r="D33145" s="1">
        <v>189.0</v>
      </c>
    </row>
    <row r="33146">
      <c r="A33146" s="1" t="s">
        <v>97528</v>
      </c>
      <c r="B33146" s="1" t="s">
        <v>97529</v>
      </c>
      <c r="C33146" s="1" t="s">
        <v>97530</v>
      </c>
      <c r="D33146" s="1">
        <v>35.0</v>
      </c>
    </row>
    <row r="33147">
      <c r="A33147" s="1" t="s">
        <v>97531</v>
      </c>
      <c r="B33147" s="1" t="s">
        <v>97532</v>
      </c>
      <c r="C33147" s="1" t="s">
        <v>97533</v>
      </c>
      <c r="D33147" s="1">
        <v>53.0</v>
      </c>
    </row>
    <row r="33148">
      <c r="A33148" s="1" t="s">
        <v>97534</v>
      </c>
      <c r="B33148" s="1" t="s">
        <v>97535</v>
      </c>
      <c r="C33148" s="1" t="s">
        <v>97536</v>
      </c>
      <c r="D33148" s="1">
        <v>42.0</v>
      </c>
    </row>
    <row r="33149">
      <c r="A33149" s="1" t="s">
        <v>97537</v>
      </c>
      <c r="B33149" s="1" t="s">
        <v>97538</v>
      </c>
      <c r="C33149" s="1" t="s">
        <v>97539</v>
      </c>
      <c r="D33149" s="1">
        <v>164.0</v>
      </c>
    </row>
    <row r="33150">
      <c r="A33150" s="1" t="s">
        <v>97540</v>
      </c>
      <c r="B33150" s="1" t="s">
        <v>97541</v>
      </c>
      <c r="C33150" s="1" t="s">
        <v>97542</v>
      </c>
      <c r="D33150" s="1">
        <v>209.0</v>
      </c>
    </row>
    <row r="33151">
      <c r="A33151" s="1" t="s">
        <v>97543</v>
      </c>
      <c r="B33151" s="1" t="s">
        <v>97544</v>
      </c>
      <c r="C33151" s="1" t="s">
        <v>97545</v>
      </c>
      <c r="D33151" s="1">
        <v>470.0</v>
      </c>
    </row>
    <row r="33152">
      <c r="A33152" s="1" t="s">
        <v>97546</v>
      </c>
      <c r="B33152" s="1" t="s">
        <v>97547</v>
      </c>
      <c r="C33152" s="1" t="s">
        <v>97548</v>
      </c>
      <c r="D33152" s="1">
        <v>630.0</v>
      </c>
    </row>
    <row r="33153">
      <c r="A33153" s="1" t="s">
        <v>97549</v>
      </c>
      <c r="B33153" s="1" t="s">
        <v>97550</v>
      </c>
      <c r="C33153" s="1" t="s">
        <v>97551</v>
      </c>
      <c r="D33153" s="1">
        <v>231.0</v>
      </c>
    </row>
    <row r="33154">
      <c r="A33154" s="1" t="s">
        <v>97552</v>
      </c>
      <c r="B33154" s="1" t="s">
        <v>97553</v>
      </c>
      <c r="C33154" s="1" t="s">
        <v>97554</v>
      </c>
      <c r="D33154" s="1">
        <v>399.0</v>
      </c>
    </row>
    <row r="33155">
      <c r="A33155" s="1" t="s">
        <v>97555</v>
      </c>
      <c r="B33155" s="1" t="s">
        <v>97556</v>
      </c>
      <c r="C33155" s="1" t="s">
        <v>97557</v>
      </c>
      <c r="D33155" s="1">
        <v>859.0</v>
      </c>
    </row>
    <row r="33156">
      <c r="A33156" s="1" t="s">
        <v>97558</v>
      </c>
      <c r="B33156" s="1" t="s">
        <v>97559</v>
      </c>
      <c r="C33156" s="1" t="s">
        <v>97560</v>
      </c>
      <c r="D33156" s="1">
        <v>119.0</v>
      </c>
    </row>
    <row r="33157">
      <c r="A33157" s="1" t="s">
        <v>97561</v>
      </c>
      <c r="B33157" s="1" t="s">
        <v>97562</v>
      </c>
      <c r="C33157" s="1" t="s">
        <v>97563</v>
      </c>
      <c r="D33157" s="1">
        <v>319.0</v>
      </c>
    </row>
    <row r="33158">
      <c r="A33158" s="1" t="s">
        <v>97564</v>
      </c>
      <c r="B33158" s="1" t="s">
        <v>97565</v>
      </c>
      <c r="C33158" s="1" t="s">
        <v>97566</v>
      </c>
      <c r="D33158" s="1">
        <v>220.0</v>
      </c>
    </row>
    <row r="33159">
      <c r="A33159" s="1" t="s">
        <v>97567</v>
      </c>
      <c r="B33159" s="1" t="s">
        <v>97568</v>
      </c>
      <c r="C33159" s="1" t="s">
        <v>97569</v>
      </c>
      <c r="D33159" s="1">
        <v>1535.0</v>
      </c>
    </row>
    <row r="33160">
      <c r="A33160" s="1" t="s">
        <v>97570</v>
      </c>
      <c r="B33160" s="1" t="s">
        <v>97571</v>
      </c>
      <c r="C33160" s="1" t="s">
        <v>97572</v>
      </c>
      <c r="D33160" s="1">
        <v>199.0</v>
      </c>
    </row>
    <row r="33161">
      <c r="A33161" s="1" t="s">
        <v>97573</v>
      </c>
      <c r="B33161" s="1" t="s">
        <v>97574</v>
      </c>
      <c r="C33161" s="1" t="s">
        <v>97575</v>
      </c>
      <c r="D33161" s="1">
        <v>6290.0</v>
      </c>
    </row>
    <row r="33162">
      <c r="A33162" s="1" t="s">
        <v>97576</v>
      </c>
      <c r="B33162" s="1" t="s">
        <v>97577</v>
      </c>
      <c r="C33162" s="1" t="s">
        <v>97578</v>
      </c>
      <c r="D33162" s="1">
        <v>1511.0</v>
      </c>
    </row>
    <row r="33163">
      <c r="A33163" s="1" t="s">
        <v>97579</v>
      </c>
      <c r="B33163" s="1" t="s">
        <v>97580</v>
      </c>
      <c r="C33163" s="1" t="s">
        <v>97581</v>
      </c>
      <c r="D33163" s="1">
        <v>243.0</v>
      </c>
    </row>
    <row r="33164">
      <c r="A33164" s="1" t="s">
        <v>97582</v>
      </c>
      <c r="B33164" s="1" t="s">
        <v>97583</v>
      </c>
      <c r="C33164" s="1" t="s">
        <v>97584</v>
      </c>
      <c r="D33164" s="1">
        <v>222.0</v>
      </c>
    </row>
    <row r="33165">
      <c r="A33165" s="1" t="s">
        <v>97585</v>
      </c>
      <c r="B33165" s="1" t="s">
        <v>97586</v>
      </c>
      <c r="C33165" s="1" t="s">
        <v>97587</v>
      </c>
      <c r="D33165" s="1">
        <v>160.0</v>
      </c>
    </row>
    <row r="33166">
      <c r="A33166" s="1" t="s">
        <v>97588</v>
      </c>
      <c r="B33166" s="1" t="s">
        <v>97589</v>
      </c>
      <c r="C33166" s="1" t="s">
        <v>97590</v>
      </c>
      <c r="D33166" s="1">
        <v>469.0</v>
      </c>
    </row>
    <row r="33167">
      <c r="A33167" s="1" t="s">
        <v>97591</v>
      </c>
      <c r="B33167" s="1" t="s">
        <v>97592</v>
      </c>
      <c r="C33167" s="1" t="s">
        <v>97593</v>
      </c>
      <c r="D33167" s="1">
        <v>405.0</v>
      </c>
    </row>
    <row r="33168">
      <c r="A33168" s="1" t="s">
        <v>97594</v>
      </c>
      <c r="B33168" s="1" t="s">
        <v>97595</v>
      </c>
      <c r="C33168" s="1" t="s">
        <v>97596</v>
      </c>
      <c r="D33168" s="1">
        <v>92.0</v>
      </c>
    </row>
    <row r="33169">
      <c r="A33169" s="1" t="s">
        <v>12453</v>
      </c>
      <c r="B33169" s="1" t="s">
        <v>63389</v>
      </c>
      <c r="C33169" s="1" t="s">
        <v>97597</v>
      </c>
      <c r="D33169" s="1">
        <v>171.0</v>
      </c>
    </row>
    <row r="33170">
      <c r="A33170" s="1" t="s">
        <v>97598</v>
      </c>
      <c r="B33170" s="1" t="s">
        <v>97599</v>
      </c>
      <c r="C33170" s="1" t="s">
        <v>97600</v>
      </c>
      <c r="D33170" s="1">
        <v>596.0</v>
      </c>
    </row>
    <row r="33171">
      <c r="A33171" s="1" t="s">
        <v>97601</v>
      </c>
      <c r="B33171" s="1" t="s">
        <v>97602</v>
      </c>
      <c r="C33171" s="1" t="s">
        <v>97603</v>
      </c>
      <c r="D33171" s="1">
        <v>483.0</v>
      </c>
    </row>
    <row r="33172">
      <c r="A33172" s="1" t="s">
        <v>97604</v>
      </c>
      <c r="B33172" s="1" t="s">
        <v>97605</v>
      </c>
      <c r="C33172" s="1" t="s">
        <v>97606</v>
      </c>
      <c r="D33172" s="1">
        <v>1141.0</v>
      </c>
    </row>
    <row r="33173">
      <c r="A33173" s="1" t="s">
        <v>97607</v>
      </c>
      <c r="B33173" s="1" t="s">
        <v>97608</v>
      </c>
      <c r="C33173" s="1" t="s">
        <v>97609</v>
      </c>
      <c r="D33173" s="1">
        <v>248.0</v>
      </c>
    </row>
    <row r="33174">
      <c r="A33174" s="1" t="s">
        <v>97610</v>
      </c>
      <c r="B33174" s="1" t="s">
        <v>97611</v>
      </c>
      <c r="C33174" s="1" t="s">
        <v>97612</v>
      </c>
      <c r="D33174" s="1">
        <v>180.0</v>
      </c>
    </row>
    <row r="33175">
      <c r="A33175" s="1" t="s">
        <v>97613</v>
      </c>
      <c r="B33175" s="1" t="s">
        <v>97613</v>
      </c>
      <c r="C33175" s="1" t="s">
        <v>97614</v>
      </c>
      <c r="D33175" s="1">
        <v>744.0</v>
      </c>
    </row>
    <row r="33176">
      <c r="A33176" s="1" t="s">
        <v>97615</v>
      </c>
      <c r="B33176" s="1" t="s">
        <v>97616</v>
      </c>
      <c r="C33176" s="1" t="s">
        <v>97617</v>
      </c>
      <c r="D33176" s="1">
        <v>555.0</v>
      </c>
    </row>
    <row r="33177">
      <c r="A33177" s="1" t="s">
        <v>97618</v>
      </c>
      <c r="B33177" s="1" t="s">
        <v>97619</v>
      </c>
      <c r="C33177" s="1" t="s">
        <v>97620</v>
      </c>
      <c r="D33177" s="1">
        <v>145.0</v>
      </c>
    </row>
    <row r="33178">
      <c r="A33178" s="1" t="s">
        <v>97621</v>
      </c>
      <c r="B33178" s="1" t="s">
        <v>97622</v>
      </c>
      <c r="C33178" s="1" t="s">
        <v>97623</v>
      </c>
      <c r="D33178" s="1">
        <v>86.0</v>
      </c>
    </row>
    <row r="33179">
      <c r="A33179" s="1" t="s">
        <v>97624</v>
      </c>
      <c r="B33179" s="1" t="s">
        <v>97625</v>
      </c>
      <c r="C33179" s="1" t="s">
        <v>97626</v>
      </c>
      <c r="D33179" s="1">
        <v>1090.0</v>
      </c>
    </row>
    <row r="33180">
      <c r="A33180" s="1" t="s">
        <v>20415</v>
      </c>
      <c r="B33180" s="1" t="s">
        <v>97627</v>
      </c>
      <c r="C33180" s="1" t="s">
        <v>97628</v>
      </c>
      <c r="D33180" s="1">
        <v>253.0</v>
      </c>
    </row>
    <row r="33181">
      <c r="A33181" s="1" t="s">
        <v>97629</v>
      </c>
      <c r="B33181" s="1" t="s">
        <v>97630</v>
      </c>
      <c r="C33181" s="1" t="s">
        <v>97631</v>
      </c>
      <c r="D33181" s="1">
        <v>213.0</v>
      </c>
    </row>
    <row r="33182">
      <c r="A33182" s="1" t="s">
        <v>97632</v>
      </c>
      <c r="B33182" s="1" t="s">
        <v>97633</v>
      </c>
      <c r="C33182" s="1" t="s">
        <v>97634</v>
      </c>
      <c r="D33182" s="1">
        <v>27.0</v>
      </c>
    </row>
    <row r="33183">
      <c r="A33183" s="1" t="s">
        <v>97635</v>
      </c>
      <c r="B33183" s="1" t="s">
        <v>97636</v>
      </c>
      <c r="C33183" s="1" t="s">
        <v>97637</v>
      </c>
      <c r="D33183" s="1">
        <v>1001.0</v>
      </c>
    </row>
    <row r="33184">
      <c r="A33184" s="1" t="s">
        <v>97638</v>
      </c>
      <c r="B33184" s="1" t="s">
        <v>97639</v>
      </c>
      <c r="C33184" s="1" t="s">
        <v>97640</v>
      </c>
      <c r="D33184" s="1">
        <v>186.0</v>
      </c>
    </row>
    <row r="33185">
      <c r="A33185" s="1" t="s">
        <v>97641</v>
      </c>
      <c r="B33185" s="1" t="s">
        <v>97642</v>
      </c>
      <c r="C33185" s="1" t="s">
        <v>97643</v>
      </c>
      <c r="D33185" s="1">
        <v>599.0</v>
      </c>
    </row>
    <row r="33186">
      <c r="A33186" s="1" t="s">
        <v>97644</v>
      </c>
      <c r="B33186" s="1" t="s">
        <v>97645</v>
      </c>
      <c r="C33186" s="1" t="s">
        <v>97646</v>
      </c>
      <c r="D33186" s="1">
        <v>1431.0</v>
      </c>
    </row>
    <row r="33187">
      <c r="A33187" s="1" t="s">
        <v>97647</v>
      </c>
      <c r="B33187" s="1" t="s">
        <v>97648</v>
      </c>
      <c r="C33187" s="1" t="s">
        <v>97649</v>
      </c>
      <c r="D33187" s="1">
        <v>10.0</v>
      </c>
    </row>
    <row r="33188">
      <c r="A33188" s="1" t="s">
        <v>97650</v>
      </c>
      <c r="B33188" s="1" t="s">
        <v>97651</v>
      </c>
      <c r="C33188" s="1" t="s">
        <v>97652</v>
      </c>
      <c r="D33188" s="1">
        <v>129.0</v>
      </c>
    </row>
    <row r="33189">
      <c r="A33189" s="1" t="s">
        <v>97653</v>
      </c>
      <c r="B33189" s="1" t="s">
        <v>97654</v>
      </c>
      <c r="C33189" s="1" t="s">
        <v>97655</v>
      </c>
      <c r="D33189" s="1">
        <v>166.0</v>
      </c>
    </row>
    <row r="33190">
      <c r="A33190" s="1" t="s">
        <v>97656</v>
      </c>
      <c r="B33190" s="1" t="s">
        <v>97657</v>
      </c>
      <c r="C33190" s="1" t="s">
        <v>97658</v>
      </c>
      <c r="D33190" s="1">
        <v>718.0</v>
      </c>
    </row>
    <row r="33191">
      <c r="A33191" s="1" t="s">
        <v>97659</v>
      </c>
      <c r="B33191" s="1" t="s">
        <v>97660</v>
      </c>
      <c r="C33191" s="1" t="s">
        <v>97661</v>
      </c>
      <c r="D33191" s="1">
        <v>37.0</v>
      </c>
    </row>
    <row r="33192">
      <c r="A33192" s="1" t="s">
        <v>97662</v>
      </c>
      <c r="B33192" s="1" t="s">
        <v>97663</v>
      </c>
      <c r="C33192" s="1" t="s">
        <v>97664</v>
      </c>
      <c r="D33192" s="1">
        <v>357.0</v>
      </c>
    </row>
    <row r="33193">
      <c r="A33193" s="1" t="s">
        <v>97665</v>
      </c>
      <c r="B33193" s="1" t="s">
        <v>97666</v>
      </c>
      <c r="C33193" s="1" t="s">
        <v>97667</v>
      </c>
      <c r="D33193" s="1">
        <v>509.0</v>
      </c>
    </row>
    <row r="33194">
      <c r="A33194" s="1" t="s">
        <v>97668</v>
      </c>
      <c r="B33194" s="1" t="s">
        <v>97669</v>
      </c>
      <c r="C33194" s="1" t="s">
        <v>97670</v>
      </c>
      <c r="D33194" s="1">
        <v>415.0</v>
      </c>
    </row>
    <row r="33195">
      <c r="A33195" s="1" t="s">
        <v>97671</v>
      </c>
      <c r="B33195" s="1" t="s">
        <v>97672</v>
      </c>
      <c r="C33195" s="1" t="s">
        <v>97673</v>
      </c>
      <c r="D33195" s="1">
        <v>158.0</v>
      </c>
    </row>
    <row r="33196">
      <c r="A33196" s="1" t="s">
        <v>97674</v>
      </c>
      <c r="B33196" s="1" t="s">
        <v>97675</v>
      </c>
      <c r="C33196" s="1" t="s">
        <v>97676</v>
      </c>
      <c r="D33196" s="1">
        <v>96.0</v>
      </c>
    </row>
    <row r="33197">
      <c r="A33197" s="1" t="s">
        <v>97677</v>
      </c>
      <c r="B33197" s="1" t="s">
        <v>97677</v>
      </c>
      <c r="C33197" s="1" t="s">
        <v>97678</v>
      </c>
      <c r="D33197" s="1">
        <v>301.0</v>
      </c>
    </row>
    <row r="33198">
      <c r="A33198" s="1" t="s">
        <v>97679</v>
      </c>
      <c r="B33198" s="1" t="s">
        <v>97680</v>
      </c>
      <c r="C33198" s="1" t="s">
        <v>97681</v>
      </c>
      <c r="D33198" s="1">
        <v>39.0</v>
      </c>
    </row>
    <row r="33199">
      <c r="A33199" s="1" t="s">
        <v>97682</v>
      </c>
      <c r="B33199" s="1" t="s">
        <v>97683</v>
      </c>
      <c r="C33199" s="1" t="s">
        <v>97684</v>
      </c>
      <c r="D33199" s="1">
        <v>403.0</v>
      </c>
    </row>
    <row r="33200">
      <c r="A33200" s="1" t="s">
        <v>97685</v>
      </c>
      <c r="B33200" s="1" t="s">
        <v>97686</v>
      </c>
      <c r="C33200" s="1" t="s">
        <v>97687</v>
      </c>
      <c r="D33200" s="1">
        <v>189.0</v>
      </c>
    </row>
    <row r="33201">
      <c r="A33201" s="1" t="s">
        <v>97688</v>
      </c>
      <c r="B33201" s="1" t="s">
        <v>97689</v>
      </c>
      <c r="C33201" s="1" t="s">
        <v>97690</v>
      </c>
      <c r="D33201" s="1">
        <v>72.0</v>
      </c>
    </row>
    <row r="33202">
      <c r="A33202" s="1" t="s">
        <v>97691</v>
      </c>
      <c r="B33202" s="1" t="s">
        <v>97692</v>
      </c>
      <c r="C33202" s="1" t="s">
        <v>97693</v>
      </c>
      <c r="D33202" s="1">
        <v>69.0</v>
      </c>
    </row>
    <row r="33203">
      <c r="A33203" s="1" t="s">
        <v>97694</v>
      </c>
      <c r="B33203" s="1" t="s">
        <v>97695</v>
      </c>
      <c r="C33203" s="1" t="s">
        <v>97696</v>
      </c>
      <c r="D33203" s="1">
        <v>938.0</v>
      </c>
    </row>
    <row r="33204">
      <c r="A33204" s="1" t="s">
        <v>97697</v>
      </c>
      <c r="B33204" s="1" t="s">
        <v>97698</v>
      </c>
      <c r="C33204" s="1" t="s">
        <v>97699</v>
      </c>
      <c r="D33204" s="1">
        <v>5240.0</v>
      </c>
    </row>
    <row r="33205">
      <c r="A33205" s="1" t="s">
        <v>97700</v>
      </c>
      <c r="B33205" s="1" t="s">
        <v>97701</v>
      </c>
      <c r="C33205" s="1" t="s">
        <v>97702</v>
      </c>
      <c r="D33205" s="1">
        <v>99.0</v>
      </c>
    </row>
    <row r="33206">
      <c r="A33206" s="1" t="s">
        <v>97703</v>
      </c>
      <c r="B33206" s="1" t="s">
        <v>97704</v>
      </c>
      <c r="C33206" s="1" t="s">
        <v>97705</v>
      </c>
      <c r="D33206" s="1">
        <v>70.0</v>
      </c>
    </row>
    <row r="33207">
      <c r="A33207" s="1" t="s">
        <v>97706</v>
      </c>
      <c r="B33207" s="1" t="s">
        <v>97707</v>
      </c>
      <c r="C33207" s="1" t="s">
        <v>97708</v>
      </c>
      <c r="D33207" s="1">
        <v>4727.0</v>
      </c>
    </row>
    <row r="33208">
      <c r="A33208" s="1" t="s">
        <v>97709</v>
      </c>
      <c r="B33208" s="1" t="s">
        <v>97710</v>
      </c>
      <c r="C33208" s="1" t="s">
        <v>97711</v>
      </c>
      <c r="D33208" s="1">
        <v>209.0</v>
      </c>
    </row>
    <row r="33209">
      <c r="A33209" s="1" t="s">
        <v>97712</v>
      </c>
      <c r="B33209" s="1" t="s">
        <v>97713</v>
      </c>
      <c r="C33209" s="1" t="s">
        <v>97714</v>
      </c>
      <c r="D33209" s="1">
        <v>6326.0</v>
      </c>
    </row>
    <row r="33210">
      <c r="A33210" s="1" t="s">
        <v>97715</v>
      </c>
      <c r="B33210" s="1" t="s">
        <v>97716</v>
      </c>
      <c r="C33210" s="1" t="s">
        <v>97717</v>
      </c>
      <c r="D33210" s="1">
        <v>94.0</v>
      </c>
    </row>
    <row r="33211">
      <c r="A33211" s="1" t="s">
        <v>97718</v>
      </c>
      <c r="B33211" s="1" t="s">
        <v>97719</v>
      </c>
      <c r="C33211" s="1" t="s">
        <v>97720</v>
      </c>
      <c r="D33211" s="1">
        <v>1038.0</v>
      </c>
    </row>
    <row r="33212">
      <c r="A33212" s="1" t="s">
        <v>97721</v>
      </c>
      <c r="B33212" s="1" t="s">
        <v>97722</v>
      </c>
      <c r="C33212" s="1" t="s">
        <v>97723</v>
      </c>
      <c r="D33212" s="1">
        <v>1306.0</v>
      </c>
    </row>
    <row r="33213">
      <c r="A33213" s="1" t="s">
        <v>97724</v>
      </c>
      <c r="B33213" s="1" t="s">
        <v>97725</v>
      </c>
      <c r="C33213" s="1" t="s">
        <v>97726</v>
      </c>
      <c r="D33213" s="1">
        <v>93.0</v>
      </c>
    </row>
    <row r="33214">
      <c r="A33214" s="1" t="s">
        <v>97727</v>
      </c>
      <c r="B33214" s="1" t="s">
        <v>97728</v>
      </c>
      <c r="C33214" s="1" t="s">
        <v>97729</v>
      </c>
      <c r="D33214" s="1">
        <v>899.0</v>
      </c>
    </row>
    <row r="33215">
      <c r="A33215" s="1" t="s">
        <v>97730</v>
      </c>
      <c r="B33215" s="1" t="s">
        <v>97731</v>
      </c>
      <c r="C33215" s="1" t="s">
        <v>97732</v>
      </c>
      <c r="D33215" s="1">
        <v>382.0</v>
      </c>
    </row>
    <row r="33216">
      <c r="A33216" s="1" t="s">
        <v>97733</v>
      </c>
      <c r="B33216" s="1" t="s">
        <v>97734</v>
      </c>
      <c r="C33216" s="1" t="s">
        <v>97735</v>
      </c>
      <c r="D33216" s="1">
        <v>625.0</v>
      </c>
    </row>
    <row r="33217">
      <c r="A33217" s="1" t="s">
        <v>97736</v>
      </c>
      <c r="B33217" s="1" t="s">
        <v>97737</v>
      </c>
      <c r="C33217" s="1" t="s">
        <v>97738</v>
      </c>
      <c r="D33217" s="1">
        <v>1535.0</v>
      </c>
    </row>
    <row r="33218">
      <c r="A33218" s="1" t="s">
        <v>97739</v>
      </c>
      <c r="B33218" s="1" t="s">
        <v>97740</v>
      </c>
      <c r="C33218" s="1" t="s">
        <v>97741</v>
      </c>
      <c r="D33218" s="1">
        <v>733.0</v>
      </c>
    </row>
    <row r="33219">
      <c r="A33219" s="1" t="s">
        <v>97742</v>
      </c>
      <c r="B33219" s="1" t="s">
        <v>97743</v>
      </c>
      <c r="C33219" s="1" t="s">
        <v>97744</v>
      </c>
      <c r="D33219" s="1">
        <v>86.0</v>
      </c>
    </row>
    <row r="33220">
      <c r="A33220" s="1" t="s">
        <v>97745</v>
      </c>
      <c r="B33220" s="1" t="s">
        <v>97746</v>
      </c>
      <c r="C33220" s="1" t="s">
        <v>97747</v>
      </c>
      <c r="D33220" s="1">
        <v>216.0</v>
      </c>
    </row>
    <row r="33221">
      <c r="A33221" s="1" t="s">
        <v>97748</v>
      </c>
      <c r="B33221" s="1" t="s">
        <v>97749</v>
      </c>
      <c r="C33221" s="1" t="s">
        <v>97750</v>
      </c>
      <c r="D33221" s="1">
        <v>63.0</v>
      </c>
    </row>
    <row r="33222">
      <c r="A33222" s="1" t="s">
        <v>97751</v>
      </c>
      <c r="B33222" s="1" t="s">
        <v>97752</v>
      </c>
      <c r="C33222" s="1" t="s">
        <v>97753</v>
      </c>
      <c r="D33222" s="1">
        <v>21.0</v>
      </c>
    </row>
    <row r="33223">
      <c r="A33223" s="1" t="s">
        <v>97754</v>
      </c>
      <c r="B33223" s="1" t="s">
        <v>97755</v>
      </c>
      <c r="C33223" s="1" t="s">
        <v>97756</v>
      </c>
      <c r="D33223" s="1">
        <v>127.0</v>
      </c>
    </row>
    <row r="33224">
      <c r="A33224" s="1" t="s">
        <v>97757</v>
      </c>
      <c r="B33224" s="1" t="s">
        <v>97758</v>
      </c>
      <c r="C33224" s="1" t="s">
        <v>97759</v>
      </c>
      <c r="D33224" s="1">
        <v>343.0</v>
      </c>
    </row>
    <row r="33225">
      <c r="A33225" s="1" t="s">
        <v>97760</v>
      </c>
      <c r="B33225" s="1" t="s">
        <v>97761</v>
      </c>
      <c r="C33225" s="1" t="s">
        <v>97762</v>
      </c>
      <c r="D33225" s="1">
        <v>18.0</v>
      </c>
    </row>
    <row r="33226">
      <c r="A33226" s="1" t="s">
        <v>97763</v>
      </c>
      <c r="B33226" s="1" t="s">
        <v>97764</v>
      </c>
      <c r="C33226" s="1" t="s">
        <v>97765</v>
      </c>
      <c r="D33226" s="1">
        <v>40.0</v>
      </c>
    </row>
    <row r="33227">
      <c r="A33227" s="1" t="s">
        <v>97766</v>
      </c>
      <c r="B33227" s="1" t="s">
        <v>97767</v>
      </c>
      <c r="C33227" s="1" t="s">
        <v>97768</v>
      </c>
      <c r="D33227" s="1">
        <v>83.0</v>
      </c>
    </row>
    <row r="33228">
      <c r="A33228" s="1" t="s">
        <v>97769</v>
      </c>
      <c r="B33228" s="1" t="s">
        <v>97770</v>
      </c>
      <c r="C33228" s="1" t="s">
        <v>97771</v>
      </c>
      <c r="D33228" s="1">
        <v>40.0</v>
      </c>
    </row>
    <row r="33229">
      <c r="A33229" s="1" t="s">
        <v>97772</v>
      </c>
      <c r="B33229" s="1" t="s">
        <v>97773</v>
      </c>
      <c r="C33229" s="1" t="s">
        <v>97774</v>
      </c>
      <c r="D33229" s="1">
        <v>258.0</v>
      </c>
    </row>
    <row r="33230">
      <c r="A33230" s="1" t="s">
        <v>97775</v>
      </c>
      <c r="B33230" s="1" t="s">
        <v>97776</v>
      </c>
      <c r="C33230" s="1" t="s">
        <v>97777</v>
      </c>
      <c r="D33230" s="1">
        <v>517.0</v>
      </c>
    </row>
    <row r="33231">
      <c r="A33231" s="1" t="s">
        <v>97778</v>
      </c>
      <c r="B33231" s="1" t="s">
        <v>97779</v>
      </c>
      <c r="C33231" s="1" t="s">
        <v>97780</v>
      </c>
      <c r="D33231" s="1">
        <v>1072.0</v>
      </c>
    </row>
    <row r="33232">
      <c r="A33232" s="1" t="s">
        <v>97781</v>
      </c>
      <c r="B33232" s="1" t="s">
        <v>97782</v>
      </c>
      <c r="C33232" s="1" t="s">
        <v>97783</v>
      </c>
      <c r="D33232" s="1">
        <v>63.0</v>
      </c>
    </row>
    <row r="33233">
      <c r="A33233" s="1" t="s">
        <v>97784</v>
      </c>
      <c r="B33233" s="1" t="s">
        <v>97785</v>
      </c>
      <c r="C33233" s="1" t="s">
        <v>97786</v>
      </c>
      <c r="D33233" s="1">
        <v>1152.0</v>
      </c>
    </row>
    <row r="33234">
      <c r="A33234" s="1" t="s">
        <v>97787</v>
      </c>
      <c r="B33234" s="1" t="s">
        <v>97788</v>
      </c>
      <c r="C33234" s="1" t="s">
        <v>97789</v>
      </c>
      <c r="D33234" s="1">
        <v>7746.0</v>
      </c>
    </row>
    <row r="33235">
      <c r="A33235" s="1" t="s">
        <v>97790</v>
      </c>
      <c r="B33235" s="1" t="s">
        <v>97791</v>
      </c>
      <c r="C33235" s="1" t="s">
        <v>97792</v>
      </c>
      <c r="D33235" s="1">
        <v>388.0</v>
      </c>
    </row>
    <row r="33236">
      <c r="A33236" s="1" t="s">
        <v>97793</v>
      </c>
      <c r="B33236" s="1" t="s">
        <v>97794</v>
      </c>
      <c r="C33236" s="1" t="s">
        <v>97795</v>
      </c>
      <c r="D33236" s="1">
        <v>1085.0</v>
      </c>
    </row>
    <row r="33237">
      <c r="A33237" s="1" t="s">
        <v>97796</v>
      </c>
      <c r="B33237" s="1" t="s">
        <v>97797</v>
      </c>
      <c r="C33237" s="1" t="s">
        <v>97798</v>
      </c>
      <c r="D33237" s="1">
        <v>204.0</v>
      </c>
    </row>
    <row r="33238">
      <c r="A33238" s="1" t="s">
        <v>97799</v>
      </c>
      <c r="B33238" s="1" t="s">
        <v>97800</v>
      </c>
      <c r="C33238" s="1" t="s">
        <v>97801</v>
      </c>
      <c r="D33238" s="1">
        <v>8499.0</v>
      </c>
    </row>
    <row r="33239">
      <c r="A33239" s="1" t="s">
        <v>97802</v>
      </c>
      <c r="B33239" s="1" t="s">
        <v>97803</v>
      </c>
      <c r="C33239" s="1" t="s">
        <v>97804</v>
      </c>
      <c r="D33239" s="1">
        <v>747.0</v>
      </c>
    </row>
    <row r="33240">
      <c r="A33240" s="1" t="s">
        <v>97805</v>
      </c>
      <c r="B33240" s="1" t="s">
        <v>97806</v>
      </c>
      <c r="C33240" s="1" t="s">
        <v>97807</v>
      </c>
      <c r="D33240" s="1">
        <v>257.0</v>
      </c>
    </row>
    <row r="33241">
      <c r="A33241" s="1" t="s">
        <v>97808</v>
      </c>
      <c r="B33241" s="1" t="s">
        <v>97809</v>
      </c>
      <c r="C33241" s="1" t="s">
        <v>97810</v>
      </c>
      <c r="D33241" s="1">
        <v>2120.0</v>
      </c>
    </row>
    <row r="33242">
      <c r="A33242" s="1" t="s">
        <v>97811</v>
      </c>
      <c r="B33242" s="1" t="s">
        <v>97812</v>
      </c>
      <c r="C33242" s="1" t="s">
        <v>97813</v>
      </c>
      <c r="D33242" s="1">
        <v>38.0</v>
      </c>
    </row>
    <row r="33243">
      <c r="A33243" s="1" t="s">
        <v>97814</v>
      </c>
      <c r="B33243" s="1" t="s">
        <v>97815</v>
      </c>
      <c r="C33243" s="1" t="s">
        <v>97816</v>
      </c>
      <c r="D33243" s="1">
        <v>207.0</v>
      </c>
    </row>
    <row r="33244">
      <c r="A33244" s="1" t="s">
        <v>97817</v>
      </c>
      <c r="B33244" s="1" t="s">
        <v>97818</v>
      </c>
      <c r="C33244" s="1" t="s">
        <v>97819</v>
      </c>
      <c r="D33244" s="1">
        <v>2594.0</v>
      </c>
    </row>
    <row r="33245">
      <c r="A33245" s="1" t="s">
        <v>97820</v>
      </c>
      <c r="B33245" s="1" t="s">
        <v>97821</v>
      </c>
      <c r="C33245" s="1" t="s">
        <v>97822</v>
      </c>
      <c r="D33245" s="1">
        <v>1949.0</v>
      </c>
    </row>
    <row r="33246">
      <c r="A33246" s="1" t="s">
        <v>97823</v>
      </c>
      <c r="B33246" s="1" t="s">
        <v>97824</v>
      </c>
      <c r="C33246" s="1" t="s">
        <v>97825</v>
      </c>
      <c r="D33246" s="1">
        <v>11540.0</v>
      </c>
    </row>
    <row r="33247">
      <c r="A33247" s="1" t="s">
        <v>97826</v>
      </c>
      <c r="B33247" s="1" t="s">
        <v>97827</v>
      </c>
      <c r="C33247" s="1" t="s">
        <v>97828</v>
      </c>
      <c r="D33247" s="1">
        <v>77.0</v>
      </c>
    </row>
    <row r="33248">
      <c r="A33248" s="1" t="s">
        <v>97829</v>
      </c>
      <c r="B33248" s="1" t="s">
        <v>97830</v>
      </c>
      <c r="C33248" s="1" t="s">
        <v>97831</v>
      </c>
      <c r="D33248" s="1">
        <v>311.0</v>
      </c>
    </row>
    <row r="33249">
      <c r="A33249" s="1" t="s">
        <v>97832</v>
      </c>
      <c r="B33249" s="1" t="s">
        <v>97833</v>
      </c>
      <c r="C33249" s="1" t="s">
        <v>97834</v>
      </c>
      <c r="D33249" s="1">
        <v>98.0</v>
      </c>
    </row>
    <row r="33250">
      <c r="A33250" s="1" t="s">
        <v>1549</v>
      </c>
      <c r="B33250" s="1" t="s">
        <v>1550</v>
      </c>
      <c r="C33250" s="1" t="s">
        <v>97835</v>
      </c>
      <c r="D33250" s="1">
        <v>403.0</v>
      </c>
    </row>
    <row r="33251">
      <c r="A33251" s="1" t="s">
        <v>97836</v>
      </c>
      <c r="B33251" s="1" t="s">
        <v>97837</v>
      </c>
      <c r="C33251" s="1" t="s">
        <v>97838</v>
      </c>
      <c r="D33251" s="1">
        <v>2001.0</v>
      </c>
    </row>
    <row r="33252">
      <c r="A33252" s="1" t="s">
        <v>97839</v>
      </c>
      <c r="B33252" s="1" t="s">
        <v>97840</v>
      </c>
      <c r="C33252" s="1" t="s">
        <v>97841</v>
      </c>
      <c r="D33252" s="1">
        <v>34.0</v>
      </c>
    </row>
    <row r="33253">
      <c r="A33253" s="1" t="s">
        <v>97842</v>
      </c>
      <c r="B33253" s="1" t="s">
        <v>97843</v>
      </c>
      <c r="C33253" s="1" t="s">
        <v>97844</v>
      </c>
      <c r="D33253" s="1">
        <v>98.0</v>
      </c>
    </row>
    <row r="33254">
      <c r="A33254" s="1" t="s">
        <v>97845</v>
      </c>
      <c r="B33254" s="1" t="s">
        <v>97846</v>
      </c>
      <c r="C33254" s="1" t="s">
        <v>97847</v>
      </c>
      <c r="D33254" s="1">
        <v>11.0</v>
      </c>
    </row>
    <row r="33255">
      <c r="A33255" s="1" t="s">
        <v>97848</v>
      </c>
      <c r="B33255" s="1" t="s">
        <v>97849</v>
      </c>
      <c r="C33255" s="1" t="s">
        <v>97850</v>
      </c>
      <c r="D33255" s="1">
        <v>81.0</v>
      </c>
    </row>
    <row r="33256">
      <c r="A33256" s="1" t="s">
        <v>97851</v>
      </c>
      <c r="B33256" s="1" t="s">
        <v>97852</v>
      </c>
      <c r="C33256" s="1" t="s">
        <v>97853</v>
      </c>
      <c r="D33256" s="1">
        <v>266.0</v>
      </c>
    </row>
    <row r="33257">
      <c r="A33257" s="1" t="s">
        <v>97854</v>
      </c>
      <c r="B33257" s="1" t="s">
        <v>97855</v>
      </c>
      <c r="C33257" s="1" t="s">
        <v>97856</v>
      </c>
      <c r="D33257" s="1">
        <v>366.0</v>
      </c>
    </row>
    <row r="33258">
      <c r="A33258" s="1" t="s">
        <v>97857</v>
      </c>
      <c r="B33258" s="1" t="s">
        <v>97858</v>
      </c>
      <c r="C33258" s="1" t="s">
        <v>97859</v>
      </c>
      <c r="D33258" s="1">
        <v>46.0</v>
      </c>
    </row>
    <row r="33259">
      <c r="A33259" s="1" t="s">
        <v>97860</v>
      </c>
      <c r="B33259" s="1" t="s">
        <v>97861</v>
      </c>
      <c r="C33259" s="1" t="s">
        <v>97862</v>
      </c>
      <c r="D33259" s="1">
        <v>66.0</v>
      </c>
    </row>
    <row r="33260">
      <c r="A33260" s="1" t="s">
        <v>97863</v>
      </c>
      <c r="B33260" s="1" t="s">
        <v>97864</v>
      </c>
      <c r="C33260" s="1" t="s">
        <v>97865</v>
      </c>
      <c r="D33260" s="1">
        <v>89.0</v>
      </c>
    </row>
    <row r="33261">
      <c r="A33261" s="1" t="s">
        <v>97866</v>
      </c>
      <c r="B33261" s="1" t="s">
        <v>97867</v>
      </c>
      <c r="C33261" s="1" t="s">
        <v>97868</v>
      </c>
      <c r="D33261" s="1">
        <v>23.0</v>
      </c>
    </row>
    <row r="33262">
      <c r="A33262" s="1" t="s">
        <v>97869</v>
      </c>
      <c r="B33262" s="1" t="s">
        <v>97870</v>
      </c>
      <c r="C33262" s="1" t="s">
        <v>97871</v>
      </c>
      <c r="D33262" s="1">
        <v>207.0</v>
      </c>
    </row>
    <row r="33263">
      <c r="A33263" s="1" t="s">
        <v>97872</v>
      </c>
      <c r="B33263" s="1" t="s">
        <v>97873</v>
      </c>
      <c r="C33263" s="1" t="s">
        <v>97874</v>
      </c>
      <c r="D33263" s="1">
        <v>1053.0</v>
      </c>
    </row>
    <row r="33264">
      <c r="A33264" s="1" t="s">
        <v>97875</v>
      </c>
      <c r="B33264" s="1" t="s">
        <v>97876</v>
      </c>
      <c r="C33264" s="1" t="s">
        <v>97877</v>
      </c>
      <c r="D33264" s="1">
        <v>64.0</v>
      </c>
    </row>
    <row r="33265">
      <c r="A33265" s="1" t="s">
        <v>97878</v>
      </c>
      <c r="B33265" s="1" t="s">
        <v>97879</v>
      </c>
      <c r="C33265" s="1" t="s">
        <v>97880</v>
      </c>
      <c r="D33265" s="1">
        <v>161.0</v>
      </c>
    </row>
    <row r="33266">
      <c r="A33266" s="1" t="s">
        <v>97881</v>
      </c>
      <c r="B33266" s="1" t="s">
        <v>97882</v>
      </c>
      <c r="C33266" s="1" t="s">
        <v>97883</v>
      </c>
      <c r="D33266" s="1">
        <v>61.0</v>
      </c>
    </row>
    <row r="33267">
      <c r="A33267" s="1" t="s">
        <v>97884</v>
      </c>
      <c r="B33267" s="1" t="s">
        <v>97885</v>
      </c>
      <c r="C33267" s="1" t="s">
        <v>97886</v>
      </c>
      <c r="D33267" s="1">
        <v>1356.0</v>
      </c>
    </row>
    <row r="33268">
      <c r="A33268" s="1" t="s">
        <v>97887</v>
      </c>
      <c r="B33268" s="1" t="s">
        <v>97888</v>
      </c>
      <c r="C33268" s="1" t="s">
        <v>97889</v>
      </c>
      <c r="D33268" s="1">
        <v>733.0</v>
      </c>
    </row>
    <row r="33269">
      <c r="A33269" s="1" t="s">
        <v>97890</v>
      </c>
      <c r="B33269" s="1" t="s">
        <v>97890</v>
      </c>
      <c r="C33269" s="1" t="s">
        <v>97891</v>
      </c>
      <c r="D33269" s="1">
        <v>143.0</v>
      </c>
    </row>
    <row r="33270">
      <c r="A33270" s="1" t="s">
        <v>22477</v>
      </c>
      <c r="B33270" s="1" t="s">
        <v>22478</v>
      </c>
      <c r="C33270" s="1" t="s">
        <v>97892</v>
      </c>
      <c r="D33270" s="1">
        <v>40.0</v>
      </c>
    </row>
    <row r="33271">
      <c r="A33271" s="1" t="s">
        <v>97893</v>
      </c>
      <c r="B33271" s="1" t="s">
        <v>97893</v>
      </c>
      <c r="C33271" s="1" t="s">
        <v>97894</v>
      </c>
      <c r="D33271" s="1">
        <v>74.0</v>
      </c>
    </row>
    <row r="33272">
      <c r="A33272" s="1" t="s">
        <v>97895</v>
      </c>
      <c r="B33272" s="1" t="s">
        <v>97896</v>
      </c>
      <c r="C33272" s="1" t="s">
        <v>97897</v>
      </c>
      <c r="D33272" s="1">
        <v>1014.0</v>
      </c>
    </row>
    <row r="33273">
      <c r="A33273" s="1" t="s">
        <v>97898</v>
      </c>
      <c r="B33273" s="1" t="s">
        <v>97899</v>
      </c>
      <c r="C33273" s="1" t="s">
        <v>97900</v>
      </c>
      <c r="D33273" s="1">
        <v>648.0</v>
      </c>
    </row>
    <row r="33274">
      <c r="A33274" s="1" t="s">
        <v>97901</v>
      </c>
      <c r="B33274" s="1" t="s">
        <v>97902</v>
      </c>
      <c r="C33274" s="1" t="s">
        <v>97903</v>
      </c>
      <c r="D33274" s="1">
        <v>138.0</v>
      </c>
    </row>
    <row r="33275">
      <c r="A33275" s="1" t="s">
        <v>97904</v>
      </c>
      <c r="B33275" s="1" t="s">
        <v>97905</v>
      </c>
      <c r="C33275" s="1" t="s">
        <v>97906</v>
      </c>
      <c r="D33275" s="1">
        <v>47.0</v>
      </c>
    </row>
    <row r="33276">
      <c r="A33276" s="1" t="s">
        <v>97907</v>
      </c>
      <c r="B33276" s="1" t="s">
        <v>97908</v>
      </c>
      <c r="C33276" s="1" t="s">
        <v>97909</v>
      </c>
      <c r="D33276" s="1">
        <v>436.0</v>
      </c>
    </row>
    <row r="33277">
      <c r="A33277" s="1" t="s">
        <v>97910</v>
      </c>
      <c r="B33277" s="1" t="s">
        <v>97911</v>
      </c>
      <c r="C33277" s="1" t="s">
        <v>97912</v>
      </c>
      <c r="D33277" s="1">
        <v>699.0</v>
      </c>
    </row>
    <row r="33278">
      <c r="A33278" s="1" t="s">
        <v>97913</v>
      </c>
      <c r="B33278" s="1" t="s">
        <v>97914</v>
      </c>
      <c r="C33278" s="1" t="s">
        <v>97915</v>
      </c>
      <c r="D33278" s="1">
        <v>11484.0</v>
      </c>
    </row>
    <row r="33279">
      <c r="A33279" s="1" t="s">
        <v>97916</v>
      </c>
      <c r="B33279" s="1" t="s">
        <v>97917</v>
      </c>
      <c r="C33279" s="1" t="s">
        <v>97918</v>
      </c>
      <c r="D33279" s="1">
        <v>238.0</v>
      </c>
    </row>
    <row r="33280">
      <c r="A33280" s="1" t="s">
        <v>97919</v>
      </c>
      <c r="B33280" s="1" t="s">
        <v>97920</v>
      </c>
      <c r="C33280" s="1" t="s">
        <v>97921</v>
      </c>
      <c r="D33280" s="1">
        <v>14980.0</v>
      </c>
    </row>
    <row r="33281">
      <c r="A33281" s="1" t="s">
        <v>97922</v>
      </c>
      <c r="B33281" s="1" t="s">
        <v>97923</v>
      </c>
      <c r="C33281" s="1" t="s">
        <v>97924</v>
      </c>
      <c r="D33281" s="1">
        <v>142.0</v>
      </c>
    </row>
    <row r="33282">
      <c r="A33282" s="1" t="s">
        <v>97925</v>
      </c>
      <c r="B33282" s="1" t="s">
        <v>97926</v>
      </c>
      <c r="C33282" s="1" t="s">
        <v>97927</v>
      </c>
      <c r="D33282" s="1">
        <v>249.0</v>
      </c>
    </row>
    <row r="33283">
      <c r="A33283" s="1" t="s">
        <v>97928</v>
      </c>
      <c r="B33283" s="1" t="s">
        <v>97929</v>
      </c>
      <c r="C33283" s="1" t="s">
        <v>97930</v>
      </c>
      <c r="D33283" s="1">
        <v>311.0</v>
      </c>
    </row>
    <row r="33284">
      <c r="A33284" s="1" t="s">
        <v>97931</v>
      </c>
      <c r="B33284" s="1" t="s">
        <v>97932</v>
      </c>
      <c r="C33284" s="1" t="s">
        <v>97933</v>
      </c>
      <c r="D33284" s="1">
        <v>63.0</v>
      </c>
    </row>
    <row r="33285">
      <c r="A33285" s="1" t="s">
        <v>97934</v>
      </c>
      <c r="B33285" s="1" t="s">
        <v>97935</v>
      </c>
      <c r="C33285" s="1" t="s">
        <v>97936</v>
      </c>
      <c r="D33285" s="1">
        <v>282.0</v>
      </c>
    </row>
    <row r="33286">
      <c r="A33286" s="1" t="s">
        <v>16015</v>
      </c>
      <c r="B33286" s="1" t="s">
        <v>16016</v>
      </c>
      <c r="C33286" s="1" t="s">
        <v>97937</v>
      </c>
      <c r="D33286" s="1">
        <v>171.0</v>
      </c>
    </row>
    <row r="33287">
      <c r="A33287" s="1" t="s">
        <v>97938</v>
      </c>
      <c r="B33287" s="1" t="s">
        <v>50457</v>
      </c>
      <c r="C33287" s="1" t="s">
        <v>97939</v>
      </c>
      <c r="D33287" s="1">
        <v>29.0</v>
      </c>
    </row>
    <row r="33288">
      <c r="A33288" s="1" t="s">
        <v>97940</v>
      </c>
      <c r="B33288" s="1" t="s">
        <v>97941</v>
      </c>
      <c r="C33288" s="1" t="s">
        <v>97942</v>
      </c>
      <c r="D33288" s="1">
        <v>179.0</v>
      </c>
    </row>
    <row r="33289">
      <c r="A33289" s="1" t="s">
        <v>97943</v>
      </c>
      <c r="B33289" s="1" t="s">
        <v>97944</v>
      </c>
      <c r="C33289" s="1" t="s">
        <v>97945</v>
      </c>
      <c r="D33289" s="1">
        <v>189.0</v>
      </c>
    </row>
    <row r="33290">
      <c r="A33290" s="1" t="s">
        <v>97946</v>
      </c>
      <c r="B33290" s="1" t="s">
        <v>97947</v>
      </c>
      <c r="C33290" s="1" t="s">
        <v>97948</v>
      </c>
      <c r="D33290" s="1">
        <v>305.0</v>
      </c>
    </row>
    <row r="33291">
      <c r="A33291" s="1" t="s">
        <v>97949</v>
      </c>
      <c r="B33291" s="1" t="s">
        <v>97950</v>
      </c>
      <c r="C33291" s="1" t="s">
        <v>97951</v>
      </c>
      <c r="D33291" s="1">
        <v>555.0</v>
      </c>
    </row>
    <row r="33292">
      <c r="A33292" s="1" t="s">
        <v>97952</v>
      </c>
      <c r="B33292" s="1" t="s">
        <v>97953</v>
      </c>
      <c r="C33292" s="1" t="s">
        <v>97954</v>
      </c>
      <c r="D33292" s="1">
        <v>297.0</v>
      </c>
    </row>
    <row r="33293">
      <c r="A33293" s="1" t="s">
        <v>97955</v>
      </c>
      <c r="B33293" s="1" t="s">
        <v>97956</v>
      </c>
      <c r="C33293" s="1" t="s">
        <v>97957</v>
      </c>
      <c r="D33293" s="1">
        <v>32.0</v>
      </c>
    </row>
    <row r="33294">
      <c r="A33294" s="1" t="s">
        <v>97958</v>
      </c>
      <c r="B33294" s="1" t="s">
        <v>97959</v>
      </c>
      <c r="C33294" s="1" t="s">
        <v>97960</v>
      </c>
      <c r="D33294" s="1">
        <v>408.0</v>
      </c>
    </row>
    <row r="33295">
      <c r="A33295" s="1" t="s">
        <v>97961</v>
      </c>
      <c r="B33295" s="1" t="s">
        <v>97962</v>
      </c>
      <c r="C33295" s="1" t="s">
        <v>97963</v>
      </c>
      <c r="D33295" s="1">
        <v>64.0</v>
      </c>
    </row>
    <row r="33296">
      <c r="A33296" s="1" t="s">
        <v>97964</v>
      </c>
      <c r="B33296" s="1" t="s">
        <v>97965</v>
      </c>
      <c r="C33296" s="1" t="s">
        <v>97966</v>
      </c>
      <c r="D33296" s="1">
        <v>161.0</v>
      </c>
    </row>
    <row r="33297">
      <c r="A33297" s="1" t="s">
        <v>97967</v>
      </c>
      <c r="B33297" s="1" t="s">
        <v>97968</v>
      </c>
      <c r="C33297" s="1" t="s">
        <v>97969</v>
      </c>
      <c r="D33297" s="1">
        <v>599.0</v>
      </c>
    </row>
    <row r="33298">
      <c r="A33298" s="1" t="s">
        <v>97970</v>
      </c>
      <c r="B33298" s="1" t="s">
        <v>97971</v>
      </c>
      <c r="C33298" s="1" t="s">
        <v>97972</v>
      </c>
      <c r="D33298" s="1">
        <v>279.0</v>
      </c>
    </row>
    <row r="33299">
      <c r="A33299" s="1" t="s">
        <v>97973</v>
      </c>
      <c r="B33299" s="1" t="s">
        <v>97974</v>
      </c>
      <c r="C33299" s="1" t="s">
        <v>97975</v>
      </c>
      <c r="D33299" s="1">
        <v>345.0</v>
      </c>
    </row>
    <row r="33300">
      <c r="A33300" s="1" t="s">
        <v>97976</v>
      </c>
      <c r="B33300" s="1" t="s">
        <v>97977</v>
      </c>
      <c r="C33300" s="1" t="s">
        <v>97978</v>
      </c>
      <c r="D33300" s="1">
        <v>1137.0</v>
      </c>
    </row>
    <row r="33301">
      <c r="A33301" s="1" t="s">
        <v>97979</v>
      </c>
      <c r="B33301" s="1" t="s">
        <v>97980</v>
      </c>
      <c r="C33301" s="1" t="s">
        <v>97981</v>
      </c>
      <c r="D33301" s="1">
        <v>354.0</v>
      </c>
    </row>
    <row r="33302">
      <c r="A33302" s="1" t="s">
        <v>97982</v>
      </c>
      <c r="B33302" s="1" t="s">
        <v>97983</v>
      </c>
      <c r="C33302" s="1" t="s">
        <v>97984</v>
      </c>
      <c r="D33302" s="1">
        <v>108.0</v>
      </c>
    </row>
    <row r="33303">
      <c r="A33303" s="1" t="s">
        <v>97985</v>
      </c>
      <c r="B33303" s="1" t="s">
        <v>97986</v>
      </c>
      <c r="C33303" s="1" t="s">
        <v>97987</v>
      </c>
      <c r="D33303" s="1">
        <v>67.0</v>
      </c>
    </row>
    <row r="33304">
      <c r="A33304" s="1" t="s">
        <v>97988</v>
      </c>
      <c r="B33304" s="1" t="s">
        <v>97989</v>
      </c>
      <c r="C33304" s="1" t="s">
        <v>97990</v>
      </c>
      <c r="D33304" s="1">
        <v>311.0</v>
      </c>
    </row>
    <row r="33305">
      <c r="A33305" s="1" t="s">
        <v>97991</v>
      </c>
      <c r="B33305" s="1" t="s">
        <v>97992</v>
      </c>
      <c r="C33305" s="1" t="s">
        <v>97993</v>
      </c>
      <c r="D33305" s="1">
        <v>516.0</v>
      </c>
    </row>
    <row r="33306">
      <c r="A33306" s="1" t="s">
        <v>97994</v>
      </c>
      <c r="B33306" s="1" t="s">
        <v>97995</v>
      </c>
      <c r="C33306" s="1" t="s">
        <v>97996</v>
      </c>
      <c r="D33306" s="1">
        <v>16.0</v>
      </c>
    </row>
    <row r="33307">
      <c r="A33307" s="1" t="s">
        <v>97997</v>
      </c>
      <c r="B33307" s="1" t="s">
        <v>97998</v>
      </c>
      <c r="C33307" s="1" t="s">
        <v>97999</v>
      </c>
      <c r="D33307" s="1">
        <v>1331.0</v>
      </c>
    </row>
    <row r="33308">
      <c r="A33308" s="1" t="s">
        <v>98000</v>
      </c>
      <c r="B33308" s="1" t="s">
        <v>98001</v>
      </c>
      <c r="C33308" s="1" t="s">
        <v>98002</v>
      </c>
      <c r="D33308" s="1">
        <v>159.0</v>
      </c>
    </row>
    <row r="33309">
      <c r="A33309" s="1" t="s">
        <v>98003</v>
      </c>
      <c r="B33309" s="1" t="s">
        <v>98004</v>
      </c>
      <c r="C33309" s="1" t="s">
        <v>98005</v>
      </c>
      <c r="D33309" s="1">
        <v>954.0</v>
      </c>
    </row>
    <row r="33310">
      <c r="A33310" s="1" t="s">
        <v>98006</v>
      </c>
      <c r="B33310" s="1" t="s">
        <v>98007</v>
      </c>
      <c r="C33310" s="1" t="s">
        <v>98008</v>
      </c>
      <c r="D33310" s="1">
        <v>6.0</v>
      </c>
    </row>
    <row r="33311">
      <c r="A33311" s="1" t="s">
        <v>98009</v>
      </c>
      <c r="B33311" s="1" t="s">
        <v>98010</v>
      </c>
      <c r="C33311" s="1" t="s">
        <v>98011</v>
      </c>
      <c r="D33311" s="1">
        <v>77.0</v>
      </c>
    </row>
    <row r="33312">
      <c r="A33312" s="1" t="s">
        <v>98012</v>
      </c>
      <c r="B33312" s="1" t="s">
        <v>98013</v>
      </c>
      <c r="C33312" s="1" t="s">
        <v>98014</v>
      </c>
      <c r="D33312" s="1">
        <v>546.0</v>
      </c>
    </row>
    <row r="33313">
      <c r="A33313" s="1" t="s">
        <v>98015</v>
      </c>
      <c r="B33313" s="1" t="s">
        <v>98016</v>
      </c>
      <c r="C33313" s="1" t="s">
        <v>98017</v>
      </c>
      <c r="D33313" s="1">
        <v>433.0</v>
      </c>
    </row>
    <row r="33314">
      <c r="A33314" s="1" t="s">
        <v>98018</v>
      </c>
      <c r="B33314" s="1" t="s">
        <v>98019</v>
      </c>
      <c r="C33314" s="1" t="s">
        <v>98020</v>
      </c>
      <c r="D33314" s="1">
        <v>1012.0</v>
      </c>
    </row>
    <row r="33315">
      <c r="A33315" s="1" t="s">
        <v>98021</v>
      </c>
      <c r="B33315" s="1" t="s">
        <v>98022</v>
      </c>
      <c r="C33315" s="1" t="s">
        <v>98023</v>
      </c>
      <c r="D33315" s="1">
        <v>499.0</v>
      </c>
    </row>
    <row r="33316">
      <c r="A33316" s="1" t="s">
        <v>98024</v>
      </c>
      <c r="B33316" s="1" t="s">
        <v>98025</v>
      </c>
      <c r="C33316" s="1" t="s">
        <v>98026</v>
      </c>
      <c r="D33316" s="1">
        <v>969.0</v>
      </c>
    </row>
    <row r="33317">
      <c r="A33317" s="1" t="s">
        <v>98027</v>
      </c>
      <c r="B33317" s="1" t="s">
        <v>98027</v>
      </c>
      <c r="C33317" s="1" t="s">
        <v>98028</v>
      </c>
      <c r="D33317" s="1">
        <v>242.0</v>
      </c>
    </row>
    <row r="33318">
      <c r="A33318" s="1" t="s">
        <v>98029</v>
      </c>
      <c r="B33318" s="1" t="s">
        <v>98030</v>
      </c>
      <c r="C33318" s="1" t="s">
        <v>98031</v>
      </c>
      <c r="D33318" s="1">
        <v>597.0</v>
      </c>
    </row>
    <row r="33319">
      <c r="A33319" s="1" t="s">
        <v>98032</v>
      </c>
      <c r="B33319" s="1" t="s">
        <v>98033</v>
      </c>
      <c r="C33319" s="1" t="s">
        <v>98034</v>
      </c>
      <c r="D33319" s="1">
        <v>37.0</v>
      </c>
    </row>
    <row r="33320">
      <c r="A33320" s="1" t="s">
        <v>98035</v>
      </c>
      <c r="B33320" s="1" t="s">
        <v>98036</v>
      </c>
      <c r="C33320" s="1" t="s">
        <v>98037</v>
      </c>
      <c r="D33320" s="1">
        <v>206.0</v>
      </c>
    </row>
    <row r="33321">
      <c r="A33321" s="1" t="s">
        <v>98038</v>
      </c>
      <c r="B33321" s="1" t="s">
        <v>98039</v>
      </c>
      <c r="C33321" s="1" t="s">
        <v>98040</v>
      </c>
      <c r="D33321" s="1">
        <v>640.0</v>
      </c>
    </row>
    <row r="33322">
      <c r="A33322" s="1" t="s">
        <v>98041</v>
      </c>
      <c r="B33322" s="1" t="s">
        <v>98042</v>
      </c>
      <c r="C33322" s="1" t="s">
        <v>98043</v>
      </c>
      <c r="D33322" s="1">
        <v>255.0</v>
      </c>
    </row>
    <row r="33323">
      <c r="A33323" s="1" t="s">
        <v>98044</v>
      </c>
      <c r="B33323" s="1" t="s">
        <v>98045</v>
      </c>
      <c r="C33323" s="1" t="s">
        <v>98046</v>
      </c>
      <c r="D33323" s="1">
        <v>134.0</v>
      </c>
    </row>
    <row r="33324">
      <c r="A33324" s="1" t="s">
        <v>98047</v>
      </c>
      <c r="B33324" s="1" t="s">
        <v>98048</v>
      </c>
      <c r="C33324" s="1" t="s">
        <v>98049</v>
      </c>
      <c r="D33324" s="1">
        <v>342.0</v>
      </c>
    </row>
    <row r="33325">
      <c r="A33325" s="1" t="s">
        <v>98050</v>
      </c>
      <c r="B33325" s="1" t="s">
        <v>98051</v>
      </c>
      <c r="C33325" s="1" t="s">
        <v>98052</v>
      </c>
      <c r="D33325" s="1">
        <v>339.0</v>
      </c>
    </row>
    <row r="33326">
      <c r="A33326" s="1" t="s">
        <v>98053</v>
      </c>
      <c r="B33326" s="1" t="s">
        <v>98054</v>
      </c>
      <c r="C33326" s="1" t="s">
        <v>98055</v>
      </c>
      <c r="D33326" s="1">
        <v>99.0</v>
      </c>
    </row>
    <row r="33327">
      <c r="A33327" s="1" t="s">
        <v>98056</v>
      </c>
      <c r="B33327" s="1" t="s">
        <v>98057</v>
      </c>
      <c r="C33327" s="1" t="s">
        <v>98058</v>
      </c>
      <c r="D33327" s="1">
        <v>169.0</v>
      </c>
    </row>
    <row r="33328">
      <c r="A33328" s="1" t="s">
        <v>98059</v>
      </c>
      <c r="B33328" s="1" t="s">
        <v>98060</v>
      </c>
      <c r="C33328" s="1" t="s">
        <v>98061</v>
      </c>
      <c r="D33328" s="1">
        <v>32.0</v>
      </c>
    </row>
    <row r="33329">
      <c r="A33329" s="1" t="s">
        <v>98062</v>
      </c>
      <c r="B33329" s="1" t="s">
        <v>98063</v>
      </c>
      <c r="C33329" s="1" t="s">
        <v>98064</v>
      </c>
      <c r="D33329" s="1">
        <v>368.0</v>
      </c>
    </row>
    <row r="33330">
      <c r="A33330" s="1" t="s">
        <v>98065</v>
      </c>
      <c r="B33330" s="1" t="s">
        <v>98066</v>
      </c>
      <c r="C33330" s="1" t="s">
        <v>98067</v>
      </c>
      <c r="D33330" s="1">
        <v>378.0</v>
      </c>
    </row>
    <row r="33331">
      <c r="A33331" s="1" t="s">
        <v>98068</v>
      </c>
      <c r="B33331" s="1" t="s">
        <v>98069</v>
      </c>
      <c r="C33331" s="1" t="s">
        <v>98070</v>
      </c>
      <c r="D33331" s="1">
        <v>127.0</v>
      </c>
    </row>
    <row r="33332">
      <c r="A33332" s="1" t="s">
        <v>98071</v>
      </c>
      <c r="B33332" s="1" t="s">
        <v>98072</v>
      </c>
      <c r="C33332" s="1" t="s">
        <v>98073</v>
      </c>
      <c r="D33332" s="1">
        <v>139.0</v>
      </c>
    </row>
    <row r="33333">
      <c r="A33333" s="1" t="s">
        <v>98074</v>
      </c>
      <c r="B33333" s="1" t="s">
        <v>98075</v>
      </c>
      <c r="C33333" s="1" t="s">
        <v>98076</v>
      </c>
      <c r="D33333" s="1">
        <v>263.0</v>
      </c>
    </row>
    <row r="33334">
      <c r="A33334" s="1" t="s">
        <v>98077</v>
      </c>
      <c r="B33334" s="1" t="s">
        <v>98077</v>
      </c>
      <c r="C33334" s="1" t="s">
        <v>98078</v>
      </c>
      <c r="D33334" s="1">
        <v>957.0</v>
      </c>
    </row>
    <row r="33335">
      <c r="A33335" s="1" t="s">
        <v>98079</v>
      </c>
      <c r="B33335" s="1" t="s">
        <v>98080</v>
      </c>
      <c r="C33335" s="1" t="s">
        <v>98081</v>
      </c>
      <c r="D33335" s="1">
        <v>987.0</v>
      </c>
    </row>
    <row r="33336">
      <c r="A33336" s="1" t="s">
        <v>98082</v>
      </c>
      <c r="B33336" s="1" t="s">
        <v>98083</v>
      </c>
      <c r="C33336" s="1" t="s">
        <v>98084</v>
      </c>
      <c r="D33336" s="1">
        <v>571.0</v>
      </c>
    </row>
    <row r="33337">
      <c r="A33337" s="1" t="s">
        <v>98085</v>
      </c>
      <c r="B33337" s="1" t="s">
        <v>98086</v>
      </c>
      <c r="C33337" s="1" t="s">
        <v>98087</v>
      </c>
      <c r="D33337" s="1">
        <v>1299.0</v>
      </c>
    </row>
    <row r="33338">
      <c r="A33338" s="1" t="s">
        <v>98088</v>
      </c>
      <c r="B33338" s="1" t="s">
        <v>98088</v>
      </c>
      <c r="C33338" s="1" t="s">
        <v>98089</v>
      </c>
      <c r="D33338" s="1">
        <v>92.0</v>
      </c>
    </row>
    <row r="33339">
      <c r="A33339" s="1" t="s">
        <v>98090</v>
      </c>
      <c r="B33339" s="1" t="s">
        <v>98091</v>
      </c>
      <c r="C33339" s="1" t="s">
        <v>98092</v>
      </c>
      <c r="D33339" s="1">
        <v>7.0</v>
      </c>
    </row>
    <row r="33340">
      <c r="A33340" s="1" t="s">
        <v>98093</v>
      </c>
      <c r="B33340" s="1" t="s">
        <v>98094</v>
      </c>
      <c r="C33340" s="1" t="s">
        <v>98095</v>
      </c>
      <c r="D33340" s="1">
        <v>16.0</v>
      </c>
    </row>
    <row r="33341">
      <c r="A33341" s="1" t="s">
        <v>98096</v>
      </c>
      <c r="B33341" s="1" t="s">
        <v>98097</v>
      </c>
      <c r="C33341" s="1" t="s">
        <v>98098</v>
      </c>
      <c r="D33341" s="1">
        <v>299.0</v>
      </c>
    </row>
    <row r="33342">
      <c r="A33342" s="1" t="s">
        <v>98099</v>
      </c>
      <c r="B33342" s="1" t="s">
        <v>98100</v>
      </c>
      <c r="C33342" s="1" t="s">
        <v>98101</v>
      </c>
      <c r="D33342" s="1">
        <v>100.0</v>
      </c>
    </row>
    <row r="33343">
      <c r="A33343" s="1" t="s">
        <v>98102</v>
      </c>
      <c r="B33343" s="1" t="s">
        <v>98103</v>
      </c>
      <c r="C33343" s="1" t="s">
        <v>98104</v>
      </c>
      <c r="D33343" s="1">
        <v>172.0</v>
      </c>
    </row>
    <row r="33344">
      <c r="A33344" s="1" t="s">
        <v>98105</v>
      </c>
      <c r="B33344" s="1" t="s">
        <v>98106</v>
      </c>
      <c r="C33344" s="1" t="s">
        <v>98107</v>
      </c>
      <c r="D33344" s="1">
        <v>1781.0</v>
      </c>
    </row>
    <row r="33345">
      <c r="A33345" s="1" t="s">
        <v>98108</v>
      </c>
      <c r="B33345" s="1" t="s">
        <v>98109</v>
      </c>
      <c r="C33345" s="1" t="s">
        <v>98110</v>
      </c>
      <c r="D33345" s="1">
        <v>144.0</v>
      </c>
    </row>
    <row r="33346">
      <c r="A33346" s="1" t="s">
        <v>98111</v>
      </c>
      <c r="B33346" s="1" t="s">
        <v>98112</v>
      </c>
      <c r="C33346" s="1" t="s">
        <v>98113</v>
      </c>
      <c r="D33346" s="1">
        <v>473.0</v>
      </c>
    </row>
    <row r="33347">
      <c r="A33347" s="1" t="s">
        <v>98114</v>
      </c>
      <c r="B33347" s="1" t="s">
        <v>98115</v>
      </c>
      <c r="C33347" s="1" t="s">
        <v>98116</v>
      </c>
      <c r="D33347" s="1">
        <v>573.0</v>
      </c>
    </row>
    <row r="33348">
      <c r="A33348" s="1" t="s">
        <v>98117</v>
      </c>
      <c r="B33348" s="1" t="s">
        <v>98118</v>
      </c>
      <c r="C33348" s="1" t="s">
        <v>98119</v>
      </c>
      <c r="D33348" s="1">
        <v>955.0</v>
      </c>
    </row>
    <row r="33349">
      <c r="A33349" s="1" t="s">
        <v>98120</v>
      </c>
      <c r="B33349" s="1" t="s">
        <v>98121</v>
      </c>
      <c r="C33349" s="1" t="s">
        <v>98122</v>
      </c>
      <c r="D33349" s="1">
        <v>685.0</v>
      </c>
    </row>
    <row r="33350">
      <c r="A33350" s="1" t="s">
        <v>98123</v>
      </c>
      <c r="B33350" s="1" t="s">
        <v>98124</v>
      </c>
      <c r="C33350" s="1" t="s">
        <v>98125</v>
      </c>
      <c r="D33350" s="1">
        <v>942.0</v>
      </c>
    </row>
    <row r="33351">
      <c r="A33351" s="1" t="s">
        <v>98126</v>
      </c>
      <c r="B33351" s="1" t="s">
        <v>98127</v>
      </c>
      <c r="C33351" s="1" t="s">
        <v>98128</v>
      </c>
      <c r="D33351" s="1">
        <v>144.0</v>
      </c>
    </row>
    <row r="33352">
      <c r="A33352" s="1" t="s">
        <v>98129</v>
      </c>
      <c r="B33352" s="1" t="s">
        <v>98130</v>
      </c>
      <c r="C33352" s="1" t="s">
        <v>98131</v>
      </c>
      <c r="D33352" s="1">
        <v>573.0</v>
      </c>
    </row>
    <row r="33353">
      <c r="A33353" s="1" t="s">
        <v>98132</v>
      </c>
      <c r="B33353" s="1" t="s">
        <v>98133</v>
      </c>
      <c r="C33353" s="1" t="s">
        <v>98134</v>
      </c>
      <c r="D33353" s="1">
        <v>68.0</v>
      </c>
    </row>
    <row r="33354">
      <c r="A33354" s="1" t="s">
        <v>98135</v>
      </c>
      <c r="B33354" s="1" t="s">
        <v>98136</v>
      </c>
      <c r="C33354" s="1" t="s">
        <v>98137</v>
      </c>
      <c r="D33354" s="1">
        <v>466.0</v>
      </c>
    </row>
    <row r="33355">
      <c r="A33355" s="1" t="s">
        <v>98138</v>
      </c>
      <c r="B33355" s="1" t="s">
        <v>98139</v>
      </c>
      <c r="C33355" s="1" t="s">
        <v>98140</v>
      </c>
      <c r="D33355" s="1">
        <v>1113.0</v>
      </c>
    </row>
    <row r="33356">
      <c r="A33356" s="1" t="s">
        <v>98141</v>
      </c>
      <c r="B33356" s="1" t="s">
        <v>98142</v>
      </c>
      <c r="C33356" s="1" t="s">
        <v>98143</v>
      </c>
      <c r="D33356" s="1">
        <v>111.0</v>
      </c>
    </row>
    <row r="33357">
      <c r="A33357" s="1" t="s">
        <v>98144</v>
      </c>
      <c r="B33357" s="1" t="s">
        <v>98145</v>
      </c>
      <c r="C33357" s="1" t="s">
        <v>98146</v>
      </c>
      <c r="D33357" s="1">
        <v>982.0</v>
      </c>
    </row>
    <row r="33358">
      <c r="A33358" s="1" t="s">
        <v>98147</v>
      </c>
      <c r="B33358" s="1" t="s">
        <v>98148</v>
      </c>
      <c r="C33358" s="1" t="s">
        <v>98149</v>
      </c>
      <c r="D33358" s="1">
        <v>188.0</v>
      </c>
    </row>
    <row r="33359">
      <c r="A33359" s="1" t="s">
        <v>98150</v>
      </c>
      <c r="B33359" s="1" t="s">
        <v>98151</v>
      </c>
      <c r="C33359" s="1" t="s">
        <v>98152</v>
      </c>
      <c r="D33359" s="1">
        <v>3699.0</v>
      </c>
    </row>
    <row r="33360">
      <c r="A33360" s="1" t="s">
        <v>98153</v>
      </c>
      <c r="B33360" s="1" t="s">
        <v>98154</v>
      </c>
      <c r="C33360" s="1" t="s">
        <v>98155</v>
      </c>
      <c r="D33360" s="1">
        <v>1349.0</v>
      </c>
    </row>
    <row r="33361">
      <c r="A33361" s="1" t="s">
        <v>98156</v>
      </c>
      <c r="B33361" s="1" t="s">
        <v>98157</v>
      </c>
      <c r="C33361" s="1" t="s">
        <v>98158</v>
      </c>
      <c r="D33361" s="1">
        <v>4525.0</v>
      </c>
    </row>
    <row r="33362">
      <c r="A33362" s="1" t="s">
        <v>98159</v>
      </c>
      <c r="B33362" s="1" t="s">
        <v>98160</v>
      </c>
      <c r="C33362" s="1" t="s">
        <v>98161</v>
      </c>
      <c r="D33362" s="1">
        <v>126.0</v>
      </c>
    </row>
    <row r="33363">
      <c r="A33363" s="1" t="s">
        <v>98162</v>
      </c>
      <c r="B33363" s="1" t="s">
        <v>98163</v>
      </c>
      <c r="C33363" s="1" t="s">
        <v>98164</v>
      </c>
      <c r="D33363" s="1">
        <v>699.0</v>
      </c>
    </row>
    <row r="33364">
      <c r="A33364" s="1" t="s">
        <v>98165</v>
      </c>
      <c r="B33364" s="1" t="s">
        <v>98166</v>
      </c>
      <c r="C33364" s="1" t="s">
        <v>98167</v>
      </c>
      <c r="D33364" s="1">
        <v>89.0</v>
      </c>
    </row>
    <row r="33365">
      <c r="A33365" s="1" t="s">
        <v>98168</v>
      </c>
      <c r="B33365" s="1" t="s">
        <v>98169</v>
      </c>
      <c r="C33365" s="1" t="s">
        <v>98170</v>
      </c>
      <c r="D33365" s="1">
        <v>80.0</v>
      </c>
    </row>
    <row r="33366">
      <c r="A33366" s="1" t="s">
        <v>98171</v>
      </c>
      <c r="B33366" s="1" t="s">
        <v>98172</v>
      </c>
      <c r="C33366" s="1" t="s">
        <v>98173</v>
      </c>
      <c r="D33366" s="1">
        <v>186.0</v>
      </c>
    </row>
    <row r="33367">
      <c r="A33367" s="1" t="s">
        <v>98174</v>
      </c>
      <c r="B33367" s="1" t="s">
        <v>98175</v>
      </c>
      <c r="C33367" s="1" t="s">
        <v>98176</v>
      </c>
      <c r="D33367" s="1">
        <v>45.0</v>
      </c>
    </row>
    <row r="33368">
      <c r="A33368" s="1" t="s">
        <v>98177</v>
      </c>
      <c r="B33368" s="1" t="s">
        <v>98177</v>
      </c>
      <c r="C33368" s="1" t="s">
        <v>98178</v>
      </c>
      <c r="D33368" s="1">
        <v>1192.0</v>
      </c>
    </row>
    <row r="33369">
      <c r="A33369" s="1" t="s">
        <v>98179</v>
      </c>
      <c r="B33369" s="1" t="s">
        <v>98180</v>
      </c>
      <c r="C33369" s="1" t="s">
        <v>98181</v>
      </c>
      <c r="D33369" s="1">
        <v>2093.0</v>
      </c>
    </row>
    <row r="33370">
      <c r="A33370" s="1" t="s">
        <v>98182</v>
      </c>
      <c r="B33370" s="1" t="s">
        <v>98183</v>
      </c>
      <c r="C33370" s="1" t="s">
        <v>98184</v>
      </c>
      <c r="D33370" s="1">
        <v>3463.0</v>
      </c>
    </row>
    <row r="33371">
      <c r="A33371" s="1" t="s">
        <v>98185</v>
      </c>
      <c r="B33371" s="1" t="s">
        <v>98186</v>
      </c>
      <c r="C33371" s="1" t="s">
        <v>98187</v>
      </c>
      <c r="D33371" s="1">
        <v>568.0</v>
      </c>
    </row>
    <row r="33372">
      <c r="A33372" s="1" t="s">
        <v>98188</v>
      </c>
      <c r="B33372" s="1" t="s">
        <v>98189</v>
      </c>
      <c r="C33372" s="1" t="s">
        <v>98190</v>
      </c>
      <c r="D33372" s="1">
        <v>299.0</v>
      </c>
    </row>
    <row r="33373">
      <c r="A33373" s="1" t="s">
        <v>98191</v>
      </c>
      <c r="B33373" s="1" t="s">
        <v>98192</v>
      </c>
      <c r="C33373" s="1" t="s">
        <v>98193</v>
      </c>
      <c r="D33373" s="1">
        <v>120.0</v>
      </c>
    </row>
    <row r="33374">
      <c r="A33374" s="1" t="s">
        <v>98194</v>
      </c>
      <c r="B33374" s="1" t="s">
        <v>98195</v>
      </c>
      <c r="C33374" s="1" t="s">
        <v>98196</v>
      </c>
      <c r="D33374" s="1">
        <v>82.0</v>
      </c>
    </row>
    <row r="33375">
      <c r="A33375" s="1" t="s">
        <v>98197</v>
      </c>
      <c r="B33375" s="1" t="s">
        <v>98198</v>
      </c>
      <c r="C33375" s="1" t="s">
        <v>98199</v>
      </c>
      <c r="D33375" s="1">
        <v>393.0</v>
      </c>
    </row>
    <row r="33376">
      <c r="A33376" s="1" t="s">
        <v>98200</v>
      </c>
      <c r="B33376" s="1" t="s">
        <v>98201</v>
      </c>
      <c r="C33376" s="1" t="s">
        <v>98202</v>
      </c>
      <c r="D33376" s="1">
        <v>209.0</v>
      </c>
    </row>
    <row r="33377">
      <c r="A33377" s="1" t="s">
        <v>98203</v>
      </c>
      <c r="B33377" s="1" t="s">
        <v>98204</v>
      </c>
      <c r="C33377" s="1" t="s">
        <v>98205</v>
      </c>
      <c r="D33377" s="1">
        <v>207.0</v>
      </c>
    </row>
    <row r="33378">
      <c r="A33378" s="1" t="s">
        <v>98206</v>
      </c>
      <c r="B33378" s="1" t="s">
        <v>98207</v>
      </c>
      <c r="C33378" s="1" t="s">
        <v>98208</v>
      </c>
      <c r="D33378" s="1">
        <v>1228.0</v>
      </c>
    </row>
    <row r="33379">
      <c r="A33379" s="1" t="s">
        <v>98209</v>
      </c>
      <c r="B33379" s="1" t="s">
        <v>98210</v>
      </c>
      <c r="C33379" s="1" t="s">
        <v>98211</v>
      </c>
      <c r="D33379" s="1">
        <v>250.0</v>
      </c>
    </row>
    <row r="33380">
      <c r="A33380" s="1" t="s">
        <v>98212</v>
      </c>
      <c r="B33380" s="1" t="s">
        <v>98213</v>
      </c>
      <c r="C33380" s="1" t="s">
        <v>98214</v>
      </c>
      <c r="D33380" s="1">
        <v>273.0</v>
      </c>
    </row>
    <row r="33381">
      <c r="A33381" s="1" t="s">
        <v>98215</v>
      </c>
      <c r="B33381" s="1" t="s">
        <v>98216</v>
      </c>
      <c r="C33381" s="1" t="s">
        <v>98217</v>
      </c>
      <c r="D33381" s="1">
        <v>337.0</v>
      </c>
    </row>
    <row r="33382">
      <c r="A33382" s="1" t="s">
        <v>85150</v>
      </c>
      <c r="B33382" s="1" t="s">
        <v>85151</v>
      </c>
      <c r="C33382" s="1" t="s">
        <v>98218</v>
      </c>
      <c r="D33382" s="1">
        <v>269.0</v>
      </c>
    </row>
    <row r="33383">
      <c r="A33383" s="1" t="s">
        <v>98219</v>
      </c>
      <c r="B33383" s="1" t="s">
        <v>98220</v>
      </c>
      <c r="C33383" s="1" t="s">
        <v>98221</v>
      </c>
      <c r="D33383" s="1">
        <v>201.0</v>
      </c>
    </row>
    <row r="33384">
      <c r="A33384" s="1" t="s">
        <v>98222</v>
      </c>
      <c r="B33384" s="1" t="s">
        <v>98223</v>
      </c>
      <c r="C33384" s="1" t="s">
        <v>98224</v>
      </c>
      <c r="D33384" s="1">
        <v>1249.0</v>
      </c>
    </row>
    <row r="33385">
      <c r="A33385" s="1" t="s">
        <v>98225</v>
      </c>
      <c r="B33385" s="1" t="s">
        <v>98226</v>
      </c>
      <c r="C33385" s="1" t="s">
        <v>98227</v>
      </c>
      <c r="D33385" s="1">
        <v>115.0</v>
      </c>
    </row>
    <row r="33386">
      <c r="A33386" s="1" t="s">
        <v>98228</v>
      </c>
      <c r="B33386" s="1" t="s">
        <v>98229</v>
      </c>
      <c r="C33386" s="1" t="s">
        <v>98230</v>
      </c>
      <c r="D33386" s="1">
        <v>63.0</v>
      </c>
    </row>
    <row r="33387">
      <c r="A33387" s="1" t="s">
        <v>3552</v>
      </c>
      <c r="B33387" s="1" t="s">
        <v>3553</v>
      </c>
      <c r="C33387" s="1" t="s">
        <v>98231</v>
      </c>
      <c r="D33387" s="1">
        <v>2283.0</v>
      </c>
    </row>
    <row r="33388">
      <c r="A33388" s="1" t="s">
        <v>98232</v>
      </c>
      <c r="B33388" s="1" t="s">
        <v>98233</v>
      </c>
      <c r="C33388" s="1" t="s">
        <v>98234</v>
      </c>
      <c r="D33388" s="1">
        <v>439.0</v>
      </c>
    </row>
    <row r="33389">
      <c r="A33389" s="1" t="s">
        <v>98235</v>
      </c>
      <c r="B33389" s="1" t="s">
        <v>98236</v>
      </c>
      <c r="C33389" s="1" t="s">
        <v>98237</v>
      </c>
      <c r="D33389" s="1">
        <v>275.0</v>
      </c>
    </row>
    <row r="33390">
      <c r="A33390" s="1" t="s">
        <v>98238</v>
      </c>
      <c r="B33390" s="1" t="s">
        <v>98239</v>
      </c>
      <c r="C33390" s="1" t="s">
        <v>98240</v>
      </c>
      <c r="D33390" s="1">
        <v>685.0</v>
      </c>
    </row>
    <row r="33391">
      <c r="A33391" s="1" t="s">
        <v>98241</v>
      </c>
      <c r="B33391" s="1" t="s">
        <v>98242</v>
      </c>
      <c r="C33391" s="1" t="s">
        <v>98243</v>
      </c>
      <c r="D33391" s="1">
        <v>205.0</v>
      </c>
    </row>
    <row r="33392">
      <c r="A33392" s="1" t="s">
        <v>98244</v>
      </c>
      <c r="B33392" s="1" t="s">
        <v>98245</v>
      </c>
      <c r="C33392" s="1" t="s">
        <v>98246</v>
      </c>
      <c r="D33392" s="1">
        <v>2577.0</v>
      </c>
    </row>
    <row r="33393">
      <c r="A33393" s="1" t="s">
        <v>98247</v>
      </c>
      <c r="B33393" s="1" t="s">
        <v>98248</v>
      </c>
      <c r="C33393" s="1" t="s">
        <v>98249</v>
      </c>
      <c r="D33393" s="1">
        <v>95.0</v>
      </c>
    </row>
    <row r="33394">
      <c r="A33394" s="1" t="s">
        <v>98250</v>
      </c>
      <c r="B33394" s="1" t="s">
        <v>98251</v>
      </c>
      <c r="C33394" s="1" t="s">
        <v>98252</v>
      </c>
      <c r="D33394" s="1">
        <v>47.0</v>
      </c>
    </row>
    <row r="33395">
      <c r="A33395" s="1" t="s">
        <v>98253</v>
      </c>
      <c r="B33395" s="1" t="s">
        <v>98254</v>
      </c>
      <c r="C33395" s="1" t="s">
        <v>98255</v>
      </c>
      <c r="D33395" s="1">
        <v>80.0</v>
      </c>
    </row>
    <row r="33396">
      <c r="A33396" s="1" t="s">
        <v>98256</v>
      </c>
      <c r="B33396" s="1" t="s">
        <v>98257</v>
      </c>
      <c r="C33396" s="1" t="s">
        <v>98258</v>
      </c>
      <c r="D33396" s="1">
        <v>288.0</v>
      </c>
    </row>
    <row r="33397">
      <c r="A33397" s="1" t="s">
        <v>98259</v>
      </c>
      <c r="B33397" s="1" t="s">
        <v>98260</v>
      </c>
      <c r="C33397" s="1" t="s">
        <v>98261</v>
      </c>
      <c r="D33397" s="1">
        <v>6578.0</v>
      </c>
    </row>
    <row r="33398">
      <c r="A33398" s="1" t="s">
        <v>98262</v>
      </c>
      <c r="B33398" s="1" t="s">
        <v>98263</v>
      </c>
      <c r="C33398" s="1" t="s">
        <v>98264</v>
      </c>
      <c r="D33398" s="1">
        <v>284.0</v>
      </c>
    </row>
    <row r="33399">
      <c r="A33399" s="1" t="s">
        <v>98265</v>
      </c>
      <c r="B33399" s="1" t="s">
        <v>98266</v>
      </c>
      <c r="C33399" s="1" t="s">
        <v>98267</v>
      </c>
      <c r="D33399" s="1">
        <v>217.0</v>
      </c>
    </row>
    <row r="33400">
      <c r="A33400" s="1" t="s">
        <v>98268</v>
      </c>
      <c r="B33400" s="1" t="s">
        <v>98269</v>
      </c>
      <c r="C33400" s="1" t="s">
        <v>98270</v>
      </c>
      <c r="D33400" s="1">
        <v>1187.0</v>
      </c>
    </row>
    <row r="33401">
      <c r="A33401" s="1" t="s">
        <v>98271</v>
      </c>
      <c r="B33401" s="1" t="s">
        <v>98272</v>
      </c>
      <c r="C33401" s="1" t="s">
        <v>98273</v>
      </c>
      <c r="D33401" s="1">
        <v>259.0</v>
      </c>
    </row>
    <row r="33402">
      <c r="A33402" s="1" t="s">
        <v>98274</v>
      </c>
      <c r="B33402" s="1" t="s">
        <v>98275</v>
      </c>
      <c r="C33402" s="1" t="s">
        <v>98276</v>
      </c>
      <c r="D33402" s="1">
        <v>1498.0</v>
      </c>
    </row>
    <row r="33403">
      <c r="A33403" s="1" t="s">
        <v>98277</v>
      </c>
      <c r="B33403" s="1" t="s">
        <v>98278</v>
      </c>
      <c r="C33403" s="1" t="s">
        <v>98279</v>
      </c>
      <c r="D33403" s="1">
        <v>589.0</v>
      </c>
    </row>
    <row r="33404">
      <c r="A33404" s="1" t="s">
        <v>98280</v>
      </c>
      <c r="B33404" s="1" t="s">
        <v>98281</v>
      </c>
      <c r="C33404" s="1" t="s">
        <v>98282</v>
      </c>
      <c r="D33404" s="1">
        <v>88.0</v>
      </c>
    </row>
    <row r="33405">
      <c r="A33405" s="1" t="s">
        <v>98283</v>
      </c>
      <c r="B33405" s="1" t="s">
        <v>98284</v>
      </c>
      <c r="C33405" s="1" t="s">
        <v>98285</v>
      </c>
      <c r="D33405" s="1">
        <v>159.0</v>
      </c>
    </row>
    <row r="33406">
      <c r="A33406" s="1" t="s">
        <v>98286</v>
      </c>
      <c r="B33406" s="1" t="s">
        <v>98287</v>
      </c>
      <c r="C33406" s="1" t="s">
        <v>98288</v>
      </c>
      <c r="D33406" s="1">
        <v>126.0</v>
      </c>
    </row>
    <row r="33407">
      <c r="A33407" s="1" t="s">
        <v>98289</v>
      </c>
      <c r="B33407" s="1" t="s">
        <v>98290</v>
      </c>
      <c r="C33407" s="1" t="s">
        <v>98291</v>
      </c>
      <c r="D33407" s="1">
        <v>219.0</v>
      </c>
    </row>
    <row r="33408">
      <c r="A33408" s="1" t="s">
        <v>98292</v>
      </c>
      <c r="B33408" s="1" t="s">
        <v>98293</v>
      </c>
      <c r="C33408" s="1" t="s">
        <v>98294</v>
      </c>
      <c r="D33408" s="1">
        <v>285.0</v>
      </c>
    </row>
    <row r="33409">
      <c r="A33409" s="1" t="s">
        <v>98295</v>
      </c>
      <c r="B33409" s="1" t="s">
        <v>98296</v>
      </c>
      <c r="C33409" s="1" t="s">
        <v>98297</v>
      </c>
      <c r="D33409" s="1">
        <v>393.0</v>
      </c>
    </row>
    <row r="33410">
      <c r="A33410" s="1" t="s">
        <v>98298</v>
      </c>
      <c r="B33410" s="1" t="s">
        <v>98299</v>
      </c>
      <c r="C33410" s="1" t="s">
        <v>98300</v>
      </c>
      <c r="D33410" s="1">
        <v>133.0</v>
      </c>
    </row>
    <row r="33411">
      <c r="A33411" s="1" t="s">
        <v>98301</v>
      </c>
      <c r="B33411" s="1" t="s">
        <v>98302</v>
      </c>
      <c r="C33411" s="1" t="s">
        <v>98303</v>
      </c>
      <c r="D33411" s="1">
        <v>659.0</v>
      </c>
    </row>
    <row r="33412">
      <c r="A33412" s="1" t="s">
        <v>98304</v>
      </c>
      <c r="B33412" s="1" t="s">
        <v>98305</v>
      </c>
      <c r="C33412" s="1" t="s">
        <v>98306</v>
      </c>
      <c r="D33412" s="1">
        <v>1712.0</v>
      </c>
    </row>
    <row r="33413">
      <c r="A33413" s="1" t="s">
        <v>98307</v>
      </c>
      <c r="B33413" s="1" t="s">
        <v>98308</v>
      </c>
      <c r="C33413" s="1" t="s">
        <v>98309</v>
      </c>
      <c r="D33413" s="1">
        <v>99.0</v>
      </c>
    </row>
    <row r="33414">
      <c r="A33414" s="1" t="s">
        <v>98310</v>
      </c>
      <c r="B33414" s="1" t="s">
        <v>98311</v>
      </c>
      <c r="C33414" s="1" t="s">
        <v>98312</v>
      </c>
      <c r="D33414" s="1">
        <v>260.0</v>
      </c>
    </row>
    <row r="33415">
      <c r="A33415" s="1" t="s">
        <v>98313</v>
      </c>
      <c r="B33415" s="1" t="s">
        <v>98314</v>
      </c>
      <c r="C33415" s="1" t="s">
        <v>98315</v>
      </c>
      <c r="D33415" s="1">
        <v>1559.0</v>
      </c>
    </row>
    <row r="33416">
      <c r="A33416" s="1" t="s">
        <v>98316</v>
      </c>
      <c r="B33416" s="1" t="s">
        <v>98317</v>
      </c>
      <c r="C33416" s="1" t="s">
        <v>98318</v>
      </c>
      <c r="D33416" s="1">
        <v>1477.0</v>
      </c>
    </row>
    <row r="33417">
      <c r="A33417" s="1" t="s">
        <v>98319</v>
      </c>
      <c r="B33417" s="1" t="s">
        <v>98320</v>
      </c>
      <c r="C33417" s="1" t="s">
        <v>98321</v>
      </c>
      <c r="D33417" s="1">
        <v>34.0</v>
      </c>
    </row>
    <row r="33418">
      <c r="A33418" s="1" t="s">
        <v>98322</v>
      </c>
      <c r="B33418" s="1" t="s">
        <v>98323</v>
      </c>
      <c r="C33418" s="1" t="s">
        <v>98324</v>
      </c>
      <c r="D33418" s="1">
        <v>3108.0</v>
      </c>
    </row>
    <row r="33419">
      <c r="A33419" s="1" t="s">
        <v>98325</v>
      </c>
      <c r="B33419" s="1" t="s">
        <v>98326</v>
      </c>
      <c r="C33419" s="1" t="s">
        <v>98327</v>
      </c>
      <c r="D33419" s="1">
        <v>1526.0</v>
      </c>
    </row>
    <row r="33420">
      <c r="A33420" s="1" t="s">
        <v>98328</v>
      </c>
      <c r="B33420" s="1" t="s">
        <v>98329</v>
      </c>
      <c r="C33420" s="1" t="s">
        <v>98330</v>
      </c>
      <c r="D33420" s="1">
        <v>44.0</v>
      </c>
    </row>
    <row r="33421">
      <c r="A33421" s="1" t="s">
        <v>24352</v>
      </c>
      <c r="B33421" s="1" t="s">
        <v>98331</v>
      </c>
      <c r="C33421" s="1" t="s">
        <v>98332</v>
      </c>
      <c r="D33421" s="1">
        <v>98.0</v>
      </c>
    </row>
    <row r="33422">
      <c r="A33422" s="1" t="s">
        <v>98333</v>
      </c>
      <c r="B33422" s="1" t="s">
        <v>98334</v>
      </c>
      <c r="C33422" s="1" t="s">
        <v>98335</v>
      </c>
      <c r="D33422" s="1">
        <v>503.0</v>
      </c>
    </row>
    <row r="33423">
      <c r="A33423" s="1" t="s">
        <v>98336</v>
      </c>
      <c r="B33423" s="1" t="s">
        <v>98337</v>
      </c>
      <c r="C33423" s="1" t="s">
        <v>98338</v>
      </c>
      <c r="D33423" s="1">
        <v>860.0</v>
      </c>
    </row>
    <row r="33424">
      <c r="A33424" s="1" t="s">
        <v>98339</v>
      </c>
      <c r="B33424" s="1" t="s">
        <v>98340</v>
      </c>
      <c r="C33424" s="1" t="s">
        <v>98341</v>
      </c>
      <c r="D33424" s="1">
        <v>380.0</v>
      </c>
    </row>
    <row r="33425">
      <c r="A33425" s="1" t="s">
        <v>98342</v>
      </c>
      <c r="B33425" s="1" t="s">
        <v>98343</v>
      </c>
      <c r="C33425" s="1" t="s">
        <v>98344</v>
      </c>
      <c r="D33425" s="1">
        <v>13.0</v>
      </c>
    </row>
    <row r="33426">
      <c r="A33426" s="1" t="s">
        <v>98345</v>
      </c>
      <c r="B33426" s="1" t="s">
        <v>98346</v>
      </c>
      <c r="C33426" s="1" t="s">
        <v>98347</v>
      </c>
      <c r="D33426" s="1">
        <v>649.0</v>
      </c>
    </row>
    <row r="33427">
      <c r="A33427" s="1" t="s">
        <v>98348</v>
      </c>
      <c r="B33427" s="1" t="s">
        <v>98349</v>
      </c>
      <c r="C33427" s="1" t="s">
        <v>98350</v>
      </c>
      <c r="D33427" s="1">
        <v>1290.0</v>
      </c>
    </row>
    <row r="33428">
      <c r="A33428" s="1" t="s">
        <v>98351</v>
      </c>
      <c r="B33428" s="1" t="s">
        <v>98352</v>
      </c>
      <c r="C33428" s="1" t="s">
        <v>98353</v>
      </c>
      <c r="D33428" s="1">
        <v>528.0</v>
      </c>
    </row>
    <row r="33429">
      <c r="A33429" s="1" t="s">
        <v>98354</v>
      </c>
      <c r="B33429" s="1" t="s">
        <v>98355</v>
      </c>
      <c r="C33429" s="1" t="s">
        <v>98356</v>
      </c>
      <c r="D33429" s="1">
        <v>737.0</v>
      </c>
    </row>
    <row r="33430">
      <c r="A33430" s="1" t="s">
        <v>98357</v>
      </c>
      <c r="B33430" s="1" t="s">
        <v>98358</v>
      </c>
      <c r="C33430" s="1" t="s">
        <v>98359</v>
      </c>
      <c r="D33430" s="1">
        <v>279.0</v>
      </c>
    </row>
    <row r="33431">
      <c r="A33431" s="1" t="s">
        <v>98360</v>
      </c>
      <c r="B33431" s="1" t="s">
        <v>98361</v>
      </c>
      <c r="C33431" s="1" t="s">
        <v>98362</v>
      </c>
      <c r="D33431" s="1">
        <v>2323.0</v>
      </c>
    </row>
    <row r="33432">
      <c r="A33432" s="1" t="s">
        <v>98363</v>
      </c>
      <c r="B33432" s="1" t="s">
        <v>98364</v>
      </c>
      <c r="C33432" s="1" t="s">
        <v>98365</v>
      </c>
      <c r="D33432" s="1">
        <v>54.0</v>
      </c>
    </row>
    <row r="33433">
      <c r="A33433" s="1" t="s">
        <v>98366</v>
      </c>
      <c r="B33433" s="1" t="s">
        <v>98367</v>
      </c>
      <c r="C33433" s="1" t="s">
        <v>98368</v>
      </c>
      <c r="D33433" s="1">
        <v>150.0</v>
      </c>
    </row>
    <row r="33434">
      <c r="A33434" s="1" t="s">
        <v>98369</v>
      </c>
      <c r="B33434" s="1" t="s">
        <v>98370</v>
      </c>
      <c r="C33434" s="1" t="s">
        <v>98371</v>
      </c>
      <c r="D33434" s="1">
        <v>37.0</v>
      </c>
    </row>
    <row r="33435">
      <c r="A33435" s="1" t="s">
        <v>98372</v>
      </c>
      <c r="B33435" s="1" t="s">
        <v>98373</v>
      </c>
      <c r="C33435" s="1" t="s">
        <v>98374</v>
      </c>
      <c r="D33435" s="1">
        <v>125.0</v>
      </c>
    </row>
    <row r="33436">
      <c r="A33436" s="1" t="s">
        <v>98375</v>
      </c>
      <c r="B33436" s="1" t="s">
        <v>98376</v>
      </c>
      <c r="C33436" s="1" t="s">
        <v>98377</v>
      </c>
      <c r="D33436" s="1">
        <v>156.0</v>
      </c>
    </row>
    <row r="33437">
      <c r="A33437" s="1" t="s">
        <v>21073</v>
      </c>
      <c r="B33437" s="1" t="s">
        <v>21074</v>
      </c>
      <c r="C33437" s="1" t="s">
        <v>98378</v>
      </c>
      <c r="D33437" s="1">
        <v>311.0</v>
      </c>
    </row>
    <row r="33438">
      <c r="A33438" s="1" t="s">
        <v>98379</v>
      </c>
      <c r="B33438" s="1" t="s">
        <v>98380</v>
      </c>
      <c r="C33438" s="1" t="s">
        <v>98381</v>
      </c>
      <c r="D33438" s="1">
        <v>655.0</v>
      </c>
    </row>
    <row r="33439">
      <c r="A33439" s="1" t="s">
        <v>55827</v>
      </c>
      <c r="B33439" s="1" t="s">
        <v>98382</v>
      </c>
      <c r="C33439" s="1" t="s">
        <v>98383</v>
      </c>
      <c r="D33439" s="1">
        <v>146.0</v>
      </c>
    </row>
    <row r="33440">
      <c r="A33440" s="1" t="s">
        <v>98384</v>
      </c>
      <c r="B33440" s="1" t="s">
        <v>98385</v>
      </c>
      <c r="C33440" s="1" t="s">
        <v>98386</v>
      </c>
      <c r="D33440" s="1">
        <v>619.0</v>
      </c>
    </row>
    <row r="33441">
      <c r="A33441" s="1" t="s">
        <v>98387</v>
      </c>
      <c r="B33441" s="1" t="s">
        <v>98388</v>
      </c>
      <c r="C33441" s="1" t="s">
        <v>98389</v>
      </c>
      <c r="D33441" s="1">
        <v>57.0</v>
      </c>
    </row>
    <row r="33442">
      <c r="A33442" s="1" t="s">
        <v>98390</v>
      </c>
      <c r="B33442" s="1" t="s">
        <v>98391</v>
      </c>
      <c r="C33442" s="1" t="s">
        <v>98392</v>
      </c>
      <c r="D33442" s="1">
        <v>237.0</v>
      </c>
    </row>
    <row r="33443">
      <c r="A33443" s="1" t="s">
        <v>98393</v>
      </c>
      <c r="B33443" s="1" t="s">
        <v>98394</v>
      </c>
      <c r="C33443" s="1" t="s">
        <v>98395</v>
      </c>
      <c r="D33443" s="1">
        <v>762.0</v>
      </c>
    </row>
    <row r="33444">
      <c r="A33444" s="1" t="s">
        <v>98396</v>
      </c>
      <c r="B33444" s="1" t="s">
        <v>98397</v>
      </c>
      <c r="C33444" s="1" t="s">
        <v>98398</v>
      </c>
      <c r="D33444" s="1">
        <v>63.0</v>
      </c>
    </row>
    <row r="33445">
      <c r="A33445" s="1" t="s">
        <v>98399</v>
      </c>
      <c r="B33445" s="1" t="s">
        <v>98400</v>
      </c>
      <c r="C33445" s="1" t="s">
        <v>98401</v>
      </c>
      <c r="D33445" s="1">
        <v>507.0</v>
      </c>
    </row>
    <row r="33446">
      <c r="A33446" s="1" t="s">
        <v>98402</v>
      </c>
      <c r="B33446" s="1" t="s">
        <v>98403</v>
      </c>
      <c r="C33446" s="1" t="s">
        <v>98404</v>
      </c>
      <c r="D33446" s="1">
        <v>1031.0</v>
      </c>
    </row>
    <row r="33447">
      <c r="A33447" s="1" t="s">
        <v>98405</v>
      </c>
      <c r="B33447" s="1" t="s">
        <v>98406</v>
      </c>
      <c r="C33447" s="1" t="s">
        <v>98407</v>
      </c>
      <c r="D33447" s="1">
        <v>358.0</v>
      </c>
    </row>
    <row r="33448">
      <c r="A33448" s="1" t="s">
        <v>98408</v>
      </c>
      <c r="B33448" s="1" t="s">
        <v>8816</v>
      </c>
      <c r="C33448" s="1" t="s">
        <v>98409</v>
      </c>
      <c r="D33448" s="1">
        <v>359.0</v>
      </c>
    </row>
    <row r="33449">
      <c r="A33449" s="1" t="s">
        <v>98410</v>
      </c>
      <c r="B33449" s="1" t="s">
        <v>98411</v>
      </c>
      <c r="C33449" s="1" t="s">
        <v>98412</v>
      </c>
      <c r="D33449" s="1">
        <v>756.0</v>
      </c>
    </row>
    <row r="33450">
      <c r="A33450" s="1" t="s">
        <v>98413</v>
      </c>
      <c r="B33450" s="1" t="s">
        <v>98414</v>
      </c>
      <c r="C33450" s="1" t="s">
        <v>98415</v>
      </c>
      <c r="D33450" s="1">
        <v>280.0</v>
      </c>
    </row>
    <row r="33451">
      <c r="A33451" s="1" t="s">
        <v>98416</v>
      </c>
      <c r="B33451" s="1" t="s">
        <v>98417</v>
      </c>
      <c r="C33451" s="1" t="s">
        <v>98418</v>
      </c>
      <c r="D33451" s="1">
        <v>190.0</v>
      </c>
    </row>
    <row r="33452">
      <c r="A33452" s="1" t="s">
        <v>98419</v>
      </c>
      <c r="B33452" s="1" t="s">
        <v>98420</v>
      </c>
      <c r="C33452" s="1" t="s">
        <v>98421</v>
      </c>
      <c r="D33452" s="1">
        <v>376.0</v>
      </c>
    </row>
    <row r="33453">
      <c r="A33453" s="1" t="s">
        <v>98422</v>
      </c>
      <c r="B33453" s="1" t="s">
        <v>98423</v>
      </c>
      <c r="C33453" s="1" t="s">
        <v>98424</v>
      </c>
      <c r="D33453" s="1">
        <v>69.0</v>
      </c>
    </row>
    <row r="33454">
      <c r="A33454" s="1" t="s">
        <v>98425</v>
      </c>
      <c r="B33454" s="1" t="s">
        <v>98426</v>
      </c>
      <c r="C33454" s="1" t="s">
        <v>98427</v>
      </c>
      <c r="D33454" s="1">
        <v>524.0</v>
      </c>
    </row>
    <row r="33455">
      <c r="A33455" s="1" t="s">
        <v>98428</v>
      </c>
      <c r="B33455" s="1" t="s">
        <v>98429</v>
      </c>
      <c r="C33455" s="1" t="s">
        <v>98430</v>
      </c>
      <c r="D33455" s="1">
        <v>142.0</v>
      </c>
    </row>
    <row r="33456">
      <c r="A33456" s="1" t="s">
        <v>98431</v>
      </c>
      <c r="B33456" s="1" t="s">
        <v>98432</v>
      </c>
      <c r="C33456" s="1" t="s">
        <v>98433</v>
      </c>
      <c r="D33456" s="1">
        <v>40.0</v>
      </c>
    </row>
    <row r="33457">
      <c r="A33457" s="1" t="s">
        <v>98434</v>
      </c>
      <c r="B33457" s="1" t="s">
        <v>98435</v>
      </c>
      <c r="C33457" s="1" t="s">
        <v>98436</v>
      </c>
      <c r="D33457" s="1">
        <v>17.0</v>
      </c>
    </row>
    <row r="33458">
      <c r="A33458" s="1" t="s">
        <v>83616</v>
      </c>
      <c r="B33458" s="1" t="s">
        <v>83617</v>
      </c>
      <c r="C33458" s="1" t="s">
        <v>98437</v>
      </c>
      <c r="D33458" s="1">
        <v>338.0</v>
      </c>
    </row>
    <row r="33459">
      <c r="A33459" s="1" t="s">
        <v>98438</v>
      </c>
      <c r="B33459" s="1" t="s">
        <v>98439</v>
      </c>
      <c r="C33459" s="1" t="s">
        <v>98440</v>
      </c>
      <c r="D33459" s="1">
        <v>77.0</v>
      </c>
    </row>
    <row r="33460">
      <c r="A33460" s="1" t="s">
        <v>98441</v>
      </c>
      <c r="B33460" s="1" t="s">
        <v>98442</v>
      </c>
      <c r="C33460" s="1" t="s">
        <v>98443</v>
      </c>
      <c r="D33460" s="1">
        <v>131.0</v>
      </c>
    </row>
    <row r="33461">
      <c r="A33461" s="1" t="s">
        <v>98444</v>
      </c>
      <c r="B33461" s="1" t="s">
        <v>98445</v>
      </c>
      <c r="C33461" s="1" t="s">
        <v>98446</v>
      </c>
      <c r="D33461" s="1">
        <v>858.0</v>
      </c>
    </row>
    <row r="33462">
      <c r="A33462" s="1" t="s">
        <v>98447</v>
      </c>
      <c r="B33462" s="1" t="s">
        <v>98448</v>
      </c>
      <c r="C33462" s="1" t="s">
        <v>98449</v>
      </c>
      <c r="D33462" s="1">
        <v>102.0</v>
      </c>
    </row>
    <row r="33463">
      <c r="A33463" s="1" t="s">
        <v>98450</v>
      </c>
      <c r="B33463" s="1" t="s">
        <v>98451</v>
      </c>
      <c r="C33463" s="1" t="s">
        <v>98452</v>
      </c>
      <c r="D33463" s="1">
        <v>312.0</v>
      </c>
    </row>
    <row r="33464">
      <c r="A33464" s="1" t="s">
        <v>98453</v>
      </c>
      <c r="B33464" s="1" t="s">
        <v>98454</v>
      </c>
      <c r="C33464" s="1" t="s">
        <v>98455</v>
      </c>
      <c r="D33464" s="1">
        <v>3381.0</v>
      </c>
    </row>
    <row r="33465">
      <c r="A33465" s="1" t="s">
        <v>48405</v>
      </c>
      <c r="B33465" s="1" t="s">
        <v>98456</v>
      </c>
      <c r="C33465" s="1" t="s">
        <v>98457</v>
      </c>
      <c r="D33465" s="1">
        <v>759.0</v>
      </c>
    </row>
    <row r="33466">
      <c r="A33466" s="1" t="s">
        <v>98458</v>
      </c>
      <c r="B33466" s="1" t="s">
        <v>98459</v>
      </c>
      <c r="C33466" s="1" t="s">
        <v>98460</v>
      </c>
      <c r="D33466" s="1">
        <v>212.0</v>
      </c>
    </row>
    <row r="33467">
      <c r="A33467" s="1" t="s">
        <v>98461</v>
      </c>
      <c r="B33467" s="1" t="s">
        <v>98462</v>
      </c>
      <c r="C33467" s="1" t="s">
        <v>98463</v>
      </c>
      <c r="D33467" s="1">
        <v>54.0</v>
      </c>
    </row>
    <row r="33468">
      <c r="A33468" s="1" t="s">
        <v>98464</v>
      </c>
      <c r="B33468" s="1" t="s">
        <v>98465</v>
      </c>
      <c r="C33468" s="1" t="s">
        <v>98466</v>
      </c>
      <c r="D33468" s="1">
        <v>11.0</v>
      </c>
    </row>
    <row r="33469">
      <c r="A33469" s="1" t="s">
        <v>98467</v>
      </c>
      <c r="B33469" s="1" t="s">
        <v>98468</v>
      </c>
      <c r="C33469" s="1" t="s">
        <v>98469</v>
      </c>
      <c r="D33469" s="1">
        <v>258.0</v>
      </c>
    </row>
    <row r="33470">
      <c r="A33470" s="1" t="s">
        <v>98470</v>
      </c>
      <c r="B33470" s="1" t="s">
        <v>98471</v>
      </c>
      <c r="C33470" s="1" t="s">
        <v>98472</v>
      </c>
      <c r="D33470" s="1">
        <v>589.0</v>
      </c>
    </row>
    <row r="33471">
      <c r="A33471" s="1" t="s">
        <v>98473</v>
      </c>
      <c r="B33471" s="1" t="s">
        <v>98474</v>
      </c>
      <c r="C33471" s="1" t="s">
        <v>98475</v>
      </c>
      <c r="D33471" s="1">
        <v>373.0</v>
      </c>
    </row>
    <row r="33472">
      <c r="A33472" s="1" t="s">
        <v>98476</v>
      </c>
      <c r="B33472" s="1" t="s">
        <v>98476</v>
      </c>
      <c r="C33472" s="1" t="s">
        <v>98477</v>
      </c>
      <c r="D33472" s="1">
        <v>29.0</v>
      </c>
    </row>
    <row r="33473">
      <c r="A33473" s="1" t="s">
        <v>98478</v>
      </c>
      <c r="B33473" s="1" t="s">
        <v>98479</v>
      </c>
      <c r="C33473" s="1" t="s">
        <v>98480</v>
      </c>
      <c r="D33473" s="1">
        <v>47.0</v>
      </c>
    </row>
    <row r="33474">
      <c r="A33474" s="1" t="s">
        <v>98481</v>
      </c>
      <c r="B33474" s="1" t="s">
        <v>98482</v>
      </c>
      <c r="C33474" s="1" t="s">
        <v>98483</v>
      </c>
      <c r="D33474" s="1">
        <v>252.0</v>
      </c>
    </row>
    <row r="33475">
      <c r="A33475" s="1" t="s">
        <v>98484</v>
      </c>
      <c r="B33475" s="1" t="s">
        <v>98484</v>
      </c>
      <c r="C33475" s="1" t="s">
        <v>98485</v>
      </c>
      <c r="D33475" s="1">
        <v>99.0</v>
      </c>
    </row>
    <row r="33476">
      <c r="A33476" s="1" t="s">
        <v>98486</v>
      </c>
      <c r="B33476" s="1" t="s">
        <v>98487</v>
      </c>
      <c r="C33476" s="1" t="s">
        <v>98488</v>
      </c>
      <c r="D33476" s="1">
        <v>44.0</v>
      </c>
    </row>
    <row r="33477">
      <c r="A33477" s="1" t="s">
        <v>98489</v>
      </c>
      <c r="B33477" s="1" t="s">
        <v>98490</v>
      </c>
      <c r="C33477" s="1" t="s">
        <v>98491</v>
      </c>
      <c r="D33477" s="1">
        <v>241.0</v>
      </c>
    </row>
    <row r="33478">
      <c r="A33478" s="1" t="s">
        <v>98492</v>
      </c>
      <c r="B33478" s="1" t="s">
        <v>98493</v>
      </c>
      <c r="C33478" s="1" t="s">
        <v>98494</v>
      </c>
      <c r="D33478" s="1">
        <v>23.0</v>
      </c>
    </row>
    <row r="33479">
      <c r="A33479" s="1" t="s">
        <v>98495</v>
      </c>
      <c r="B33479" s="1" t="s">
        <v>98496</v>
      </c>
      <c r="C33479" s="1" t="s">
        <v>98497</v>
      </c>
      <c r="D33479" s="1">
        <v>332.0</v>
      </c>
    </row>
    <row r="33480">
      <c r="A33480" s="1" t="s">
        <v>98498</v>
      </c>
      <c r="B33480" s="1" t="s">
        <v>98499</v>
      </c>
      <c r="C33480" s="1" t="s">
        <v>98500</v>
      </c>
      <c r="D33480" s="1">
        <v>441.0</v>
      </c>
    </row>
    <row r="33481">
      <c r="A33481" s="1" t="s">
        <v>98501</v>
      </c>
      <c r="B33481" s="1" t="s">
        <v>98502</v>
      </c>
      <c r="C33481" s="1" t="s">
        <v>98503</v>
      </c>
      <c r="D33481" s="1">
        <v>195.0</v>
      </c>
    </row>
    <row r="33482">
      <c r="A33482" s="1" t="s">
        <v>98504</v>
      </c>
      <c r="B33482" s="1" t="s">
        <v>98505</v>
      </c>
      <c r="C33482" s="1" t="s">
        <v>98506</v>
      </c>
      <c r="D33482" s="1">
        <v>116.0</v>
      </c>
    </row>
    <row r="33483">
      <c r="A33483" s="1" t="s">
        <v>98507</v>
      </c>
      <c r="B33483" s="1" t="s">
        <v>98508</v>
      </c>
      <c r="C33483" s="1" t="s">
        <v>98509</v>
      </c>
      <c r="D33483" s="1">
        <v>129.0</v>
      </c>
    </row>
    <row r="33484">
      <c r="A33484" s="1" t="s">
        <v>98510</v>
      </c>
      <c r="B33484" s="1" t="s">
        <v>98511</v>
      </c>
      <c r="C33484" s="1" t="s">
        <v>98512</v>
      </c>
      <c r="D33484" s="1">
        <v>226.0</v>
      </c>
    </row>
    <row r="33485">
      <c r="A33485" s="1" t="s">
        <v>98513</v>
      </c>
      <c r="B33485" s="1" t="s">
        <v>98514</v>
      </c>
      <c r="C33485" s="1" t="s">
        <v>98515</v>
      </c>
      <c r="D33485" s="1">
        <v>292.0</v>
      </c>
    </row>
    <row r="33486">
      <c r="A33486" s="1" t="s">
        <v>98516</v>
      </c>
      <c r="B33486" s="1" t="s">
        <v>98517</v>
      </c>
      <c r="C33486" s="1" t="s">
        <v>98518</v>
      </c>
      <c r="D33486" s="1">
        <v>527.0</v>
      </c>
    </row>
    <row r="33487">
      <c r="A33487" s="1" t="s">
        <v>98519</v>
      </c>
      <c r="B33487" s="1" t="s">
        <v>98520</v>
      </c>
      <c r="C33487" s="1" t="s">
        <v>98521</v>
      </c>
      <c r="D33487" s="1">
        <v>172.0</v>
      </c>
    </row>
    <row r="33488">
      <c r="A33488" s="1" t="s">
        <v>98522</v>
      </c>
      <c r="B33488" s="1" t="s">
        <v>98523</v>
      </c>
      <c r="C33488" s="1" t="s">
        <v>98524</v>
      </c>
      <c r="D33488" s="1">
        <v>80.0</v>
      </c>
    </row>
    <row r="33489">
      <c r="A33489" s="1" t="s">
        <v>98525</v>
      </c>
      <c r="B33489" s="1" t="s">
        <v>98526</v>
      </c>
      <c r="C33489" s="1" t="s">
        <v>98527</v>
      </c>
      <c r="D33489" s="1">
        <v>167.0</v>
      </c>
    </row>
    <row r="33490">
      <c r="A33490" s="1" t="s">
        <v>98528</v>
      </c>
      <c r="B33490" s="1" t="s">
        <v>98529</v>
      </c>
      <c r="C33490" s="1" t="s">
        <v>98530</v>
      </c>
      <c r="D33490" s="1">
        <v>878.0</v>
      </c>
    </row>
    <row r="33491">
      <c r="A33491" s="1" t="s">
        <v>98531</v>
      </c>
      <c r="B33491" s="1" t="s">
        <v>98532</v>
      </c>
      <c r="C33491" s="1" t="s">
        <v>98533</v>
      </c>
      <c r="D33491" s="1">
        <v>17.0</v>
      </c>
    </row>
    <row r="33492">
      <c r="A33492" s="1" t="s">
        <v>98534</v>
      </c>
      <c r="B33492" s="1" t="s">
        <v>98535</v>
      </c>
      <c r="C33492" s="1" t="s">
        <v>98536</v>
      </c>
      <c r="D33492" s="1">
        <v>790.0</v>
      </c>
    </row>
    <row r="33493">
      <c r="A33493" s="1" t="s">
        <v>98537</v>
      </c>
      <c r="B33493" s="1" t="s">
        <v>98538</v>
      </c>
      <c r="C33493" s="1" t="s">
        <v>98539</v>
      </c>
      <c r="D33493" s="1">
        <v>1679.0</v>
      </c>
    </row>
    <row r="33494">
      <c r="A33494" s="1" t="s">
        <v>98540</v>
      </c>
      <c r="B33494" s="1" t="s">
        <v>98541</v>
      </c>
      <c r="C33494" s="1" t="s">
        <v>98542</v>
      </c>
      <c r="D33494" s="1">
        <v>194.0</v>
      </c>
    </row>
    <row r="33495">
      <c r="A33495" s="1" t="s">
        <v>98543</v>
      </c>
      <c r="B33495" s="1" t="s">
        <v>98544</v>
      </c>
      <c r="C33495" s="1" t="s">
        <v>98545</v>
      </c>
      <c r="D33495" s="1">
        <v>629.0</v>
      </c>
    </row>
    <row r="33496">
      <c r="A33496" s="1" t="s">
        <v>98546</v>
      </c>
      <c r="B33496" s="1" t="s">
        <v>98547</v>
      </c>
      <c r="C33496" s="1" t="s">
        <v>98548</v>
      </c>
      <c r="D33496" s="1">
        <v>141.0</v>
      </c>
    </row>
    <row r="33497">
      <c r="A33497" s="1" t="s">
        <v>98549</v>
      </c>
      <c r="B33497" s="1" t="s">
        <v>98550</v>
      </c>
      <c r="C33497" s="1" t="s">
        <v>98551</v>
      </c>
      <c r="D33497" s="1">
        <v>11742.0</v>
      </c>
    </row>
    <row r="33498">
      <c r="A33498" s="1" t="s">
        <v>98552</v>
      </c>
      <c r="B33498" s="1" t="s">
        <v>98553</v>
      </c>
      <c r="C33498" s="1" t="s">
        <v>98554</v>
      </c>
      <c r="D33498" s="1">
        <v>147.0</v>
      </c>
    </row>
    <row r="33499">
      <c r="A33499" s="1" t="s">
        <v>98555</v>
      </c>
      <c r="B33499" s="1" t="s">
        <v>98556</v>
      </c>
      <c r="C33499" s="1" t="s">
        <v>98557</v>
      </c>
      <c r="D33499" s="1">
        <v>2078.0</v>
      </c>
    </row>
    <row r="33500">
      <c r="A33500" s="1" t="s">
        <v>98558</v>
      </c>
      <c r="B33500" s="1" t="s">
        <v>98559</v>
      </c>
      <c r="C33500" s="1" t="s">
        <v>98560</v>
      </c>
      <c r="D33500" s="1">
        <v>297.0</v>
      </c>
    </row>
    <row r="33501">
      <c r="A33501" s="1" t="s">
        <v>98561</v>
      </c>
      <c r="B33501" s="1" t="s">
        <v>98562</v>
      </c>
      <c r="C33501" s="1" t="s">
        <v>98563</v>
      </c>
      <c r="D33501" s="1">
        <v>365.0</v>
      </c>
    </row>
    <row r="33502">
      <c r="A33502" s="1" t="s">
        <v>98564</v>
      </c>
      <c r="B33502" s="1" t="s">
        <v>98565</v>
      </c>
      <c r="C33502" s="1" t="s">
        <v>98566</v>
      </c>
      <c r="D33502" s="1">
        <v>25.0</v>
      </c>
    </row>
    <row r="33503">
      <c r="A33503" s="1" t="s">
        <v>98567</v>
      </c>
      <c r="B33503" s="1" t="s">
        <v>98568</v>
      </c>
      <c r="C33503" s="1" t="s">
        <v>98569</v>
      </c>
      <c r="D33503" s="1">
        <v>117.0</v>
      </c>
    </row>
    <row r="33504">
      <c r="A33504" s="1" t="s">
        <v>98570</v>
      </c>
      <c r="B33504" s="1" t="s">
        <v>98571</v>
      </c>
      <c r="C33504" s="1" t="s">
        <v>98572</v>
      </c>
      <c r="D33504" s="1">
        <v>3462.0</v>
      </c>
    </row>
    <row r="33505">
      <c r="A33505" s="1" t="s">
        <v>98573</v>
      </c>
      <c r="B33505" s="1" t="s">
        <v>98574</v>
      </c>
      <c r="C33505" s="1" t="s">
        <v>98575</v>
      </c>
      <c r="D33505" s="1">
        <v>159.0</v>
      </c>
    </row>
    <row r="33506">
      <c r="A33506" s="1" t="s">
        <v>98576</v>
      </c>
      <c r="B33506" s="1" t="s">
        <v>98577</v>
      </c>
      <c r="C33506" s="1" t="s">
        <v>98578</v>
      </c>
      <c r="D33506" s="1">
        <v>284.0</v>
      </c>
    </row>
    <row r="33507">
      <c r="A33507" s="1" t="s">
        <v>98579</v>
      </c>
      <c r="B33507" s="1" t="s">
        <v>98580</v>
      </c>
      <c r="C33507" s="1" t="s">
        <v>98581</v>
      </c>
      <c r="D33507" s="1">
        <v>169.0</v>
      </c>
    </row>
    <row r="33508">
      <c r="A33508" s="1" t="s">
        <v>98582</v>
      </c>
      <c r="B33508" s="1" t="s">
        <v>98583</v>
      </c>
      <c r="C33508" s="1" t="s">
        <v>98584</v>
      </c>
      <c r="D33508" s="1">
        <v>61.0</v>
      </c>
    </row>
    <row r="33509">
      <c r="A33509" s="1" t="s">
        <v>98585</v>
      </c>
      <c r="B33509" s="1" t="s">
        <v>98585</v>
      </c>
      <c r="C33509" s="1" t="s">
        <v>98586</v>
      </c>
      <c r="D33509" s="1">
        <v>713.0</v>
      </c>
    </row>
    <row r="33510">
      <c r="A33510" s="1" t="s">
        <v>98587</v>
      </c>
      <c r="B33510" s="1" t="s">
        <v>98588</v>
      </c>
      <c r="C33510" s="1" t="s">
        <v>98589</v>
      </c>
      <c r="D33510" s="1">
        <v>2643.0</v>
      </c>
    </row>
    <row r="33511">
      <c r="A33511" s="1" t="s">
        <v>98590</v>
      </c>
      <c r="B33511" s="1" t="s">
        <v>98591</v>
      </c>
      <c r="C33511" s="1" t="s">
        <v>98592</v>
      </c>
      <c r="D33511" s="1">
        <v>1387.0</v>
      </c>
    </row>
    <row r="33512">
      <c r="A33512" s="1" t="s">
        <v>98593</v>
      </c>
      <c r="B33512" s="1" t="s">
        <v>98594</v>
      </c>
      <c r="C33512" s="1" t="s">
        <v>98595</v>
      </c>
      <c r="D33512" s="1">
        <v>4001.0</v>
      </c>
    </row>
    <row r="33513">
      <c r="A33513" s="1" t="s">
        <v>98596</v>
      </c>
      <c r="B33513" s="1" t="s">
        <v>98597</v>
      </c>
      <c r="C33513" s="1" t="s">
        <v>98598</v>
      </c>
      <c r="D33513" s="1">
        <v>712.0</v>
      </c>
    </row>
    <row r="33514">
      <c r="A33514" s="1" t="s">
        <v>98599</v>
      </c>
      <c r="B33514" s="1" t="s">
        <v>98600</v>
      </c>
      <c r="C33514" s="1" t="s">
        <v>98601</v>
      </c>
      <c r="D33514" s="1">
        <v>46.0</v>
      </c>
    </row>
    <row r="33515">
      <c r="A33515" s="1" t="s">
        <v>98602</v>
      </c>
      <c r="B33515" s="1" t="s">
        <v>98603</v>
      </c>
      <c r="C33515" s="1" t="s">
        <v>98604</v>
      </c>
      <c r="D33515" s="1">
        <v>103.0</v>
      </c>
    </row>
    <row r="33516">
      <c r="A33516" s="1" t="s">
        <v>27867</v>
      </c>
      <c r="B33516" s="1" t="s">
        <v>27868</v>
      </c>
      <c r="C33516" s="1" t="s">
        <v>98605</v>
      </c>
      <c r="D33516" s="1">
        <v>4194.0</v>
      </c>
    </row>
    <row r="33517">
      <c r="A33517" s="1" t="s">
        <v>98606</v>
      </c>
      <c r="B33517" s="1" t="s">
        <v>98607</v>
      </c>
      <c r="C33517" s="1" t="s">
        <v>98608</v>
      </c>
      <c r="D33517" s="1">
        <v>24.0</v>
      </c>
    </row>
    <row r="33518">
      <c r="A33518" s="1" t="s">
        <v>8361</v>
      </c>
      <c r="B33518" s="1" t="s">
        <v>98609</v>
      </c>
      <c r="C33518" s="1" t="s">
        <v>98610</v>
      </c>
      <c r="D33518" s="1">
        <v>175.0</v>
      </c>
    </row>
    <row r="33519">
      <c r="A33519" s="1" t="s">
        <v>98611</v>
      </c>
      <c r="B33519" s="1" t="s">
        <v>98612</v>
      </c>
      <c r="C33519" s="1" t="s">
        <v>98613</v>
      </c>
      <c r="D33519" s="1">
        <v>209.0</v>
      </c>
    </row>
    <row r="33520">
      <c r="A33520" s="1" t="s">
        <v>98614</v>
      </c>
      <c r="B33520" s="1" t="s">
        <v>98615</v>
      </c>
      <c r="C33520" s="1" t="s">
        <v>98616</v>
      </c>
      <c r="D33520" s="1">
        <v>153.0</v>
      </c>
    </row>
    <row r="33521">
      <c r="A33521" s="1" t="s">
        <v>98617</v>
      </c>
      <c r="B33521" s="1" t="s">
        <v>98618</v>
      </c>
      <c r="C33521" s="1" t="s">
        <v>98619</v>
      </c>
      <c r="D33521" s="1">
        <v>21.0</v>
      </c>
    </row>
    <row r="33522">
      <c r="A33522" s="1" t="s">
        <v>98620</v>
      </c>
      <c r="B33522" s="1" t="s">
        <v>98621</v>
      </c>
      <c r="C33522" s="1" t="s">
        <v>98622</v>
      </c>
      <c r="D33522" s="1">
        <v>449.0</v>
      </c>
    </row>
    <row r="33523">
      <c r="A33523" s="1" t="s">
        <v>98623</v>
      </c>
      <c r="B33523" s="1" t="s">
        <v>98624</v>
      </c>
      <c r="C33523" s="1" t="s">
        <v>98625</v>
      </c>
      <c r="D33523" s="1">
        <v>1321.0</v>
      </c>
    </row>
    <row r="33524">
      <c r="A33524" s="1" t="s">
        <v>98626</v>
      </c>
      <c r="B33524" s="1" t="s">
        <v>98627</v>
      </c>
      <c r="C33524" s="1" t="s">
        <v>98628</v>
      </c>
      <c r="D33524" s="1">
        <v>2224.0</v>
      </c>
    </row>
    <row r="33525">
      <c r="A33525" s="1" t="s">
        <v>98629</v>
      </c>
      <c r="B33525" s="1" t="s">
        <v>98630</v>
      </c>
      <c r="C33525" s="1" t="s">
        <v>98631</v>
      </c>
      <c r="D33525" s="1">
        <v>3217.0</v>
      </c>
    </row>
    <row r="33526">
      <c r="A33526" s="1" t="s">
        <v>98632</v>
      </c>
      <c r="B33526" s="1" t="s">
        <v>98633</v>
      </c>
      <c r="C33526" s="1" t="s">
        <v>98634</v>
      </c>
      <c r="D33526" s="1">
        <v>103.0</v>
      </c>
    </row>
    <row r="33527">
      <c r="A33527" s="1" t="s">
        <v>98635</v>
      </c>
      <c r="B33527" s="1" t="s">
        <v>98636</v>
      </c>
      <c r="C33527" s="1" t="s">
        <v>98637</v>
      </c>
      <c r="D33527" s="1">
        <v>1976.0</v>
      </c>
    </row>
    <row r="33528">
      <c r="A33528" s="1" t="s">
        <v>98638</v>
      </c>
      <c r="B33528" s="1" t="s">
        <v>98639</v>
      </c>
      <c r="C33528" s="1" t="s">
        <v>98640</v>
      </c>
      <c r="D33528" s="1">
        <v>170.0</v>
      </c>
    </row>
    <row r="33529">
      <c r="A33529" s="1" t="s">
        <v>98641</v>
      </c>
      <c r="B33529" s="1" t="s">
        <v>98642</v>
      </c>
      <c r="C33529" s="1" t="s">
        <v>98643</v>
      </c>
      <c r="D33529" s="1">
        <v>64.0</v>
      </c>
    </row>
    <row r="33530">
      <c r="A33530" s="1" t="s">
        <v>98644</v>
      </c>
      <c r="B33530" s="1" t="s">
        <v>98645</v>
      </c>
      <c r="C33530" s="1" t="s">
        <v>98646</v>
      </c>
      <c r="D33530" s="1">
        <v>50.0</v>
      </c>
    </row>
    <row r="33531">
      <c r="A33531" s="1" t="s">
        <v>98647</v>
      </c>
      <c r="B33531" s="1" t="s">
        <v>98648</v>
      </c>
      <c r="C33531" s="1" t="s">
        <v>98649</v>
      </c>
      <c r="D33531" s="1">
        <v>519.0</v>
      </c>
    </row>
    <row r="33532">
      <c r="A33532" s="1" t="s">
        <v>98650</v>
      </c>
      <c r="B33532" s="1" t="s">
        <v>98651</v>
      </c>
      <c r="C33532" s="1" t="s">
        <v>98652</v>
      </c>
      <c r="D33532" s="1">
        <v>2724.0</v>
      </c>
    </row>
    <row r="33533">
      <c r="A33533" s="1" t="s">
        <v>98653</v>
      </c>
      <c r="B33533" s="1" t="s">
        <v>98654</v>
      </c>
      <c r="C33533" s="1" t="s">
        <v>98655</v>
      </c>
      <c r="D33533" s="1">
        <v>248.0</v>
      </c>
    </row>
    <row r="33534">
      <c r="A33534" s="1" t="s">
        <v>98656</v>
      </c>
      <c r="B33534" s="1" t="s">
        <v>98657</v>
      </c>
      <c r="C33534" s="1" t="s">
        <v>98658</v>
      </c>
      <c r="D33534" s="1">
        <v>103.0</v>
      </c>
    </row>
    <row r="33535">
      <c r="A33535" s="1" t="s">
        <v>98659</v>
      </c>
      <c r="B33535" s="1" t="s">
        <v>98660</v>
      </c>
      <c r="C33535" s="1" t="s">
        <v>98661</v>
      </c>
      <c r="D33535" s="1">
        <v>104.0</v>
      </c>
    </row>
    <row r="33536">
      <c r="A33536" s="1" t="s">
        <v>98662</v>
      </c>
      <c r="B33536" s="1" t="s">
        <v>98663</v>
      </c>
      <c r="C33536" s="1" t="s">
        <v>98664</v>
      </c>
      <c r="D33536" s="1">
        <v>735.0</v>
      </c>
    </row>
    <row r="33537">
      <c r="A33537" s="1" t="s">
        <v>98665</v>
      </c>
      <c r="B33537" s="1" t="s">
        <v>98666</v>
      </c>
      <c r="C33537" s="1" t="s">
        <v>98667</v>
      </c>
      <c r="D33537" s="1">
        <v>57.0</v>
      </c>
    </row>
    <row r="33538">
      <c r="A33538" s="1" t="s">
        <v>98668</v>
      </c>
      <c r="B33538" s="1" t="s">
        <v>98669</v>
      </c>
      <c r="C33538" s="1" t="s">
        <v>98670</v>
      </c>
      <c r="D33538" s="1">
        <v>1123.0</v>
      </c>
    </row>
    <row r="33539">
      <c r="A33539" s="1" t="s">
        <v>98671</v>
      </c>
      <c r="B33539" s="1" t="s">
        <v>98672</v>
      </c>
      <c r="C33539" s="1" t="s">
        <v>98673</v>
      </c>
      <c r="D33539" s="1">
        <v>1995.0</v>
      </c>
    </row>
    <row r="33540">
      <c r="A33540" s="1" t="s">
        <v>98674</v>
      </c>
      <c r="B33540" s="1" t="s">
        <v>98675</v>
      </c>
      <c r="C33540" s="1" t="s">
        <v>98676</v>
      </c>
      <c r="D33540" s="1">
        <v>459.0</v>
      </c>
    </row>
    <row r="33541">
      <c r="A33541" s="1" t="s">
        <v>98677</v>
      </c>
      <c r="B33541" s="1" t="s">
        <v>98678</v>
      </c>
      <c r="C33541" s="1" t="s">
        <v>98679</v>
      </c>
      <c r="D33541" s="1">
        <v>240.0</v>
      </c>
    </row>
    <row r="33542">
      <c r="A33542" s="1" t="s">
        <v>98680</v>
      </c>
      <c r="B33542" s="1" t="s">
        <v>98681</v>
      </c>
      <c r="C33542" s="1" t="s">
        <v>98682</v>
      </c>
      <c r="D33542" s="1">
        <v>99.0</v>
      </c>
    </row>
    <row r="33543">
      <c r="A33543" s="1" t="s">
        <v>98683</v>
      </c>
      <c r="B33543" s="1" t="s">
        <v>98684</v>
      </c>
      <c r="C33543" s="1" t="s">
        <v>98685</v>
      </c>
      <c r="D33543" s="1">
        <v>56.0</v>
      </c>
    </row>
    <row r="33544">
      <c r="A33544" s="1" t="s">
        <v>98686</v>
      </c>
      <c r="B33544" s="1" t="s">
        <v>98687</v>
      </c>
      <c r="C33544" s="1" t="s">
        <v>98688</v>
      </c>
      <c r="D33544" s="1">
        <v>315.0</v>
      </c>
    </row>
    <row r="33545">
      <c r="A33545" s="1" t="s">
        <v>98689</v>
      </c>
      <c r="B33545" s="1" t="s">
        <v>98690</v>
      </c>
      <c r="C33545" s="1" t="s">
        <v>98691</v>
      </c>
      <c r="D33545" s="1">
        <v>508.0</v>
      </c>
    </row>
    <row r="33546">
      <c r="A33546" s="1" t="s">
        <v>98692</v>
      </c>
      <c r="B33546" s="1" t="s">
        <v>98693</v>
      </c>
      <c r="C33546" s="1" t="s">
        <v>98694</v>
      </c>
      <c r="D33546" s="1">
        <v>94.0</v>
      </c>
    </row>
    <row r="33547">
      <c r="A33547" s="1" t="s">
        <v>98695</v>
      </c>
      <c r="B33547" s="1" t="s">
        <v>98696</v>
      </c>
      <c r="C33547" s="1" t="s">
        <v>98697</v>
      </c>
      <c r="D33547" s="1">
        <v>70.0</v>
      </c>
    </row>
    <row r="33548">
      <c r="A33548" s="1" t="s">
        <v>98698</v>
      </c>
      <c r="B33548" s="1" t="s">
        <v>98699</v>
      </c>
      <c r="C33548" s="1" t="s">
        <v>98700</v>
      </c>
      <c r="D33548" s="1">
        <v>1660.0</v>
      </c>
    </row>
    <row r="33549">
      <c r="A33549" s="1" t="s">
        <v>98701</v>
      </c>
      <c r="B33549" s="1" t="s">
        <v>98702</v>
      </c>
      <c r="C33549" s="1" t="s">
        <v>98703</v>
      </c>
      <c r="D33549" s="1">
        <v>229.0</v>
      </c>
    </row>
    <row r="33550">
      <c r="A33550" s="1" t="s">
        <v>98704</v>
      </c>
      <c r="B33550" s="1" t="s">
        <v>98705</v>
      </c>
      <c r="C33550" s="1" t="s">
        <v>98706</v>
      </c>
      <c r="D33550" s="1">
        <v>145.0</v>
      </c>
    </row>
    <row r="33551">
      <c r="A33551" s="1" t="s">
        <v>98707</v>
      </c>
      <c r="B33551" s="1" t="s">
        <v>98708</v>
      </c>
      <c r="C33551" s="1" t="s">
        <v>98709</v>
      </c>
      <c r="D33551" s="1">
        <v>15790.0</v>
      </c>
    </row>
    <row r="33552">
      <c r="A33552" s="1" t="s">
        <v>98710</v>
      </c>
      <c r="B33552" s="1" t="s">
        <v>98711</v>
      </c>
      <c r="C33552" s="1" t="s">
        <v>98712</v>
      </c>
      <c r="D33552" s="1">
        <v>82.0</v>
      </c>
    </row>
    <row r="33553">
      <c r="A33553" s="1" t="s">
        <v>98713</v>
      </c>
      <c r="B33553" s="1" t="s">
        <v>98714</v>
      </c>
      <c r="C33553" s="1" t="s">
        <v>98715</v>
      </c>
      <c r="D33553" s="1">
        <v>72.0</v>
      </c>
    </row>
    <row r="33554">
      <c r="A33554" s="1" t="s">
        <v>98716</v>
      </c>
      <c r="B33554" s="1" t="s">
        <v>98717</v>
      </c>
      <c r="C33554" s="1" t="s">
        <v>98718</v>
      </c>
      <c r="D33554" s="1">
        <v>2106.0</v>
      </c>
    </row>
    <row r="33555">
      <c r="A33555" s="1" t="s">
        <v>98719</v>
      </c>
      <c r="B33555" s="1" t="s">
        <v>98720</v>
      </c>
      <c r="C33555" s="1" t="s">
        <v>98721</v>
      </c>
      <c r="D33555" s="1">
        <v>313.0</v>
      </c>
    </row>
    <row r="33556">
      <c r="A33556" s="1" t="s">
        <v>98722</v>
      </c>
      <c r="B33556" s="1" t="s">
        <v>98723</v>
      </c>
      <c r="C33556" s="1" t="s">
        <v>98724</v>
      </c>
      <c r="D33556" s="1">
        <v>318.0</v>
      </c>
    </row>
    <row r="33557">
      <c r="A33557" s="1" t="s">
        <v>20626</v>
      </c>
      <c r="B33557" s="1" t="s">
        <v>20627</v>
      </c>
      <c r="C33557" s="1" t="s">
        <v>98725</v>
      </c>
      <c r="D33557" s="1">
        <v>109.0</v>
      </c>
    </row>
    <row r="33558">
      <c r="A33558" s="1" t="s">
        <v>98726</v>
      </c>
      <c r="B33558" s="1" t="s">
        <v>98727</v>
      </c>
      <c r="C33558" s="1" t="s">
        <v>98728</v>
      </c>
      <c r="D33558" s="1">
        <v>500.0</v>
      </c>
    </row>
    <row r="33559">
      <c r="A33559" s="1" t="s">
        <v>98729</v>
      </c>
      <c r="B33559" s="1" t="s">
        <v>98730</v>
      </c>
      <c r="C33559" s="1" t="s">
        <v>98731</v>
      </c>
      <c r="D33559" s="1">
        <v>407.0</v>
      </c>
    </row>
    <row r="33560">
      <c r="A33560" s="1" t="s">
        <v>98732</v>
      </c>
      <c r="B33560" s="1" t="s">
        <v>98733</v>
      </c>
      <c r="C33560" s="1" t="s">
        <v>98734</v>
      </c>
      <c r="D33560" s="1">
        <v>1462.0</v>
      </c>
    </row>
    <row r="33561">
      <c r="A33561" s="1" t="s">
        <v>98735</v>
      </c>
      <c r="B33561" s="1" t="s">
        <v>98736</v>
      </c>
      <c r="C33561" s="1" t="s">
        <v>98737</v>
      </c>
      <c r="D33561" s="1">
        <v>209.0</v>
      </c>
    </row>
    <row r="33562">
      <c r="A33562" s="1" t="s">
        <v>98738</v>
      </c>
      <c r="B33562" s="1" t="s">
        <v>98739</v>
      </c>
      <c r="C33562" s="1" t="s">
        <v>98740</v>
      </c>
      <c r="D33562" s="1">
        <v>109.0</v>
      </c>
    </row>
    <row r="33563">
      <c r="A33563" s="1" t="s">
        <v>98741</v>
      </c>
      <c r="B33563" s="1" t="s">
        <v>98742</v>
      </c>
      <c r="C33563" s="1" t="s">
        <v>98743</v>
      </c>
      <c r="D33563" s="1">
        <v>197.0</v>
      </c>
    </row>
    <row r="33564">
      <c r="A33564" s="1" t="s">
        <v>98744</v>
      </c>
      <c r="B33564" s="1" t="s">
        <v>98745</v>
      </c>
      <c r="C33564" s="1" t="s">
        <v>98746</v>
      </c>
      <c r="D33564" s="1">
        <v>1099.0</v>
      </c>
    </row>
    <row r="33565">
      <c r="A33565" s="1" t="s">
        <v>98747</v>
      </c>
      <c r="B33565" s="1" t="s">
        <v>98748</v>
      </c>
      <c r="C33565" s="1" t="s">
        <v>98749</v>
      </c>
      <c r="D33565" s="1">
        <v>115.0</v>
      </c>
    </row>
    <row r="33566">
      <c r="A33566" s="1" t="s">
        <v>98750</v>
      </c>
      <c r="B33566" s="1" t="s">
        <v>98750</v>
      </c>
      <c r="C33566" s="1" t="s">
        <v>98751</v>
      </c>
      <c r="D33566" s="1">
        <v>174.0</v>
      </c>
    </row>
    <row r="33567">
      <c r="A33567" s="1" t="s">
        <v>98752</v>
      </c>
      <c r="B33567" s="1" t="s">
        <v>98753</v>
      </c>
      <c r="C33567" s="1" t="s">
        <v>98754</v>
      </c>
      <c r="D33567" s="1">
        <v>74.0</v>
      </c>
    </row>
    <row r="33568">
      <c r="A33568" s="1" t="s">
        <v>98755</v>
      </c>
      <c r="B33568" s="1" t="s">
        <v>98756</v>
      </c>
      <c r="C33568" s="1" t="s">
        <v>98757</v>
      </c>
      <c r="D33568" s="1">
        <v>75.0</v>
      </c>
    </row>
    <row r="33569">
      <c r="A33569" s="1" t="s">
        <v>98758</v>
      </c>
      <c r="B33569" s="1" t="s">
        <v>98758</v>
      </c>
      <c r="C33569" s="1" t="s">
        <v>98759</v>
      </c>
      <c r="D33569" s="1">
        <v>540.0</v>
      </c>
    </row>
    <row r="33570">
      <c r="A33570" s="1" t="s">
        <v>98760</v>
      </c>
      <c r="B33570" s="1" t="s">
        <v>98761</v>
      </c>
      <c r="C33570" s="1" t="s">
        <v>98762</v>
      </c>
      <c r="D33570" s="1">
        <v>119.0</v>
      </c>
    </row>
    <row r="33571">
      <c r="A33571" s="1" t="s">
        <v>98763</v>
      </c>
      <c r="B33571" s="1" t="s">
        <v>98764</v>
      </c>
      <c r="C33571" s="1" t="s">
        <v>98765</v>
      </c>
      <c r="D33571" s="1">
        <v>1344.0</v>
      </c>
    </row>
    <row r="33572">
      <c r="A33572" s="1" t="s">
        <v>98766</v>
      </c>
      <c r="B33572" s="1" t="s">
        <v>98767</v>
      </c>
      <c r="C33572" s="1" t="s">
        <v>98768</v>
      </c>
      <c r="D33572" s="1">
        <v>91.0</v>
      </c>
    </row>
    <row r="33573">
      <c r="A33573" s="1" t="s">
        <v>98769</v>
      </c>
      <c r="B33573" s="1" t="s">
        <v>98770</v>
      </c>
      <c r="C33573" s="1" t="s">
        <v>98771</v>
      </c>
      <c r="D33573" s="1">
        <v>828.0</v>
      </c>
    </row>
    <row r="33574">
      <c r="A33574" s="1" t="s">
        <v>98772</v>
      </c>
      <c r="B33574" s="1" t="s">
        <v>98773</v>
      </c>
      <c r="C33574" s="1" t="s">
        <v>98774</v>
      </c>
      <c r="D33574" s="1">
        <v>219.0</v>
      </c>
    </row>
    <row r="33575">
      <c r="A33575" s="1" t="s">
        <v>98775</v>
      </c>
      <c r="B33575" s="1" t="s">
        <v>98776</v>
      </c>
      <c r="C33575" s="1" t="s">
        <v>98777</v>
      </c>
      <c r="D33575" s="1">
        <v>286.0</v>
      </c>
    </row>
    <row r="33576">
      <c r="A33576" s="1" t="s">
        <v>98778</v>
      </c>
      <c r="B33576" s="1" t="s">
        <v>98779</v>
      </c>
      <c r="C33576" s="1" t="s">
        <v>98780</v>
      </c>
      <c r="D33576" s="1">
        <v>305.0</v>
      </c>
    </row>
    <row r="33577">
      <c r="A33577" s="1" t="s">
        <v>98781</v>
      </c>
      <c r="B33577" s="1" t="s">
        <v>98782</v>
      </c>
      <c r="C33577" s="1" t="s">
        <v>98783</v>
      </c>
      <c r="D33577" s="1">
        <v>344.0</v>
      </c>
    </row>
    <row r="33578">
      <c r="A33578" s="1" t="s">
        <v>98784</v>
      </c>
      <c r="B33578" s="1" t="s">
        <v>98785</v>
      </c>
      <c r="C33578" s="1" t="s">
        <v>98786</v>
      </c>
      <c r="D33578" s="1">
        <v>239.0</v>
      </c>
    </row>
    <row r="33579">
      <c r="A33579" s="1" t="s">
        <v>98787</v>
      </c>
      <c r="B33579" s="1" t="s">
        <v>98788</v>
      </c>
      <c r="C33579" s="1" t="s">
        <v>98789</v>
      </c>
      <c r="D33579" s="1">
        <v>44.0</v>
      </c>
    </row>
    <row r="33580">
      <c r="A33580" s="1" t="s">
        <v>98790</v>
      </c>
      <c r="B33580" s="1" t="s">
        <v>98791</v>
      </c>
      <c r="C33580" s="1" t="s">
        <v>98792</v>
      </c>
      <c r="D33580" s="1">
        <v>118.0</v>
      </c>
    </row>
    <row r="33581">
      <c r="A33581" s="1" t="s">
        <v>98793</v>
      </c>
      <c r="B33581" s="1" t="s">
        <v>98794</v>
      </c>
      <c r="C33581" s="1" t="s">
        <v>98795</v>
      </c>
      <c r="D33581" s="1">
        <v>228.0</v>
      </c>
    </row>
    <row r="33582">
      <c r="A33582" s="1" t="s">
        <v>98796</v>
      </c>
      <c r="B33582" s="1" t="s">
        <v>98797</v>
      </c>
      <c r="C33582" s="1" t="s">
        <v>98798</v>
      </c>
      <c r="D33582" s="1">
        <v>114.0</v>
      </c>
    </row>
    <row r="33583">
      <c r="A33583" s="1" t="s">
        <v>98799</v>
      </c>
      <c r="B33583" s="1" t="s">
        <v>98800</v>
      </c>
      <c r="C33583" s="1" t="s">
        <v>98801</v>
      </c>
      <c r="D33583" s="1">
        <v>131.0</v>
      </c>
    </row>
    <row r="33584">
      <c r="A33584" s="1" t="s">
        <v>98802</v>
      </c>
      <c r="B33584" s="1" t="s">
        <v>98803</v>
      </c>
      <c r="C33584" s="1" t="s">
        <v>98804</v>
      </c>
      <c r="D33584" s="1">
        <v>295.0</v>
      </c>
    </row>
    <row r="33585">
      <c r="A33585" s="1" t="s">
        <v>98805</v>
      </c>
      <c r="B33585" s="1" t="s">
        <v>98806</v>
      </c>
      <c r="C33585" s="1" t="s">
        <v>98807</v>
      </c>
      <c r="D33585" s="1">
        <v>233.0</v>
      </c>
    </row>
    <row r="33586">
      <c r="A33586" s="1" t="s">
        <v>98808</v>
      </c>
      <c r="B33586" s="1" t="s">
        <v>98809</v>
      </c>
      <c r="C33586" s="1" t="s">
        <v>98810</v>
      </c>
      <c r="D33586" s="1">
        <v>441.0</v>
      </c>
    </row>
    <row r="33587">
      <c r="A33587" s="1" t="s">
        <v>98811</v>
      </c>
      <c r="B33587" s="1" t="s">
        <v>98812</v>
      </c>
      <c r="C33587" s="1" t="s">
        <v>98813</v>
      </c>
      <c r="D33587" s="1">
        <v>508.0</v>
      </c>
    </row>
    <row r="33588">
      <c r="A33588" s="1" t="s">
        <v>98814</v>
      </c>
      <c r="B33588" s="1" t="s">
        <v>98815</v>
      </c>
      <c r="C33588" s="1" t="s">
        <v>98816</v>
      </c>
      <c r="D33588" s="1">
        <v>121.0</v>
      </c>
    </row>
    <row r="33589">
      <c r="A33589" s="1" t="s">
        <v>98817</v>
      </c>
      <c r="B33589" s="1" t="s">
        <v>98818</v>
      </c>
      <c r="C33589" s="1" t="s">
        <v>98819</v>
      </c>
      <c r="D33589" s="1">
        <v>1066.0</v>
      </c>
    </row>
    <row r="33590">
      <c r="A33590" s="1" t="s">
        <v>98820</v>
      </c>
      <c r="B33590" s="1" t="s">
        <v>98821</v>
      </c>
      <c r="C33590" s="1" t="s">
        <v>98822</v>
      </c>
      <c r="D33590" s="1">
        <v>2586.0</v>
      </c>
    </row>
    <row r="33591">
      <c r="A33591" s="1" t="s">
        <v>98823</v>
      </c>
      <c r="B33591" s="1" t="s">
        <v>98824</v>
      </c>
      <c r="C33591" s="1" t="s">
        <v>98825</v>
      </c>
      <c r="D33591" s="1">
        <v>248.0</v>
      </c>
    </row>
    <row r="33592">
      <c r="A33592" s="1" t="s">
        <v>98826</v>
      </c>
      <c r="B33592" s="1" t="s">
        <v>98827</v>
      </c>
      <c r="C33592" s="1" t="s">
        <v>98828</v>
      </c>
      <c r="D33592" s="1">
        <v>1085.0</v>
      </c>
    </row>
    <row r="33593">
      <c r="A33593" s="1" t="s">
        <v>98829</v>
      </c>
      <c r="B33593" s="1" t="s">
        <v>98830</v>
      </c>
      <c r="C33593" s="1" t="s">
        <v>98831</v>
      </c>
      <c r="D33593" s="1">
        <v>80.0</v>
      </c>
    </row>
    <row r="33594">
      <c r="A33594" s="1" t="s">
        <v>98832</v>
      </c>
      <c r="B33594" s="1" t="s">
        <v>98833</v>
      </c>
      <c r="C33594" s="1" t="s">
        <v>98834</v>
      </c>
      <c r="D33594" s="1">
        <v>349.0</v>
      </c>
    </row>
    <row r="33595">
      <c r="A33595" s="1" t="s">
        <v>98835</v>
      </c>
      <c r="B33595" s="1" t="s">
        <v>98836</v>
      </c>
      <c r="C33595" s="1" t="s">
        <v>98837</v>
      </c>
      <c r="D33595" s="1">
        <v>1054.0</v>
      </c>
    </row>
    <row r="33596">
      <c r="A33596" s="1" t="s">
        <v>98838</v>
      </c>
      <c r="B33596" s="1" t="s">
        <v>98839</v>
      </c>
      <c r="C33596" s="1" t="s">
        <v>98840</v>
      </c>
      <c r="D33596" s="1">
        <v>719.0</v>
      </c>
    </row>
    <row r="33597">
      <c r="A33597" s="1" t="s">
        <v>98841</v>
      </c>
      <c r="B33597" s="1" t="s">
        <v>98842</v>
      </c>
      <c r="C33597" s="1" t="s">
        <v>98843</v>
      </c>
      <c r="D33597" s="1">
        <v>259.0</v>
      </c>
    </row>
    <row r="33598">
      <c r="A33598" s="1" t="s">
        <v>98844</v>
      </c>
      <c r="B33598" s="1" t="s">
        <v>98845</v>
      </c>
      <c r="C33598" s="1" t="s">
        <v>98846</v>
      </c>
      <c r="D33598" s="1">
        <v>52.0</v>
      </c>
    </row>
    <row r="33599">
      <c r="A33599" s="1" t="s">
        <v>98847</v>
      </c>
      <c r="B33599" s="1" t="s">
        <v>98848</v>
      </c>
      <c r="C33599" s="1" t="s">
        <v>98849</v>
      </c>
      <c r="D33599" s="1">
        <v>14.0</v>
      </c>
    </row>
    <row r="33600">
      <c r="A33600" s="1" t="s">
        <v>98850</v>
      </c>
      <c r="B33600" s="1" t="s">
        <v>98851</v>
      </c>
      <c r="C33600" s="1" t="s">
        <v>98852</v>
      </c>
      <c r="D33600" s="1">
        <v>121.0</v>
      </c>
    </row>
    <row r="33601">
      <c r="A33601" s="1" t="s">
        <v>98853</v>
      </c>
      <c r="B33601" s="1" t="s">
        <v>98854</v>
      </c>
      <c r="C33601" s="1" t="s">
        <v>98855</v>
      </c>
      <c r="D33601" s="1">
        <v>514.0</v>
      </c>
    </row>
    <row r="33602">
      <c r="A33602" s="1" t="s">
        <v>98856</v>
      </c>
      <c r="B33602" s="1" t="s">
        <v>98857</v>
      </c>
      <c r="C33602" s="1" t="s">
        <v>98858</v>
      </c>
      <c r="D33602" s="1">
        <v>64.0</v>
      </c>
    </row>
    <row r="33603">
      <c r="C33603" s="1" t="s">
        <v>98859</v>
      </c>
      <c r="D33603" s="1">
        <v>1106.0</v>
      </c>
    </row>
    <row r="33604">
      <c r="A33604" s="1" t="s">
        <v>98860</v>
      </c>
      <c r="B33604" s="1" t="s">
        <v>98861</v>
      </c>
      <c r="C33604" s="1" t="s">
        <v>98862</v>
      </c>
      <c r="D33604" s="1">
        <v>369.0</v>
      </c>
    </row>
    <row r="33605">
      <c r="A33605" s="1" t="s">
        <v>98863</v>
      </c>
      <c r="B33605" s="1" t="s">
        <v>98864</v>
      </c>
      <c r="C33605" s="1" t="s">
        <v>98865</v>
      </c>
      <c r="D33605" s="1">
        <v>1011.0</v>
      </c>
    </row>
    <row r="33606">
      <c r="A33606" s="1" t="s">
        <v>98866</v>
      </c>
      <c r="B33606" s="1" t="s">
        <v>98867</v>
      </c>
      <c r="C33606" s="1" t="s">
        <v>98868</v>
      </c>
      <c r="D33606" s="1">
        <v>108.0</v>
      </c>
    </row>
    <row r="33607">
      <c r="A33607" s="1" t="s">
        <v>98869</v>
      </c>
      <c r="B33607" s="1" t="s">
        <v>98870</v>
      </c>
      <c r="C33607" s="1" t="s">
        <v>98871</v>
      </c>
      <c r="D33607" s="1">
        <v>87.0</v>
      </c>
    </row>
    <row r="33608">
      <c r="A33608" s="1" t="s">
        <v>14335</v>
      </c>
      <c r="B33608" s="1" t="s">
        <v>98872</v>
      </c>
      <c r="C33608" s="1" t="s">
        <v>98873</v>
      </c>
      <c r="D33608" s="1">
        <v>171.0</v>
      </c>
    </row>
    <row r="33609">
      <c r="A33609" s="1" t="s">
        <v>98874</v>
      </c>
      <c r="B33609" s="1" t="s">
        <v>98875</v>
      </c>
      <c r="C33609" s="1" t="s">
        <v>98876</v>
      </c>
      <c r="D33609" s="1">
        <v>72.0</v>
      </c>
    </row>
    <row r="33610">
      <c r="A33610" s="1" t="s">
        <v>98877</v>
      </c>
      <c r="B33610" s="1" t="s">
        <v>98878</v>
      </c>
      <c r="C33610" s="1" t="s">
        <v>98879</v>
      </c>
      <c r="D33610" s="1">
        <v>149.0</v>
      </c>
    </row>
    <row r="33611">
      <c r="A33611" s="1" t="s">
        <v>98880</v>
      </c>
      <c r="B33611" s="1" t="s">
        <v>98881</v>
      </c>
      <c r="C33611" s="1" t="s">
        <v>98882</v>
      </c>
      <c r="D33611" s="1">
        <v>1113.0</v>
      </c>
    </row>
    <row r="33612">
      <c r="A33612" s="1" t="s">
        <v>98883</v>
      </c>
      <c r="B33612" s="1" t="s">
        <v>98884</v>
      </c>
      <c r="C33612" s="1" t="s">
        <v>98885</v>
      </c>
      <c r="D33612" s="1">
        <v>3138.0</v>
      </c>
    </row>
    <row r="33613">
      <c r="A33613" s="1" t="s">
        <v>98886</v>
      </c>
      <c r="B33613" s="1" t="s">
        <v>98887</v>
      </c>
      <c r="C33613" s="1" t="s">
        <v>98888</v>
      </c>
      <c r="D33613" s="1">
        <v>50.0</v>
      </c>
    </row>
    <row r="33614">
      <c r="A33614" s="1" t="s">
        <v>98889</v>
      </c>
      <c r="B33614" s="1" t="s">
        <v>98890</v>
      </c>
      <c r="C33614" s="1" t="s">
        <v>98891</v>
      </c>
      <c r="D33614" s="1">
        <v>1104.0</v>
      </c>
    </row>
    <row r="33615">
      <c r="A33615" s="1" t="s">
        <v>98892</v>
      </c>
      <c r="B33615" s="1" t="s">
        <v>98893</v>
      </c>
      <c r="C33615" s="1" t="s">
        <v>98894</v>
      </c>
      <c r="D33615" s="1">
        <v>77.0</v>
      </c>
    </row>
    <row r="33616">
      <c r="A33616" s="1" t="s">
        <v>98895</v>
      </c>
      <c r="B33616" s="1" t="s">
        <v>98896</v>
      </c>
      <c r="C33616" s="1" t="s">
        <v>98897</v>
      </c>
      <c r="D33616" s="1">
        <v>2464.0</v>
      </c>
    </row>
    <row r="33617">
      <c r="A33617" s="1" t="s">
        <v>98898</v>
      </c>
      <c r="B33617" s="1" t="s">
        <v>98899</v>
      </c>
      <c r="C33617" s="1" t="s">
        <v>98900</v>
      </c>
      <c r="D33617" s="1">
        <v>714.0</v>
      </c>
    </row>
    <row r="33618">
      <c r="A33618" s="1" t="s">
        <v>98901</v>
      </c>
      <c r="B33618" s="1" t="s">
        <v>98902</v>
      </c>
      <c r="C33618" s="1" t="s">
        <v>98903</v>
      </c>
      <c r="D33618" s="1">
        <v>193.0</v>
      </c>
    </row>
    <row r="33619">
      <c r="A33619" s="1" t="s">
        <v>98904</v>
      </c>
      <c r="B33619" s="1" t="s">
        <v>98905</v>
      </c>
      <c r="C33619" s="1" t="s">
        <v>98906</v>
      </c>
      <c r="D33619" s="1">
        <v>1416.0</v>
      </c>
    </row>
    <row r="33620">
      <c r="A33620" s="1" t="s">
        <v>98907</v>
      </c>
      <c r="B33620" s="1" t="s">
        <v>98908</v>
      </c>
      <c r="C33620" s="1" t="s">
        <v>98909</v>
      </c>
      <c r="D33620" s="1">
        <v>76.0</v>
      </c>
    </row>
    <row r="33621">
      <c r="A33621" s="1" t="s">
        <v>98910</v>
      </c>
      <c r="B33621" s="1" t="s">
        <v>98911</v>
      </c>
      <c r="C33621" s="1" t="s">
        <v>98912</v>
      </c>
      <c r="D33621" s="1">
        <v>335.0</v>
      </c>
    </row>
    <row r="33622">
      <c r="A33622" s="1" t="s">
        <v>98913</v>
      </c>
      <c r="B33622" s="1" t="s">
        <v>98914</v>
      </c>
      <c r="C33622" s="1" t="s">
        <v>98915</v>
      </c>
      <c r="D33622" s="1">
        <v>77.0</v>
      </c>
    </row>
    <row r="33623">
      <c r="A33623" s="1" t="s">
        <v>98916</v>
      </c>
      <c r="B33623" s="1" t="s">
        <v>98917</v>
      </c>
      <c r="C33623" s="1" t="s">
        <v>98918</v>
      </c>
      <c r="D33623" s="1">
        <v>2499.0</v>
      </c>
    </row>
    <row r="33624">
      <c r="A33624" s="1" t="s">
        <v>98919</v>
      </c>
      <c r="B33624" s="1" t="s">
        <v>98920</v>
      </c>
      <c r="C33624" s="1" t="s">
        <v>98921</v>
      </c>
      <c r="D33624" s="1">
        <v>134.0</v>
      </c>
    </row>
    <row r="33625">
      <c r="A33625" s="1" t="s">
        <v>98922</v>
      </c>
      <c r="B33625" s="1" t="s">
        <v>98923</v>
      </c>
      <c r="C33625" s="1" t="s">
        <v>98924</v>
      </c>
      <c r="D33625" s="1">
        <v>551.0</v>
      </c>
    </row>
    <row r="33626">
      <c r="A33626" s="1" t="s">
        <v>26625</v>
      </c>
      <c r="B33626" s="1" t="s">
        <v>26626</v>
      </c>
      <c r="C33626" s="1" t="s">
        <v>98925</v>
      </c>
      <c r="D33626" s="1">
        <v>345.0</v>
      </c>
    </row>
    <row r="33627">
      <c r="A33627" s="1" t="s">
        <v>98926</v>
      </c>
      <c r="B33627" s="1" t="s">
        <v>98927</v>
      </c>
      <c r="C33627" s="1" t="s">
        <v>98928</v>
      </c>
      <c r="D33627" s="1">
        <v>4895.0</v>
      </c>
    </row>
    <row r="33628">
      <c r="A33628" s="1" t="s">
        <v>98929</v>
      </c>
      <c r="B33628" s="1" t="s">
        <v>98930</v>
      </c>
      <c r="C33628" s="1" t="s">
        <v>98931</v>
      </c>
      <c r="D33628" s="1">
        <v>1264.0</v>
      </c>
    </row>
    <row r="33629">
      <c r="A33629" s="1" t="s">
        <v>98932</v>
      </c>
      <c r="B33629" s="1" t="s">
        <v>98933</v>
      </c>
      <c r="C33629" s="1" t="s">
        <v>98934</v>
      </c>
      <c r="D33629" s="1">
        <v>828.0</v>
      </c>
    </row>
    <row r="33630">
      <c r="A33630" s="1" t="s">
        <v>98935</v>
      </c>
      <c r="B33630" s="1" t="s">
        <v>98936</v>
      </c>
      <c r="C33630" s="1" t="s">
        <v>98937</v>
      </c>
      <c r="D33630" s="1">
        <v>325.0</v>
      </c>
    </row>
    <row r="33631">
      <c r="A33631" s="1" t="s">
        <v>98938</v>
      </c>
      <c r="B33631" s="1" t="s">
        <v>98939</v>
      </c>
      <c r="C33631" s="1" t="s">
        <v>98940</v>
      </c>
      <c r="D33631" s="1">
        <v>343.0</v>
      </c>
    </row>
    <row r="33632">
      <c r="A33632" s="1" t="s">
        <v>98941</v>
      </c>
      <c r="B33632" s="1" t="s">
        <v>98942</v>
      </c>
      <c r="C33632" s="1" t="s">
        <v>98943</v>
      </c>
      <c r="D33632" s="1">
        <v>2771.0</v>
      </c>
    </row>
    <row r="33633">
      <c r="A33633" s="1" t="s">
        <v>98944</v>
      </c>
      <c r="B33633" s="1" t="s">
        <v>98945</v>
      </c>
      <c r="C33633" s="1" t="s">
        <v>98946</v>
      </c>
      <c r="D33633" s="1">
        <v>84.0</v>
      </c>
    </row>
    <row r="33634">
      <c r="A33634" s="1" t="s">
        <v>98947</v>
      </c>
      <c r="B33634" s="1" t="s">
        <v>98948</v>
      </c>
      <c r="C33634" s="1" t="s">
        <v>98949</v>
      </c>
      <c r="D33634" s="1">
        <v>584.0</v>
      </c>
    </row>
    <row r="33635">
      <c r="A33635" s="1" t="s">
        <v>98950</v>
      </c>
      <c r="B33635" s="1" t="s">
        <v>98951</v>
      </c>
      <c r="C33635" s="1" t="s">
        <v>98952</v>
      </c>
      <c r="D33635" s="1">
        <v>648.0</v>
      </c>
    </row>
    <row r="33636">
      <c r="A33636" s="1" t="s">
        <v>98953</v>
      </c>
      <c r="B33636" s="1" t="s">
        <v>98954</v>
      </c>
      <c r="C33636" s="1" t="s">
        <v>98955</v>
      </c>
      <c r="D33636" s="1">
        <v>36.0</v>
      </c>
    </row>
    <row r="33637">
      <c r="A33637" s="1" t="s">
        <v>98956</v>
      </c>
      <c r="B33637" s="1" t="s">
        <v>98957</v>
      </c>
      <c r="C33637" s="1" t="s">
        <v>98958</v>
      </c>
      <c r="D33637" s="1">
        <v>307.0</v>
      </c>
    </row>
    <row r="33638">
      <c r="A33638" s="1" t="s">
        <v>98959</v>
      </c>
      <c r="B33638" s="1" t="s">
        <v>98960</v>
      </c>
      <c r="C33638" s="1" t="s">
        <v>98961</v>
      </c>
      <c r="D33638" s="1">
        <v>1162.0</v>
      </c>
    </row>
    <row r="33639">
      <c r="A33639" s="1" t="s">
        <v>98962</v>
      </c>
      <c r="B33639" s="1" t="s">
        <v>98963</v>
      </c>
      <c r="C33639" s="1" t="s">
        <v>98964</v>
      </c>
      <c r="D33639" s="1">
        <v>1322.0</v>
      </c>
    </row>
    <row r="33640">
      <c r="A33640" s="1" t="s">
        <v>98965</v>
      </c>
      <c r="B33640" s="1" t="s">
        <v>98966</v>
      </c>
      <c r="C33640" s="1" t="s">
        <v>98967</v>
      </c>
      <c r="D33640" s="1">
        <v>2257.0</v>
      </c>
    </row>
    <row r="33641">
      <c r="A33641" s="1" t="s">
        <v>98968</v>
      </c>
      <c r="B33641" s="1" t="s">
        <v>98969</v>
      </c>
      <c r="C33641" s="1" t="s">
        <v>98970</v>
      </c>
      <c r="D33641" s="1">
        <v>483.0</v>
      </c>
    </row>
    <row r="33642">
      <c r="A33642" s="1" t="s">
        <v>98971</v>
      </c>
      <c r="B33642" s="1" t="s">
        <v>98972</v>
      </c>
      <c r="C33642" s="1" t="s">
        <v>98973</v>
      </c>
      <c r="D33642" s="1">
        <v>27.0</v>
      </c>
    </row>
    <row r="33643">
      <c r="A33643" s="1" t="s">
        <v>98974</v>
      </c>
      <c r="B33643" s="1" t="s">
        <v>98975</v>
      </c>
      <c r="C33643" s="1" t="s">
        <v>98976</v>
      </c>
      <c r="D33643" s="1">
        <v>893.0</v>
      </c>
    </row>
    <row r="33644">
      <c r="A33644" s="1" t="s">
        <v>98977</v>
      </c>
      <c r="B33644" s="1" t="s">
        <v>98978</v>
      </c>
      <c r="C33644" s="1" t="s">
        <v>98979</v>
      </c>
      <c r="D33644" s="1">
        <v>189.0</v>
      </c>
    </row>
    <row r="33645">
      <c r="A33645" s="1" t="s">
        <v>98980</v>
      </c>
      <c r="B33645" s="1" t="s">
        <v>98981</v>
      </c>
      <c r="C33645" s="1" t="s">
        <v>98982</v>
      </c>
      <c r="D33645" s="1">
        <v>299.0</v>
      </c>
    </row>
    <row r="33646">
      <c r="A33646" s="1" t="s">
        <v>98983</v>
      </c>
      <c r="B33646" s="1" t="s">
        <v>98984</v>
      </c>
      <c r="C33646" s="1" t="s">
        <v>98985</v>
      </c>
      <c r="D33646" s="1">
        <v>60.0</v>
      </c>
    </row>
    <row r="33647">
      <c r="A33647" s="1" t="s">
        <v>98986</v>
      </c>
      <c r="B33647" s="1" t="s">
        <v>98987</v>
      </c>
      <c r="C33647" s="1" t="s">
        <v>98988</v>
      </c>
      <c r="D33647" s="1">
        <v>2597.0</v>
      </c>
    </row>
    <row r="33648">
      <c r="A33648" s="1" t="s">
        <v>98989</v>
      </c>
      <c r="B33648" s="1" t="s">
        <v>98990</v>
      </c>
      <c r="C33648" s="1" t="s">
        <v>98991</v>
      </c>
      <c r="D33648" s="1">
        <v>113.0</v>
      </c>
    </row>
    <row r="33649">
      <c r="A33649" s="1" t="s">
        <v>98992</v>
      </c>
      <c r="B33649" s="1" t="s">
        <v>98993</v>
      </c>
      <c r="C33649" s="1" t="s">
        <v>98994</v>
      </c>
      <c r="D33649" s="1">
        <v>21.0</v>
      </c>
    </row>
    <row r="33650">
      <c r="A33650" s="1" t="s">
        <v>98995</v>
      </c>
      <c r="B33650" s="1" t="s">
        <v>98996</v>
      </c>
      <c r="C33650" s="1" t="s">
        <v>98997</v>
      </c>
      <c r="D33650" s="1">
        <v>1259.0</v>
      </c>
    </row>
    <row r="33651">
      <c r="A33651" s="1" t="s">
        <v>98998</v>
      </c>
      <c r="B33651" s="1" t="s">
        <v>98999</v>
      </c>
      <c r="C33651" s="1" t="s">
        <v>99000</v>
      </c>
      <c r="D33651" s="1">
        <v>116.0</v>
      </c>
    </row>
    <row r="33652">
      <c r="A33652" s="1" t="s">
        <v>99001</v>
      </c>
      <c r="B33652" s="1" t="s">
        <v>99002</v>
      </c>
      <c r="C33652" s="1" t="s">
        <v>99003</v>
      </c>
      <c r="D33652" s="1">
        <v>57.0</v>
      </c>
    </row>
    <row r="33653">
      <c r="A33653" s="1" t="s">
        <v>99004</v>
      </c>
      <c r="B33653" s="1" t="s">
        <v>99005</v>
      </c>
      <c r="C33653" s="1" t="s">
        <v>99006</v>
      </c>
      <c r="D33653" s="1">
        <v>594.0</v>
      </c>
    </row>
    <row r="33654">
      <c r="A33654" s="1" t="s">
        <v>99007</v>
      </c>
      <c r="B33654" s="1" t="s">
        <v>99008</v>
      </c>
      <c r="C33654" s="1" t="s">
        <v>99009</v>
      </c>
      <c r="D33654" s="1">
        <v>268.0</v>
      </c>
    </row>
    <row r="33655">
      <c r="A33655" s="1" t="s">
        <v>99010</v>
      </c>
      <c r="B33655" s="1" t="s">
        <v>99011</v>
      </c>
      <c r="C33655" s="1" t="s">
        <v>99012</v>
      </c>
      <c r="D33655" s="1">
        <v>350.0</v>
      </c>
    </row>
    <row r="33656">
      <c r="A33656" s="1" t="s">
        <v>99013</v>
      </c>
      <c r="B33656" s="1" t="s">
        <v>99014</v>
      </c>
      <c r="C33656" s="1" t="s">
        <v>99015</v>
      </c>
      <c r="D33656" s="1">
        <v>153.0</v>
      </c>
    </row>
    <row r="33657">
      <c r="A33657" s="1" t="s">
        <v>99016</v>
      </c>
      <c r="B33657" s="1" t="s">
        <v>99017</v>
      </c>
      <c r="C33657" s="1" t="s">
        <v>99018</v>
      </c>
      <c r="D33657" s="1">
        <v>1440.0</v>
      </c>
    </row>
    <row r="33658">
      <c r="A33658" s="1" t="s">
        <v>99019</v>
      </c>
      <c r="B33658" s="1" t="s">
        <v>99020</v>
      </c>
      <c r="C33658" s="1" t="s">
        <v>99021</v>
      </c>
      <c r="D33658" s="1">
        <v>340.0</v>
      </c>
    </row>
    <row r="33659">
      <c r="A33659" s="1" t="s">
        <v>99022</v>
      </c>
      <c r="B33659" s="1" t="s">
        <v>99023</v>
      </c>
      <c r="C33659" s="1" t="s">
        <v>99024</v>
      </c>
      <c r="D33659" s="1">
        <v>345.0</v>
      </c>
    </row>
    <row r="33660">
      <c r="A33660" s="1" t="s">
        <v>99025</v>
      </c>
      <c r="B33660" s="1" t="s">
        <v>99026</v>
      </c>
      <c r="C33660" s="1" t="s">
        <v>99027</v>
      </c>
      <c r="D33660" s="1">
        <v>675.0</v>
      </c>
    </row>
    <row r="33661">
      <c r="A33661" s="1" t="s">
        <v>99028</v>
      </c>
      <c r="B33661" s="1" t="s">
        <v>99029</v>
      </c>
      <c r="C33661" s="1" t="s">
        <v>99030</v>
      </c>
      <c r="D33661" s="1">
        <v>779.0</v>
      </c>
    </row>
    <row r="33662">
      <c r="A33662" s="1" t="s">
        <v>99031</v>
      </c>
      <c r="B33662" s="1" t="s">
        <v>99032</v>
      </c>
      <c r="C33662" s="1" t="s">
        <v>99033</v>
      </c>
      <c r="D33662" s="1">
        <v>466.0</v>
      </c>
    </row>
    <row r="33663">
      <c r="A33663" s="1" t="s">
        <v>99034</v>
      </c>
      <c r="B33663" s="1" t="s">
        <v>99035</v>
      </c>
      <c r="C33663" s="1" t="s">
        <v>99036</v>
      </c>
      <c r="D33663" s="1">
        <v>1880.0</v>
      </c>
    </row>
    <row r="33664">
      <c r="A33664" s="1" t="s">
        <v>99037</v>
      </c>
      <c r="B33664" s="1" t="s">
        <v>99038</v>
      </c>
      <c r="C33664" s="1" t="s">
        <v>99039</v>
      </c>
      <c r="D33664" s="1">
        <v>156.0</v>
      </c>
    </row>
    <row r="33665">
      <c r="A33665" s="1" t="s">
        <v>99040</v>
      </c>
      <c r="B33665" s="1" t="s">
        <v>99041</v>
      </c>
      <c r="C33665" s="1" t="s">
        <v>99042</v>
      </c>
      <c r="D33665" s="1">
        <v>516.0</v>
      </c>
    </row>
    <row r="33666">
      <c r="A33666" s="1" t="s">
        <v>99043</v>
      </c>
      <c r="B33666" s="1" t="s">
        <v>99044</v>
      </c>
      <c r="C33666" s="1" t="s">
        <v>99045</v>
      </c>
      <c r="D33666" s="1">
        <v>1216.0</v>
      </c>
    </row>
    <row r="33667">
      <c r="A33667" s="1" t="s">
        <v>99046</v>
      </c>
      <c r="B33667" s="1" t="s">
        <v>99047</v>
      </c>
      <c r="C33667" s="1" t="s">
        <v>99048</v>
      </c>
      <c r="D33667" s="1">
        <v>258.0</v>
      </c>
    </row>
    <row r="33668">
      <c r="A33668" s="1" t="s">
        <v>99049</v>
      </c>
      <c r="B33668" s="1" t="s">
        <v>99050</v>
      </c>
      <c r="C33668" s="1" t="s">
        <v>99051</v>
      </c>
      <c r="D33668" s="1">
        <v>281.0</v>
      </c>
    </row>
    <row r="33669">
      <c r="A33669" s="1" t="s">
        <v>99052</v>
      </c>
      <c r="B33669" s="1" t="s">
        <v>99053</v>
      </c>
      <c r="C33669" s="1" t="s">
        <v>99054</v>
      </c>
      <c r="D33669" s="1">
        <v>34.0</v>
      </c>
    </row>
    <row r="33670">
      <c r="A33670" s="1" t="s">
        <v>99055</v>
      </c>
      <c r="B33670" s="1" t="s">
        <v>99056</v>
      </c>
      <c r="C33670" s="1" t="s">
        <v>99057</v>
      </c>
      <c r="D33670" s="1">
        <v>700.0</v>
      </c>
    </row>
    <row r="33671">
      <c r="A33671" s="1" t="s">
        <v>99058</v>
      </c>
      <c r="B33671" s="1" t="s">
        <v>99059</v>
      </c>
      <c r="C33671" s="1" t="s">
        <v>99060</v>
      </c>
      <c r="D33671" s="1">
        <v>482.0</v>
      </c>
    </row>
    <row r="33672">
      <c r="A33672" s="1" t="s">
        <v>99061</v>
      </c>
      <c r="B33672" s="1" t="s">
        <v>99062</v>
      </c>
      <c r="C33672" s="1" t="s">
        <v>99063</v>
      </c>
      <c r="D33672" s="1">
        <v>551.0</v>
      </c>
    </row>
    <row r="33673">
      <c r="A33673" s="1" t="s">
        <v>99064</v>
      </c>
      <c r="B33673" s="1" t="s">
        <v>99065</v>
      </c>
      <c r="C33673" s="1" t="s">
        <v>99066</v>
      </c>
      <c r="D33673" s="1">
        <v>598.0</v>
      </c>
    </row>
    <row r="33674">
      <c r="A33674" s="1" t="s">
        <v>99067</v>
      </c>
      <c r="B33674" s="1" t="s">
        <v>99068</v>
      </c>
      <c r="C33674" s="1" t="s">
        <v>99069</v>
      </c>
      <c r="D33674" s="1">
        <v>576.0</v>
      </c>
    </row>
    <row r="33675">
      <c r="A33675" s="1" t="s">
        <v>99070</v>
      </c>
      <c r="B33675" s="1" t="s">
        <v>99071</v>
      </c>
      <c r="C33675" s="1" t="s">
        <v>99072</v>
      </c>
      <c r="D33675" s="1">
        <v>49.0</v>
      </c>
    </row>
    <row r="33676">
      <c r="A33676" s="1" t="s">
        <v>99073</v>
      </c>
      <c r="B33676" s="1" t="s">
        <v>99074</v>
      </c>
      <c r="C33676" s="1" t="s">
        <v>99075</v>
      </c>
      <c r="D33676" s="1">
        <v>144.0</v>
      </c>
    </row>
    <row r="33677">
      <c r="A33677" s="1" t="s">
        <v>99076</v>
      </c>
      <c r="B33677" s="1" t="s">
        <v>99077</v>
      </c>
      <c r="C33677" s="1" t="s">
        <v>99078</v>
      </c>
      <c r="D33677" s="1">
        <v>2663.0</v>
      </c>
    </row>
    <row r="33678">
      <c r="A33678" s="1" t="s">
        <v>99079</v>
      </c>
      <c r="B33678" s="1" t="s">
        <v>99080</v>
      </c>
      <c r="C33678" s="1" t="s">
        <v>99081</v>
      </c>
      <c r="D33678" s="1">
        <v>33.0</v>
      </c>
    </row>
    <row r="33679">
      <c r="A33679" s="1" t="s">
        <v>99082</v>
      </c>
      <c r="B33679" s="1" t="s">
        <v>99083</v>
      </c>
      <c r="C33679" s="1" t="s">
        <v>99084</v>
      </c>
      <c r="D33679" s="1">
        <v>734.0</v>
      </c>
    </row>
    <row r="33680">
      <c r="A33680" s="1" t="s">
        <v>99085</v>
      </c>
      <c r="B33680" s="1" t="s">
        <v>99086</v>
      </c>
      <c r="C33680" s="1" t="s">
        <v>99087</v>
      </c>
      <c r="D33680" s="1">
        <v>401.0</v>
      </c>
    </row>
    <row r="33681">
      <c r="A33681" s="1" t="s">
        <v>99088</v>
      </c>
      <c r="B33681" s="1" t="s">
        <v>99089</v>
      </c>
      <c r="C33681" s="1" t="s">
        <v>99090</v>
      </c>
      <c r="D33681" s="1">
        <v>132.0</v>
      </c>
    </row>
    <row r="33682">
      <c r="A33682" s="1" t="s">
        <v>99091</v>
      </c>
      <c r="B33682" s="1" t="s">
        <v>99092</v>
      </c>
      <c r="C33682" s="1" t="s">
        <v>99093</v>
      </c>
      <c r="D33682" s="1">
        <v>449.0</v>
      </c>
    </row>
    <row r="33683">
      <c r="A33683" s="1" t="s">
        <v>99094</v>
      </c>
      <c r="B33683" s="1" t="s">
        <v>99095</v>
      </c>
      <c r="C33683" s="1" t="s">
        <v>99096</v>
      </c>
      <c r="D33683" s="1">
        <v>705.0</v>
      </c>
    </row>
    <row r="33684">
      <c r="A33684" s="1" t="s">
        <v>99097</v>
      </c>
      <c r="B33684" s="1" t="s">
        <v>99098</v>
      </c>
      <c r="C33684" s="1" t="s">
        <v>99099</v>
      </c>
      <c r="D33684" s="1">
        <v>11196.0</v>
      </c>
    </row>
    <row r="33685">
      <c r="A33685" s="1" t="s">
        <v>99100</v>
      </c>
      <c r="B33685" s="1" t="s">
        <v>99101</v>
      </c>
      <c r="C33685" s="1" t="s">
        <v>99102</v>
      </c>
      <c r="D33685" s="1">
        <v>376.0</v>
      </c>
    </row>
    <row r="33686">
      <c r="A33686" s="1" t="s">
        <v>99103</v>
      </c>
      <c r="B33686" s="1" t="s">
        <v>99104</v>
      </c>
      <c r="C33686" s="1" t="s">
        <v>99105</v>
      </c>
      <c r="D33686" s="1">
        <v>402.0</v>
      </c>
    </row>
    <row r="33687">
      <c r="A33687" s="1" t="s">
        <v>99106</v>
      </c>
      <c r="B33687" s="1" t="s">
        <v>99107</v>
      </c>
      <c r="C33687" s="1" t="s">
        <v>99108</v>
      </c>
      <c r="D33687" s="1">
        <v>181.0</v>
      </c>
    </row>
    <row r="33688">
      <c r="A33688" s="1" t="s">
        <v>99109</v>
      </c>
      <c r="B33688" s="1" t="s">
        <v>99110</v>
      </c>
      <c r="C33688" s="1" t="s">
        <v>99111</v>
      </c>
      <c r="D33688" s="1">
        <v>564.0</v>
      </c>
    </row>
    <row r="33689">
      <c r="A33689" s="1" t="s">
        <v>99112</v>
      </c>
      <c r="B33689" s="1" t="s">
        <v>99113</v>
      </c>
      <c r="C33689" s="1" t="s">
        <v>99114</v>
      </c>
      <c r="D33689" s="1">
        <v>32.0</v>
      </c>
    </row>
    <row r="33690">
      <c r="A33690" s="1" t="s">
        <v>99115</v>
      </c>
      <c r="B33690" s="1" t="s">
        <v>99116</v>
      </c>
      <c r="C33690" s="1" t="s">
        <v>99117</v>
      </c>
      <c r="D33690" s="1">
        <v>802.0</v>
      </c>
    </row>
    <row r="33691">
      <c r="A33691" s="1" t="s">
        <v>99118</v>
      </c>
      <c r="B33691" s="1" t="s">
        <v>99119</v>
      </c>
      <c r="C33691" s="1" t="s">
        <v>99120</v>
      </c>
      <c r="D33691" s="1">
        <v>1508.0</v>
      </c>
    </row>
    <row r="33692">
      <c r="A33692" s="1" t="s">
        <v>99121</v>
      </c>
      <c r="B33692" s="1" t="s">
        <v>99122</v>
      </c>
      <c r="C33692" s="1" t="s">
        <v>99123</v>
      </c>
      <c r="D33692" s="1">
        <v>14.0</v>
      </c>
    </row>
    <row r="33693">
      <c r="A33693" s="1" t="s">
        <v>54418</v>
      </c>
      <c r="B33693" s="1" t="s">
        <v>99124</v>
      </c>
      <c r="C33693" s="1" t="s">
        <v>99125</v>
      </c>
      <c r="D33693" s="1">
        <v>63.0</v>
      </c>
    </row>
    <row r="33694">
      <c r="A33694" s="1" t="s">
        <v>99126</v>
      </c>
      <c r="B33694" s="1" t="s">
        <v>99127</v>
      </c>
      <c r="C33694" s="1" t="s">
        <v>99128</v>
      </c>
      <c r="D33694" s="1">
        <v>314.0</v>
      </c>
    </row>
    <row r="33695">
      <c r="A33695" s="1" t="s">
        <v>99129</v>
      </c>
      <c r="B33695" s="1" t="s">
        <v>99130</v>
      </c>
      <c r="C33695" s="1" t="s">
        <v>99131</v>
      </c>
      <c r="D33695" s="1">
        <v>221.0</v>
      </c>
    </row>
    <row r="33696">
      <c r="A33696" s="1" t="s">
        <v>99132</v>
      </c>
      <c r="B33696" s="1" t="s">
        <v>99133</v>
      </c>
      <c r="C33696" s="1" t="s">
        <v>99134</v>
      </c>
      <c r="D33696" s="1">
        <v>67.0</v>
      </c>
    </row>
    <row r="33697">
      <c r="A33697" s="1" t="s">
        <v>99135</v>
      </c>
      <c r="B33697" s="1" t="s">
        <v>99136</v>
      </c>
      <c r="C33697" s="1" t="s">
        <v>99137</v>
      </c>
      <c r="D33697" s="1">
        <v>21.0</v>
      </c>
    </row>
    <row r="33698">
      <c r="A33698" s="1" t="s">
        <v>99138</v>
      </c>
      <c r="B33698" s="1" t="s">
        <v>99139</v>
      </c>
      <c r="C33698" s="1" t="s">
        <v>99140</v>
      </c>
      <c r="D33698" s="1">
        <v>45.0</v>
      </c>
    </row>
    <row r="33699">
      <c r="A33699" s="1" t="s">
        <v>99141</v>
      </c>
      <c r="B33699" s="1" t="s">
        <v>99142</v>
      </c>
      <c r="C33699" s="1" t="s">
        <v>99143</v>
      </c>
      <c r="D33699" s="1">
        <v>129.0</v>
      </c>
    </row>
    <row r="33700">
      <c r="A33700" s="1" t="s">
        <v>99144</v>
      </c>
      <c r="B33700" s="1" t="s">
        <v>99145</v>
      </c>
      <c r="C33700" s="1" t="s">
        <v>99146</v>
      </c>
      <c r="D33700" s="1">
        <v>137.0</v>
      </c>
    </row>
    <row r="33701">
      <c r="A33701" s="1" t="s">
        <v>99147</v>
      </c>
      <c r="B33701" s="1" t="s">
        <v>99148</v>
      </c>
      <c r="C33701" s="1" t="s">
        <v>99149</v>
      </c>
      <c r="D33701" s="1">
        <v>209.0</v>
      </c>
    </row>
    <row r="33702">
      <c r="A33702" s="1" t="s">
        <v>99150</v>
      </c>
      <c r="B33702" s="1" t="s">
        <v>99151</v>
      </c>
      <c r="C33702" s="1" t="s">
        <v>99152</v>
      </c>
      <c r="D33702" s="1">
        <v>189.0</v>
      </c>
    </row>
    <row r="33703">
      <c r="A33703" s="1" t="s">
        <v>99153</v>
      </c>
      <c r="B33703" s="1" t="s">
        <v>99154</v>
      </c>
      <c r="C33703" s="1" t="s">
        <v>99155</v>
      </c>
      <c r="D33703" s="1">
        <v>158.0</v>
      </c>
    </row>
    <row r="33704">
      <c r="A33704" s="1" t="s">
        <v>99156</v>
      </c>
      <c r="B33704" s="1" t="s">
        <v>99157</v>
      </c>
      <c r="C33704" s="1" t="s">
        <v>99158</v>
      </c>
      <c r="D33704" s="1">
        <v>38.0</v>
      </c>
    </row>
    <row r="33705">
      <c r="A33705" s="1" t="s">
        <v>99159</v>
      </c>
      <c r="B33705" s="1" t="s">
        <v>99160</v>
      </c>
      <c r="C33705" s="1" t="s">
        <v>99161</v>
      </c>
      <c r="D33705" s="1">
        <v>697.0</v>
      </c>
    </row>
    <row r="33706">
      <c r="A33706" s="1" t="s">
        <v>99162</v>
      </c>
      <c r="B33706" s="1" t="s">
        <v>99163</v>
      </c>
      <c r="C33706" s="1" t="s">
        <v>99164</v>
      </c>
      <c r="D33706" s="1">
        <v>396.0</v>
      </c>
    </row>
    <row r="33707">
      <c r="A33707" s="1" t="s">
        <v>99165</v>
      </c>
      <c r="B33707" s="1" t="s">
        <v>99166</v>
      </c>
      <c r="C33707" s="1" t="s">
        <v>99167</v>
      </c>
      <c r="D33707" s="1">
        <v>432.0</v>
      </c>
    </row>
    <row r="33708">
      <c r="A33708" s="1" t="s">
        <v>99168</v>
      </c>
      <c r="B33708" s="1" t="s">
        <v>99168</v>
      </c>
      <c r="C33708" s="1" t="s">
        <v>99169</v>
      </c>
      <c r="D33708" s="1">
        <v>704.0</v>
      </c>
    </row>
    <row r="33709">
      <c r="A33709" s="1" t="s">
        <v>99170</v>
      </c>
      <c r="B33709" s="1" t="s">
        <v>99171</v>
      </c>
      <c r="C33709" s="1" t="s">
        <v>99172</v>
      </c>
      <c r="D33709" s="1">
        <v>623.0</v>
      </c>
    </row>
    <row r="33710">
      <c r="A33710" s="1" t="s">
        <v>99173</v>
      </c>
      <c r="B33710" s="1" t="s">
        <v>99174</v>
      </c>
      <c r="C33710" s="1" t="s">
        <v>99175</v>
      </c>
      <c r="D33710" s="1">
        <v>201.0</v>
      </c>
    </row>
    <row r="33711">
      <c r="A33711" s="1" t="s">
        <v>99176</v>
      </c>
      <c r="B33711" s="1" t="s">
        <v>99177</v>
      </c>
      <c r="C33711" s="1" t="s">
        <v>99178</v>
      </c>
      <c r="D33711" s="1">
        <v>528.0</v>
      </c>
    </row>
    <row r="33712">
      <c r="A33712" s="1" t="s">
        <v>99179</v>
      </c>
      <c r="B33712" s="1" t="s">
        <v>99180</v>
      </c>
      <c r="C33712" s="1" t="s">
        <v>99181</v>
      </c>
      <c r="D33712" s="1">
        <v>6813.0</v>
      </c>
    </row>
    <row r="33713">
      <c r="A33713" s="1" t="s">
        <v>99182</v>
      </c>
      <c r="B33713" s="1" t="s">
        <v>99183</v>
      </c>
      <c r="C33713" s="1" t="s">
        <v>99184</v>
      </c>
      <c r="D33713" s="1">
        <v>1949.0</v>
      </c>
    </row>
    <row r="33714">
      <c r="A33714" s="1" t="s">
        <v>99185</v>
      </c>
      <c r="B33714" s="1" t="s">
        <v>99186</v>
      </c>
      <c r="C33714" s="1" t="s">
        <v>99187</v>
      </c>
      <c r="D33714" s="1">
        <v>116.0</v>
      </c>
    </row>
    <row r="33715">
      <c r="A33715" s="1" t="s">
        <v>99188</v>
      </c>
      <c r="B33715" s="1" t="s">
        <v>99189</v>
      </c>
      <c r="C33715" s="1" t="s">
        <v>99190</v>
      </c>
      <c r="D33715" s="1">
        <v>207.0</v>
      </c>
    </row>
    <row r="33716">
      <c r="A33716" s="1" t="s">
        <v>99191</v>
      </c>
      <c r="B33716" s="1" t="s">
        <v>99192</v>
      </c>
      <c r="C33716" s="1" t="s">
        <v>99193</v>
      </c>
      <c r="D33716" s="1">
        <v>14.0</v>
      </c>
    </row>
    <row r="33717">
      <c r="A33717" s="1" t="s">
        <v>99194</v>
      </c>
      <c r="B33717" s="1" t="s">
        <v>99195</v>
      </c>
      <c r="C33717" s="1" t="s">
        <v>99196</v>
      </c>
      <c r="D33717" s="1">
        <v>133.0</v>
      </c>
    </row>
    <row r="33718">
      <c r="A33718" s="1" t="s">
        <v>99197</v>
      </c>
      <c r="B33718" s="1" t="s">
        <v>99198</v>
      </c>
      <c r="C33718" s="1" t="s">
        <v>99199</v>
      </c>
      <c r="D33718" s="1">
        <v>107.0</v>
      </c>
    </row>
    <row r="33719">
      <c r="A33719" s="1" t="s">
        <v>99200</v>
      </c>
      <c r="B33719" s="1" t="s">
        <v>99201</v>
      </c>
      <c r="C33719" s="1" t="s">
        <v>99202</v>
      </c>
      <c r="D33719" s="1">
        <v>82.0</v>
      </c>
    </row>
    <row r="33720">
      <c r="A33720" s="1" t="s">
        <v>99203</v>
      </c>
      <c r="B33720" s="1" t="s">
        <v>99204</v>
      </c>
      <c r="C33720" s="1" t="s">
        <v>99205</v>
      </c>
      <c r="D33720" s="1">
        <v>83.0</v>
      </c>
    </row>
    <row r="33721">
      <c r="A33721" s="1" t="s">
        <v>6793</v>
      </c>
      <c r="B33721" s="1" t="s">
        <v>6794</v>
      </c>
      <c r="C33721" s="1" t="s">
        <v>99206</v>
      </c>
      <c r="D33721" s="1">
        <v>563.0</v>
      </c>
    </row>
    <row r="33722">
      <c r="A33722" s="1" t="s">
        <v>99207</v>
      </c>
      <c r="B33722" s="1" t="s">
        <v>99208</v>
      </c>
      <c r="C33722" s="1" t="s">
        <v>99209</v>
      </c>
      <c r="D33722" s="1">
        <v>460.0</v>
      </c>
    </row>
    <row r="33723">
      <c r="A33723" s="1" t="s">
        <v>99210</v>
      </c>
      <c r="B33723" s="1" t="s">
        <v>99211</v>
      </c>
      <c r="C33723" s="1" t="s">
        <v>99212</v>
      </c>
      <c r="D33723" s="1">
        <v>240.0</v>
      </c>
    </row>
    <row r="33724">
      <c r="A33724" s="1" t="s">
        <v>99213</v>
      </c>
      <c r="B33724" s="1" t="s">
        <v>99214</v>
      </c>
      <c r="C33724" s="1" t="s">
        <v>99215</v>
      </c>
      <c r="D33724" s="1">
        <v>1374.0</v>
      </c>
    </row>
    <row r="33725">
      <c r="A33725" s="1" t="s">
        <v>99216</v>
      </c>
      <c r="B33725" s="1" t="s">
        <v>99217</v>
      </c>
      <c r="C33725" s="1" t="s">
        <v>99218</v>
      </c>
      <c r="D33725" s="1">
        <v>398.0</v>
      </c>
    </row>
    <row r="33726">
      <c r="A33726" s="1" t="s">
        <v>99219</v>
      </c>
      <c r="B33726" s="1" t="s">
        <v>99220</v>
      </c>
      <c r="C33726" s="1" t="s">
        <v>99221</v>
      </c>
      <c r="D33726" s="1">
        <v>70.0</v>
      </c>
    </row>
    <row r="33727">
      <c r="A33727" s="1" t="s">
        <v>99222</v>
      </c>
      <c r="B33727" s="1" t="s">
        <v>99223</v>
      </c>
      <c r="C33727" s="1" t="s">
        <v>99224</v>
      </c>
      <c r="D33727" s="1">
        <v>687.0</v>
      </c>
    </row>
    <row r="33728">
      <c r="A33728" s="1" t="s">
        <v>99225</v>
      </c>
      <c r="B33728" s="1" t="s">
        <v>99226</v>
      </c>
      <c r="C33728" s="1" t="s">
        <v>99227</v>
      </c>
      <c r="D33728" s="1">
        <v>202.0</v>
      </c>
    </row>
    <row r="33729">
      <c r="A33729" s="1" t="s">
        <v>99228</v>
      </c>
      <c r="B33729" s="1" t="s">
        <v>99229</v>
      </c>
      <c r="C33729" s="1" t="s">
        <v>99230</v>
      </c>
      <c r="D33729" s="1">
        <v>115.0</v>
      </c>
    </row>
    <row r="33730">
      <c r="A33730" s="1" t="s">
        <v>99231</v>
      </c>
      <c r="B33730" s="1" t="s">
        <v>99232</v>
      </c>
      <c r="C33730" s="1" t="s">
        <v>99233</v>
      </c>
      <c r="D33730" s="1">
        <v>1240.0</v>
      </c>
    </row>
    <row r="33731">
      <c r="A33731" s="1" t="s">
        <v>99234</v>
      </c>
      <c r="B33731" s="1" t="s">
        <v>99235</v>
      </c>
      <c r="C33731" s="1" t="s">
        <v>99236</v>
      </c>
      <c r="D33731" s="1">
        <v>75.0</v>
      </c>
    </row>
    <row r="33732">
      <c r="A33732" s="1" t="s">
        <v>99237</v>
      </c>
      <c r="B33732" s="1" t="s">
        <v>99238</v>
      </c>
      <c r="C33732" s="1" t="s">
        <v>99239</v>
      </c>
      <c r="D33732" s="1">
        <v>285.0</v>
      </c>
    </row>
    <row r="33733">
      <c r="A33733" s="1" t="s">
        <v>99240</v>
      </c>
      <c r="B33733" s="1" t="s">
        <v>99241</v>
      </c>
      <c r="C33733" s="1" t="s">
        <v>99242</v>
      </c>
      <c r="D33733" s="1">
        <v>284.0</v>
      </c>
    </row>
    <row r="33734">
      <c r="A33734" s="1" t="s">
        <v>99243</v>
      </c>
      <c r="B33734" s="1" t="s">
        <v>99244</v>
      </c>
      <c r="C33734" s="1" t="s">
        <v>99245</v>
      </c>
      <c r="D33734" s="1">
        <v>551.0</v>
      </c>
    </row>
    <row r="33735">
      <c r="A33735" s="1" t="s">
        <v>99246</v>
      </c>
      <c r="B33735" s="1" t="s">
        <v>99247</v>
      </c>
      <c r="C33735" s="1" t="s">
        <v>99248</v>
      </c>
      <c r="D33735" s="1">
        <v>29.0</v>
      </c>
    </row>
    <row r="33736">
      <c r="A33736" s="1" t="s">
        <v>99249</v>
      </c>
      <c r="B33736" s="1" t="s">
        <v>99250</v>
      </c>
      <c r="C33736" s="1" t="s">
        <v>99251</v>
      </c>
      <c r="D33736" s="1">
        <v>1136.0</v>
      </c>
    </row>
    <row r="33737">
      <c r="A33737" s="1" t="s">
        <v>99252</v>
      </c>
      <c r="B33737" s="1" t="s">
        <v>99253</v>
      </c>
      <c r="C33737" s="1" t="s">
        <v>99254</v>
      </c>
      <c r="D33737" s="1">
        <v>978.0</v>
      </c>
    </row>
    <row r="33738">
      <c r="A33738" s="1" t="s">
        <v>99255</v>
      </c>
      <c r="B33738" s="1" t="s">
        <v>99256</v>
      </c>
      <c r="C33738" s="1" t="s">
        <v>99257</v>
      </c>
      <c r="D33738" s="1">
        <v>1351.0</v>
      </c>
    </row>
    <row r="33739">
      <c r="A33739" s="1" t="s">
        <v>99258</v>
      </c>
      <c r="B33739" s="1" t="s">
        <v>99259</v>
      </c>
      <c r="C33739" s="1" t="s">
        <v>99260</v>
      </c>
      <c r="D33739" s="1">
        <v>97.0</v>
      </c>
    </row>
    <row r="33740">
      <c r="A33740" s="1" t="s">
        <v>99261</v>
      </c>
      <c r="B33740" s="1" t="s">
        <v>99262</v>
      </c>
      <c r="C33740" s="1" t="s">
        <v>99263</v>
      </c>
      <c r="D33740" s="1">
        <v>36.0</v>
      </c>
    </row>
    <row r="33741">
      <c r="A33741" s="1" t="s">
        <v>99264</v>
      </c>
      <c r="B33741" s="1" t="s">
        <v>99265</v>
      </c>
      <c r="C33741" s="1" t="s">
        <v>99266</v>
      </c>
      <c r="D33741" s="1">
        <v>746.0</v>
      </c>
    </row>
    <row r="33742">
      <c r="A33742" s="1" t="s">
        <v>99267</v>
      </c>
      <c r="B33742" s="1" t="s">
        <v>99268</v>
      </c>
      <c r="C33742" s="1" t="s">
        <v>99269</v>
      </c>
      <c r="D33742" s="1">
        <v>2718.0</v>
      </c>
    </row>
    <row r="33743">
      <c r="A33743" s="1" t="s">
        <v>99270</v>
      </c>
      <c r="B33743" s="1" t="s">
        <v>99271</v>
      </c>
      <c r="C33743" s="1" t="s">
        <v>99272</v>
      </c>
      <c r="D33743" s="1">
        <v>1018.0</v>
      </c>
    </row>
    <row r="33744">
      <c r="A33744" s="1" t="s">
        <v>99273</v>
      </c>
      <c r="B33744" s="1" t="s">
        <v>99274</v>
      </c>
      <c r="C33744" s="1" t="s">
        <v>99275</v>
      </c>
      <c r="D33744" s="1">
        <v>80.0</v>
      </c>
    </row>
    <row r="33745">
      <c r="A33745" s="1" t="s">
        <v>99276</v>
      </c>
      <c r="B33745" s="1" t="s">
        <v>99277</v>
      </c>
      <c r="C33745" s="1" t="s">
        <v>99278</v>
      </c>
      <c r="D33745" s="1">
        <v>111.0</v>
      </c>
    </row>
    <row r="33746">
      <c r="A33746" s="1" t="s">
        <v>99279</v>
      </c>
      <c r="B33746" s="1" t="s">
        <v>99280</v>
      </c>
      <c r="C33746" s="1" t="s">
        <v>99281</v>
      </c>
      <c r="D33746" s="1">
        <v>345.0</v>
      </c>
    </row>
    <row r="33747">
      <c r="A33747" s="1" t="s">
        <v>99282</v>
      </c>
      <c r="B33747" s="1" t="s">
        <v>99283</v>
      </c>
      <c r="C33747" s="1" t="s">
        <v>99284</v>
      </c>
      <c r="D33747" s="1">
        <v>632.0</v>
      </c>
    </row>
    <row r="33748">
      <c r="A33748" s="1" t="s">
        <v>99285</v>
      </c>
      <c r="B33748" s="1" t="s">
        <v>99286</v>
      </c>
      <c r="C33748" s="1" t="s">
        <v>99287</v>
      </c>
      <c r="D33748" s="1">
        <v>1087.0</v>
      </c>
    </row>
    <row r="33749">
      <c r="A33749" s="1" t="s">
        <v>99288</v>
      </c>
      <c r="B33749" s="1" t="s">
        <v>99289</v>
      </c>
      <c r="C33749" s="1" t="s">
        <v>99290</v>
      </c>
      <c r="D33749" s="1">
        <v>76.0</v>
      </c>
    </row>
    <row r="33750">
      <c r="A33750" s="1" t="s">
        <v>99291</v>
      </c>
      <c r="B33750" s="1" t="s">
        <v>99292</v>
      </c>
      <c r="C33750" s="1" t="s">
        <v>99293</v>
      </c>
      <c r="D33750" s="1">
        <v>69.0</v>
      </c>
    </row>
    <row r="33751">
      <c r="A33751" s="1" t="s">
        <v>99294</v>
      </c>
      <c r="B33751" s="1" t="s">
        <v>99295</v>
      </c>
      <c r="C33751" s="1" t="s">
        <v>99296</v>
      </c>
      <c r="D33751" s="1">
        <v>43.0</v>
      </c>
    </row>
    <row r="33752">
      <c r="A33752" s="1" t="s">
        <v>34269</v>
      </c>
      <c r="B33752" s="1" t="s">
        <v>34270</v>
      </c>
      <c r="C33752" s="1" t="s">
        <v>99297</v>
      </c>
      <c r="D33752" s="1">
        <v>372.0</v>
      </c>
    </row>
    <row r="33753">
      <c r="A33753" s="1" t="s">
        <v>99298</v>
      </c>
      <c r="B33753" s="1" t="s">
        <v>99299</v>
      </c>
      <c r="C33753" s="1" t="s">
        <v>99300</v>
      </c>
      <c r="D33753" s="1">
        <v>8269.0</v>
      </c>
    </row>
    <row r="33754">
      <c r="A33754" s="1" t="s">
        <v>99301</v>
      </c>
      <c r="B33754" s="1" t="s">
        <v>99302</v>
      </c>
      <c r="C33754" s="1" t="s">
        <v>99303</v>
      </c>
      <c r="D33754" s="1">
        <v>76.0</v>
      </c>
    </row>
    <row r="33755">
      <c r="A33755" s="1" t="s">
        <v>99304</v>
      </c>
      <c r="B33755" s="1" t="s">
        <v>99305</v>
      </c>
      <c r="C33755" s="1" t="s">
        <v>99306</v>
      </c>
      <c r="D33755" s="1">
        <v>267.0</v>
      </c>
    </row>
    <row r="33756">
      <c r="A33756" s="1" t="s">
        <v>99307</v>
      </c>
      <c r="B33756" s="1" t="s">
        <v>99308</v>
      </c>
      <c r="C33756" s="1" t="s">
        <v>99309</v>
      </c>
      <c r="D33756" s="1">
        <v>238.0</v>
      </c>
    </row>
    <row r="33757">
      <c r="A33757" s="1" t="s">
        <v>99310</v>
      </c>
      <c r="B33757" s="1" t="s">
        <v>99311</v>
      </c>
      <c r="C33757" s="1" t="s">
        <v>99312</v>
      </c>
      <c r="D33757" s="1">
        <v>80.0</v>
      </c>
    </row>
    <row r="33758">
      <c r="A33758" s="1" t="s">
        <v>99313</v>
      </c>
      <c r="B33758" s="1" t="s">
        <v>99314</v>
      </c>
      <c r="C33758" s="1" t="s">
        <v>99315</v>
      </c>
      <c r="D33758" s="1">
        <v>379.0</v>
      </c>
    </row>
    <row r="33759">
      <c r="A33759" s="1" t="s">
        <v>99316</v>
      </c>
      <c r="B33759" s="1" t="s">
        <v>99317</v>
      </c>
      <c r="C33759" s="1" t="s">
        <v>99318</v>
      </c>
      <c r="D33759" s="1">
        <v>2771.0</v>
      </c>
    </row>
    <row r="33760">
      <c r="A33760" s="1" t="s">
        <v>99319</v>
      </c>
      <c r="B33760" s="1" t="s">
        <v>99320</v>
      </c>
      <c r="C33760" s="1" t="s">
        <v>99321</v>
      </c>
      <c r="D33760" s="1">
        <v>1027.0</v>
      </c>
    </row>
    <row r="33761">
      <c r="A33761" s="1" t="s">
        <v>99322</v>
      </c>
      <c r="B33761" s="1" t="s">
        <v>99323</v>
      </c>
      <c r="C33761" s="1" t="s">
        <v>99324</v>
      </c>
      <c r="D33761" s="1">
        <v>275.0</v>
      </c>
    </row>
    <row r="33762">
      <c r="A33762" s="1" t="s">
        <v>99325</v>
      </c>
      <c r="B33762" s="1" t="s">
        <v>99326</v>
      </c>
      <c r="C33762" s="1" t="s">
        <v>99327</v>
      </c>
      <c r="D33762" s="1">
        <v>208.0</v>
      </c>
    </row>
    <row r="33763">
      <c r="A33763" s="1" t="s">
        <v>99328</v>
      </c>
      <c r="B33763" s="1" t="s">
        <v>99329</v>
      </c>
      <c r="C33763" s="1" t="s">
        <v>99330</v>
      </c>
      <c r="D33763" s="1">
        <v>75.0</v>
      </c>
    </row>
    <row r="33764">
      <c r="A33764" s="1" t="s">
        <v>99331</v>
      </c>
      <c r="B33764" s="1" t="s">
        <v>99332</v>
      </c>
      <c r="C33764" s="1" t="s">
        <v>99333</v>
      </c>
      <c r="D33764" s="1">
        <v>296.0</v>
      </c>
    </row>
    <row r="33765">
      <c r="A33765" s="1" t="s">
        <v>99334</v>
      </c>
      <c r="B33765" s="1" t="s">
        <v>99335</v>
      </c>
      <c r="C33765" s="1" t="s">
        <v>99336</v>
      </c>
      <c r="D33765" s="1">
        <v>461.0</v>
      </c>
    </row>
    <row r="33766">
      <c r="A33766" s="1" t="s">
        <v>99337</v>
      </c>
      <c r="B33766" s="1" t="s">
        <v>99338</v>
      </c>
      <c r="C33766" s="1" t="s">
        <v>99339</v>
      </c>
      <c r="D33766" s="1">
        <v>282.0</v>
      </c>
    </row>
    <row r="33767">
      <c r="A33767" s="1" t="s">
        <v>99340</v>
      </c>
      <c r="B33767" s="1" t="s">
        <v>99341</v>
      </c>
      <c r="C33767" s="1" t="s">
        <v>99342</v>
      </c>
      <c r="D33767" s="1">
        <v>2246.0</v>
      </c>
    </row>
    <row r="33768">
      <c r="A33768" s="1" t="s">
        <v>99343</v>
      </c>
      <c r="B33768" s="1" t="s">
        <v>99344</v>
      </c>
      <c r="C33768" s="1" t="s">
        <v>99345</v>
      </c>
      <c r="D33768" s="1">
        <v>45.0</v>
      </c>
    </row>
    <row r="33769">
      <c r="A33769" s="1" t="s">
        <v>50675</v>
      </c>
      <c r="B33769" s="1" t="s">
        <v>50676</v>
      </c>
      <c r="C33769" s="1" t="s">
        <v>99346</v>
      </c>
      <c r="D33769" s="1">
        <v>453.0</v>
      </c>
    </row>
    <row r="33770">
      <c r="A33770" s="1" t="s">
        <v>99347</v>
      </c>
      <c r="B33770" s="1" t="s">
        <v>99348</v>
      </c>
      <c r="C33770" s="1" t="s">
        <v>99349</v>
      </c>
      <c r="D33770" s="1">
        <v>192.0</v>
      </c>
    </row>
    <row r="33771">
      <c r="A33771" s="1" t="s">
        <v>99350</v>
      </c>
      <c r="B33771" s="1" t="s">
        <v>99351</v>
      </c>
      <c r="C33771" s="1" t="s">
        <v>99352</v>
      </c>
      <c r="D33771" s="1">
        <v>25.0</v>
      </c>
    </row>
    <row r="33772">
      <c r="A33772" s="1" t="s">
        <v>99353</v>
      </c>
      <c r="B33772" s="1" t="s">
        <v>99354</v>
      </c>
      <c r="C33772" s="1" t="s">
        <v>99355</v>
      </c>
      <c r="D33772" s="1">
        <v>29.0</v>
      </c>
    </row>
    <row r="33773">
      <c r="A33773" s="1" t="s">
        <v>99356</v>
      </c>
      <c r="B33773" s="1" t="s">
        <v>99357</v>
      </c>
      <c r="C33773" s="1" t="s">
        <v>99358</v>
      </c>
      <c r="D33773" s="1">
        <v>321.0</v>
      </c>
    </row>
    <row r="33774">
      <c r="A33774" s="1" t="s">
        <v>99359</v>
      </c>
      <c r="B33774" s="1" t="s">
        <v>99360</v>
      </c>
      <c r="C33774" s="1" t="s">
        <v>99361</v>
      </c>
      <c r="D33774" s="1">
        <v>21.0</v>
      </c>
    </row>
    <row r="33775">
      <c r="A33775" s="1" t="s">
        <v>99362</v>
      </c>
      <c r="B33775" s="1" t="s">
        <v>99363</v>
      </c>
      <c r="C33775" s="1" t="s">
        <v>99364</v>
      </c>
      <c r="D33775" s="1">
        <v>349.0</v>
      </c>
    </row>
    <row r="33776">
      <c r="A33776" s="1" t="s">
        <v>99365</v>
      </c>
      <c r="B33776" s="1" t="s">
        <v>99366</v>
      </c>
      <c r="C33776" s="1" t="s">
        <v>99367</v>
      </c>
      <c r="D33776" s="1">
        <v>1509.0</v>
      </c>
    </row>
    <row r="33777">
      <c r="A33777" s="1" t="s">
        <v>99368</v>
      </c>
      <c r="B33777" s="1" t="s">
        <v>99369</v>
      </c>
      <c r="C33777" s="1" t="s">
        <v>99370</v>
      </c>
      <c r="D33777" s="1">
        <v>355.0</v>
      </c>
    </row>
    <row r="33778">
      <c r="A33778" s="1" t="s">
        <v>99371</v>
      </c>
      <c r="B33778" s="1" t="s">
        <v>99372</v>
      </c>
      <c r="C33778" s="1" t="s">
        <v>99373</v>
      </c>
      <c r="D33778" s="1">
        <v>459.0</v>
      </c>
    </row>
    <row r="33779">
      <c r="A33779" s="1" t="s">
        <v>99374</v>
      </c>
      <c r="B33779" s="1" t="s">
        <v>99375</v>
      </c>
      <c r="C33779" s="1" t="s">
        <v>99376</v>
      </c>
      <c r="D33779" s="1">
        <v>1684.0</v>
      </c>
    </row>
    <row r="33780">
      <c r="A33780" s="1" t="s">
        <v>99377</v>
      </c>
      <c r="B33780" s="1" t="s">
        <v>99378</v>
      </c>
      <c r="C33780" s="1" t="s">
        <v>99379</v>
      </c>
      <c r="D33780" s="1">
        <v>499.0</v>
      </c>
    </row>
    <row r="33781">
      <c r="A33781" s="1" t="s">
        <v>99380</v>
      </c>
      <c r="B33781" s="1" t="s">
        <v>99381</v>
      </c>
      <c r="C33781" s="1" t="s">
        <v>99382</v>
      </c>
      <c r="D33781" s="1">
        <v>2650.0</v>
      </c>
    </row>
    <row r="33782">
      <c r="A33782" s="1" t="s">
        <v>99383</v>
      </c>
      <c r="B33782" s="1" t="s">
        <v>99384</v>
      </c>
      <c r="C33782" s="1" t="s">
        <v>99385</v>
      </c>
      <c r="D33782" s="1">
        <v>1545.0</v>
      </c>
    </row>
    <row r="33783">
      <c r="A33783" s="1" t="s">
        <v>99386</v>
      </c>
      <c r="B33783" s="1" t="s">
        <v>99387</v>
      </c>
      <c r="C33783" s="1" t="s">
        <v>99388</v>
      </c>
      <c r="D33783" s="1">
        <v>648.0</v>
      </c>
    </row>
    <row r="33784">
      <c r="A33784" s="1" t="s">
        <v>99389</v>
      </c>
      <c r="B33784" s="1" t="s">
        <v>99390</v>
      </c>
      <c r="C33784" s="1" t="s">
        <v>99391</v>
      </c>
      <c r="D33784" s="1">
        <v>172.0</v>
      </c>
    </row>
    <row r="33785">
      <c r="A33785" s="1" t="s">
        <v>99392</v>
      </c>
      <c r="B33785" s="1" t="s">
        <v>99393</v>
      </c>
      <c r="C33785" s="1" t="s">
        <v>99394</v>
      </c>
      <c r="D33785" s="1">
        <v>62.0</v>
      </c>
    </row>
    <row r="33786">
      <c r="A33786" s="1" t="s">
        <v>99395</v>
      </c>
      <c r="B33786" s="1" t="s">
        <v>99396</v>
      </c>
      <c r="C33786" s="1" t="s">
        <v>99397</v>
      </c>
      <c r="D33786" s="1">
        <v>109.0</v>
      </c>
    </row>
    <row r="33787">
      <c r="A33787" s="1" t="s">
        <v>99398</v>
      </c>
      <c r="B33787" s="1" t="s">
        <v>99399</v>
      </c>
      <c r="C33787" s="1" t="s">
        <v>99400</v>
      </c>
      <c r="D33787" s="1">
        <v>1019.0</v>
      </c>
    </row>
    <row r="33788">
      <c r="A33788" s="1" t="s">
        <v>74435</v>
      </c>
      <c r="B33788" s="1" t="s">
        <v>74436</v>
      </c>
      <c r="C33788" s="1" t="s">
        <v>99401</v>
      </c>
      <c r="D33788" s="1">
        <v>86.0</v>
      </c>
    </row>
    <row r="33789">
      <c r="A33789" s="1" t="s">
        <v>99402</v>
      </c>
      <c r="B33789" s="1" t="s">
        <v>99402</v>
      </c>
      <c r="C33789" s="1" t="s">
        <v>99403</v>
      </c>
      <c r="D33789" s="1">
        <v>3799.0</v>
      </c>
    </row>
    <row r="33790">
      <c r="A33790" s="1" t="s">
        <v>99404</v>
      </c>
      <c r="B33790" s="1" t="s">
        <v>99405</v>
      </c>
      <c r="C33790" s="1" t="s">
        <v>99406</v>
      </c>
      <c r="D33790" s="1">
        <v>71.0</v>
      </c>
    </row>
    <row r="33791">
      <c r="A33791" s="1" t="s">
        <v>99407</v>
      </c>
      <c r="B33791" s="1" t="s">
        <v>99408</v>
      </c>
      <c r="C33791" s="1" t="s">
        <v>99409</v>
      </c>
      <c r="D33791" s="1">
        <v>344.0</v>
      </c>
    </row>
    <row r="33792">
      <c r="A33792" s="1" t="s">
        <v>99410</v>
      </c>
      <c r="B33792" s="1" t="s">
        <v>99411</v>
      </c>
      <c r="C33792" s="1" t="s">
        <v>99412</v>
      </c>
      <c r="D33792" s="1">
        <v>281.0</v>
      </c>
    </row>
    <row r="33793">
      <c r="A33793" s="1" t="s">
        <v>99413</v>
      </c>
      <c r="B33793" s="1" t="s">
        <v>99414</v>
      </c>
      <c r="C33793" s="1" t="s">
        <v>99415</v>
      </c>
      <c r="D33793" s="1">
        <v>40.0</v>
      </c>
    </row>
    <row r="33794">
      <c r="A33794" s="1" t="s">
        <v>99416</v>
      </c>
      <c r="B33794" s="1" t="s">
        <v>99417</v>
      </c>
      <c r="C33794" s="1" t="s">
        <v>99418</v>
      </c>
      <c r="D33794" s="1">
        <v>539.0</v>
      </c>
    </row>
    <row r="33795">
      <c r="A33795" s="1" t="s">
        <v>99419</v>
      </c>
      <c r="B33795" s="1" t="s">
        <v>99419</v>
      </c>
      <c r="C33795" s="1" t="s">
        <v>99420</v>
      </c>
      <c r="D33795" s="1">
        <v>197.0</v>
      </c>
    </row>
    <row r="33796">
      <c r="A33796" s="1" t="s">
        <v>99421</v>
      </c>
      <c r="B33796" s="1" t="s">
        <v>99422</v>
      </c>
      <c r="C33796" s="1" t="s">
        <v>99423</v>
      </c>
      <c r="D33796" s="1">
        <v>1700.0</v>
      </c>
    </row>
    <row r="33797">
      <c r="A33797" s="1" t="s">
        <v>99424</v>
      </c>
      <c r="B33797" s="1" t="s">
        <v>99425</v>
      </c>
      <c r="C33797" s="1" t="s">
        <v>99426</v>
      </c>
      <c r="D33797" s="1">
        <v>143.0</v>
      </c>
    </row>
    <row r="33798">
      <c r="A33798" s="1" t="s">
        <v>99427</v>
      </c>
      <c r="B33798" s="1" t="s">
        <v>99428</v>
      </c>
      <c r="C33798" s="1" t="s">
        <v>99429</v>
      </c>
      <c r="D33798" s="1">
        <v>295.0</v>
      </c>
    </row>
    <row r="33799">
      <c r="A33799" s="1" t="s">
        <v>99430</v>
      </c>
      <c r="B33799" s="1" t="s">
        <v>99431</v>
      </c>
      <c r="C33799" s="1" t="s">
        <v>99432</v>
      </c>
      <c r="D33799" s="1">
        <v>322.0</v>
      </c>
    </row>
    <row r="33800">
      <c r="A33800" s="1" t="s">
        <v>99433</v>
      </c>
      <c r="B33800" s="1" t="s">
        <v>99434</v>
      </c>
      <c r="C33800" s="1" t="s">
        <v>99435</v>
      </c>
      <c r="D33800" s="1">
        <v>864.0</v>
      </c>
    </row>
    <row r="33801">
      <c r="A33801" s="1" t="s">
        <v>99436</v>
      </c>
      <c r="B33801" s="1" t="s">
        <v>99437</v>
      </c>
      <c r="C33801" s="1" t="s">
        <v>99438</v>
      </c>
      <c r="D33801" s="1">
        <v>16.0</v>
      </c>
    </row>
    <row r="33802">
      <c r="A33802" s="1" t="s">
        <v>99439</v>
      </c>
      <c r="B33802" s="1" t="s">
        <v>99440</v>
      </c>
      <c r="C33802" s="1" t="s">
        <v>99441</v>
      </c>
      <c r="D33802" s="1">
        <v>103.0</v>
      </c>
    </row>
    <row r="33803">
      <c r="A33803" s="1" t="s">
        <v>99442</v>
      </c>
      <c r="B33803" s="1" t="s">
        <v>99443</v>
      </c>
      <c r="C33803" s="1" t="s">
        <v>99444</v>
      </c>
      <c r="D33803" s="1">
        <v>314.0</v>
      </c>
    </row>
    <row r="33804">
      <c r="A33804" s="1" t="s">
        <v>99445</v>
      </c>
      <c r="B33804" s="1" t="s">
        <v>99446</v>
      </c>
      <c r="C33804" s="1" t="s">
        <v>99447</v>
      </c>
      <c r="D33804" s="1">
        <v>58.0</v>
      </c>
    </row>
    <row r="33805">
      <c r="A33805" s="1" t="s">
        <v>99448</v>
      </c>
      <c r="B33805" s="1" t="s">
        <v>99449</v>
      </c>
      <c r="C33805" s="1" t="s">
        <v>99450</v>
      </c>
      <c r="D33805" s="1">
        <v>58.0</v>
      </c>
    </row>
    <row r="33806">
      <c r="A33806" s="1" t="s">
        <v>99451</v>
      </c>
      <c r="B33806" s="1" t="s">
        <v>99452</v>
      </c>
      <c r="C33806" s="1" t="s">
        <v>99453</v>
      </c>
      <c r="D33806" s="1">
        <v>12.0</v>
      </c>
    </row>
    <row r="33807">
      <c r="A33807" s="1" t="s">
        <v>99454</v>
      </c>
      <c r="B33807" s="1" t="s">
        <v>99455</v>
      </c>
      <c r="C33807" s="1" t="s">
        <v>99456</v>
      </c>
      <c r="D33807" s="1">
        <v>32.0</v>
      </c>
    </row>
    <row r="33808">
      <c r="A33808" s="1" t="s">
        <v>99457</v>
      </c>
      <c r="B33808" s="1" t="s">
        <v>99457</v>
      </c>
      <c r="C33808" s="1" t="s">
        <v>99458</v>
      </c>
      <c r="D33808" s="1">
        <v>239.0</v>
      </c>
    </row>
    <row r="33809">
      <c r="A33809" s="1" t="s">
        <v>99459</v>
      </c>
      <c r="B33809" s="1" t="s">
        <v>99460</v>
      </c>
      <c r="C33809" s="1" t="s">
        <v>99461</v>
      </c>
      <c r="D33809" s="1">
        <v>399.0</v>
      </c>
    </row>
    <row r="33810">
      <c r="A33810" s="1" t="s">
        <v>99462</v>
      </c>
      <c r="B33810" s="1" t="s">
        <v>99463</v>
      </c>
      <c r="C33810" s="1" t="s">
        <v>99464</v>
      </c>
      <c r="D33810" s="1">
        <v>299.0</v>
      </c>
    </row>
    <row r="33811">
      <c r="A33811" s="1" t="s">
        <v>99465</v>
      </c>
      <c r="B33811" s="1" t="s">
        <v>99466</v>
      </c>
      <c r="C33811" s="1" t="s">
        <v>99467</v>
      </c>
      <c r="D33811" s="1">
        <v>679.0</v>
      </c>
    </row>
    <row r="33812">
      <c r="A33812" s="1" t="s">
        <v>99468</v>
      </c>
      <c r="B33812" s="1" t="s">
        <v>99469</v>
      </c>
      <c r="C33812" s="1" t="s">
        <v>99470</v>
      </c>
      <c r="D33812" s="1">
        <v>30.0</v>
      </c>
    </row>
    <row r="33813">
      <c r="A33813" s="1" t="s">
        <v>99471</v>
      </c>
      <c r="B33813" s="1" t="s">
        <v>99472</v>
      </c>
      <c r="C33813" s="1" t="s">
        <v>99473</v>
      </c>
      <c r="D33813" s="1">
        <v>405.0</v>
      </c>
    </row>
    <row r="33814">
      <c r="A33814" s="1" t="s">
        <v>99474</v>
      </c>
      <c r="B33814" s="1" t="s">
        <v>99475</v>
      </c>
      <c r="C33814" s="1" t="s">
        <v>99476</v>
      </c>
      <c r="D33814" s="1">
        <v>517.0</v>
      </c>
    </row>
    <row r="33815">
      <c r="A33815" s="1" t="s">
        <v>99477</v>
      </c>
      <c r="B33815" s="1" t="s">
        <v>99478</v>
      </c>
      <c r="C33815" s="1" t="s">
        <v>99479</v>
      </c>
      <c r="D33815" s="1">
        <v>59.0</v>
      </c>
    </row>
    <row r="33816">
      <c r="A33816" s="1" t="s">
        <v>99480</v>
      </c>
      <c r="B33816" s="1" t="s">
        <v>99481</v>
      </c>
      <c r="C33816" s="1" t="s">
        <v>99482</v>
      </c>
      <c r="D33816" s="1">
        <v>132.0</v>
      </c>
    </row>
    <row r="33817">
      <c r="A33817" s="1" t="s">
        <v>99483</v>
      </c>
      <c r="B33817" s="1" t="s">
        <v>99484</v>
      </c>
      <c r="C33817" s="1" t="s">
        <v>99485</v>
      </c>
      <c r="D33817" s="1">
        <v>555.0</v>
      </c>
    </row>
    <row r="33818">
      <c r="A33818" s="1" t="s">
        <v>99486</v>
      </c>
      <c r="B33818" s="1" t="s">
        <v>99487</v>
      </c>
      <c r="C33818" s="1" t="s">
        <v>99488</v>
      </c>
      <c r="D33818" s="1">
        <v>335.0</v>
      </c>
    </row>
    <row r="33819">
      <c r="A33819" s="1" t="s">
        <v>99489</v>
      </c>
      <c r="B33819" s="1" t="s">
        <v>99490</v>
      </c>
      <c r="C33819" s="1" t="s">
        <v>99491</v>
      </c>
      <c r="D33819" s="1">
        <v>37.0</v>
      </c>
    </row>
    <row r="33820">
      <c r="A33820" s="1" t="s">
        <v>99492</v>
      </c>
      <c r="B33820" s="1" t="s">
        <v>99493</v>
      </c>
      <c r="C33820" s="1" t="s">
        <v>99494</v>
      </c>
      <c r="D33820" s="1">
        <v>722.0</v>
      </c>
    </row>
    <row r="33821">
      <c r="A33821" s="1" t="s">
        <v>99495</v>
      </c>
      <c r="B33821" s="1" t="s">
        <v>99496</v>
      </c>
      <c r="C33821" s="1" t="s">
        <v>99497</v>
      </c>
      <c r="D33821" s="1">
        <v>1311.0</v>
      </c>
    </row>
    <row r="33822">
      <c r="A33822" s="1" t="s">
        <v>99498</v>
      </c>
      <c r="B33822" s="1" t="s">
        <v>99499</v>
      </c>
      <c r="C33822" s="1" t="s">
        <v>99500</v>
      </c>
      <c r="D33822" s="1">
        <v>67.0</v>
      </c>
    </row>
    <row r="33823">
      <c r="A33823" s="1" t="s">
        <v>99501</v>
      </c>
      <c r="B33823" s="1" t="s">
        <v>99502</v>
      </c>
      <c r="C33823" s="1" t="s">
        <v>99503</v>
      </c>
      <c r="D33823" s="1">
        <v>1688.0</v>
      </c>
    </row>
    <row r="33824">
      <c r="A33824" s="1" t="s">
        <v>99504</v>
      </c>
      <c r="B33824" s="1" t="s">
        <v>99505</v>
      </c>
      <c r="C33824" s="1" t="s">
        <v>99506</v>
      </c>
      <c r="D33824" s="1">
        <v>37.0</v>
      </c>
    </row>
    <row r="33825">
      <c r="A33825" s="1" t="s">
        <v>99507</v>
      </c>
      <c r="B33825" s="1" t="s">
        <v>99508</v>
      </c>
      <c r="C33825" s="1" t="s">
        <v>99509</v>
      </c>
      <c r="D33825" s="1">
        <v>2523.0</v>
      </c>
    </row>
    <row r="33826">
      <c r="A33826" s="1" t="s">
        <v>99510</v>
      </c>
      <c r="B33826" s="1" t="s">
        <v>99511</v>
      </c>
      <c r="C33826" s="1" t="s">
        <v>99512</v>
      </c>
      <c r="D33826" s="1">
        <v>11.0</v>
      </c>
    </row>
    <row r="33827">
      <c r="A33827" s="1" t="s">
        <v>99513</v>
      </c>
      <c r="B33827" s="1" t="s">
        <v>99514</v>
      </c>
      <c r="C33827" s="1" t="s">
        <v>99515</v>
      </c>
      <c r="D33827" s="1">
        <v>278.0</v>
      </c>
    </row>
    <row r="33828">
      <c r="A33828" s="1" t="s">
        <v>99516</v>
      </c>
      <c r="B33828" s="1" t="s">
        <v>99517</v>
      </c>
      <c r="C33828" s="1" t="s">
        <v>99518</v>
      </c>
      <c r="D33828" s="1">
        <v>200.0</v>
      </c>
    </row>
    <row r="33829">
      <c r="A33829" s="1" t="s">
        <v>99519</v>
      </c>
      <c r="B33829" s="1" t="s">
        <v>99520</v>
      </c>
      <c r="C33829" s="1" t="s">
        <v>99521</v>
      </c>
      <c r="D33829" s="1">
        <v>628.0</v>
      </c>
    </row>
    <row r="33830">
      <c r="A33830" s="1" t="s">
        <v>99522</v>
      </c>
      <c r="B33830" s="1" t="s">
        <v>99523</v>
      </c>
      <c r="C33830" s="1" t="s">
        <v>99524</v>
      </c>
      <c r="D33830" s="1">
        <v>156.0</v>
      </c>
    </row>
    <row r="33831">
      <c r="A33831" s="1" t="s">
        <v>99525</v>
      </c>
      <c r="B33831" s="1" t="s">
        <v>99526</v>
      </c>
      <c r="C33831" s="1" t="s">
        <v>99527</v>
      </c>
      <c r="D33831" s="1">
        <v>766.0</v>
      </c>
    </row>
    <row r="33832">
      <c r="A33832" s="1" t="s">
        <v>99528</v>
      </c>
      <c r="B33832" s="1" t="s">
        <v>99529</v>
      </c>
      <c r="C33832" s="1" t="s">
        <v>99530</v>
      </c>
      <c r="D33832" s="1">
        <v>11714.0</v>
      </c>
    </row>
    <row r="33833">
      <c r="A33833" s="1" t="s">
        <v>99531</v>
      </c>
      <c r="B33833" s="1" t="s">
        <v>99532</v>
      </c>
      <c r="C33833" s="1" t="s">
        <v>99533</v>
      </c>
      <c r="D33833" s="1">
        <v>117.0</v>
      </c>
    </row>
    <row r="33834">
      <c r="A33834" s="1" t="s">
        <v>99534</v>
      </c>
      <c r="B33834" s="1" t="s">
        <v>99535</v>
      </c>
      <c r="C33834" s="1" t="s">
        <v>99536</v>
      </c>
      <c r="D33834" s="1">
        <v>44.0</v>
      </c>
    </row>
    <row r="33835">
      <c r="A33835" s="1" t="s">
        <v>99537</v>
      </c>
      <c r="B33835" s="1" t="s">
        <v>99538</v>
      </c>
      <c r="C33835" s="1" t="s">
        <v>99539</v>
      </c>
      <c r="D33835" s="1">
        <v>2284.0</v>
      </c>
    </row>
    <row r="33836">
      <c r="A33836" s="1" t="s">
        <v>99540</v>
      </c>
      <c r="B33836" s="1" t="s">
        <v>99541</v>
      </c>
      <c r="C33836" s="1" t="s">
        <v>99542</v>
      </c>
      <c r="D33836" s="1">
        <v>737.0</v>
      </c>
    </row>
    <row r="33837">
      <c r="A33837" s="1" t="s">
        <v>99543</v>
      </c>
      <c r="B33837" s="1" t="s">
        <v>99544</v>
      </c>
      <c r="C33837" s="1" t="s">
        <v>99545</v>
      </c>
      <c r="D33837" s="1">
        <v>702.0</v>
      </c>
    </row>
    <row r="33838">
      <c r="A33838" s="1" t="s">
        <v>99546</v>
      </c>
      <c r="B33838" s="1" t="s">
        <v>99547</v>
      </c>
      <c r="C33838" s="1" t="s">
        <v>99548</v>
      </c>
      <c r="D33838" s="1">
        <v>259.0</v>
      </c>
    </row>
    <row r="33839">
      <c r="A33839" s="1" t="s">
        <v>99549</v>
      </c>
      <c r="B33839" s="1" t="s">
        <v>99550</v>
      </c>
      <c r="C33839" s="1" t="s">
        <v>99551</v>
      </c>
      <c r="D33839" s="1">
        <v>3992.0</v>
      </c>
    </row>
    <row r="33840">
      <c r="A33840" s="1" t="s">
        <v>99552</v>
      </c>
      <c r="B33840" s="1" t="s">
        <v>99553</v>
      </c>
      <c r="C33840" s="1" t="s">
        <v>99554</v>
      </c>
      <c r="D33840" s="1">
        <v>1851.0</v>
      </c>
    </row>
    <row r="33841">
      <c r="A33841" s="1" t="s">
        <v>99555</v>
      </c>
      <c r="B33841" s="1" t="s">
        <v>99556</v>
      </c>
      <c r="C33841" s="1" t="s">
        <v>99557</v>
      </c>
      <c r="D33841" s="1">
        <v>181.0</v>
      </c>
    </row>
    <row r="33842">
      <c r="A33842" s="1" t="s">
        <v>99558</v>
      </c>
      <c r="B33842" s="1" t="s">
        <v>99559</v>
      </c>
      <c r="C33842" s="1" t="s">
        <v>99560</v>
      </c>
      <c r="D33842" s="1">
        <v>18.0</v>
      </c>
    </row>
    <row r="33843">
      <c r="A33843" s="1" t="s">
        <v>99561</v>
      </c>
      <c r="B33843" s="1" t="s">
        <v>99562</v>
      </c>
      <c r="C33843" s="1" t="s">
        <v>99563</v>
      </c>
      <c r="D33843" s="1">
        <v>31.0</v>
      </c>
    </row>
    <row r="33844">
      <c r="A33844" s="1" t="s">
        <v>99564</v>
      </c>
      <c r="B33844" s="1" t="s">
        <v>99565</v>
      </c>
      <c r="C33844" s="1" t="s">
        <v>99566</v>
      </c>
      <c r="D33844" s="1">
        <v>394.0</v>
      </c>
    </row>
    <row r="33845">
      <c r="A33845" s="1" t="s">
        <v>99567</v>
      </c>
      <c r="B33845" s="1" t="s">
        <v>99568</v>
      </c>
      <c r="C33845" s="1" t="s">
        <v>99569</v>
      </c>
      <c r="D33845" s="1">
        <v>68.0</v>
      </c>
    </row>
    <row r="33846">
      <c r="A33846" s="1" t="s">
        <v>99570</v>
      </c>
      <c r="B33846" s="1" t="s">
        <v>99571</v>
      </c>
      <c r="C33846" s="1" t="s">
        <v>99572</v>
      </c>
      <c r="D33846" s="1">
        <v>55.0</v>
      </c>
    </row>
    <row r="33847">
      <c r="A33847" s="1" t="s">
        <v>99573</v>
      </c>
      <c r="B33847" s="1" t="s">
        <v>99574</v>
      </c>
      <c r="C33847" s="1" t="s">
        <v>99575</v>
      </c>
      <c r="D33847" s="1">
        <v>64.0</v>
      </c>
    </row>
    <row r="33848">
      <c r="A33848" s="1" t="s">
        <v>99576</v>
      </c>
      <c r="B33848" s="1" t="s">
        <v>99577</v>
      </c>
      <c r="C33848" s="1" t="s">
        <v>99578</v>
      </c>
      <c r="D33848" s="1">
        <v>17945.0</v>
      </c>
    </row>
    <row r="33849">
      <c r="A33849" s="1" t="s">
        <v>99579</v>
      </c>
      <c r="B33849" s="1" t="s">
        <v>99580</v>
      </c>
      <c r="C33849" s="1" t="s">
        <v>99581</v>
      </c>
      <c r="D33849" s="1">
        <v>86.0</v>
      </c>
    </row>
    <row r="33850">
      <c r="A33850" s="1" t="s">
        <v>99582</v>
      </c>
      <c r="B33850" s="1" t="s">
        <v>99583</v>
      </c>
      <c r="C33850" s="1" t="s">
        <v>99584</v>
      </c>
      <c r="D33850" s="1">
        <v>376.0</v>
      </c>
    </row>
    <row r="33851">
      <c r="A33851" s="1" t="s">
        <v>99585</v>
      </c>
      <c r="B33851" s="1" t="s">
        <v>99586</v>
      </c>
      <c r="C33851" s="1" t="s">
        <v>99587</v>
      </c>
      <c r="D33851" s="1">
        <v>132.0</v>
      </c>
    </row>
    <row r="33852">
      <c r="A33852" s="1" t="s">
        <v>99588</v>
      </c>
      <c r="B33852" s="1" t="s">
        <v>99589</v>
      </c>
      <c r="C33852" s="1" t="s">
        <v>99590</v>
      </c>
      <c r="D33852" s="1">
        <v>7340.0</v>
      </c>
    </row>
    <row r="33853">
      <c r="A33853" s="1" t="s">
        <v>99591</v>
      </c>
      <c r="B33853" s="1" t="s">
        <v>99592</v>
      </c>
      <c r="C33853" s="1" t="s">
        <v>99593</v>
      </c>
      <c r="D33853" s="1">
        <v>38.0</v>
      </c>
    </row>
    <row r="33854">
      <c r="A33854" s="1" t="s">
        <v>99594</v>
      </c>
      <c r="B33854" s="1" t="s">
        <v>99595</v>
      </c>
      <c r="C33854" s="1" t="s">
        <v>99596</v>
      </c>
      <c r="D33854" s="1">
        <v>84.0</v>
      </c>
    </row>
    <row r="33855">
      <c r="A33855" s="1" t="s">
        <v>99597</v>
      </c>
      <c r="B33855" s="1" t="s">
        <v>99598</v>
      </c>
      <c r="C33855" s="1" t="s">
        <v>99599</v>
      </c>
      <c r="D33855" s="1">
        <v>29.0</v>
      </c>
    </row>
    <row r="33856">
      <c r="A33856" s="1" t="s">
        <v>99600</v>
      </c>
      <c r="B33856" s="1" t="s">
        <v>99601</v>
      </c>
      <c r="C33856" s="1" t="s">
        <v>99602</v>
      </c>
      <c r="D33856" s="1">
        <v>437.0</v>
      </c>
    </row>
    <row r="33857">
      <c r="A33857" s="1" t="s">
        <v>99603</v>
      </c>
      <c r="B33857" s="1" t="s">
        <v>99604</v>
      </c>
      <c r="C33857" s="1" t="s">
        <v>99605</v>
      </c>
      <c r="D33857" s="1">
        <v>160.0</v>
      </c>
    </row>
    <row r="33858">
      <c r="A33858" s="1" t="s">
        <v>99606</v>
      </c>
      <c r="B33858" s="1" t="s">
        <v>99607</v>
      </c>
      <c r="C33858" s="1" t="s">
        <v>99608</v>
      </c>
      <c r="D33858" s="1">
        <v>19.0</v>
      </c>
    </row>
    <row r="33859">
      <c r="A33859" s="1" t="s">
        <v>99609</v>
      </c>
      <c r="B33859" s="1" t="s">
        <v>99610</v>
      </c>
      <c r="C33859" s="1" t="s">
        <v>99611</v>
      </c>
      <c r="D33859" s="1">
        <v>49.0</v>
      </c>
    </row>
    <row r="33860">
      <c r="A33860" s="1" t="s">
        <v>99612</v>
      </c>
      <c r="B33860" s="1" t="s">
        <v>99613</v>
      </c>
      <c r="C33860" s="1" t="s">
        <v>99614</v>
      </c>
      <c r="D33860" s="1">
        <v>286.0</v>
      </c>
    </row>
    <row r="33861">
      <c r="A33861" s="1" t="s">
        <v>99615</v>
      </c>
      <c r="B33861" s="1" t="s">
        <v>99616</v>
      </c>
      <c r="C33861" s="1" t="s">
        <v>99617</v>
      </c>
      <c r="D33861" s="1">
        <v>786.0</v>
      </c>
    </row>
    <row r="33862">
      <c r="A33862" s="1" t="s">
        <v>99618</v>
      </c>
      <c r="B33862" s="1" t="s">
        <v>99619</v>
      </c>
      <c r="C33862" s="1" t="s">
        <v>99620</v>
      </c>
      <c r="D33862" s="1">
        <v>711.0</v>
      </c>
    </row>
    <row r="33863">
      <c r="A33863" s="1" t="s">
        <v>99621</v>
      </c>
      <c r="B33863" s="1" t="s">
        <v>99622</v>
      </c>
      <c r="C33863" s="1" t="s">
        <v>99623</v>
      </c>
      <c r="D33863" s="1">
        <v>106.0</v>
      </c>
    </row>
    <row r="33864">
      <c r="A33864" s="1" t="s">
        <v>99624</v>
      </c>
      <c r="B33864" s="1" t="s">
        <v>99625</v>
      </c>
      <c r="C33864" s="1" t="s">
        <v>99626</v>
      </c>
      <c r="D33864" s="1">
        <v>162.0</v>
      </c>
    </row>
    <row r="33865">
      <c r="A33865" s="1" t="s">
        <v>99627</v>
      </c>
      <c r="B33865" s="1" t="s">
        <v>99628</v>
      </c>
      <c r="C33865" s="1" t="s">
        <v>99629</v>
      </c>
      <c r="D33865" s="1">
        <v>570.0</v>
      </c>
    </row>
    <row r="33866">
      <c r="A33866" s="1" t="s">
        <v>99630</v>
      </c>
      <c r="B33866" s="1" t="s">
        <v>99631</v>
      </c>
      <c r="C33866" s="1" t="s">
        <v>99632</v>
      </c>
      <c r="D33866" s="1">
        <v>285.0</v>
      </c>
    </row>
    <row r="33867">
      <c r="A33867" s="1" t="s">
        <v>99633</v>
      </c>
      <c r="B33867" s="1" t="s">
        <v>99634</v>
      </c>
      <c r="C33867" s="1" t="s">
        <v>99635</v>
      </c>
      <c r="D33867" s="1">
        <v>134.0</v>
      </c>
    </row>
    <row r="33868">
      <c r="A33868" s="1" t="s">
        <v>99636</v>
      </c>
      <c r="B33868" s="1" t="s">
        <v>99637</v>
      </c>
      <c r="C33868" s="1" t="s">
        <v>99638</v>
      </c>
      <c r="D33868" s="1">
        <v>221.0</v>
      </c>
    </row>
    <row r="33869">
      <c r="A33869" s="1" t="s">
        <v>99639</v>
      </c>
      <c r="B33869" s="1" t="s">
        <v>99640</v>
      </c>
      <c r="C33869" s="1" t="s">
        <v>99641</v>
      </c>
      <c r="D33869" s="1">
        <v>75.0</v>
      </c>
    </row>
    <row r="33870">
      <c r="A33870" s="1" t="s">
        <v>99642</v>
      </c>
      <c r="B33870" s="1" t="s">
        <v>99643</v>
      </c>
      <c r="C33870" s="1" t="s">
        <v>99644</v>
      </c>
      <c r="D33870" s="1">
        <v>972.0</v>
      </c>
    </row>
    <row r="33871">
      <c r="A33871" s="1" t="s">
        <v>99645</v>
      </c>
      <c r="B33871" s="1" t="s">
        <v>99646</v>
      </c>
      <c r="C33871" s="1" t="s">
        <v>99647</v>
      </c>
      <c r="D33871" s="1">
        <v>943.0</v>
      </c>
    </row>
    <row r="33872">
      <c r="A33872" s="1" t="s">
        <v>99648</v>
      </c>
      <c r="B33872" s="1" t="s">
        <v>99649</v>
      </c>
      <c r="C33872" s="1" t="s">
        <v>99650</v>
      </c>
      <c r="D33872" s="1">
        <v>83.0</v>
      </c>
    </row>
    <row r="33873">
      <c r="A33873" s="1" t="s">
        <v>99651</v>
      </c>
      <c r="B33873" s="1" t="s">
        <v>99652</v>
      </c>
      <c r="C33873" s="1" t="s">
        <v>99653</v>
      </c>
      <c r="D33873" s="1">
        <v>92.0</v>
      </c>
    </row>
    <row r="33874">
      <c r="A33874" s="1" t="s">
        <v>99654</v>
      </c>
      <c r="B33874" s="1" t="s">
        <v>99655</v>
      </c>
      <c r="C33874" s="1" t="s">
        <v>99656</v>
      </c>
      <c r="D33874" s="1">
        <v>138.0</v>
      </c>
    </row>
    <row r="33875">
      <c r="A33875" s="1" t="s">
        <v>99657</v>
      </c>
      <c r="B33875" s="1" t="s">
        <v>99658</v>
      </c>
      <c r="C33875" s="1" t="s">
        <v>99659</v>
      </c>
      <c r="D33875" s="1">
        <v>411.0</v>
      </c>
    </row>
    <row r="33876">
      <c r="A33876" s="1" t="s">
        <v>99660</v>
      </c>
      <c r="B33876" s="1" t="s">
        <v>99661</v>
      </c>
      <c r="C33876" s="1" t="s">
        <v>99662</v>
      </c>
      <c r="D33876" s="1">
        <v>449.0</v>
      </c>
    </row>
    <row r="33877">
      <c r="A33877" s="1" t="s">
        <v>99663</v>
      </c>
      <c r="B33877" s="1" t="s">
        <v>99664</v>
      </c>
      <c r="C33877" s="1" t="s">
        <v>99665</v>
      </c>
      <c r="D33877" s="1">
        <v>853.0</v>
      </c>
    </row>
    <row r="33878">
      <c r="A33878" s="1" t="s">
        <v>99666</v>
      </c>
      <c r="B33878" s="1" t="s">
        <v>99667</v>
      </c>
      <c r="C33878" s="1" t="s">
        <v>99668</v>
      </c>
      <c r="D33878" s="1">
        <v>1425.0</v>
      </c>
    </row>
    <row r="33879">
      <c r="A33879" s="1" t="s">
        <v>99669</v>
      </c>
      <c r="B33879" s="1" t="s">
        <v>99670</v>
      </c>
      <c r="C33879" s="1" t="s">
        <v>99671</v>
      </c>
      <c r="D33879" s="1">
        <v>645.0</v>
      </c>
    </row>
    <row r="33880">
      <c r="A33880" s="1" t="s">
        <v>99672</v>
      </c>
      <c r="B33880" s="1" t="s">
        <v>99673</v>
      </c>
      <c r="C33880" s="1" t="s">
        <v>99674</v>
      </c>
      <c r="D33880" s="1">
        <v>609.0</v>
      </c>
    </row>
    <row r="33881">
      <c r="A33881" s="1" t="s">
        <v>6632</v>
      </c>
      <c r="B33881" s="1" t="s">
        <v>6633</v>
      </c>
      <c r="C33881" s="1" t="s">
        <v>99675</v>
      </c>
      <c r="D33881" s="1">
        <v>553.0</v>
      </c>
    </row>
    <row r="33882">
      <c r="A33882" s="1" t="s">
        <v>99676</v>
      </c>
      <c r="B33882" s="1" t="s">
        <v>99677</v>
      </c>
      <c r="C33882" s="1" t="s">
        <v>99678</v>
      </c>
      <c r="D33882" s="1">
        <v>449.0</v>
      </c>
    </row>
    <row r="33883">
      <c r="A33883" s="1" t="s">
        <v>99679</v>
      </c>
      <c r="B33883" s="1" t="s">
        <v>99680</v>
      </c>
      <c r="C33883" s="1" t="s">
        <v>99681</v>
      </c>
      <c r="D33883" s="1">
        <v>174.0</v>
      </c>
    </row>
    <row r="33884">
      <c r="A33884" s="1" t="s">
        <v>99682</v>
      </c>
      <c r="B33884" s="1" t="s">
        <v>99683</v>
      </c>
      <c r="C33884" s="1" t="s">
        <v>99684</v>
      </c>
      <c r="D33884" s="1">
        <v>225.0</v>
      </c>
    </row>
    <row r="33885">
      <c r="A33885" s="1" t="s">
        <v>99685</v>
      </c>
      <c r="B33885" s="1" t="s">
        <v>99686</v>
      </c>
      <c r="C33885" s="1" t="s">
        <v>99687</v>
      </c>
      <c r="D33885" s="1">
        <v>330.0</v>
      </c>
    </row>
    <row r="33886">
      <c r="A33886" s="1" t="s">
        <v>99688</v>
      </c>
      <c r="B33886" s="1" t="s">
        <v>99689</v>
      </c>
      <c r="C33886" s="1" t="s">
        <v>99690</v>
      </c>
      <c r="D33886" s="1">
        <v>599.0</v>
      </c>
    </row>
    <row r="33887">
      <c r="A33887" s="1" t="s">
        <v>99691</v>
      </c>
      <c r="B33887" s="1" t="s">
        <v>99692</v>
      </c>
      <c r="C33887" s="1" t="s">
        <v>99693</v>
      </c>
      <c r="D33887" s="1">
        <v>225.0</v>
      </c>
    </row>
    <row r="33888">
      <c r="A33888" s="1" t="s">
        <v>99694</v>
      </c>
      <c r="B33888" s="1" t="s">
        <v>99695</v>
      </c>
      <c r="C33888" s="1" t="s">
        <v>99696</v>
      </c>
      <c r="D33888" s="1">
        <v>19.0</v>
      </c>
    </row>
    <row r="33889">
      <c r="A33889" s="1" t="s">
        <v>99697</v>
      </c>
      <c r="B33889" s="1" t="s">
        <v>99698</v>
      </c>
      <c r="C33889" s="1" t="s">
        <v>99699</v>
      </c>
      <c r="D33889" s="1">
        <v>10.0</v>
      </c>
    </row>
    <row r="33890">
      <c r="A33890" s="1" t="s">
        <v>99700</v>
      </c>
      <c r="B33890" s="1" t="s">
        <v>99701</v>
      </c>
      <c r="C33890" s="1" t="s">
        <v>99702</v>
      </c>
      <c r="D33890" s="1">
        <v>167.0</v>
      </c>
    </row>
    <row r="33891">
      <c r="A33891" s="1" t="s">
        <v>99703</v>
      </c>
      <c r="B33891" s="1" t="s">
        <v>99704</v>
      </c>
      <c r="C33891" s="1" t="s">
        <v>99705</v>
      </c>
      <c r="D33891" s="1">
        <v>516.0</v>
      </c>
    </row>
    <row r="33892">
      <c r="A33892" s="1" t="s">
        <v>99706</v>
      </c>
      <c r="B33892" s="1" t="s">
        <v>99707</v>
      </c>
      <c r="C33892" s="1" t="s">
        <v>99708</v>
      </c>
      <c r="D33892" s="1">
        <v>522.0</v>
      </c>
    </row>
    <row r="33893">
      <c r="A33893" s="1" t="s">
        <v>99709</v>
      </c>
      <c r="B33893" s="1" t="s">
        <v>99710</v>
      </c>
      <c r="C33893" s="1" t="s">
        <v>99711</v>
      </c>
      <c r="D33893" s="1">
        <v>198.0</v>
      </c>
    </row>
    <row r="33894">
      <c r="A33894" s="1" t="s">
        <v>99712</v>
      </c>
      <c r="B33894" s="1" t="s">
        <v>99713</v>
      </c>
      <c r="C33894" s="1" t="s">
        <v>99714</v>
      </c>
      <c r="D33894" s="1">
        <v>230.0</v>
      </c>
    </row>
    <row r="33895">
      <c r="A33895" s="1" t="s">
        <v>99715</v>
      </c>
      <c r="B33895" s="1" t="s">
        <v>99716</v>
      </c>
      <c r="C33895" s="1" t="s">
        <v>99717</v>
      </c>
      <c r="D33895" s="1">
        <v>13.0</v>
      </c>
    </row>
    <row r="33896">
      <c r="A33896" s="1" t="s">
        <v>99718</v>
      </c>
      <c r="B33896" s="1" t="s">
        <v>99719</v>
      </c>
      <c r="C33896" s="1" t="s">
        <v>99720</v>
      </c>
      <c r="D33896" s="1">
        <v>1101.0</v>
      </c>
    </row>
    <row r="33897">
      <c r="A33897" s="1" t="s">
        <v>99721</v>
      </c>
      <c r="B33897" s="1" t="s">
        <v>99722</v>
      </c>
      <c r="C33897" s="1" t="s">
        <v>99723</v>
      </c>
      <c r="D33897" s="1">
        <v>38.0</v>
      </c>
    </row>
    <row r="33898">
      <c r="A33898" s="1" t="s">
        <v>99724</v>
      </c>
      <c r="B33898" s="1" t="s">
        <v>99725</v>
      </c>
      <c r="C33898" s="1" t="s">
        <v>99726</v>
      </c>
      <c r="D33898" s="1">
        <v>246.0</v>
      </c>
    </row>
    <row r="33899">
      <c r="A33899" s="1" t="s">
        <v>99727</v>
      </c>
      <c r="B33899" s="1" t="s">
        <v>99728</v>
      </c>
      <c r="C33899" s="1" t="s">
        <v>99729</v>
      </c>
      <c r="D33899" s="1">
        <v>291.0</v>
      </c>
    </row>
    <row r="33900">
      <c r="A33900" s="1" t="s">
        <v>99730</v>
      </c>
      <c r="B33900" s="1" t="s">
        <v>99731</v>
      </c>
      <c r="C33900" s="1" t="s">
        <v>99732</v>
      </c>
      <c r="D33900" s="1">
        <v>179.0</v>
      </c>
    </row>
    <row r="33901">
      <c r="A33901" s="1" t="s">
        <v>99733</v>
      </c>
      <c r="B33901" s="1" t="s">
        <v>99734</v>
      </c>
      <c r="C33901" s="1" t="s">
        <v>99735</v>
      </c>
      <c r="D33901" s="1">
        <v>421.0</v>
      </c>
    </row>
    <row r="33902">
      <c r="A33902" s="1" t="s">
        <v>99736</v>
      </c>
      <c r="B33902" s="1" t="s">
        <v>99737</v>
      </c>
      <c r="C33902" s="1" t="s">
        <v>99738</v>
      </c>
      <c r="D33902" s="1">
        <v>1905.0</v>
      </c>
    </row>
    <row r="33903">
      <c r="A33903" s="1" t="s">
        <v>99739</v>
      </c>
      <c r="B33903" s="1" t="s">
        <v>99740</v>
      </c>
      <c r="C33903" s="1" t="s">
        <v>99741</v>
      </c>
      <c r="D33903" s="1">
        <v>1522.0</v>
      </c>
    </row>
    <row r="33904">
      <c r="A33904" s="1" t="s">
        <v>99742</v>
      </c>
      <c r="B33904" s="1" t="s">
        <v>99743</v>
      </c>
      <c r="C33904" s="1" t="s">
        <v>99744</v>
      </c>
      <c r="D33904" s="1">
        <v>264.0</v>
      </c>
    </row>
    <row r="33905">
      <c r="A33905" s="1" t="s">
        <v>99745</v>
      </c>
      <c r="B33905" s="1" t="s">
        <v>99746</v>
      </c>
      <c r="C33905" s="1" t="s">
        <v>99747</v>
      </c>
      <c r="D33905" s="1">
        <v>374.0</v>
      </c>
    </row>
    <row r="33906">
      <c r="A33906" s="1" t="s">
        <v>99748</v>
      </c>
      <c r="B33906" s="1" t="s">
        <v>99749</v>
      </c>
      <c r="C33906" s="1" t="s">
        <v>99750</v>
      </c>
      <c r="D33906" s="1">
        <v>18.0</v>
      </c>
    </row>
    <row r="33907">
      <c r="A33907" s="1" t="s">
        <v>99751</v>
      </c>
      <c r="B33907" s="1" t="s">
        <v>99752</v>
      </c>
      <c r="C33907" s="1" t="s">
        <v>99753</v>
      </c>
      <c r="D33907" s="1">
        <v>21.0</v>
      </c>
    </row>
    <row r="33908">
      <c r="A33908" s="1" t="s">
        <v>99754</v>
      </c>
      <c r="B33908" s="1" t="s">
        <v>99755</v>
      </c>
      <c r="C33908" s="1" t="s">
        <v>99756</v>
      </c>
      <c r="D33908" s="1">
        <v>324.0</v>
      </c>
    </row>
    <row r="33909">
      <c r="A33909" s="1" t="s">
        <v>99757</v>
      </c>
      <c r="B33909" s="1" t="s">
        <v>99758</v>
      </c>
      <c r="C33909" s="1" t="s">
        <v>99759</v>
      </c>
      <c r="D33909" s="1">
        <v>2139.0</v>
      </c>
    </row>
    <row r="33910">
      <c r="A33910" s="1" t="s">
        <v>99760</v>
      </c>
      <c r="B33910" s="1" t="s">
        <v>99761</v>
      </c>
      <c r="C33910" s="1" t="s">
        <v>99762</v>
      </c>
      <c r="D33910" s="1">
        <v>175.0</v>
      </c>
    </row>
    <row r="33911">
      <c r="A33911" s="1" t="s">
        <v>99763</v>
      </c>
      <c r="B33911" s="1" t="s">
        <v>99764</v>
      </c>
      <c r="C33911" s="1" t="s">
        <v>99765</v>
      </c>
      <c r="D33911" s="1">
        <v>658.0</v>
      </c>
    </row>
    <row r="33912">
      <c r="A33912" s="1" t="s">
        <v>99766</v>
      </c>
      <c r="B33912" s="1" t="s">
        <v>99767</v>
      </c>
      <c r="C33912" s="1" t="s">
        <v>99768</v>
      </c>
      <c r="D33912" s="1">
        <v>248.0</v>
      </c>
    </row>
    <row r="33913">
      <c r="A33913" s="1" t="s">
        <v>99769</v>
      </c>
      <c r="B33913" s="1" t="s">
        <v>99770</v>
      </c>
      <c r="C33913" s="1" t="s">
        <v>99771</v>
      </c>
      <c r="D33913" s="1">
        <v>103.0</v>
      </c>
    </row>
    <row r="33914">
      <c r="A33914" s="1" t="s">
        <v>99772</v>
      </c>
      <c r="B33914" s="1" t="s">
        <v>99773</v>
      </c>
      <c r="C33914" s="1" t="s">
        <v>99774</v>
      </c>
      <c r="D33914" s="1">
        <v>223.0</v>
      </c>
    </row>
    <row r="33915">
      <c r="A33915" s="1" t="s">
        <v>99775</v>
      </c>
      <c r="B33915" s="1" t="s">
        <v>99776</v>
      </c>
      <c r="C33915" s="1" t="s">
        <v>99777</v>
      </c>
      <c r="D33915" s="1">
        <v>517.0</v>
      </c>
    </row>
    <row r="33916">
      <c r="A33916" s="1" t="s">
        <v>99778</v>
      </c>
      <c r="B33916" s="1" t="s">
        <v>99779</v>
      </c>
      <c r="C33916" s="1" t="s">
        <v>99780</v>
      </c>
      <c r="D33916" s="1">
        <v>3569.0</v>
      </c>
    </row>
    <row r="33917">
      <c r="A33917" s="1" t="s">
        <v>99781</v>
      </c>
      <c r="B33917" s="1" t="s">
        <v>99782</v>
      </c>
      <c r="C33917" s="1" t="s">
        <v>99783</v>
      </c>
      <c r="D33917" s="1">
        <v>385.0</v>
      </c>
    </row>
    <row r="33918">
      <c r="A33918" s="1" t="s">
        <v>99784</v>
      </c>
      <c r="B33918" s="1" t="s">
        <v>99785</v>
      </c>
      <c r="C33918" s="1" t="s">
        <v>99786</v>
      </c>
      <c r="D33918" s="1">
        <v>177.0</v>
      </c>
    </row>
    <row r="33919">
      <c r="A33919" s="1" t="s">
        <v>99787</v>
      </c>
      <c r="B33919" s="1" t="s">
        <v>99788</v>
      </c>
      <c r="C33919" s="1" t="s">
        <v>99789</v>
      </c>
      <c r="D33919" s="1">
        <v>225.0</v>
      </c>
    </row>
    <row r="33920">
      <c r="A33920" s="1" t="s">
        <v>99790</v>
      </c>
      <c r="B33920" s="1" t="s">
        <v>99791</v>
      </c>
      <c r="C33920" s="1" t="s">
        <v>99792</v>
      </c>
      <c r="D33920" s="1">
        <v>127.0</v>
      </c>
    </row>
    <row r="33921">
      <c r="A33921" s="1" t="s">
        <v>99793</v>
      </c>
      <c r="B33921" s="1" t="s">
        <v>99794</v>
      </c>
      <c r="C33921" s="1" t="s">
        <v>99795</v>
      </c>
      <c r="D33921" s="1">
        <v>289.0</v>
      </c>
    </row>
    <row r="33922">
      <c r="A33922" s="1" t="s">
        <v>99796</v>
      </c>
      <c r="B33922" s="1" t="s">
        <v>99797</v>
      </c>
      <c r="C33922" s="1" t="s">
        <v>99798</v>
      </c>
      <c r="D33922" s="1">
        <v>1063.0</v>
      </c>
    </row>
    <row r="33923">
      <c r="A33923" s="1" t="s">
        <v>99799</v>
      </c>
      <c r="B33923" s="1" t="s">
        <v>99800</v>
      </c>
      <c r="C33923" s="1" t="s">
        <v>99801</v>
      </c>
      <c r="D33923" s="1">
        <v>9.0</v>
      </c>
    </row>
    <row r="33924">
      <c r="A33924" s="1" t="s">
        <v>99802</v>
      </c>
      <c r="B33924" s="1" t="s">
        <v>99803</v>
      </c>
      <c r="C33924" s="1" t="s">
        <v>99804</v>
      </c>
      <c r="D33924" s="1">
        <v>3598.0</v>
      </c>
    </row>
    <row r="33925">
      <c r="A33925" s="1" t="s">
        <v>99805</v>
      </c>
      <c r="B33925" s="1" t="s">
        <v>99805</v>
      </c>
      <c r="C33925" s="1" t="s">
        <v>99806</v>
      </c>
      <c r="D33925" s="1">
        <v>58.0</v>
      </c>
    </row>
    <row r="33926">
      <c r="A33926" s="1" t="s">
        <v>99807</v>
      </c>
      <c r="B33926" s="1" t="s">
        <v>99808</v>
      </c>
      <c r="C33926" s="1" t="s">
        <v>99809</v>
      </c>
      <c r="D33926" s="1">
        <v>372.0</v>
      </c>
    </row>
    <row r="33927">
      <c r="A33927" s="1" t="s">
        <v>99810</v>
      </c>
      <c r="B33927" s="1" t="s">
        <v>99811</v>
      </c>
      <c r="C33927" s="1" t="s">
        <v>99812</v>
      </c>
      <c r="D33927" s="1">
        <v>190.0</v>
      </c>
    </row>
    <row r="33928">
      <c r="A33928" s="1" t="s">
        <v>99813</v>
      </c>
      <c r="B33928" s="1" t="s">
        <v>99814</v>
      </c>
      <c r="C33928" s="1" t="s">
        <v>99815</v>
      </c>
      <c r="D33928" s="1">
        <v>45.0</v>
      </c>
    </row>
    <row r="33929">
      <c r="A33929" s="1" t="s">
        <v>99816</v>
      </c>
      <c r="B33929" s="1" t="s">
        <v>99817</v>
      </c>
      <c r="C33929" s="1" t="s">
        <v>99818</v>
      </c>
      <c r="D33929" s="1">
        <v>332.0</v>
      </c>
    </row>
    <row r="33930">
      <c r="A33930" s="1" t="s">
        <v>99819</v>
      </c>
      <c r="B33930" s="1" t="s">
        <v>99820</v>
      </c>
      <c r="C33930" s="1" t="s">
        <v>99821</v>
      </c>
      <c r="D33930" s="1">
        <v>627.0</v>
      </c>
    </row>
    <row r="33931">
      <c r="A33931" s="1" t="s">
        <v>99822</v>
      </c>
      <c r="B33931" s="1" t="s">
        <v>99823</v>
      </c>
      <c r="C33931" s="1" t="s">
        <v>99824</v>
      </c>
      <c r="D33931" s="1">
        <v>115.0</v>
      </c>
    </row>
    <row r="33932">
      <c r="A33932" s="1" t="s">
        <v>99825</v>
      </c>
      <c r="B33932" s="1" t="s">
        <v>99826</v>
      </c>
      <c r="C33932" s="1" t="s">
        <v>99827</v>
      </c>
      <c r="D33932" s="1">
        <v>1934.0</v>
      </c>
    </row>
    <row r="33933">
      <c r="A33933" s="1" t="s">
        <v>99828</v>
      </c>
      <c r="B33933" s="1" t="s">
        <v>99829</v>
      </c>
      <c r="C33933" s="1" t="s">
        <v>99830</v>
      </c>
      <c r="D33933" s="1">
        <v>60.0</v>
      </c>
    </row>
    <row r="33934">
      <c r="A33934" s="1" t="s">
        <v>99831</v>
      </c>
      <c r="B33934" s="1" t="s">
        <v>99832</v>
      </c>
      <c r="C33934" s="1" t="s">
        <v>99833</v>
      </c>
      <c r="D33934" s="1">
        <v>1432.0</v>
      </c>
    </row>
    <row r="33935">
      <c r="A33935" s="1" t="s">
        <v>99834</v>
      </c>
      <c r="B33935" s="1" t="s">
        <v>99835</v>
      </c>
      <c r="C33935" s="1" t="s">
        <v>99836</v>
      </c>
      <c r="D33935" s="1">
        <v>103.0</v>
      </c>
    </row>
    <row r="33936">
      <c r="A33936" s="1" t="s">
        <v>25096</v>
      </c>
      <c r="B33936" s="1" t="s">
        <v>25097</v>
      </c>
      <c r="C33936" s="1" t="s">
        <v>99837</v>
      </c>
      <c r="D33936" s="1">
        <v>396.0</v>
      </c>
    </row>
    <row r="33937">
      <c r="A33937" s="1" t="s">
        <v>99838</v>
      </c>
      <c r="B33937" s="1" t="s">
        <v>99839</v>
      </c>
      <c r="C33937" s="1" t="s">
        <v>99840</v>
      </c>
      <c r="D33937" s="1">
        <v>575.0</v>
      </c>
    </row>
    <row r="33938">
      <c r="A33938" s="1" t="s">
        <v>99841</v>
      </c>
      <c r="B33938" s="1" t="s">
        <v>99842</v>
      </c>
      <c r="C33938" s="1" t="s">
        <v>99843</v>
      </c>
      <c r="D33938" s="1">
        <v>693.0</v>
      </c>
    </row>
    <row r="33939">
      <c r="A33939" s="1" t="s">
        <v>99844</v>
      </c>
      <c r="B33939" s="1" t="s">
        <v>99845</v>
      </c>
      <c r="C33939" s="1" t="s">
        <v>99846</v>
      </c>
      <c r="D33939" s="1">
        <v>374.0</v>
      </c>
    </row>
    <row r="33940">
      <c r="A33940" s="1" t="s">
        <v>99847</v>
      </c>
      <c r="B33940" s="1" t="s">
        <v>99848</v>
      </c>
      <c r="C33940" s="1" t="s">
        <v>99849</v>
      </c>
      <c r="D33940" s="1">
        <v>702.0</v>
      </c>
    </row>
    <row r="33941">
      <c r="A33941" s="1" t="s">
        <v>99850</v>
      </c>
      <c r="B33941" s="1" t="s">
        <v>99851</v>
      </c>
      <c r="C33941" s="1" t="s">
        <v>99852</v>
      </c>
      <c r="D33941" s="1">
        <v>572.0</v>
      </c>
    </row>
    <row r="33942">
      <c r="A33942" s="1" t="s">
        <v>99853</v>
      </c>
      <c r="B33942" s="1" t="s">
        <v>99854</v>
      </c>
      <c r="C33942" s="1" t="s">
        <v>99855</v>
      </c>
      <c r="D33942" s="1">
        <v>3310.0</v>
      </c>
    </row>
    <row r="33943">
      <c r="A33943" s="1" t="s">
        <v>99856</v>
      </c>
      <c r="B33943" s="1" t="s">
        <v>99857</v>
      </c>
      <c r="C33943" s="1" t="s">
        <v>99858</v>
      </c>
      <c r="D33943" s="1">
        <v>7762.0</v>
      </c>
    </row>
    <row r="33944">
      <c r="A33944" s="1" t="s">
        <v>99859</v>
      </c>
      <c r="B33944" s="1" t="s">
        <v>99859</v>
      </c>
      <c r="C33944" s="1" t="s">
        <v>99860</v>
      </c>
      <c r="D33944" s="1">
        <v>339.0</v>
      </c>
    </row>
    <row r="33945">
      <c r="A33945" s="1" t="s">
        <v>99861</v>
      </c>
      <c r="B33945" s="1" t="s">
        <v>99862</v>
      </c>
      <c r="C33945" s="1" t="s">
        <v>99863</v>
      </c>
      <c r="D33945" s="1">
        <v>1039.0</v>
      </c>
    </row>
    <row r="33946">
      <c r="A33946" s="1" t="s">
        <v>99864</v>
      </c>
      <c r="B33946" s="1" t="s">
        <v>99865</v>
      </c>
      <c r="C33946" s="1" t="s">
        <v>99866</v>
      </c>
      <c r="D33946" s="1">
        <v>1314.0</v>
      </c>
    </row>
    <row r="33947">
      <c r="A33947" s="1" t="s">
        <v>99867</v>
      </c>
      <c r="B33947" s="1" t="s">
        <v>99868</v>
      </c>
      <c r="C33947" s="1" t="s">
        <v>99869</v>
      </c>
      <c r="D33947" s="1">
        <v>744.0</v>
      </c>
    </row>
    <row r="33948">
      <c r="A33948" s="1" t="s">
        <v>99870</v>
      </c>
      <c r="B33948" s="1" t="s">
        <v>99871</v>
      </c>
      <c r="C33948" s="1" t="s">
        <v>99872</v>
      </c>
      <c r="D33948" s="1">
        <v>1299.0</v>
      </c>
    </row>
    <row r="33949">
      <c r="A33949" s="1" t="s">
        <v>99873</v>
      </c>
      <c r="B33949" s="1" t="s">
        <v>99874</v>
      </c>
      <c r="C33949" s="1" t="s">
        <v>99875</v>
      </c>
      <c r="D33949" s="1">
        <v>2289.0</v>
      </c>
    </row>
    <row r="33950">
      <c r="A33950" s="1" t="s">
        <v>99876</v>
      </c>
      <c r="B33950" s="1" t="s">
        <v>99877</v>
      </c>
      <c r="C33950" s="1" t="s">
        <v>99878</v>
      </c>
      <c r="D33950" s="1">
        <v>551.0</v>
      </c>
    </row>
    <row r="33951">
      <c r="A33951" s="1" t="s">
        <v>99879</v>
      </c>
      <c r="B33951" s="1" t="s">
        <v>99880</v>
      </c>
      <c r="C33951" s="1" t="s">
        <v>99881</v>
      </c>
      <c r="D33951" s="1">
        <v>286.0</v>
      </c>
    </row>
    <row r="33952">
      <c r="A33952" s="1" t="s">
        <v>99882</v>
      </c>
      <c r="B33952" s="1" t="s">
        <v>99883</v>
      </c>
      <c r="C33952" s="1" t="s">
        <v>99884</v>
      </c>
      <c r="D33952" s="1">
        <v>93.0</v>
      </c>
    </row>
    <row r="33953">
      <c r="A33953" s="1" t="s">
        <v>99885</v>
      </c>
      <c r="B33953" s="1" t="s">
        <v>99886</v>
      </c>
      <c r="C33953" s="1" t="s">
        <v>99887</v>
      </c>
      <c r="D33953" s="1">
        <v>171.0</v>
      </c>
    </row>
    <row r="33954">
      <c r="A33954" s="1" t="s">
        <v>99888</v>
      </c>
      <c r="B33954" s="1" t="s">
        <v>99889</v>
      </c>
      <c r="C33954" s="1" t="s">
        <v>99890</v>
      </c>
      <c r="D33954" s="1">
        <v>120.0</v>
      </c>
    </row>
    <row r="33955">
      <c r="A33955" s="1" t="s">
        <v>99891</v>
      </c>
      <c r="B33955" s="1" t="s">
        <v>99892</v>
      </c>
      <c r="C33955" s="1" t="s">
        <v>99893</v>
      </c>
      <c r="D33955" s="1">
        <v>5026.0</v>
      </c>
    </row>
    <row r="33956">
      <c r="A33956" s="1" t="s">
        <v>99894</v>
      </c>
      <c r="B33956" s="1" t="s">
        <v>99895</v>
      </c>
      <c r="C33956" s="1" t="s">
        <v>99896</v>
      </c>
      <c r="D33956" s="1">
        <v>489.0</v>
      </c>
    </row>
    <row r="33957">
      <c r="A33957" s="1" t="s">
        <v>99897</v>
      </c>
      <c r="B33957" s="1" t="s">
        <v>99898</v>
      </c>
      <c r="C33957" s="1" t="s">
        <v>99899</v>
      </c>
      <c r="D33957" s="1">
        <v>151.0</v>
      </c>
    </row>
    <row r="33958">
      <c r="A33958" s="1" t="s">
        <v>99900</v>
      </c>
      <c r="B33958" s="1" t="s">
        <v>99901</v>
      </c>
      <c r="C33958" s="1" t="s">
        <v>99902</v>
      </c>
      <c r="D33958" s="1">
        <v>179.0</v>
      </c>
    </row>
    <row r="33959">
      <c r="A33959" s="1" t="s">
        <v>15016</v>
      </c>
      <c r="B33959" s="1" t="s">
        <v>62027</v>
      </c>
      <c r="C33959" s="1" t="s">
        <v>99903</v>
      </c>
      <c r="D33959" s="1">
        <v>692.0</v>
      </c>
    </row>
    <row r="33960">
      <c r="A33960" s="1" t="s">
        <v>99904</v>
      </c>
      <c r="B33960" s="1" t="s">
        <v>99905</v>
      </c>
      <c r="C33960" s="1" t="s">
        <v>99906</v>
      </c>
      <c r="D33960" s="1">
        <v>1877.0</v>
      </c>
    </row>
    <row r="33961">
      <c r="A33961" s="1" t="s">
        <v>99907</v>
      </c>
      <c r="B33961" s="1" t="s">
        <v>99908</v>
      </c>
      <c r="C33961" s="1" t="s">
        <v>99909</v>
      </c>
      <c r="D33961" s="1">
        <v>230.0</v>
      </c>
    </row>
    <row r="33962">
      <c r="A33962" s="1" t="s">
        <v>99910</v>
      </c>
      <c r="B33962" s="1" t="s">
        <v>99911</v>
      </c>
      <c r="C33962" s="1" t="s">
        <v>99912</v>
      </c>
      <c r="D33962" s="1">
        <v>170.0</v>
      </c>
    </row>
    <row r="33963">
      <c r="A33963" s="1" t="s">
        <v>99913</v>
      </c>
      <c r="B33963" s="1" t="s">
        <v>99914</v>
      </c>
      <c r="C33963" s="1" t="s">
        <v>99915</v>
      </c>
      <c r="D33963" s="1">
        <v>90.0</v>
      </c>
    </row>
    <row r="33964">
      <c r="A33964" s="1" t="s">
        <v>99916</v>
      </c>
      <c r="B33964" s="1" t="s">
        <v>99917</v>
      </c>
      <c r="C33964" s="1" t="s">
        <v>99918</v>
      </c>
      <c r="D33964" s="1">
        <v>143.0</v>
      </c>
    </row>
    <row r="33965">
      <c r="A33965" s="1" t="s">
        <v>99919</v>
      </c>
      <c r="B33965" s="1" t="s">
        <v>99920</v>
      </c>
      <c r="C33965" s="1" t="s">
        <v>99921</v>
      </c>
      <c r="D33965" s="1">
        <v>130.0</v>
      </c>
    </row>
    <row r="33966">
      <c r="A33966" s="1" t="s">
        <v>99922</v>
      </c>
      <c r="B33966" s="1" t="s">
        <v>99923</v>
      </c>
      <c r="C33966" s="1" t="s">
        <v>99924</v>
      </c>
      <c r="D33966" s="1">
        <v>323.0</v>
      </c>
    </row>
    <row r="33967">
      <c r="A33967" s="1" t="s">
        <v>99925</v>
      </c>
      <c r="B33967" s="1" t="s">
        <v>99926</v>
      </c>
      <c r="C33967" s="1" t="s">
        <v>99927</v>
      </c>
      <c r="D33967" s="1">
        <v>787.0</v>
      </c>
    </row>
    <row r="33968">
      <c r="A33968" s="1" t="s">
        <v>99928</v>
      </c>
      <c r="B33968" s="1" t="s">
        <v>99929</v>
      </c>
      <c r="C33968" s="1" t="s">
        <v>99930</v>
      </c>
      <c r="D33968" s="1">
        <v>188.0</v>
      </c>
    </row>
    <row r="33969">
      <c r="A33969" s="1" t="s">
        <v>99931</v>
      </c>
      <c r="B33969" s="1" t="s">
        <v>99932</v>
      </c>
      <c r="C33969" s="1" t="s">
        <v>99933</v>
      </c>
      <c r="D33969" s="1">
        <v>303.0</v>
      </c>
    </row>
    <row r="33970">
      <c r="A33970" s="1" t="s">
        <v>99934</v>
      </c>
      <c r="B33970" s="1" t="s">
        <v>99935</v>
      </c>
      <c r="C33970" s="1" t="s">
        <v>99936</v>
      </c>
      <c r="D33970" s="1">
        <v>317.0</v>
      </c>
    </row>
    <row r="33971">
      <c r="A33971" s="1" t="s">
        <v>99937</v>
      </c>
      <c r="B33971" s="1" t="s">
        <v>99938</v>
      </c>
      <c r="C33971" s="1" t="s">
        <v>99939</v>
      </c>
      <c r="D33971" s="1">
        <v>271.0</v>
      </c>
    </row>
    <row r="33972">
      <c r="A33972" s="1" t="s">
        <v>99940</v>
      </c>
      <c r="B33972" s="1" t="s">
        <v>99941</v>
      </c>
      <c r="C33972" s="1" t="s">
        <v>99942</v>
      </c>
      <c r="D33972" s="1">
        <v>840.0</v>
      </c>
    </row>
    <row r="33973">
      <c r="A33973" s="1" t="s">
        <v>99943</v>
      </c>
      <c r="B33973" s="1" t="s">
        <v>99944</v>
      </c>
      <c r="C33973" s="1" t="s">
        <v>99945</v>
      </c>
      <c r="D33973" s="1">
        <v>346.0</v>
      </c>
    </row>
    <row r="33974">
      <c r="A33974" s="1" t="s">
        <v>99946</v>
      </c>
      <c r="B33974" s="1" t="s">
        <v>99947</v>
      </c>
      <c r="C33974" s="1" t="s">
        <v>99948</v>
      </c>
      <c r="D33974" s="1">
        <v>105.0</v>
      </c>
    </row>
    <row r="33975">
      <c r="A33975" s="1" t="s">
        <v>99949</v>
      </c>
      <c r="B33975" s="1" t="s">
        <v>99950</v>
      </c>
      <c r="C33975" s="1" t="s">
        <v>99951</v>
      </c>
      <c r="D33975" s="1">
        <v>1437.0</v>
      </c>
    </row>
    <row r="33976">
      <c r="A33976" s="1" t="s">
        <v>99952</v>
      </c>
      <c r="B33976" s="1" t="s">
        <v>99953</v>
      </c>
      <c r="C33976" s="1" t="s">
        <v>99954</v>
      </c>
      <c r="D33976" s="1">
        <v>35.0</v>
      </c>
    </row>
    <row r="33977">
      <c r="A33977" s="1" t="s">
        <v>60144</v>
      </c>
      <c r="B33977" s="1" t="s">
        <v>60145</v>
      </c>
      <c r="C33977" s="1" t="s">
        <v>99955</v>
      </c>
      <c r="D33977" s="1">
        <v>3465.0</v>
      </c>
    </row>
    <row r="33978">
      <c r="A33978" s="1" t="s">
        <v>99956</v>
      </c>
      <c r="B33978" s="1" t="s">
        <v>99957</v>
      </c>
      <c r="C33978" s="1" t="s">
        <v>99958</v>
      </c>
      <c r="D33978" s="1">
        <v>368.0</v>
      </c>
    </row>
    <row r="33979">
      <c r="A33979" s="1" t="s">
        <v>99959</v>
      </c>
      <c r="B33979" s="1" t="s">
        <v>99960</v>
      </c>
      <c r="C33979" s="1" t="s">
        <v>99961</v>
      </c>
      <c r="D33979" s="1">
        <v>176.0</v>
      </c>
    </row>
    <row r="33980">
      <c r="A33980" s="1" t="s">
        <v>99962</v>
      </c>
      <c r="B33980" s="1" t="s">
        <v>99963</v>
      </c>
      <c r="C33980" s="1" t="s">
        <v>99964</v>
      </c>
      <c r="D33980" s="1">
        <v>77.0</v>
      </c>
    </row>
    <row r="33981">
      <c r="A33981" s="1" t="s">
        <v>99965</v>
      </c>
      <c r="B33981" s="1" t="s">
        <v>99966</v>
      </c>
      <c r="C33981" s="1" t="s">
        <v>99967</v>
      </c>
      <c r="D33981" s="1">
        <v>1930.0</v>
      </c>
    </row>
    <row r="33982">
      <c r="A33982" s="1" t="s">
        <v>99968</v>
      </c>
      <c r="B33982" s="1" t="s">
        <v>99969</v>
      </c>
      <c r="C33982" s="1" t="s">
        <v>99970</v>
      </c>
      <c r="D33982" s="1">
        <v>211.0</v>
      </c>
    </row>
    <row r="33983">
      <c r="A33983" s="1" t="s">
        <v>99971</v>
      </c>
      <c r="B33983" s="1" t="s">
        <v>99972</v>
      </c>
      <c r="C33983" s="1" t="s">
        <v>99973</v>
      </c>
      <c r="D33983" s="1">
        <v>319.0</v>
      </c>
    </row>
    <row r="33984">
      <c r="A33984" s="1" t="s">
        <v>99974</v>
      </c>
      <c r="B33984" s="1" t="s">
        <v>99975</v>
      </c>
      <c r="C33984" s="1" t="s">
        <v>99976</v>
      </c>
      <c r="D33984" s="1">
        <v>222.0</v>
      </c>
    </row>
    <row r="33985">
      <c r="A33985" s="1" t="s">
        <v>99977</v>
      </c>
      <c r="B33985" s="1" t="s">
        <v>99978</v>
      </c>
      <c r="C33985" s="1" t="s">
        <v>99979</v>
      </c>
      <c r="D33985" s="1">
        <v>37.0</v>
      </c>
    </row>
    <row r="33986">
      <c r="A33986" s="1" t="s">
        <v>99980</v>
      </c>
      <c r="B33986" s="1" t="s">
        <v>99981</v>
      </c>
      <c r="C33986" s="1" t="s">
        <v>99982</v>
      </c>
      <c r="D33986" s="1">
        <v>398.0</v>
      </c>
    </row>
    <row r="33987">
      <c r="A33987" s="1" t="s">
        <v>99983</v>
      </c>
      <c r="B33987" s="1" t="s">
        <v>99984</v>
      </c>
      <c r="C33987" s="1" t="s">
        <v>99985</v>
      </c>
      <c r="D33987" s="1">
        <v>513.0</v>
      </c>
    </row>
    <row r="33988">
      <c r="A33988" s="1" t="s">
        <v>99986</v>
      </c>
      <c r="B33988" s="1" t="s">
        <v>99987</v>
      </c>
      <c r="C33988" s="1" t="s">
        <v>99988</v>
      </c>
      <c r="D33988" s="1">
        <v>107.0</v>
      </c>
    </row>
    <row r="33989">
      <c r="A33989" s="1" t="s">
        <v>99989</v>
      </c>
      <c r="B33989" s="1" t="s">
        <v>99990</v>
      </c>
      <c r="C33989" s="1" t="s">
        <v>99991</v>
      </c>
      <c r="D33989" s="1">
        <v>39.0</v>
      </c>
    </row>
    <row r="33990">
      <c r="A33990" s="1" t="s">
        <v>99992</v>
      </c>
      <c r="B33990" s="1" t="s">
        <v>99993</v>
      </c>
      <c r="C33990" s="1" t="s">
        <v>99994</v>
      </c>
      <c r="D33990" s="1">
        <v>57.0</v>
      </c>
    </row>
    <row r="33991">
      <c r="A33991" s="1" t="s">
        <v>99995</v>
      </c>
      <c r="B33991" s="1" t="s">
        <v>99996</v>
      </c>
      <c r="C33991" s="1" t="s">
        <v>99997</v>
      </c>
      <c r="D33991" s="1">
        <v>1146.0</v>
      </c>
    </row>
    <row r="33992">
      <c r="A33992" s="1" t="s">
        <v>99998</v>
      </c>
      <c r="B33992" s="1" t="s">
        <v>99999</v>
      </c>
      <c r="C33992" s="1" t="s">
        <v>100000</v>
      </c>
      <c r="D33992" s="1">
        <v>520.0</v>
      </c>
    </row>
    <row r="33993">
      <c r="A33993" s="1" t="s">
        <v>100001</v>
      </c>
      <c r="B33993" s="1" t="s">
        <v>100002</v>
      </c>
      <c r="C33993" s="1" t="s">
        <v>100003</v>
      </c>
      <c r="D33993" s="1">
        <v>68.0</v>
      </c>
    </row>
    <row r="33994">
      <c r="A33994" s="1" t="s">
        <v>100004</v>
      </c>
      <c r="B33994" s="1" t="s">
        <v>100005</v>
      </c>
      <c r="C33994" s="1" t="s">
        <v>100006</v>
      </c>
      <c r="D33994" s="1">
        <v>82.0</v>
      </c>
    </row>
    <row r="33995">
      <c r="A33995" s="1" t="s">
        <v>100007</v>
      </c>
      <c r="B33995" s="1" t="s">
        <v>100008</v>
      </c>
      <c r="C33995" s="1" t="s">
        <v>100009</v>
      </c>
      <c r="D33995" s="1">
        <v>488.0</v>
      </c>
    </row>
    <row r="33996">
      <c r="A33996" s="1" t="s">
        <v>100010</v>
      </c>
      <c r="B33996" s="1" t="s">
        <v>100011</v>
      </c>
      <c r="C33996" s="1" t="s">
        <v>100012</v>
      </c>
      <c r="D33996" s="1">
        <v>3978.0</v>
      </c>
    </row>
    <row r="33997">
      <c r="A33997" s="1" t="s">
        <v>100013</v>
      </c>
      <c r="B33997" s="1" t="s">
        <v>100014</v>
      </c>
      <c r="C33997" s="1" t="s">
        <v>100015</v>
      </c>
      <c r="D33997" s="1">
        <v>299.0</v>
      </c>
    </row>
    <row r="33998">
      <c r="A33998" s="1" t="s">
        <v>100016</v>
      </c>
      <c r="B33998" s="1" t="s">
        <v>100017</v>
      </c>
      <c r="C33998" s="1" t="s">
        <v>100018</v>
      </c>
      <c r="D33998" s="1">
        <v>46.0</v>
      </c>
    </row>
    <row r="33999">
      <c r="A33999" s="1" t="s">
        <v>100019</v>
      </c>
      <c r="B33999" s="1" t="s">
        <v>100020</v>
      </c>
      <c r="C33999" s="1" t="s">
        <v>100021</v>
      </c>
      <c r="D33999" s="1">
        <v>29.0</v>
      </c>
    </row>
    <row r="34000">
      <c r="A34000" s="1" t="s">
        <v>100022</v>
      </c>
      <c r="B34000" s="1" t="s">
        <v>100023</v>
      </c>
      <c r="C34000" s="1" t="s">
        <v>100024</v>
      </c>
      <c r="D34000" s="1">
        <v>906.0</v>
      </c>
    </row>
    <row r="34001">
      <c r="A34001" s="1" t="s">
        <v>100025</v>
      </c>
      <c r="B34001" s="1" t="s">
        <v>100026</v>
      </c>
      <c r="C34001" s="1" t="s">
        <v>100027</v>
      </c>
      <c r="D34001" s="1">
        <v>2148.0</v>
      </c>
    </row>
    <row r="34002">
      <c r="A34002" s="1" t="s">
        <v>100028</v>
      </c>
      <c r="B34002" s="1" t="s">
        <v>100029</v>
      </c>
      <c r="C34002" s="1" t="s">
        <v>100030</v>
      </c>
      <c r="D34002" s="1">
        <v>367.0</v>
      </c>
    </row>
    <row r="34003">
      <c r="A34003" s="1" t="s">
        <v>100031</v>
      </c>
      <c r="B34003" s="1" t="s">
        <v>100032</v>
      </c>
      <c r="C34003" s="1" t="s">
        <v>100033</v>
      </c>
      <c r="D34003" s="1">
        <v>559.0</v>
      </c>
    </row>
    <row r="34004">
      <c r="A34004" s="1" t="s">
        <v>100034</v>
      </c>
      <c r="B34004" s="1" t="s">
        <v>100035</v>
      </c>
      <c r="C34004" s="1" t="s">
        <v>100036</v>
      </c>
      <c r="D34004" s="1">
        <v>4508.0</v>
      </c>
    </row>
    <row r="34005">
      <c r="A34005" s="1" t="s">
        <v>100037</v>
      </c>
      <c r="B34005" s="1" t="s">
        <v>100038</v>
      </c>
      <c r="C34005" s="1" t="s">
        <v>100039</v>
      </c>
      <c r="D34005" s="1">
        <v>170.0</v>
      </c>
    </row>
    <row r="34006">
      <c r="A34006" s="1" t="s">
        <v>100040</v>
      </c>
      <c r="B34006" s="1" t="s">
        <v>100041</v>
      </c>
      <c r="C34006" s="1" t="s">
        <v>100042</v>
      </c>
      <c r="D34006" s="1">
        <v>89.0</v>
      </c>
    </row>
    <row r="34007">
      <c r="A34007" s="1" t="s">
        <v>100043</v>
      </c>
      <c r="B34007" s="1" t="s">
        <v>100044</v>
      </c>
      <c r="C34007" s="1" t="s">
        <v>100045</v>
      </c>
      <c r="D34007" s="1">
        <v>150.0</v>
      </c>
    </row>
    <row r="34008">
      <c r="A34008" s="1" t="s">
        <v>100046</v>
      </c>
      <c r="B34008" s="1" t="s">
        <v>100047</v>
      </c>
      <c r="C34008" s="1" t="s">
        <v>100048</v>
      </c>
      <c r="D34008" s="1">
        <v>266.0</v>
      </c>
    </row>
    <row r="34009">
      <c r="A34009" s="1" t="s">
        <v>100049</v>
      </c>
      <c r="B34009" s="1" t="s">
        <v>100050</v>
      </c>
      <c r="C34009" s="1" t="s">
        <v>100051</v>
      </c>
      <c r="D34009" s="1">
        <v>210.0</v>
      </c>
    </row>
    <row r="34010">
      <c r="A34010" s="1" t="s">
        <v>100052</v>
      </c>
      <c r="B34010" s="1" t="s">
        <v>100053</v>
      </c>
      <c r="C34010" s="1" t="s">
        <v>100054</v>
      </c>
      <c r="D34010" s="1">
        <v>172.0</v>
      </c>
    </row>
    <row r="34011">
      <c r="A34011" s="1" t="s">
        <v>100055</v>
      </c>
      <c r="B34011" s="1" t="s">
        <v>100056</v>
      </c>
      <c r="C34011" s="1" t="s">
        <v>100057</v>
      </c>
      <c r="D34011" s="1">
        <v>112.0</v>
      </c>
    </row>
    <row r="34012">
      <c r="A34012" s="1" t="s">
        <v>100058</v>
      </c>
      <c r="B34012" s="1" t="s">
        <v>100059</v>
      </c>
      <c r="C34012" s="1" t="s">
        <v>100060</v>
      </c>
      <c r="D34012" s="1">
        <v>26.0</v>
      </c>
    </row>
    <row r="34013">
      <c r="A34013" s="1" t="s">
        <v>100061</v>
      </c>
      <c r="B34013" s="1" t="s">
        <v>100062</v>
      </c>
      <c r="C34013" s="1" t="s">
        <v>100063</v>
      </c>
      <c r="D34013" s="1">
        <v>143.0</v>
      </c>
    </row>
    <row r="34014">
      <c r="A34014" s="1" t="s">
        <v>100064</v>
      </c>
      <c r="B34014" s="1" t="s">
        <v>100065</v>
      </c>
      <c r="C34014" s="1" t="s">
        <v>100066</v>
      </c>
      <c r="D34014" s="1">
        <v>807.0</v>
      </c>
    </row>
    <row r="34015">
      <c r="A34015" s="1" t="s">
        <v>100067</v>
      </c>
      <c r="B34015" s="1" t="s">
        <v>100068</v>
      </c>
      <c r="C34015" s="1" t="s">
        <v>100069</v>
      </c>
      <c r="D34015" s="1">
        <v>166.0</v>
      </c>
    </row>
    <row r="34016">
      <c r="A34016" s="1" t="s">
        <v>100070</v>
      </c>
      <c r="B34016" s="1" t="s">
        <v>100071</v>
      </c>
      <c r="C34016" s="1" t="s">
        <v>100072</v>
      </c>
      <c r="D34016" s="1">
        <v>1412.0</v>
      </c>
    </row>
    <row r="34017">
      <c r="A34017" s="1" t="s">
        <v>100073</v>
      </c>
      <c r="B34017" s="1" t="s">
        <v>100074</v>
      </c>
      <c r="C34017" s="1" t="s">
        <v>100075</v>
      </c>
      <c r="D34017" s="1">
        <v>259.0</v>
      </c>
    </row>
    <row r="34018">
      <c r="A34018" s="1" t="s">
        <v>100076</v>
      </c>
      <c r="B34018" s="1" t="s">
        <v>100077</v>
      </c>
      <c r="C34018" s="1" t="s">
        <v>100078</v>
      </c>
      <c r="D34018" s="1">
        <v>337.0</v>
      </c>
    </row>
    <row r="34019">
      <c r="A34019" s="1" t="s">
        <v>100079</v>
      </c>
      <c r="B34019" s="1" t="s">
        <v>100080</v>
      </c>
      <c r="C34019" s="1" t="s">
        <v>100081</v>
      </c>
      <c r="D34019" s="1">
        <v>35.0</v>
      </c>
    </row>
    <row r="34020">
      <c r="A34020" s="1" t="s">
        <v>100082</v>
      </c>
      <c r="B34020" s="1" t="s">
        <v>100083</v>
      </c>
      <c r="C34020" s="1" t="s">
        <v>100084</v>
      </c>
      <c r="D34020" s="1">
        <v>63.0</v>
      </c>
    </row>
    <row r="34021">
      <c r="A34021" s="1" t="s">
        <v>100085</v>
      </c>
      <c r="B34021" s="1" t="s">
        <v>100086</v>
      </c>
      <c r="C34021" s="1" t="s">
        <v>100087</v>
      </c>
      <c r="D34021" s="1">
        <v>590.0</v>
      </c>
    </row>
    <row r="34022">
      <c r="A34022" s="1" t="s">
        <v>100088</v>
      </c>
      <c r="B34022" s="1" t="s">
        <v>100089</v>
      </c>
      <c r="C34022" s="1" t="s">
        <v>100090</v>
      </c>
      <c r="D34022" s="1">
        <v>38.0</v>
      </c>
    </row>
    <row r="34023">
      <c r="A34023" s="1" t="s">
        <v>100091</v>
      </c>
      <c r="B34023" s="1" t="s">
        <v>100092</v>
      </c>
      <c r="C34023" s="1" t="s">
        <v>100093</v>
      </c>
      <c r="D34023" s="1">
        <v>117.0</v>
      </c>
    </row>
    <row r="34024">
      <c r="A34024" s="1" t="s">
        <v>100094</v>
      </c>
      <c r="B34024" s="1" t="s">
        <v>100095</v>
      </c>
      <c r="C34024" s="1" t="s">
        <v>100096</v>
      </c>
      <c r="D34024" s="1">
        <v>99.0</v>
      </c>
    </row>
    <row r="34025">
      <c r="A34025" s="1" t="s">
        <v>100097</v>
      </c>
      <c r="B34025" s="1" t="s">
        <v>100098</v>
      </c>
      <c r="C34025" s="1" t="s">
        <v>100099</v>
      </c>
      <c r="D34025" s="1">
        <v>183.0</v>
      </c>
    </row>
    <row r="34026">
      <c r="A34026" s="1" t="s">
        <v>100100</v>
      </c>
      <c r="B34026" s="1" t="s">
        <v>100101</v>
      </c>
      <c r="C34026" s="1" t="s">
        <v>100102</v>
      </c>
      <c r="D34026" s="1">
        <v>1697.0</v>
      </c>
    </row>
    <row r="34027">
      <c r="A34027" s="1" t="s">
        <v>100103</v>
      </c>
      <c r="B34027" s="1" t="s">
        <v>100104</v>
      </c>
      <c r="C34027" s="1" t="s">
        <v>100105</v>
      </c>
      <c r="D34027" s="1">
        <v>306.0</v>
      </c>
    </row>
    <row r="34028">
      <c r="A34028" s="1" t="s">
        <v>100106</v>
      </c>
      <c r="B34028" s="1" t="s">
        <v>100107</v>
      </c>
      <c r="C34028" s="1" t="s">
        <v>100108</v>
      </c>
      <c r="D34028" s="1">
        <v>937.0</v>
      </c>
    </row>
    <row r="34029">
      <c r="A34029" s="1" t="s">
        <v>100109</v>
      </c>
      <c r="B34029" s="1" t="s">
        <v>100110</v>
      </c>
      <c r="C34029" s="1" t="s">
        <v>100111</v>
      </c>
      <c r="D34029" s="1">
        <v>334.0</v>
      </c>
    </row>
    <row r="34030">
      <c r="A34030" s="1" t="s">
        <v>66463</v>
      </c>
      <c r="B34030" s="1" t="s">
        <v>66464</v>
      </c>
      <c r="C34030" s="1" t="s">
        <v>100112</v>
      </c>
      <c r="D34030" s="1">
        <v>336.0</v>
      </c>
    </row>
    <row r="34031">
      <c r="A34031" s="1" t="s">
        <v>100113</v>
      </c>
      <c r="B34031" s="1" t="s">
        <v>100114</v>
      </c>
      <c r="C34031" s="1" t="s">
        <v>100115</v>
      </c>
      <c r="D34031" s="1">
        <v>190.0</v>
      </c>
    </row>
    <row r="34032">
      <c r="A34032" s="1" t="s">
        <v>100116</v>
      </c>
      <c r="B34032" s="1" t="s">
        <v>100117</v>
      </c>
      <c r="C34032" s="1" t="s">
        <v>100118</v>
      </c>
      <c r="D34032" s="1">
        <v>283.0</v>
      </c>
    </row>
    <row r="34033">
      <c r="A34033" s="1" t="s">
        <v>100119</v>
      </c>
      <c r="B34033" s="1" t="s">
        <v>100120</v>
      </c>
      <c r="C34033" s="1" t="s">
        <v>100121</v>
      </c>
      <c r="D34033" s="1">
        <v>9260.0</v>
      </c>
    </row>
    <row r="34034">
      <c r="A34034" s="1" t="s">
        <v>100122</v>
      </c>
      <c r="B34034" s="1" t="s">
        <v>100123</v>
      </c>
      <c r="C34034" s="1" t="s">
        <v>100124</v>
      </c>
      <c r="D34034" s="1">
        <v>121.0</v>
      </c>
    </row>
    <row r="34035">
      <c r="A34035" s="1" t="s">
        <v>100125</v>
      </c>
      <c r="B34035" s="1" t="s">
        <v>100126</v>
      </c>
      <c r="C34035" s="1" t="s">
        <v>100127</v>
      </c>
      <c r="D34035" s="1">
        <v>13.0</v>
      </c>
    </row>
    <row r="34036">
      <c r="A34036" s="1" t="s">
        <v>100128</v>
      </c>
      <c r="B34036" s="1" t="s">
        <v>100129</v>
      </c>
      <c r="C34036" s="1" t="s">
        <v>100130</v>
      </c>
      <c r="D34036" s="1">
        <v>379.0</v>
      </c>
    </row>
    <row r="34037">
      <c r="A34037" s="1" t="s">
        <v>100131</v>
      </c>
      <c r="B34037" s="1" t="s">
        <v>100132</v>
      </c>
      <c r="C34037" s="1" t="s">
        <v>100133</v>
      </c>
      <c r="D34037" s="1">
        <v>261.0</v>
      </c>
    </row>
    <row r="34038">
      <c r="A34038" s="1" t="s">
        <v>100134</v>
      </c>
      <c r="B34038" s="1" t="s">
        <v>100135</v>
      </c>
      <c r="C34038" s="1" t="s">
        <v>100136</v>
      </c>
      <c r="D34038" s="1">
        <v>305.0</v>
      </c>
    </row>
    <row r="34039">
      <c r="A34039" s="1" t="s">
        <v>100137</v>
      </c>
      <c r="B34039" s="1" t="s">
        <v>100138</v>
      </c>
      <c r="C34039" s="1" t="s">
        <v>100139</v>
      </c>
      <c r="D34039" s="1">
        <v>2489.0</v>
      </c>
    </row>
    <row r="34040">
      <c r="A34040" s="1" t="s">
        <v>100140</v>
      </c>
      <c r="B34040" s="1" t="s">
        <v>100141</v>
      </c>
      <c r="C34040" s="1" t="s">
        <v>100142</v>
      </c>
      <c r="D34040" s="1">
        <v>250.0</v>
      </c>
    </row>
    <row r="34041">
      <c r="A34041" s="1" t="s">
        <v>100143</v>
      </c>
      <c r="B34041" s="1" t="s">
        <v>100143</v>
      </c>
      <c r="C34041" s="1" t="s">
        <v>100144</v>
      </c>
      <c r="D34041" s="1">
        <v>240.0</v>
      </c>
    </row>
    <row r="34042">
      <c r="A34042" s="1" t="s">
        <v>100145</v>
      </c>
      <c r="B34042" s="1" t="s">
        <v>100146</v>
      </c>
      <c r="C34042" s="1" t="s">
        <v>100147</v>
      </c>
      <c r="D34042" s="1">
        <v>536.0</v>
      </c>
    </row>
    <row r="34043">
      <c r="A34043" s="1" t="s">
        <v>100148</v>
      </c>
      <c r="B34043" s="1" t="s">
        <v>100149</v>
      </c>
      <c r="C34043" s="1" t="s">
        <v>100150</v>
      </c>
      <c r="D34043" s="1">
        <v>194.0</v>
      </c>
    </row>
    <row r="34044">
      <c r="A34044" s="1" t="s">
        <v>100151</v>
      </c>
      <c r="B34044" s="1" t="s">
        <v>100152</v>
      </c>
      <c r="C34044" s="1" t="s">
        <v>100153</v>
      </c>
      <c r="D34044" s="1">
        <v>344.0</v>
      </c>
    </row>
    <row r="34045">
      <c r="A34045" s="1" t="s">
        <v>100154</v>
      </c>
      <c r="B34045" s="1" t="s">
        <v>100155</v>
      </c>
      <c r="C34045" s="1" t="s">
        <v>100156</v>
      </c>
      <c r="D34045" s="1">
        <v>460.0</v>
      </c>
    </row>
    <row r="34046">
      <c r="A34046" s="1" t="s">
        <v>100157</v>
      </c>
      <c r="B34046" s="1" t="s">
        <v>100158</v>
      </c>
      <c r="C34046" s="1" t="s">
        <v>100159</v>
      </c>
      <c r="D34046" s="1">
        <v>506.0</v>
      </c>
    </row>
    <row r="34047">
      <c r="A34047" s="1" t="s">
        <v>100160</v>
      </c>
      <c r="B34047" s="1" t="s">
        <v>100161</v>
      </c>
      <c r="C34047" s="1" t="s">
        <v>100162</v>
      </c>
      <c r="D34047" s="1">
        <v>461.0</v>
      </c>
    </row>
    <row r="34048">
      <c r="A34048" s="1" t="s">
        <v>100163</v>
      </c>
      <c r="B34048" s="1" t="s">
        <v>100164</v>
      </c>
      <c r="C34048" s="1" t="s">
        <v>100165</v>
      </c>
      <c r="D34048" s="1">
        <v>21.0</v>
      </c>
    </row>
    <row r="34049">
      <c r="A34049" s="1" t="s">
        <v>100166</v>
      </c>
      <c r="B34049" s="1" t="s">
        <v>100167</v>
      </c>
      <c r="C34049" s="1" t="s">
        <v>100168</v>
      </c>
      <c r="D34049" s="1">
        <v>589.0</v>
      </c>
    </row>
    <row r="34050">
      <c r="A34050" s="1" t="s">
        <v>100169</v>
      </c>
      <c r="B34050" s="1" t="s">
        <v>100170</v>
      </c>
      <c r="C34050" s="1" t="s">
        <v>100171</v>
      </c>
      <c r="D34050" s="1">
        <v>1335.0</v>
      </c>
    </row>
    <row r="34051">
      <c r="A34051" s="1" t="s">
        <v>100172</v>
      </c>
      <c r="B34051" s="1" t="s">
        <v>100173</v>
      </c>
      <c r="C34051" s="1" t="s">
        <v>100174</v>
      </c>
      <c r="D34051" s="1">
        <v>74.0</v>
      </c>
    </row>
    <row r="34052">
      <c r="A34052" s="1" t="s">
        <v>100175</v>
      </c>
      <c r="B34052" s="1" t="s">
        <v>100176</v>
      </c>
      <c r="C34052" s="1" t="s">
        <v>100177</v>
      </c>
      <c r="D34052" s="1">
        <v>1599.0</v>
      </c>
    </row>
    <row r="34053">
      <c r="A34053" s="1" t="s">
        <v>100178</v>
      </c>
      <c r="B34053" s="1" t="s">
        <v>100179</v>
      </c>
      <c r="C34053" s="1" t="s">
        <v>100180</v>
      </c>
      <c r="D34053" s="1">
        <v>748.0</v>
      </c>
    </row>
    <row r="34054">
      <c r="A34054" s="1" t="s">
        <v>100181</v>
      </c>
      <c r="B34054" s="1" t="s">
        <v>100182</v>
      </c>
      <c r="C34054" s="1" t="s">
        <v>100183</v>
      </c>
      <c r="D34054" s="1">
        <v>343.0</v>
      </c>
    </row>
    <row r="34055">
      <c r="A34055" s="1" t="s">
        <v>100184</v>
      </c>
      <c r="B34055" s="1" t="s">
        <v>100185</v>
      </c>
      <c r="C34055" s="1" t="s">
        <v>100186</v>
      </c>
      <c r="D34055" s="1">
        <v>245.0</v>
      </c>
    </row>
    <row r="34056">
      <c r="A34056" s="1" t="s">
        <v>100187</v>
      </c>
      <c r="B34056" s="1" t="s">
        <v>100188</v>
      </c>
      <c r="C34056" s="1" t="s">
        <v>100189</v>
      </c>
      <c r="D34056" s="1">
        <v>149.0</v>
      </c>
    </row>
    <row r="34057">
      <c r="A34057" s="1" t="s">
        <v>100190</v>
      </c>
      <c r="B34057" s="1" t="s">
        <v>100191</v>
      </c>
      <c r="C34057" s="1" t="s">
        <v>100192</v>
      </c>
      <c r="D34057" s="1">
        <v>352.0</v>
      </c>
    </row>
    <row r="34058">
      <c r="A34058" s="1" t="s">
        <v>100193</v>
      </c>
      <c r="B34058" s="1" t="s">
        <v>100194</v>
      </c>
      <c r="C34058" s="1" t="s">
        <v>100195</v>
      </c>
      <c r="D34058" s="1">
        <v>1523.0</v>
      </c>
    </row>
    <row r="34059">
      <c r="A34059" s="1" t="s">
        <v>100196</v>
      </c>
      <c r="B34059" s="1" t="s">
        <v>100197</v>
      </c>
      <c r="C34059" s="1" t="s">
        <v>100198</v>
      </c>
      <c r="D34059" s="1">
        <v>91.0</v>
      </c>
    </row>
    <row r="34060">
      <c r="A34060" s="1" t="s">
        <v>100199</v>
      </c>
      <c r="B34060" s="1" t="s">
        <v>100200</v>
      </c>
      <c r="C34060" s="1" t="s">
        <v>100201</v>
      </c>
      <c r="D34060" s="1">
        <v>539.0</v>
      </c>
    </row>
    <row r="34061">
      <c r="A34061" s="1" t="s">
        <v>100202</v>
      </c>
      <c r="B34061" s="1" t="s">
        <v>100203</v>
      </c>
      <c r="C34061" s="1" t="s">
        <v>100204</v>
      </c>
      <c r="D34061" s="1">
        <v>204.0</v>
      </c>
    </row>
    <row r="34062">
      <c r="A34062" s="1" t="s">
        <v>100205</v>
      </c>
      <c r="B34062" s="1" t="s">
        <v>100206</v>
      </c>
      <c r="C34062" s="1" t="s">
        <v>100207</v>
      </c>
      <c r="D34062" s="1">
        <v>610.0</v>
      </c>
    </row>
    <row r="34063">
      <c r="A34063" s="1" t="s">
        <v>100208</v>
      </c>
      <c r="B34063" s="1" t="s">
        <v>100209</v>
      </c>
      <c r="C34063" s="1" t="s">
        <v>100210</v>
      </c>
      <c r="D34063" s="1">
        <v>147.0</v>
      </c>
    </row>
    <row r="34064">
      <c r="A34064" s="1" t="s">
        <v>100211</v>
      </c>
      <c r="B34064" s="1" t="s">
        <v>100212</v>
      </c>
      <c r="C34064" s="1" t="s">
        <v>100213</v>
      </c>
      <c r="D34064" s="1">
        <v>491.0</v>
      </c>
    </row>
    <row r="34065">
      <c r="A34065" s="1" t="s">
        <v>100214</v>
      </c>
      <c r="B34065" s="1" t="s">
        <v>100215</v>
      </c>
      <c r="C34065" s="1" t="s">
        <v>100216</v>
      </c>
      <c r="D34065" s="1">
        <v>1714.0</v>
      </c>
    </row>
    <row r="34066">
      <c r="A34066" s="1" t="s">
        <v>100217</v>
      </c>
      <c r="B34066" s="1" t="s">
        <v>100218</v>
      </c>
      <c r="C34066" s="1" t="s">
        <v>100219</v>
      </c>
      <c r="D34066" s="1">
        <v>203.0</v>
      </c>
    </row>
    <row r="34067">
      <c r="A34067" s="1" t="s">
        <v>100220</v>
      </c>
      <c r="B34067" s="1" t="s">
        <v>100221</v>
      </c>
      <c r="C34067" s="1" t="s">
        <v>100222</v>
      </c>
      <c r="D34067" s="1">
        <v>324.0</v>
      </c>
    </row>
    <row r="34068">
      <c r="A34068" s="1" t="s">
        <v>100223</v>
      </c>
      <c r="B34068" s="1" t="s">
        <v>100224</v>
      </c>
      <c r="C34068" s="1" t="s">
        <v>100225</v>
      </c>
      <c r="D34068" s="1">
        <v>759.0</v>
      </c>
    </row>
    <row r="34069">
      <c r="A34069" s="1" t="s">
        <v>100226</v>
      </c>
      <c r="B34069" s="1" t="s">
        <v>100227</v>
      </c>
      <c r="C34069" s="1" t="s">
        <v>100228</v>
      </c>
      <c r="D34069" s="1">
        <v>109.0</v>
      </c>
    </row>
    <row r="34070">
      <c r="A34070" s="1" t="s">
        <v>100229</v>
      </c>
      <c r="B34070" s="1" t="s">
        <v>100230</v>
      </c>
      <c r="C34070" s="1" t="s">
        <v>100231</v>
      </c>
      <c r="D34070" s="1">
        <v>509.0</v>
      </c>
    </row>
    <row r="34071">
      <c r="A34071" s="1" t="s">
        <v>100232</v>
      </c>
      <c r="B34071" s="1" t="s">
        <v>100233</v>
      </c>
      <c r="C34071" s="1" t="s">
        <v>100234</v>
      </c>
      <c r="D34071" s="1">
        <v>157.0</v>
      </c>
    </row>
    <row r="34072">
      <c r="A34072" s="1" t="s">
        <v>100235</v>
      </c>
      <c r="B34072" s="1" t="s">
        <v>100236</v>
      </c>
      <c r="C34072" s="1" t="s">
        <v>100237</v>
      </c>
      <c r="D34072" s="1">
        <v>552.0</v>
      </c>
    </row>
    <row r="34073">
      <c r="A34073" s="1" t="s">
        <v>100238</v>
      </c>
      <c r="B34073" s="1" t="s">
        <v>100239</v>
      </c>
      <c r="C34073" s="1" t="s">
        <v>100240</v>
      </c>
      <c r="D34073" s="1">
        <v>891.0</v>
      </c>
    </row>
    <row r="34074">
      <c r="A34074" s="1" t="s">
        <v>100241</v>
      </c>
      <c r="B34074" s="1" t="s">
        <v>100242</v>
      </c>
      <c r="C34074" s="1" t="s">
        <v>100243</v>
      </c>
      <c r="D34074" s="1">
        <v>53.0</v>
      </c>
    </row>
    <row r="34075">
      <c r="A34075" s="1" t="s">
        <v>100244</v>
      </c>
      <c r="B34075" s="1" t="s">
        <v>100245</v>
      </c>
      <c r="C34075" s="1" t="s">
        <v>100246</v>
      </c>
      <c r="D34075" s="1">
        <v>58.0</v>
      </c>
    </row>
    <row r="34076">
      <c r="A34076" s="1" t="s">
        <v>100247</v>
      </c>
      <c r="B34076" s="1" t="s">
        <v>100248</v>
      </c>
      <c r="C34076" s="1" t="s">
        <v>100249</v>
      </c>
      <c r="D34076" s="1">
        <v>285.0</v>
      </c>
    </row>
    <row r="34077">
      <c r="A34077" s="1" t="s">
        <v>100250</v>
      </c>
      <c r="B34077" s="1" t="s">
        <v>100251</v>
      </c>
      <c r="C34077" s="1" t="s">
        <v>100252</v>
      </c>
      <c r="D34077" s="1">
        <v>135.0</v>
      </c>
    </row>
    <row r="34078">
      <c r="A34078" s="1" t="s">
        <v>100253</v>
      </c>
      <c r="B34078" s="1" t="s">
        <v>100254</v>
      </c>
      <c r="C34078" s="1" t="s">
        <v>100255</v>
      </c>
      <c r="D34078" s="1">
        <v>11.0</v>
      </c>
    </row>
    <row r="34079">
      <c r="A34079" s="1" t="s">
        <v>100256</v>
      </c>
      <c r="B34079" s="1" t="s">
        <v>100257</v>
      </c>
      <c r="C34079" s="1" t="s">
        <v>100258</v>
      </c>
      <c r="D34079" s="1">
        <v>951.0</v>
      </c>
    </row>
    <row r="34080">
      <c r="A34080" s="1" t="s">
        <v>100259</v>
      </c>
      <c r="B34080" s="1" t="s">
        <v>100260</v>
      </c>
      <c r="C34080" s="1" t="s">
        <v>100261</v>
      </c>
      <c r="D34080" s="1">
        <v>58.0</v>
      </c>
    </row>
    <row r="34081">
      <c r="A34081" s="1" t="s">
        <v>100262</v>
      </c>
      <c r="B34081" s="1" t="s">
        <v>100263</v>
      </c>
      <c r="C34081" s="1" t="s">
        <v>100264</v>
      </c>
      <c r="D34081" s="1">
        <v>1901.0</v>
      </c>
    </row>
    <row r="34082">
      <c r="A34082" s="1" t="s">
        <v>100265</v>
      </c>
      <c r="B34082" s="1" t="s">
        <v>100266</v>
      </c>
      <c r="C34082" s="1" t="s">
        <v>100267</v>
      </c>
      <c r="D34082" s="1">
        <v>288.0</v>
      </c>
    </row>
    <row r="34083">
      <c r="A34083" s="1" t="s">
        <v>100268</v>
      </c>
      <c r="B34083" s="1" t="s">
        <v>100269</v>
      </c>
      <c r="C34083" s="1" t="s">
        <v>100270</v>
      </c>
      <c r="D34083" s="1">
        <v>413.0</v>
      </c>
    </row>
    <row r="34084">
      <c r="A34084" s="1" t="s">
        <v>100271</v>
      </c>
      <c r="B34084" s="1" t="s">
        <v>100272</v>
      </c>
      <c r="C34084" s="1" t="s">
        <v>100273</v>
      </c>
      <c r="D34084" s="1">
        <v>429.0</v>
      </c>
    </row>
    <row r="34085">
      <c r="A34085" s="1" t="s">
        <v>100274</v>
      </c>
      <c r="B34085" s="1" t="s">
        <v>100275</v>
      </c>
      <c r="C34085" s="1" t="s">
        <v>100276</v>
      </c>
      <c r="D34085" s="1">
        <v>51.0</v>
      </c>
    </row>
    <row r="34086">
      <c r="A34086" s="1" t="s">
        <v>64686</v>
      </c>
      <c r="B34086" s="1" t="s">
        <v>64687</v>
      </c>
      <c r="C34086" s="1" t="s">
        <v>100277</v>
      </c>
      <c r="D34086" s="1">
        <v>112.0</v>
      </c>
    </row>
    <row r="34087">
      <c r="A34087" s="1" t="s">
        <v>100278</v>
      </c>
      <c r="B34087" s="1" t="s">
        <v>100279</v>
      </c>
      <c r="C34087" s="1" t="s">
        <v>100280</v>
      </c>
      <c r="D34087" s="1">
        <v>91.0</v>
      </c>
    </row>
    <row r="34088">
      <c r="A34088" s="1" t="s">
        <v>100281</v>
      </c>
      <c r="B34088" s="1" t="s">
        <v>100282</v>
      </c>
      <c r="C34088" s="1" t="s">
        <v>100283</v>
      </c>
      <c r="D34088" s="1">
        <v>18.0</v>
      </c>
    </row>
    <row r="34089">
      <c r="A34089" s="1" t="s">
        <v>100284</v>
      </c>
      <c r="B34089" s="1" t="s">
        <v>100285</v>
      </c>
      <c r="C34089" s="1" t="s">
        <v>100286</v>
      </c>
      <c r="D34089" s="1">
        <v>85.0</v>
      </c>
    </row>
    <row r="34090">
      <c r="A34090" s="1" t="s">
        <v>100287</v>
      </c>
      <c r="B34090" s="1" t="s">
        <v>100288</v>
      </c>
      <c r="C34090" s="1" t="s">
        <v>100289</v>
      </c>
      <c r="D34090" s="1">
        <v>321.0</v>
      </c>
    </row>
    <row r="34091">
      <c r="A34091" s="1" t="s">
        <v>100290</v>
      </c>
      <c r="B34091" s="1" t="s">
        <v>100291</v>
      </c>
      <c r="C34091" s="1" t="s">
        <v>100292</v>
      </c>
      <c r="D34091" s="1">
        <v>1668.0</v>
      </c>
    </row>
    <row r="34092">
      <c r="A34092" s="1" t="s">
        <v>100293</v>
      </c>
      <c r="B34092" s="1" t="s">
        <v>100293</v>
      </c>
      <c r="C34092" s="1" t="s">
        <v>100294</v>
      </c>
      <c r="D34092" s="1">
        <v>226.0</v>
      </c>
    </row>
    <row r="34093">
      <c r="A34093" s="1" t="s">
        <v>100295</v>
      </c>
      <c r="B34093" s="1" t="s">
        <v>100296</v>
      </c>
      <c r="C34093" s="1" t="s">
        <v>100297</v>
      </c>
      <c r="D34093" s="1">
        <v>52.0</v>
      </c>
    </row>
    <row r="34094">
      <c r="A34094" s="1" t="s">
        <v>100298</v>
      </c>
      <c r="B34094" s="1" t="s">
        <v>100299</v>
      </c>
      <c r="C34094" s="1" t="s">
        <v>100300</v>
      </c>
      <c r="D34094" s="1">
        <v>799.0</v>
      </c>
    </row>
    <row r="34095">
      <c r="A34095" s="1" t="s">
        <v>100301</v>
      </c>
      <c r="B34095" s="1" t="s">
        <v>100302</v>
      </c>
      <c r="C34095" s="1" t="s">
        <v>100303</v>
      </c>
      <c r="D34095" s="1">
        <v>518.0</v>
      </c>
    </row>
    <row r="34096">
      <c r="A34096" s="1" t="s">
        <v>100304</v>
      </c>
      <c r="B34096" s="1" t="s">
        <v>100305</v>
      </c>
      <c r="C34096" s="1" t="s">
        <v>100306</v>
      </c>
      <c r="D34096" s="1">
        <v>33.0</v>
      </c>
    </row>
    <row r="34097">
      <c r="A34097" s="1" t="s">
        <v>100307</v>
      </c>
      <c r="B34097" s="1" t="s">
        <v>100308</v>
      </c>
      <c r="C34097" s="1" t="s">
        <v>100309</v>
      </c>
      <c r="D34097" s="1">
        <v>14.0</v>
      </c>
    </row>
    <row r="34098">
      <c r="A34098" s="1" t="s">
        <v>100310</v>
      </c>
      <c r="B34098" s="1" t="s">
        <v>100311</v>
      </c>
      <c r="C34098" s="1" t="s">
        <v>100312</v>
      </c>
      <c r="D34098" s="1">
        <v>1087.0</v>
      </c>
    </row>
    <row r="34099">
      <c r="A34099" s="1" t="s">
        <v>100313</v>
      </c>
      <c r="B34099" s="1" t="s">
        <v>100314</v>
      </c>
      <c r="C34099" s="1" t="s">
        <v>100315</v>
      </c>
      <c r="D34099" s="1">
        <v>254.0</v>
      </c>
    </row>
    <row r="34100">
      <c r="A34100" s="1" t="s">
        <v>100316</v>
      </c>
      <c r="B34100" s="1" t="s">
        <v>100317</v>
      </c>
      <c r="C34100" s="1" t="s">
        <v>100318</v>
      </c>
      <c r="D34100" s="1">
        <v>559.0</v>
      </c>
    </row>
    <row r="34101">
      <c r="A34101" s="1" t="s">
        <v>100319</v>
      </c>
      <c r="B34101" s="1" t="s">
        <v>100320</v>
      </c>
      <c r="C34101" s="1" t="s">
        <v>100321</v>
      </c>
      <c r="D34101" s="1">
        <v>131.0</v>
      </c>
    </row>
    <row r="34102">
      <c r="A34102" s="1" t="s">
        <v>100322</v>
      </c>
      <c r="B34102" s="1" t="s">
        <v>100323</v>
      </c>
      <c r="C34102" s="1" t="s">
        <v>100324</v>
      </c>
      <c r="D34102" s="1">
        <v>190.0</v>
      </c>
    </row>
    <row r="34103">
      <c r="A34103" s="1" t="s">
        <v>100325</v>
      </c>
      <c r="B34103" s="1" t="s">
        <v>100326</v>
      </c>
      <c r="C34103" s="1" t="s">
        <v>100327</v>
      </c>
      <c r="D34103" s="1">
        <v>258.0</v>
      </c>
    </row>
    <row r="34104">
      <c r="A34104" s="1" t="s">
        <v>100328</v>
      </c>
      <c r="B34104" s="1" t="s">
        <v>100329</v>
      </c>
      <c r="C34104" s="1" t="s">
        <v>100330</v>
      </c>
      <c r="D34104" s="1">
        <v>192.0</v>
      </c>
    </row>
    <row r="34105">
      <c r="A34105" s="1" t="s">
        <v>58166</v>
      </c>
      <c r="B34105" s="1" t="s">
        <v>58167</v>
      </c>
      <c r="C34105" s="1" t="s">
        <v>100331</v>
      </c>
      <c r="D34105" s="1">
        <v>133.0</v>
      </c>
    </row>
    <row r="34106">
      <c r="A34106" s="1" t="s">
        <v>100332</v>
      </c>
      <c r="B34106" s="1" t="s">
        <v>100333</v>
      </c>
      <c r="C34106" s="1" t="s">
        <v>100334</v>
      </c>
      <c r="D34106" s="1">
        <v>633.0</v>
      </c>
    </row>
    <row r="34107">
      <c r="A34107" s="1" t="s">
        <v>100335</v>
      </c>
      <c r="B34107" s="1" t="s">
        <v>100336</v>
      </c>
      <c r="C34107" s="1" t="s">
        <v>100337</v>
      </c>
      <c r="D34107" s="1">
        <v>221.0</v>
      </c>
    </row>
    <row r="34108">
      <c r="A34108" s="1" t="s">
        <v>100338</v>
      </c>
      <c r="B34108" s="1" t="s">
        <v>100339</v>
      </c>
      <c r="C34108" s="1" t="s">
        <v>100340</v>
      </c>
      <c r="D34108" s="1">
        <v>146.0</v>
      </c>
    </row>
    <row r="34109">
      <c r="A34109" s="1" t="s">
        <v>100341</v>
      </c>
      <c r="B34109" s="1" t="s">
        <v>100342</v>
      </c>
      <c r="C34109" s="1" t="s">
        <v>100343</v>
      </c>
      <c r="D34109" s="1">
        <v>507.0</v>
      </c>
    </row>
    <row r="34110">
      <c r="A34110" s="1" t="s">
        <v>100344</v>
      </c>
      <c r="B34110" s="1" t="s">
        <v>100345</v>
      </c>
      <c r="C34110" s="1" t="s">
        <v>100346</v>
      </c>
      <c r="D34110" s="1">
        <v>1144.0</v>
      </c>
    </row>
    <row r="34111">
      <c r="A34111" s="1" t="s">
        <v>100347</v>
      </c>
      <c r="B34111" s="1" t="s">
        <v>100348</v>
      </c>
      <c r="C34111" s="1" t="s">
        <v>100349</v>
      </c>
      <c r="D34111" s="1">
        <v>149.0</v>
      </c>
    </row>
    <row r="34112">
      <c r="A34112" s="1" t="s">
        <v>100350</v>
      </c>
      <c r="B34112" s="1" t="s">
        <v>100351</v>
      </c>
      <c r="C34112" s="1" t="s">
        <v>100352</v>
      </c>
      <c r="D34112" s="1">
        <v>672.0</v>
      </c>
    </row>
    <row r="34113">
      <c r="A34113" s="1" t="s">
        <v>100353</v>
      </c>
      <c r="B34113" s="1" t="s">
        <v>100354</v>
      </c>
      <c r="C34113" s="1" t="s">
        <v>100355</v>
      </c>
      <c r="D34113" s="1">
        <v>573.0</v>
      </c>
    </row>
    <row r="34114">
      <c r="A34114" s="1" t="s">
        <v>100356</v>
      </c>
      <c r="B34114" s="1" t="s">
        <v>100357</v>
      </c>
      <c r="C34114" s="1" t="s">
        <v>100358</v>
      </c>
      <c r="D34114" s="1">
        <v>129.0</v>
      </c>
    </row>
    <row r="34115">
      <c r="A34115" s="1" t="s">
        <v>100359</v>
      </c>
      <c r="B34115" s="1" t="s">
        <v>100360</v>
      </c>
      <c r="C34115" s="1" t="s">
        <v>100361</v>
      </c>
      <c r="D34115" s="1">
        <v>60.0</v>
      </c>
    </row>
    <row r="34116">
      <c r="A34116" s="1" t="s">
        <v>100362</v>
      </c>
      <c r="B34116" s="1" t="s">
        <v>100363</v>
      </c>
      <c r="C34116" s="1" t="s">
        <v>100364</v>
      </c>
      <c r="D34116" s="1">
        <v>658.0</v>
      </c>
    </row>
    <row r="34117">
      <c r="A34117" s="1" t="s">
        <v>100365</v>
      </c>
      <c r="B34117" s="1" t="s">
        <v>100366</v>
      </c>
      <c r="C34117" s="1" t="s">
        <v>100367</v>
      </c>
      <c r="D34117" s="1">
        <v>641.0</v>
      </c>
    </row>
    <row r="34118">
      <c r="A34118" s="1" t="s">
        <v>100368</v>
      </c>
      <c r="B34118" s="1" t="s">
        <v>100369</v>
      </c>
      <c r="C34118" s="1" t="s">
        <v>100370</v>
      </c>
      <c r="D34118" s="1">
        <v>103.0</v>
      </c>
    </row>
    <row r="34119">
      <c r="A34119" s="1" t="s">
        <v>100371</v>
      </c>
      <c r="B34119" s="1" t="s">
        <v>100372</v>
      </c>
      <c r="C34119" s="1" t="s">
        <v>100373</v>
      </c>
      <c r="D34119" s="1">
        <v>1782.0</v>
      </c>
    </row>
    <row r="34120">
      <c r="A34120" s="1" t="s">
        <v>100374</v>
      </c>
      <c r="B34120" s="1" t="s">
        <v>100375</v>
      </c>
      <c r="C34120" s="1" t="s">
        <v>100376</v>
      </c>
      <c r="D34120" s="1">
        <v>402.0</v>
      </c>
    </row>
    <row r="34121">
      <c r="A34121" s="1" t="s">
        <v>100377</v>
      </c>
      <c r="B34121" s="1" t="s">
        <v>100378</v>
      </c>
      <c r="C34121" s="1" t="s">
        <v>100379</v>
      </c>
      <c r="D34121" s="1">
        <v>240.0</v>
      </c>
    </row>
    <row r="34122">
      <c r="A34122" s="1" t="s">
        <v>100380</v>
      </c>
      <c r="B34122" s="1" t="s">
        <v>100381</v>
      </c>
      <c r="C34122" s="1" t="s">
        <v>100382</v>
      </c>
      <c r="D34122" s="1">
        <v>320.0</v>
      </c>
    </row>
    <row r="34123">
      <c r="A34123" s="1" t="s">
        <v>100383</v>
      </c>
      <c r="B34123" s="1" t="s">
        <v>100384</v>
      </c>
      <c r="C34123" s="1" t="s">
        <v>100385</v>
      </c>
      <c r="D34123" s="1">
        <v>84.0</v>
      </c>
    </row>
    <row r="34124">
      <c r="A34124" s="1" t="s">
        <v>100386</v>
      </c>
      <c r="B34124" s="1" t="s">
        <v>100387</v>
      </c>
      <c r="C34124" s="1" t="s">
        <v>100388</v>
      </c>
      <c r="D34124" s="1">
        <v>1556.0</v>
      </c>
    </row>
    <row r="34125">
      <c r="A34125" s="1" t="s">
        <v>100389</v>
      </c>
      <c r="B34125" s="1" t="s">
        <v>100390</v>
      </c>
      <c r="C34125" s="1" t="s">
        <v>100391</v>
      </c>
      <c r="D34125" s="1">
        <v>487.0</v>
      </c>
    </row>
    <row r="34126">
      <c r="A34126" s="1" t="s">
        <v>100392</v>
      </c>
      <c r="B34126" s="1" t="s">
        <v>100393</v>
      </c>
      <c r="C34126" s="1" t="s">
        <v>100394</v>
      </c>
      <c r="D34126" s="1">
        <v>505.0</v>
      </c>
    </row>
    <row r="34127">
      <c r="A34127" s="1" t="s">
        <v>100395</v>
      </c>
      <c r="B34127" s="1" t="s">
        <v>100396</v>
      </c>
      <c r="C34127" s="1" t="s">
        <v>100397</v>
      </c>
      <c r="D34127" s="1">
        <v>245.0</v>
      </c>
    </row>
    <row r="34128">
      <c r="A34128" s="1" t="s">
        <v>100398</v>
      </c>
      <c r="B34128" s="1" t="s">
        <v>100399</v>
      </c>
      <c r="C34128" s="1" t="s">
        <v>100400</v>
      </c>
      <c r="D34128" s="1">
        <v>96.0</v>
      </c>
    </row>
    <row r="34129">
      <c r="A34129" s="1" t="s">
        <v>100401</v>
      </c>
      <c r="B34129" s="1" t="s">
        <v>100402</v>
      </c>
      <c r="C34129" s="1" t="s">
        <v>100403</v>
      </c>
      <c r="D34129" s="1">
        <v>141.0</v>
      </c>
    </row>
    <row r="34130">
      <c r="A34130" s="1" t="s">
        <v>100404</v>
      </c>
      <c r="B34130" s="1" t="s">
        <v>100405</v>
      </c>
      <c r="C34130" s="1" t="s">
        <v>100406</v>
      </c>
      <c r="D34130" s="1">
        <v>142.0</v>
      </c>
    </row>
    <row r="34131">
      <c r="A34131" s="1" t="s">
        <v>100407</v>
      </c>
      <c r="B34131" s="1" t="s">
        <v>100408</v>
      </c>
      <c r="C34131" s="1" t="s">
        <v>100409</v>
      </c>
      <c r="D34131" s="1">
        <v>132.0</v>
      </c>
    </row>
    <row r="34132">
      <c r="A34132" s="1" t="s">
        <v>100410</v>
      </c>
      <c r="B34132" s="1" t="s">
        <v>100411</v>
      </c>
      <c r="C34132" s="1" t="s">
        <v>100412</v>
      </c>
      <c r="D34132" s="1">
        <v>115.0</v>
      </c>
    </row>
    <row r="34133">
      <c r="A34133" s="1" t="s">
        <v>100413</v>
      </c>
      <c r="B34133" s="1" t="s">
        <v>100414</v>
      </c>
      <c r="C34133" s="1" t="s">
        <v>100415</v>
      </c>
      <c r="D34133" s="1">
        <v>140.0</v>
      </c>
    </row>
    <row r="34134">
      <c r="A34134" s="1" t="s">
        <v>100416</v>
      </c>
      <c r="B34134" s="1" t="s">
        <v>100417</v>
      </c>
      <c r="C34134" s="1" t="s">
        <v>100418</v>
      </c>
      <c r="D34134" s="1">
        <v>146.0</v>
      </c>
    </row>
    <row r="34135">
      <c r="A34135" s="1" t="s">
        <v>100419</v>
      </c>
      <c r="B34135" s="1" t="s">
        <v>100420</v>
      </c>
      <c r="C34135" s="1" t="s">
        <v>100421</v>
      </c>
      <c r="D34135" s="1">
        <v>885.0</v>
      </c>
    </row>
    <row r="34136">
      <c r="A34136" s="1" t="s">
        <v>100422</v>
      </c>
      <c r="B34136" s="1" t="s">
        <v>100423</v>
      </c>
      <c r="C34136" s="1" t="s">
        <v>100424</v>
      </c>
      <c r="D34136" s="1">
        <v>106.0</v>
      </c>
    </row>
    <row r="34137">
      <c r="A34137" s="1" t="s">
        <v>100425</v>
      </c>
      <c r="B34137" s="1" t="s">
        <v>100426</v>
      </c>
      <c r="C34137" s="1" t="s">
        <v>100427</v>
      </c>
      <c r="D34137" s="1">
        <v>539.0</v>
      </c>
    </row>
    <row r="34138">
      <c r="A34138" s="1" t="s">
        <v>100428</v>
      </c>
      <c r="B34138" s="1" t="s">
        <v>100429</v>
      </c>
      <c r="C34138" s="1" t="s">
        <v>100430</v>
      </c>
      <c r="D34138" s="1">
        <v>187.0</v>
      </c>
    </row>
    <row r="34139">
      <c r="A34139" s="1" t="s">
        <v>20430</v>
      </c>
      <c r="B34139" s="1" t="s">
        <v>20431</v>
      </c>
      <c r="C34139" s="1" t="s">
        <v>100431</v>
      </c>
      <c r="D34139" s="1">
        <v>562.0</v>
      </c>
    </row>
    <row r="34140">
      <c r="A34140" s="1" t="s">
        <v>100432</v>
      </c>
      <c r="B34140" s="1" t="s">
        <v>100433</v>
      </c>
      <c r="C34140" s="1" t="s">
        <v>100434</v>
      </c>
      <c r="D34140" s="1">
        <v>1124.0</v>
      </c>
    </row>
    <row r="34141">
      <c r="A34141" s="1" t="s">
        <v>100435</v>
      </c>
      <c r="B34141" s="1" t="s">
        <v>100436</v>
      </c>
      <c r="C34141" s="1" t="s">
        <v>100437</v>
      </c>
      <c r="D34141" s="1">
        <v>26.0</v>
      </c>
    </row>
    <row r="34142">
      <c r="A34142" s="1" t="s">
        <v>100438</v>
      </c>
      <c r="B34142" s="1" t="s">
        <v>100439</v>
      </c>
      <c r="C34142" s="1" t="s">
        <v>100440</v>
      </c>
      <c r="D34142" s="1">
        <v>69.0</v>
      </c>
    </row>
    <row r="34143">
      <c r="A34143" s="1" t="s">
        <v>100441</v>
      </c>
      <c r="B34143" s="1" t="s">
        <v>100442</v>
      </c>
      <c r="C34143" s="1" t="s">
        <v>100443</v>
      </c>
      <c r="D34143" s="1">
        <v>1087.0</v>
      </c>
    </row>
    <row r="34144">
      <c r="A34144" s="1" t="s">
        <v>100444</v>
      </c>
      <c r="B34144" s="1" t="s">
        <v>100445</v>
      </c>
      <c r="C34144" s="1" t="s">
        <v>100446</v>
      </c>
      <c r="D34144" s="1">
        <v>216.0</v>
      </c>
    </row>
    <row r="34145">
      <c r="A34145" s="1" t="s">
        <v>100447</v>
      </c>
      <c r="B34145" s="1" t="s">
        <v>100448</v>
      </c>
      <c r="C34145" s="1" t="s">
        <v>100449</v>
      </c>
      <c r="D34145" s="1">
        <v>182.0</v>
      </c>
    </row>
    <row r="34146">
      <c r="A34146" s="1" t="s">
        <v>100450</v>
      </c>
      <c r="B34146" s="1" t="s">
        <v>100451</v>
      </c>
      <c r="C34146" s="1" t="s">
        <v>100452</v>
      </c>
      <c r="D34146" s="1">
        <v>1143.0</v>
      </c>
    </row>
    <row r="34147">
      <c r="A34147" s="1" t="s">
        <v>74404</v>
      </c>
      <c r="B34147" s="1" t="s">
        <v>74405</v>
      </c>
      <c r="C34147" s="1" t="s">
        <v>100453</v>
      </c>
      <c r="D34147" s="1">
        <v>575.0</v>
      </c>
    </row>
    <row r="34148">
      <c r="A34148" s="1" t="s">
        <v>99998</v>
      </c>
      <c r="B34148" s="1" t="s">
        <v>99999</v>
      </c>
      <c r="C34148" s="1" t="s">
        <v>100454</v>
      </c>
      <c r="D34148" s="1">
        <v>634.0</v>
      </c>
    </row>
    <row r="34149">
      <c r="A34149" s="1" t="s">
        <v>100455</v>
      </c>
      <c r="B34149" s="1" t="s">
        <v>100456</v>
      </c>
      <c r="C34149" s="1" t="s">
        <v>100457</v>
      </c>
      <c r="D34149" s="1">
        <v>17.0</v>
      </c>
    </row>
    <row r="34150">
      <c r="A34150" s="1" t="s">
        <v>100458</v>
      </c>
      <c r="B34150" s="1" t="s">
        <v>100459</v>
      </c>
      <c r="C34150" s="1" t="s">
        <v>100460</v>
      </c>
      <c r="D34150" s="1">
        <v>617.0</v>
      </c>
    </row>
    <row r="34151">
      <c r="A34151" s="1" t="s">
        <v>100461</v>
      </c>
      <c r="B34151" s="1" t="s">
        <v>100462</v>
      </c>
      <c r="C34151" s="1" t="s">
        <v>100463</v>
      </c>
      <c r="D34151" s="1">
        <v>146.0</v>
      </c>
    </row>
    <row r="34152">
      <c r="A34152" s="1" t="s">
        <v>100464</v>
      </c>
      <c r="B34152" s="1" t="s">
        <v>100465</v>
      </c>
      <c r="C34152" s="1" t="s">
        <v>100466</v>
      </c>
      <c r="D34152" s="1">
        <v>218.0</v>
      </c>
    </row>
    <row r="34153">
      <c r="A34153" s="1" t="s">
        <v>89848</v>
      </c>
      <c r="B34153" s="1" t="s">
        <v>89849</v>
      </c>
      <c r="C34153" s="1" t="s">
        <v>100467</v>
      </c>
      <c r="D34153" s="1">
        <v>627.0</v>
      </c>
    </row>
    <row r="34154">
      <c r="A34154" s="1" t="s">
        <v>100468</v>
      </c>
      <c r="B34154" s="1" t="s">
        <v>100469</v>
      </c>
      <c r="C34154" s="1" t="s">
        <v>100470</v>
      </c>
      <c r="D34154" s="1">
        <v>172.0</v>
      </c>
    </row>
    <row r="34155">
      <c r="A34155" s="1" t="s">
        <v>100471</v>
      </c>
      <c r="B34155" s="1" t="s">
        <v>100472</v>
      </c>
      <c r="C34155" s="1" t="s">
        <v>100473</v>
      </c>
      <c r="D34155" s="1">
        <v>544.0</v>
      </c>
    </row>
    <row r="34156">
      <c r="A34156" s="1" t="s">
        <v>100474</v>
      </c>
      <c r="B34156" s="1" t="s">
        <v>100475</v>
      </c>
      <c r="C34156" s="1" t="s">
        <v>100476</v>
      </c>
      <c r="D34156" s="1">
        <v>402.0</v>
      </c>
    </row>
    <row r="34157">
      <c r="A34157" s="1" t="s">
        <v>100477</v>
      </c>
      <c r="B34157" s="1" t="s">
        <v>100478</v>
      </c>
      <c r="C34157" s="1" t="s">
        <v>100479</v>
      </c>
      <c r="D34157" s="1">
        <v>471.0</v>
      </c>
    </row>
    <row r="34158">
      <c r="A34158" s="1" t="s">
        <v>100480</v>
      </c>
      <c r="B34158" s="1" t="s">
        <v>100481</v>
      </c>
      <c r="C34158" s="1" t="s">
        <v>100482</v>
      </c>
      <c r="D34158" s="1">
        <v>574.0</v>
      </c>
    </row>
    <row r="34159">
      <c r="A34159" s="1" t="s">
        <v>100483</v>
      </c>
      <c r="B34159" s="1" t="s">
        <v>100484</v>
      </c>
      <c r="C34159" s="1" t="s">
        <v>100485</v>
      </c>
      <c r="D34159" s="1">
        <v>361.0</v>
      </c>
    </row>
    <row r="34160">
      <c r="A34160" s="1" t="s">
        <v>100486</v>
      </c>
      <c r="B34160" s="1" t="s">
        <v>100487</v>
      </c>
      <c r="C34160" s="1" t="s">
        <v>100488</v>
      </c>
      <c r="D34160" s="1">
        <v>35.0</v>
      </c>
    </row>
    <row r="34161">
      <c r="A34161" s="1" t="s">
        <v>100489</v>
      </c>
      <c r="B34161" s="1" t="s">
        <v>100490</v>
      </c>
      <c r="C34161" s="1" t="s">
        <v>100491</v>
      </c>
      <c r="D34161" s="1">
        <v>84.0</v>
      </c>
    </row>
    <row r="34162">
      <c r="A34162" s="1" t="s">
        <v>100492</v>
      </c>
      <c r="B34162" s="1" t="s">
        <v>100493</v>
      </c>
      <c r="C34162" s="1" t="s">
        <v>100494</v>
      </c>
      <c r="D34162" s="1">
        <v>743.0</v>
      </c>
    </row>
    <row r="34163">
      <c r="A34163" s="1" t="s">
        <v>100495</v>
      </c>
      <c r="B34163" s="1" t="s">
        <v>100496</v>
      </c>
      <c r="C34163" s="1" t="s">
        <v>100497</v>
      </c>
      <c r="D34163" s="1">
        <v>782.0</v>
      </c>
    </row>
    <row r="34164">
      <c r="A34164" s="1" t="s">
        <v>100498</v>
      </c>
      <c r="B34164" s="1" t="s">
        <v>100499</v>
      </c>
      <c r="C34164" s="1" t="s">
        <v>100500</v>
      </c>
      <c r="D34164" s="1">
        <v>1424.0</v>
      </c>
    </row>
    <row r="34165">
      <c r="A34165" s="1" t="s">
        <v>100501</v>
      </c>
      <c r="B34165" s="1" t="s">
        <v>100502</v>
      </c>
      <c r="C34165" s="1" t="s">
        <v>100503</v>
      </c>
      <c r="D34165" s="1">
        <v>1208.0</v>
      </c>
    </row>
    <row r="34166">
      <c r="A34166" s="1" t="s">
        <v>100504</v>
      </c>
      <c r="B34166" s="1" t="s">
        <v>100505</v>
      </c>
      <c r="C34166" s="1" t="s">
        <v>100506</v>
      </c>
      <c r="D34166" s="1">
        <v>1556.0</v>
      </c>
    </row>
    <row r="34167">
      <c r="A34167" s="1" t="s">
        <v>100507</v>
      </c>
      <c r="B34167" s="1" t="s">
        <v>100508</v>
      </c>
      <c r="C34167" s="1" t="s">
        <v>100509</v>
      </c>
      <c r="D34167" s="1">
        <v>344.0</v>
      </c>
    </row>
    <row r="34168">
      <c r="A34168" s="1" t="s">
        <v>100510</v>
      </c>
      <c r="B34168" s="1" t="s">
        <v>100511</v>
      </c>
      <c r="C34168" s="1" t="s">
        <v>100512</v>
      </c>
      <c r="D34168" s="1">
        <v>598.0</v>
      </c>
    </row>
    <row r="34169">
      <c r="A34169" s="1" t="s">
        <v>100513</v>
      </c>
      <c r="B34169" s="1" t="s">
        <v>100514</v>
      </c>
      <c r="C34169" s="1" t="s">
        <v>100515</v>
      </c>
      <c r="D34169" s="1">
        <v>500.0</v>
      </c>
    </row>
    <row r="34170">
      <c r="A34170" s="1" t="s">
        <v>100516</v>
      </c>
      <c r="B34170" s="1" t="s">
        <v>100517</v>
      </c>
      <c r="C34170" s="1" t="s">
        <v>100518</v>
      </c>
      <c r="D34170" s="1">
        <v>28.0</v>
      </c>
    </row>
    <row r="34171">
      <c r="A34171" s="1" t="s">
        <v>100519</v>
      </c>
      <c r="B34171" s="1" t="s">
        <v>100520</v>
      </c>
      <c r="C34171" s="1" t="s">
        <v>100521</v>
      </c>
      <c r="D34171" s="1">
        <v>684.0</v>
      </c>
    </row>
    <row r="34172">
      <c r="A34172" s="1" t="s">
        <v>100522</v>
      </c>
      <c r="B34172" s="1" t="s">
        <v>100523</v>
      </c>
      <c r="C34172" s="1" t="s">
        <v>100524</v>
      </c>
      <c r="D34172" s="1">
        <v>130.0</v>
      </c>
    </row>
    <row r="34173">
      <c r="A34173" s="1" t="s">
        <v>100525</v>
      </c>
      <c r="B34173" s="1" t="s">
        <v>100526</v>
      </c>
      <c r="C34173" s="1" t="s">
        <v>100527</v>
      </c>
      <c r="D34173" s="1">
        <v>685.0</v>
      </c>
    </row>
    <row r="34174">
      <c r="A34174" s="1" t="s">
        <v>100528</v>
      </c>
      <c r="B34174" s="1" t="s">
        <v>100529</v>
      </c>
      <c r="C34174" s="1" t="s">
        <v>100530</v>
      </c>
      <c r="D34174" s="1">
        <v>191.0</v>
      </c>
    </row>
    <row r="34175">
      <c r="A34175" s="1" t="s">
        <v>100531</v>
      </c>
      <c r="B34175" s="1" t="s">
        <v>100532</v>
      </c>
      <c r="C34175" s="1" t="s">
        <v>100533</v>
      </c>
      <c r="D34175" s="1">
        <v>286.0</v>
      </c>
    </row>
    <row r="34176">
      <c r="A34176" s="1" t="s">
        <v>100534</v>
      </c>
      <c r="B34176" s="1" t="s">
        <v>100535</v>
      </c>
      <c r="C34176" s="1" t="s">
        <v>100536</v>
      </c>
      <c r="D34176" s="1">
        <v>94.0</v>
      </c>
    </row>
    <row r="34177">
      <c r="A34177" s="1" t="s">
        <v>100537</v>
      </c>
      <c r="B34177" s="1" t="s">
        <v>100538</v>
      </c>
      <c r="C34177" s="1" t="s">
        <v>100539</v>
      </c>
      <c r="D34177" s="1">
        <v>279.0</v>
      </c>
    </row>
    <row r="34178">
      <c r="A34178" s="1" t="s">
        <v>100540</v>
      </c>
      <c r="B34178" s="1" t="s">
        <v>100541</v>
      </c>
      <c r="C34178" s="1" t="s">
        <v>100542</v>
      </c>
      <c r="D34178" s="1">
        <v>1299.0</v>
      </c>
    </row>
    <row r="34179">
      <c r="A34179" s="1" t="s">
        <v>100543</v>
      </c>
      <c r="B34179" s="1" t="s">
        <v>100544</v>
      </c>
      <c r="C34179" s="1" t="s">
        <v>100545</v>
      </c>
      <c r="D34179" s="1">
        <v>55.0</v>
      </c>
    </row>
    <row r="34180">
      <c r="A34180" s="1" t="s">
        <v>100546</v>
      </c>
      <c r="B34180" s="1" t="s">
        <v>100547</v>
      </c>
      <c r="C34180" s="1" t="s">
        <v>100548</v>
      </c>
      <c r="D34180" s="1">
        <v>248.0</v>
      </c>
    </row>
    <row r="34181">
      <c r="A34181" s="1" t="s">
        <v>100549</v>
      </c>
      <c r="B34181" s="1" t="s">
        <v>100549</v>
      </c>
      <c r="C34181" s="1" t="s">
        <v>100550</v>
      </c>
      <c r="D34181" s="1">
        <v>45.0</v>
      </c>
    </row>
    <row r="34182">
      <c r="A34182" s="1" t="s">
        <v>100551</v>
      </c>
      <c r="B34182" s="1" t="s">
        <v>100552</v>
      </c>
      <c r="C34182" s="1" t="s">
        <v>100553</v>
      </c>
      <c r="D34182" s="1">
        <v>224.0</v>
      </c>
    </row>
    <row r="34183">
      <c r="A34183" s="1" t="s">
        <v>100554</v>
      </c>
      <c r="B34183" s="1" t="s">
        <v>100555</v>
      </c>
      <c r="C34183" s="1" t="s">
        <v>100556</v>
      </c>
      <c r="D34183" s="1">
        <v>201.0</v>
      </c>
    </row>
    <row r="34184">
      <c r="A34184" s="1" t="s">
        <v>100557</v>
      </c>
      <c r="B34184" s="1" t="s">
        <v>100558</v>
      </c>
      <c r="C34184" s="1" t="s">
        <v>100559</v>
      </c>
      <c r="D34184" s="1">
        <v>75.0</v>
      </c>
    </row>
    <row r="34185">
      <c r="A34185" s="1" t="s">
        <v>100560</v>
      </c>
      <c r="B34185" s="1" t="s">
        <v>100561</v>
      </c>
      <c r="C34185" s="1" t="s">
        <v>100562</v>
      </c>
      <c r="D34185" s="1">
        <v>71.0</v>
      </c>
    </row>
    <row r="34186">
      <c r="A34186" s="1" t="s">
        <v>100563</v>
      </c>
      <c r="B34186" s="1" t="s">
        <v>100564</v>
      </c>
      <c r="C34186" s="1" t="s">
        <v>100565</v>
      </c>
      <c r="D34186" s="1">
        <v>159.0</v>
      </c>
    </row>
    <row r="34187">
      <c r="A34187" s="1" t="s">
        <v>100566</v>
      </c>
      <c r="B34187" s="1" t="s">
        <v>100567</v>
      </c>
      <c r="C34187" s="1" t="s">
        <v>100568</v>
      </c>
      <c r="D34187" s="1">
        <v>39.0</v>
      </c>
    </row>
    <row r="34188">
      <c r="A34188" s="1" t="s">
        <v>100569</v>
      </c>
      <c r="B34188" s="1" t="s">
        <v>100569</v>
      </c>
      <c r="C34188" s="1" t="s">
        <v>100570</v>
      </c>
      <c r="D34188" s="1">
        <v>1351.0</v>
      </c>
    </row>
    <row r="34189">
      <c r="A34189" s="1" t="s">
        <v>100571</v>
      </c>
      <c r="B34189" s="1" t="s">
        <v>100572</v>
      </c>
      <c r="C34189" s="1" t="s">
        <v>100573</v>
      </c>
      <c r="D34189" s="1">
        <v>240.0</v>
      </c>
    </row>
    <row r="34190">
      <c r="A34190" s="1" t="s">
        <v>10281</v>
      </c>
      <c r="B34190" s="1" t="s">
        <v>10282</v>
      </c>
      <c r="C34190" s="1" t="s">
        <v>100574</v>
      </c>
      <c r="D34190" s="1">
        <v>17804.0</v>
      </c>
    </row>
    <row r="34191">
      <c r="A34191" s="1" t="s">
        <v>100575</v>
      </c>
      <c r="B34191" s="1" t="s">
        <v>100576</v>
      </c>
      <c r="C34191" s="1" t="s">
        <v>100577</v>
      </c>
      <c r="D34191" s="1">
        <v>986.0</v>
      </c>
    </row>
    <row r="34192">
      <c r="A34192" s="1" t="s">
        <v>100578</v>
      </c>
      <c r="B34192" s="1" t="s">
        <v>100579</v>
      </c>
      <c r="C34192" s="1" t="s">
        <v>100580</v>
      </c>
      <c r="D34192" s="1">
        <v>411.0</v>
      </c>
    </row>
    <row r="34193">
      <c r="A34193" s="1" t="s">
        <v>100581</v>
      </c>
      <c r="B34193" s="1" t="s">
        <v>100582</v>
      </c>
      <c r="C34193" s="1" t="s">
        <v>100583</v>
      </c>
      <c r="D34193" s="1">
        <v>1711.0</v>
      </c>
    </row>
    <row r="34194">
      <c r="A34194" s="1" t="s">
        <v>100584</v>
      </c>
      <c r="B34194" s="1" t="s">
        <v>100585</v>
      </c>
      <c r="C34194" s="1" t="s">
        <v>100586</v>
      </c>
      <c r="D34194" s="1">
        <v>303.0</v>
      </c>
    </row>
    <row r="34195">
      <c r="A34195" s="1" t="s">
        <v>100587</v>
      </c>
      <c r="B34195" s="1" t="s">
        <v>100587</v>
      </c>
      <c r="C34195" s="1" t="s">
        <v>100588</v>
      </c>
      <c r="D34195" s="1">
        <v>239.0</v>
      </c>
    </row>
    <row r="34196">
      <c r="A34196" s="1" t="s">
        <v>100589</v>
      </c>
      <c r="B34196" s="1" t="s">
        <v>100590</v>
      </c>
      <c r="C34196" s="1" t="s">
        <v>100591</v>
      </c>
      <c r="D34196" s="1">
        <v>965.0</v>
      </c>
    </row>
    <row r="34197">
      <c r="A34197" s="1" t="s">
        <v>100592</v>
      </c>
      <c r="B34197" s="1" t="s">
        <v>100593</v>
      </c>
      <c r="C34197" s="1" t="s">
        <v>100594</v>
      </c>
      <c r="D34197" s="1">
        <v>2071.0</v>
      </c>
    </row>
    <row r="34198">
      <c r="A34198" s="1" t="s">
        <v>30604</v>
      </c>
      <c r="B34198" s="1" t="s">
        <v>30605</v>
      </c>
      <c r="C34198" s="1" t="s">
        <v>100595</v>
      </c>
      <c r="D34198" s="1">
        <v>25.0</v>
      </c>
    </row>
    <row r="34199">
      <c r="A34199" s="1" t="s">
        <v>100596</v>
      </c>
      <c r="B34199" s="1" t="s">
        <v>100597</v>
      </c>
      <c r="C34199" s="1" t="s">
        <v>100598</v>
      </c>
      <c r="D34199" s="1">
        <v>1301.0</v>
      </c>
    </row>
    <row r="34200">
      <c r="A34200" s="1" t="s">
        <v>100599</v>
      </c>
      <c r="B34200" s="1" t="s">
        <v>100600</v>
      </c>
      <c r="C34200" s="1" t="s">
        <v>100601</v>
      </c>
      <c r="D34200" s="1">
        <v>109.0</v>
      </c>
    </row>
    <row r="34201">
      <c r="A34201" s="1" t="s">
        <v>100602</v>
      </c>
      <c r="B34201" s="1" t="s">
        <v>100603</v>
      </c>
      <c r="C34201" s="1" t="s">
        <v>100604</v>
      </c>
      <c r="D34201" s="1">
        <v>109.0</v>
      </c>
    </row>
    <row r="34202">
      <c r="A34202" s="1" t="s">
        <v>100605</v>
      </c>
      <c r="B34202" s="1" t="s">
        <v>100606</v>
      </c>
      <c r="C34202" s="1" t="s">
        <v>100607</v>
      </c>
      <c r="D34202" s="1">
        <v>1000.0</v>
      </c>
    </row>
    <row r="34203">
      <c r="A34203" s="1" t="s">
        <v>100608</v>
      </c>
      <c r="B34203" s="1" t="s">
        <v>100609</v>
      </c>
      <c r="C34203" s="1" t="s">
        <v>100610</v>
      </c>
      <c r="D34203" s="1">
        <v>121.0</v>
      </c>
    </row>
    <row r="34204">
      <c r="A34204" s="1" t="s">
        <v>100611</v>
      </c>
      <c r="B34204" s="1" t="s">
        <v>100612</v>
      </c>
      <c r="C34204" s="1" t="s">
        <v>100613</v>
      </c>
      <c r="D34204" s="1">
        <v>1943.0</v>
      </c>
    </row>
    <row r="34205">
      <c r="A34205" s="1" t="s">
        <v>100614</v>
      </c>
      <c r="B34205" s="1" t="s">
        <v>100615</v>
      </c>
      <c r="C34205" s="1" t="s">
        <v>100616</v>
      </c>
      <c r="D34205" s="1">
        <v>105.0</v>
      </c>
    </row>
    <row r="34206">
      <c r="A34206" s="1" t="s">
        <v>100617</v>
      </c>
      <c r="B34206" s="1" t="s">
        <v>100618</v>
      </c>
      <c r="C34206" s="1" t="s">
        <v>100619</v>
      </c>
      <c r="D34206" s="1">
        <v>1515.0</v>
      </c>
    </row>
    <row r="34207">
      <c r="A34207" s="1" t="s">
        <v>100620</v>
      </c>
      <c r="B34207" s="1" t="s">
        <v>100621</v>
      </c>
      <c r="C34207" s="1" t="s">
        <v>100622</v>
      </c>
      <c r="D34207" s="1">
        <v>94.0</v>
      </c>
    </row>
    <row r="34208">
      <c r="A34208" s="1" t="s">
        <v>100623</v>
      </c>
      <c r="B34208" s="1" t="s">
        <v>100624</v>
      </c>
      <c r="C34208" s="1" t="s">
        <v>100625</v>
      </c>
      <c r="D34208" s="1">
        <v>141.0</v>
      </c>
    </row>
    <row r="34209">
      <c r="A34209" s="1" t="s">
        <v>100626</v>
      </c>
      <c r="B34209" s="1" t="s">
        <v>100627</v>
      </c>
      <c r="C34209" s="1" t="s">
        <v>100628</v>
      </c>
      <c r="D34209" s="1">
        <v>257.0</v>
      </c>
    </row>
    <row r="34210">
      <c r="A34210" s="1" t="s">
        <v>100629</v>
      </c>
      <c r="B34210" s="1" t="s">
        <v>100630</v>
      </c>
      <c r="C34210" s="1" t="s">
        <v>100631</v>
      </c>
      <c r="D34210" s="1">
        <v>154.0</v>
      </c>
    </row>
    <row r="34211">
      <c r="A34211" s="1" t="s">
        <v>100632</v>
      </c>
      <c r="B34211" s="1" t="s">
        <v>100633</v>
      </c>
      <c r="C34211" s="1" t="s">
        <v>100634</v>
      </c>
      <c r="D34211" s="1">
        <v>137.0</v>
      </c>
    </row>
    <row r="34212">
      <c r="A34212" s="1" t="s">
        <v>100635</v>
      </c>
      <c r="B34212" s="1" t="s">
        <v>100636</v>
      </c>
      <c r="C34212" s="1" t="s">
        <v>100637</v>
      </c>
      <c r="D34212" s="1">
        <v>244.0</v>
      </c>
    </row>
    <row r="34213">
      <c r="A34213" s="1" t="s">
        <v>100638</v>
      </c>
      <c r="B34213" s="1" t="s">
        <v>100639</v>
      </c>
      <c r="C34213" s="1" t="s">
        <v>100640</v>
      </c>
      <c r="D34213" s="1">
        <v>1276.0</v>
      </c>
    </row>
    <row r="34214">
      <c r="A34214" s="1" t="s">
        <v>100641</v>
      </c>
      <c r="B34214" s="1" t="s">
        <v>100642</v>
      </c>
      <c r="C34214" s="1" t="s">
        <v>100643</v>
      </c>
      <c r="D34214" s="1">
        <v>130.0</v>
      </c>
    </row>
    <row r="34215">
      <c r="A34215" s="1" t="s">
        <v>100644</v>
      </c>
      <c r="B34215" s="1" t="s">
        <v>100645</v>
      </c>
      <c r="C34215" s="1" t="s">
        <v>100646</v>
      </c>
      <c r="D34215" s="1">
        <v>38.0</v>
      </c>
    </row>
    <row r="34216">
      <c r="A34216" s="1" t="s">
        <v>100647</v>
      </c>
      <c r="B34216" s="1" t="s">
        <v>100648</v>
      </c>
      <c r="C34216" s="1" t="s">
        <v>100649</v>
      </c>
      <c r="D34216" s="1">
        <v>317.0</v>
      </c>
    </row>
    <row r="34217">
      <c r="A34217" s="1" t="s">
        <v>100650</v>
      </c>
      <c r="B34217" s="1" t="s">
        <v>100651</v>
      </c>
      <c r="C34217" s="1" t="s">
        <v>100652</v>
      </c>
      <c r="D34217" s="1">
        <v>1004.0</v>
      </c>
    </row>
    <row r="34218">
      <c r="A34218" s="1" t="s">
        <v>100653</v>
      </c>
      <c r="B34218" s="1" t="s">
        <v>100654</v>
      </c>
      <c r="C34218" s="1" t="s">
        <v>100655</v>
      </c>
      <c r="D34218" s="1">
        <v>52.0</v>
      </c>
    </row>
    <row r="34219">
      <c r="A34219" s="1" t="s">
        <v>100656</v>
      </c>
      <c r="B34219" s="1" t="s">
        <v>100657</v>
      </c>
      <c r="C34219" s="1" t="s">
        <v>100658</v>
      </c>
      <c r="D34219" s="1">
        <v>348.0</v>
      </c>
    </row>
    <row r="34220">
      <c r="A34220" s="1" t="s">
        <v>100659</v>
      </c>
      <c r="B34220" s="1" t="s">
        <v>100660</v>
      </c>
      <c r="C34220" s="1" t="s">
        <v>100661</v>
      </c>
      <c r="D34220" s="1">
        <v>955.0</v>
      </c>
    </row>
    <row r="34221">
      <c r="A34221" s="1" t="s">
        <v>100662</v>
      </c>
      <c r="B34221" s="1" t="s">
        <v>100663</v>
      </c>
      <c r="C34221" s="1" t="s">
        <v>100664</v>
      </c>
      <c r="D34221" s="1">
        <v>650.0</v>
      </c>
    </row>
    <row r="34222">
      <c r="A34222" s="1" t="s">
        <v>100665</v>
      </c>
      <c r="B34222" s="1" t="s">
        <v>100666</v>
      </c>
      <c r="C34222" s="1" t="s">
        <v>100667</v>
      </c>
      <c r="D34222" s="1">
        <v>229.0</v>
      </c>
    </row>
    <row r="34223">
      <c r="A34223" s="1" t="s">
        <v>100668</v>
      </c>
      <c r="B34223" s="1" t="s">
        <v>100669</v>
      </c>
      <c r="C34223" s="1" t="s">
        <v>100670</v>
      </c>
      <c r="D34223" s="1">
        <v>69.0</v>
      </c>
    </row>
    <row r="34224">
      <c r="A34224" s="1" t="s">
        <v>100671</v>
      </c>
      <c r="B34224" s="1" t="s">
        <v>100672</v>
      </c>
      <c r="C34224" s="1" t="s">
        <v>100673</v>
      </c>
      <c r="D34224" s="1">
        <v>1182.0</v>
      </c>
    </row>
    <row r="34225">
      <c r="A34225" s="1" t="s">
        <v>100674</v>
      </c>
      <c r="B34225" s="1" t="s">
        <v>100675</v>
      </c>
      <c r="C34225" s="1" t="s">
        <v>100676</v>
      </c>
      <c r="D34225" s="1">
        <v>209.0</v>
      </c>
    </row>
    <row r="34226">
      <c r="A34226" s="1" t="s">
        <v>100677</v>
      </c>
      <c r="B34226" s="1" t="s">
        <v>100678</v>
      </c>
      <c r="C34226" s="1" t="s">
        <v>100679</v>
      </c>
      <c r="D34226" s="1">
        <v>909.0</v>
      </c>
    </row>
    <row r="34227">
      <c r="A34227" s="1" t="s">
        <v>100680</v>
      </c>
      <c r="B34227" s="1" t="s">
        <v>100681</v>
      </c>
      <c r="C34227" s="1" t="s">
        <v>100682</v>
      </c>
      <c r="D34227" s="1">
        <v>49.0</v>
      </c>
    </row>
    <row r="34228">
      <c r="A34228" s="1" t="s">
        <v>18140</v>
      </c>
      <c r="B34228" s="1" t="s">
        <v>18141</v>
      </c>
      <c r="C34228" s="1" t="s">
        <v>100683</v>
      </c>
      <c r="D34228" s="1">
        <v>219.0</v>
      </c>
    </row>
    <row r="34229">
      <c r="A34229" s="1" t="s">
        <v>100684</v>
      </c>
      <c r="B34229" s="1" t="s">
        <v>100685</v>
      </c>
      <c r="C34229" s="1" t="s">
        <v>100686</v>
      </c>
      <c r="D34229" s="1">
        <v>3103.0</v>
      </c>
    </row>
    <row r="34230">
      <c r="A34230" s="1" t="s">
        <v>100687</v>
      </c>
      <c r="B34230" s="1" t="s">
        <v>100688</v>
      </c>
      <c r="C34230" s="1" t="s">
        <v>100689</v>
      </c>
      <c r="D34230" s="1">
        <v>305.0</v>
      </c>
    </row>
    <row r="34231">
      <c r="A34231" s="1" t="s">
        <v>100690</v>
      </c>
      <c r="B34231" s="1" t="s">
        <v>100691</v>
      </c>
      <c r="C34231" s="1" t="s">
        <v>100692</v>
      </c>
      <c r="D34231" s="1">
        <v>352.0</v>
      </c>
    </row>
    <row r="34232">
      <c r="A34232" s="1" t="s">
        <v>100693</v>
      </c>
      <c r="B34232" s="1" t="s">
        <v>100694</v>
      </c>
      <c r="C34232" s="1" t="s">
        <v>100695</v>
      </c>
      <c r="D34232" s="1">
        <v>3090.0</v>
      </c>
    </row>
    <row r="34233">
      <c r="A34233" s="1" t="s">
        <v>100696</v>
      </c>
      <c r="B34233" s="1" t="s">
        <v>100697</v>
      </c>
      <c r="C34233" s="1" t="s">
        <v>100698</v>
      </c>
      <c r="D34233" s="1">
        <v>280.0</v>
      </c>
    </row>
    <row r="34234">
      <c r="A34234" s="1" t="s">
        <v>100699</v>
      </c>
      <c r="B34234" s="1" t="s">
        <v>100700</v>
      </c>
      <c r="C34234" s="1" t="s">
        <v>100701</v>
      </c>
      <c r="D34234" s="1">
        <v>45.0</v>
      </c>
    </row>
    <row r="34235">
      <c r="A34235" s="1" t="s">
        <v>100702</v>
      </c>
      <c r="B34235" s="1" t="s">
        <v>100703</v>
      </c>
      <c r="C34235" s="1" t="s">
        <v>100704</v>
      </c>
      <c r="D34235" s="1">
        <v>686.0</v>
      </c>
    </row>
    <row r="34236">
      <c r="A34236" s="1" t="s">
        <v>100705</v>
      </c>
      <c r="B34236" s="1" t="s">
        <v>100706</v>
      </c>
      <c r="C34236" s="1" t="s">
        <v>100707</v>
      </c>
      <c r="D34236" s="1">
        <v>1500.0</v>
      </c>
    </row>
    <row r="34237">
      <c r="A34237" s="1" t="s">
        <v>100708</v>
      </c>
      <c r="B34237" s="1" t="s">
        <v>100709</v>
      </c>
      <c r="C34237" s="1" t="s">
        <v>100710</v>
      </c>
      <c r="D34237" s="1">
        <v>63.0</v>
      </c>
    </row>
    <row r="34238">
      <c r="A34238" s="1" t="s">
        <v>100711</v>
      </c>
      <c r="B34238" s="1" t="s">
        <v>100712</v>
      </c>
      <c r="C34238" s="1" t="s">
        <v>100713</v>
      </c>
      <c r="D34238" s="1">
        <v>102.0</v>
      </c>
    </row>
    <row r="34239">
      <c r="A34239" s="1" t="s">
        <v>100714</v>
      </c>
      <c r="B34239" s="1" t="s">
        <v>100715</v>
      </c>
      <c r="C34239" s="1" t="s">
        <v>100716</v>
      </c>
      <c r="D34239" s="1">
        <v>489.0</v>
      </c>
    </row>
    <row r="34240">
      <c r="A34240" s="1" t="s">
        <v>100717</v>
      </c>
      <c r="B34240" s="1" t="s">
        <v>100718</v>
      </c>
      <c r="C34240" s="1" t="s">
        <v>100719</v>
      </c>
      <c r="D34240" s="1">
        <v>326.0</v>
      </c>
    </row>
    <row r="34241">
      <c r="A34241" s="1" t="s">
        <v>100720</v>
      </c>
      <c r="B34241" s="1" t="s">
        <v>100721</v>
      </c>
      <c r="C34241" s="1" t="s">
        <v>100722</v>
      </c>
      <c r="D34241" s="1">
        <v>274.0</v>
      </c>
    </row>
    <row r="34242">
      <c r="A34242" s="1" t="s">
        <v>100723</v>
      </c>
      <c r="B34242" s="1" t="s">
        <v>100724</v>
      </c>
      <c r="C34242" s="1" t="s">
        <v>100725</v>
      </c>
      <c r="D34242" s="1">
        <v>62.0</v>
      </c>
    </row>
    <row r="34243">
      <c r="A34243" s="1" t="s">
        <v>100726</v>
      </c>
      <c r="B34243" s="1" t="s">
        <v>100727</v>
      </c>
      <c r="C34243" s="1" t="s">
        <v>100728</v>
      </c>
      <c r="D34243" s="1">
        <v>96.0</v>
      </c>
    </row>
    <row r="34244">
      <c r="A34244" s="1" t="s">
        <v>100729</v>
      </c>
      <c r="B34244" s="1" t="s">
        <v>100730</v>
      </c>
      <c r="C34244" s="1" t="s">
        <v>100731</v>
      </c>
      <c r="D34244" s="1">
        <v>150.0</v>
      </c>
    </row>
    <row r="34245">
      <c r="A34245" s="1" t="s">
        <v>100732</v>
      </c>
      <c r="B34245" s="1" t="s">
        <v>100733</v>
      </c>
      <c r="C34245" s="1" t="s">
        <v>100734</v>
      </c>
      <c r="D34245" s="1">
        <v>160.0</v>
      </c>
    </row>
    <row r="34246">
      <c r="A34246" s="1" t="s">
        <v>100735</v>
      </c>
      <c r="B34246" s="1" t="s">
        <v>100736</v>
      </c>
      <c r="C34246" s="1" t="s">
        <v>100737</v>
      </c>
      <c r="D34246" s="1">
        <v>1192.0</v>
      </c>
    </row>
    <row r="34247">
      <c r="A34247" s="1" t="s">
        <v>100738</v>
      </c>
      <c r="B34247" s="1" t="s">
        <v>100739</v>
      </c>
      <c r="C34247" s="1" t="s">
        <v>100740</v>
      </c>
      <c r="D34247" s="1">
        <v>297.0</v>
      </c>
    </row>
    <row r="34248">
      <c r="A34248" s="1" t="s">
        <v>100741</v>
      </c>
      <c r="B34248" s="1" t="s">
        <v>100742</v>
      </c>
      <c r="C34248" s="1" t="s">
        <v>100743</v>
      </c>
      <c r="D34248" s="1">
        <v>904.0</v>
      </c>
    </row>
    <row r="34249">
      <c r="A34249" s="1" t="s">
        <v>100744</v>
      </c>
      <c r="B34249" s="1" t="s">
        <v>100745</v>
      </c>
      <c r="C34249" s="1" t="s">
        <v>100746</v>
      </c>
      <c r="D34249" s="1">
        <v>67.0</v>
      </c>
    </row>
    <row r="34250">
      <c r="A34250" s="1" t="s">
        <v>100747</v>
      </c>
      <c r="B34250" s="1" t="s">
        <v>100748</v>
      </c>
      <c r="C34250" s="1" t="s">
        <v>100749</v>
      </c>
      <c r="D34250" s="1">
        <v>1088.0</v>
      </c>
    </row>
    <row r="34251">
      <c r="A34251" s="1" t="s">
        <v>100750</v>
      </c>
      <c r="B34251" s="1" t="s">
        <v>100751</v>
      </c>
      <c r="C34251" s="1" t="s">
        <v>100752</v>
      </c>
      <c r="D34251" s="1">
        <v>386.0</v>
      </c>
    </row>
    <row r="34252">
      <c r="A34252" s="1" t="s">
        <v>48546</v>
      </c>
      <c r="B34252" s="1" t="s">
        <v>48547</v>
      </c>
      <c r="C34252" s="1" t="s">
        <v>100753</v>
      </c>
      <c r="D34252" s="1">
        <v>479.0</v>
      </c>
    </row>
    <row r="34253">
      <c r="A34253" s="1" t="s">
        <v>100754</v>
      </c>
      <c r="B34253" s="1" t="s">
        <v>100755</v>
      </c>
      <c r="C34253" s="1" t="s">
        <v>100756</v>
      </c>
      <c r="D34253" s="1">
        <v>122.0</v>
      </c>
    </row>
    <row r="34254">
      <c r="A34254" s="1" t="s">
        <v>100757</v>
      </c>
      <c r="B34254" s="1" t="s">
        <v>100758</v>
      </c>
      <c r="C34254" s="1" t="s">
        <v>100759</v>
      </c>
      <c r="D34254" s="1">
        <v>34.0</v>
      </c>
    </row>
    <row r="34255">
      <c r="A34255" s="1" t="s">
        <v>100760</v>
      </c>
      <c r="B34255" s="1" t="s">
        <v>100761</v>
      </c>
      <c r="C34255" s="1" t="s">
        <v>100762</v>
      </c>
      <c r="D34255" s="1">
        <v>1370.0</v>
      </c>
    </row>
    <row r="34256">
      <c r="A34256" s="1" t="s">
        <v>100763</v>
      </c>
      <c r="B34256" s="1" t="s">
        <v>100764</v>
      </c>
      <c r="C34256" s="1" t="s">
        <v>100765</v>
      </c>
      <c r="D34256" s="1">
        <v>1069.0</v>
      </c>
    </row>
    <row r="34257">
      <c r="A34257" s="1" t="s">
        <v>100766</v>
      </c>
      <c r="B34257" s="1" t="s">
        <v>100767</v>
      </c>
      <c r="C34257" s="1" t="s">
        <v>100768</v>
      </c>
      <c r="D34257" s="1">
        <v>12.0</v>
      </c>
    </row>
    <row r="34258">
      <c r="A34258" s="1" t="s">
        <v>100769</v>
      </c>
      <c r="B34258" s="1" t="s">
        <v>100770</v>
      </c>
      <c r="C34258" s="1" t="s">
        <v>100771</v>
      </c>
      <c r="D34258" s="1">
        <v>627.0</v>
      </c>
    </row>
    <row r="34259">
      <c r="A34259" s="1" t="s">
        <v>100772</v>
      </c>
      <c r="B34259" s="1" t="s">
        <v>100773</v>
      </c>
      <c r="C34259" s="1" t="s">
        <v>100774</v>
      </c>
      <c r="D34259" s="1">
        <v>1299.0</v>
      </c>
    </row>
    <row r="34260">
      <c r="A34260" s="1" t="s">
        <v>100775</v>
      </c>
      <c r="B34260" s="1" t="s">
        <v>100775</v>
      </c>
      <c r="C34260" s="1" t="s">
        <v>100776</v>
      </c>
      <c r="D34260" s="1">
        <v>213.0</v>
      </c>
    </row>
    <row r="34261">
      <c r="A34261" s="1" t="s">
        <v>100777</v>
      </c>
      <c r="B34261" s="1" t="s">
        <v>100778</v>
      </c>
      <c r="C34261" s="1" t="s">
        <v>100779</v>
      </c>
      <c r="D34261" s="1">
        <v>168.0</v>
      </c>
    </row>
    <row r="34262">
      <c r="A34262" s="1" t="s">
        <v>100780</v>
      </c>
      <c r="B34262" s="1" t="s">
        <v>100781</v>
      </c>
      <c r="C34262" s="1" t="s">
        <v>100782</v>
      </c>
      <c r="D34262" s="1">
        <v>4173.0</v>
      </c>
    </row>
    <row r="34263">
      <c r="A34263" s="1" t="s">
        <v>100783</v>
      </c>
      <c r="B34263" s="1" t="s">
        <v>100784</v>
      </c>
      <c r="C34263" s="1" t="s">
        <v>100785</v>
      </c>
      <c r="D34263" s="1">
        <v>54.0</v>
      </c>
    </row>
    <row r="34264">
      <c r="A34264" s="1" t="s">
        <v>100786</v>
      </c>
      <c r="B34264" s="1" t="s">
        <v>100787</v>
      </c>
      <c r="C34264" s="1" t="s">
        <v>100788</v>
      </c>
      <c r="D34264" s="1">
        <v>345.0</v>
      </c>
    </row>
    <row r="34265">
      <c r="A34265" s="1" t="s">
        <v>100789</v>
      </c>
      <c r="B34265" s="1" t="s">
        <v>100790</v>
      </c>
      <c r="C34265" s="1" t="s">
        <v>100791</v>
      </c>
      <c r="D34265" s="1">
        <v>168.0</v>
      </c>
    </row>
    <row r="34266">
      <c r="A34266" s="1" t="s">
        <v>94810</v>
      </c>
      <c r="B34266" s="1" t="s">
        <v>100792</v>
      </c>
      <c r="C34266" s="1" t="s">
        <v>100793</v>
      </c>
      <c r="D34266" s="1">
        <v>5841.0</v>
      </c>
    </row>
    <row r="34267">
      <c r="A34267" s="1" t="s">
        <v>100794</v>
      </c>
      <c r="B34267" s="1" t="s">
        <v>100795</v>
      </c>
      <c r="C34267" s="1" t="s">
        <v>100796</v>
      </c>
      <c r="D34267" s="1">
        <v>128.0</v>
      </c>
    </row>
    <row r="34268">
      <c r="A34268" s="1" t="s">
        <v>100797</v>
      </c>
      <c r="B34268" s="1" t="s">
        <v>100798</v>
      </c>
      <c r="C34268" s="1" t="s">
        <v>100799</v>
      </c>
      <c r="D34268" s="1">
        <v>35.0</v>
      </c>
    </row>
    <row r="34269">
      <c r="A34269" s="1" t="s">
        <v>100800</v>
      </c>
      <c r="B34269" s="1" t="s">
        <v>100801</v>
      </c>
      <c r="C34269" s="1" t="s">
        <v>100802</v>
      </c>
      <c r="D34269" s="1">
        <v>4299.0</v>
      </c>
    </row>
    <row r="34270">
      <c r="A34270" s="1" t="s">
        <v>100803</v>
      </c>
      <c r="B34270" s="1" t="s">
        <v>100804</v>
      </c>
      <c r="C34270" s="1" t="s">
        <v>100805</v>
      </c>
      <c r="D34270" s="1">
        <v>1431.0</v>
      </c>
    </row>
    <row r="34271">
      <c r="A34271" s="1" t="s">
        <v>100806</v>
      </c>
      <c r="B34271" s="1" t="s">
        <v>100807</v>
      </c>
      <c r="C34271" s="1" t="s">
        <v>100808</v>
      </c>
      <c r="D34271" s="1">
        <v>18.0</v>
      </c>
    </row>
    <row r="34272">
      <c r="A34272" s="1" t="s">
        <v>100809</v>
      </c>
      <c r="B34272" s="1" t="s">
        <v>100810</v>
      </c>
      <c r="C34272" s="1" t="s">
        <v>100811</v>
      </c>
      <c r="D34272" s="1">
        <v>730.0</v>
      </c>
    </row>
    <row r="34273">
      <c r="A34273" s="1" t="s">
        <v>100812</v>
      </c>
      <c r="B34273" s="1" t="s">
        <v>100813</v>
      </c>
      <c r="C34273" s="1" t="s">
        <v>100814</v>
      </c>
      <c r="D34273" s="1">
        <v>275.0</v>
      </c>
    </row>
    <row r="34274">
      <c r="A34274" s="1" t="s">
        <v>100815</v>
      </c>
      <c r="B34274" s="1" t="s">
        <v>100816</v>
      </c>
      <c r="C34274" s="1" t="s">
        <v>100817</v>
      </c>
      <c r="D34274" s="1">
        <v>171.0</v>
      </c>
    </row>
    <row r="34275">
      <c r="A34275" s="1" t="s">
        <v>100818</v>
      </c>
      <c r="B34275" s="1" t="s">
        <v>100819</v>
      </c>
      <c r="C34275" s="1" t="s">
        <v>100820</v>
      </c>
      <c r="D34275" s="1">
        <v>103.0</v>
      </c>
    </row>
    <row r="34276">
      <c r="A34276" s="1" t="s">
        <v>100821</v>
      </c>
      <c r="B34276" s="1" t="s">
        <v>100822</v>
      </c>
      <c r="C34276" s="1" t="s">
        <v>100823</v>
      </c>
      <c r="D34276" s="1">
        <v>751.0</v>
      </c>
    </row>
    <row r="34277">
      <c r="A34277" s="1" t="s">
        <v>100824</v>
      </c>
      <c r="B34277" s="1" t="s">
        <v>100825</v>
      </c>
      <c r="C34277" s="1" t="s">
        <v>100826</v>
      </c>
      <c r="D34277" s="1">
        <v>2319.0</v>
      </c>
    </row>
    <row r="34278">
      <c r="A34278" s="1" t="s">
        <v>100827</v>
      </c>
      <c r="B34278" s="1" t="s">
        <v>100828</v>
      </c>
      <c r="C34278" s="1" t="s">
        <v>100829</v>
      </c>
      <c r="D34278" s="1">
        <v>2566.0</v>
      </c>
    </row>
    <row r="34279">
      <c r="A34279" s="1" t="s">
        <v>100830</v>
      </c>
      <c r="B34279" s="1" t="s">
        <v>100831</v>
      </c>
      <c r="C34279" s="1" t="s">
        <v>100832</v>
      </c>
      <c r="D34279" s="1">
        <v>68.0</v>
      </c>
    </row>
    <row r="34280">
      <c r="A34280" s="1" t="s">
        <v>100833</v>
      </c>
      <c r="B34280" s="1" t="s">
        <v>100834</v>
      </c>
      <c r="C34280" s="1" t="s">
        <v>100835</v>
      </c>
      <c r="D34280" s="1">
        <v>250.0</v>
      </c>
    </row>
    <row r="34281">
      <c r="A34281" s="1" t="s">
        <v>100836</v>
      </c>
      <c r="B34281" s="1" t="s">
        <v>100837</v>
      </c>
      <c r="C34281" s="1" t="s">
        <v>100838</v>
      </c>
      <c r="D34281" s="1">
        <v>129.0</v>
      </c>
    </row>
    <row r="34282">
      <c r="A34282" s="1" t="s">
        <v>100839</v>
      </c>
      <c r="B34282" s="1" t="s">
        <v>100840</v>
      </c>
      <c r="C34282" s="1" t="s">
        <v>100841</v>
      </c>
      <c r="D34282" s="1">
        <v>777.0</v>
      </c>
    </row>
    <row r="34283">
      <c r="A34283" s="1" t="s">
        <v>100842</v>
      </c>
      <c r="B34283" s="1" t="s">
        <v>100843</v>
      </c>
      <c r="C34283" s="1" t="s">
        <v>100844</v>
      </c>
      <c r="D34283" s="1">
        <v>910.0</v>
      </c>
    </row>
    <row r="34284">
      <c r="A34284" s="1" t="s">
        <v>100845</v>
      </c>
      <c r="B34284" s="1" t="s">
        <v>100846</v>
      </c>
      <c r="C34284" s="1" t="s">
        <v>100847</v>
      </c>
      <c r="D34284" s="1">
        <v>1458.0</v>
      </c>
    </row>
    <row r="34285">
      <c r="A34285" s="1" t="s">
        <v>100848</v>
      </c>
      <c r="B34285" s="1" t="s">
        <v>100849</v>
      </c>
      <c r="C34285" s="1" t="s">
        <v>100850</v>
      </c>
      <c r="D34285" s="1">
        <v>31.0</v>
      </c>
    </row>
    <row r="34286">
      <c r="A34286" s="1" t="s">
        <v>100851</v>
      </c>
      <c r="B34286" s="1" t="s">
        <v>100852</v>
      </c>
      <c r="C34286" s="1" t="s">
        <v>100853</v>
      </c>
      <c r="D34286" s="1">
        <v>98.0</v>
      </c>
    </row>
    <row r="34287">
      <c r="A34287" s="1" t="s">
        <v>100854</v>
      </c>
      <c r="B34287" s="1" t="s">
        <v>100855</v>
      </c>
      <c r="C34287" s="1" t="s">
        <v>100856</v>
      </c>
      <c r="D34287" s="1">
        <v>103.0</v>
      </c>
    </row>
    <row r="34288">
      <c r="A34288" s="1" t="s">
        <v>25096</v>
      </c>
      <c r="B34288" s="1" t="s">
        <v>25097</v>
      </c>
      <c r="C34288" s="1" t="s">
        <v>100857</v>
      </c>
      <c r="D34288" s="1">
        <v>402.0</v>
      </c>
    </row>
    <row r="34289">
      <c r="A34289" s="1" t="s">
        <v>100858</v>
      </c>
      <c r="B34289" s="1" t="s">
        <v>100859</v>
      </c>
      <c r="C34289" s="1" t="s">
        <v>100860</v>
      </c>
      <c r="D34289" s="1">
        <v>122.0</v>
      </c>
    </row>
    <row r="34290">
      <c r="A34290" s="1" t="s">
        <v>100861</v>
      </c>
      <c r="B34290" s="1" t="s">
        <v>100862</v>
      </c>
      <c r="C34290" s="1" t="s">
        <v>100863</v>
      </c>
      <c r="D34290" s="1">
        <v>280.0</v>
      </c>
    </row>
    <row r="34291">
      <c r="A34291" s="1" t="s">
        <v>100864</v>
      </c>
      <c r="B34291" s="1" t="s">
        <v>100865</v>
      </c>
      <c r="C34291" s="1" t="s">
        <v>100866</v>
      </c>
      <c r="D34291" s="1">
        <v>371.0</v>
      </c>
    </row>
    <row r="34292">
      <c r="A34292" s="1" t="s">
        <v>74404</v>
      </c>
      <c r="B34292" s="1" t="s">
        <v>74405</v>
      </c>
      <c r="C34292" s="1" t="s">
        <v>100867</v>
      </c>
      <c r="D34292" s="1">
        <v>768.0</v>
      </c>
    </row>
    <row r="34293">
      <c r="A34293" s="1" t="s">
        <v>100868</v>
      </c>
      <c r="B34293" s="1" t="s">
        <v>100869</v>
      </c>
      <c r="C34293" s="1" t="s">
        <v>100870</v>
      </c>
      <c r="D34293" s="1">
        <v>117.0</v>
      </c>
    </row>
    <row r="34294">
      <c r="A34294" s="1" t="s">
        <v>100871</v>
      </c>
      <c r="B34294" s="1" t="s">
        <v>100872</v>
      </c>
      <c r="C34294" s="1" t="s">
        <v>100873</v>
      </c>
      <c r="D34294" s="1">
        <v>681.0</v>
      </c>
    </row>
    <row r="34295">
      <c r="A34295" s="1" t="s">
        <v>100874</v>
      </c>
      <c r="B34295" s="1" t="s">
        <v>100875</v>
      </c>
      <c r="C34295" s="1" t="s">
        <v>100876</v>
      </c>
      <c r="D34295" s="1">
        <v>668.0</v>
      </c>
    </row>
    <row r="34296">
      <c r="A34296" s="1" t="s">
        <v>100877</v>
      </c>
      <c r="B34296" s="1" t="s">
        <v>100878</v>
      </c>
      <c r="C34296" s="1" t="s">
        <v>100879</v>
      </c>
      <c r="D34296" s="1">
        <v>34.0</v>
      </c>
    </row>
    <row r="34297">
      <c r="A34297" s="1" t="s">
        <v>100880</v>
      </c>
      <c r="B34297" s="1" t="s">
        <v>100881</v>
      </c>
      <c r="C34297" s="1" t="s">
        <v>100882</v>
      </c>
      <c r="D34297" s="1">
        <v>71.0</v>
      </c>
    </row>
    <row r="34298">
      <c r="A34298" s="1" t="s">
        <v>57019</v>
      </c>
      <c r="B34298" s="1" t="s">
        <v>57020</v>
      </c>
      <c r="C34298" s="1" t="s">
        <v>100883</v>
      </c>
      <c r="D34298" s="1">
        <v>261.0</v>
      </c>
    </row>
    <row r="34299">
      <c r="A34299" s="1" t="s">
        <v>100884</v>
      </c>
      <c r="B34299" s="1" t="s">
        <v>100885</v>
      </c>
      <c r="C34299" s="1" t="s">
        <v>100886</v>
      </c>
      <c r="D34299" s="1">
        <v>407.0</v>
      </c>
    </row>
    <row r="34300">
      <c r="A34300" s="1" t="s">
        <v>100887</v>
      </c>
      <c r="B34300" s="1" t="s">
        <v>100888</v>
      </c>
      <c r="C34300" s="1" t="s">
        <v>100889</v>
      </c>
      <c r="D34300" s="1">
        <v>107.0</v>
      </c>
    </row>
    <row r="34301">
      <c r="A34301" s="1" t="s">
        <v>100890</v>
      </c>
      <c r="B34301" s="1" t="s">
        <v>100891</v>
      </c>
      <c r="C34301" s="1" t="s">
        <v>100892</v>
      </c>
      <c r="D34301" s="1">
        <v>146.0</v>
      </c>
    </row>
    <row r="34302">
      <c r="A34302" s="1" t="s">
        <v>100893</v>
      </c>
      <c r="B34302" s="1" t="s">
        <v>100894</v>
      </c>
      <c r="C34302" s="1" t="s">
        <v>100895</v>
      </c>
      <c r="D34302" s="1">
        <v>520.0</v>
      </c>
    </row>
    <row r="34303">
      <c r="A34303" s="1" t="s">
        <v>100896</v>
      </c>
      <c r="B34303" s="1" t="s">
        <v>100897</v>
      </c>
      <c r="C34303" s="1" t="s">
        <v>100898</v>
      </c>
      <c r="D34303" s="1">
        <v>4999.0</v>
      </c>
    </row>
    <row r="34304">
      <c r="A34304" s="1" t="s">
        <v>100899</v>
      </c>
      <c r="B34304" s="1" t="s">
        <v>100900</v>
      </c>
      <c r="C34304" s="1" t="s">
        <v>100901</v>
      </c>
      <c r="D34304" s="1">
        <v>1074.0</v>
      </c>
    </row>
    <row r="34305">
      <c r="A34305" s="1" t="s">
        <v>100902</v>
      </c>
      <c r="B34305" s="1" t="s">
        <v>100903</v>
      </c>
      <c r="C34305" s="1" t="s">
        <v>100904</v>
      </c>
      <c r="D34305" s="1">
        <v>107.0</v>
      </c>
    </row>
    <row r="34306">
      <c r="A34306" s="1" t="s">
        <v>100905</v>
      </c>
      <c r="B34306" s="1" t="s">
        <v>100906</v>
      </c>
      <c r="C34306" s="1" t="s">
        <v>100907</v>
      </c>
      <c r="D34306" s="1">
        <v>316.0</v>
      </c>
    </row>
    <row r="34307">
      <c r="A34307" s="1" t="s">
        <v>100908</v>
      </c>
      <c r="B34307" s="1" t="s">
        <v>100909</v>
      </c>
      <c r="C34307" s="1" t="s">
        <v>100910</v>
      </c>
      <c r="D34307" s="1">
        <v>345.0</v>
      </c>
    </row>
    <row r="34308">
      <c r="A34308" s="1" t="s">
        <v>100911</v>
      </c>
      <c r="B34308" s="1" t="s">
        <v>100912</v>
      </c>
      <c r="C34308" s="1" t="s">
        <v>100913</v>
      </c>
      <c r="D34308" s="1">
        <v>37.0</v>
      </c>
    </row>
    <row r="34309">
      <c r="A34309" s="1" t="s">
        <v>100914</v>
      </c>
      <c r="B34309" s="1" t="s">
        <v>100915</v>
      </c>
      <c r="C34309" s="1" t="s">
        <v>100916</v>
      </c>
      <c r="D34309" s="1">
        <v>341.0</v>
      </c>
    </row>
    <row r="34310">
      <c r="A34310" s="1" t="s">
        <v>100917</v>
      </c>
      <c r="B34310" s="1" t="s">
        <v>100918</v>
      </c>
      <c r="C34310" s="1" t="s">
        <v>100919</v>
      </c>
      <c r="D34310" s="1">
        <v>880.0</v>
      </c>
    </row>
    <row r="34311">
      <c r="A34311" s="1" t="s">
        <v>100920</v>
      </c>
      <c r="B34311" s="1" t="s">
        <v>100921</v>
      </c>
      <c r="C34311" s="1" t="s">
        <v>100922</v>
      </c>
      <c r="D34311" s="1">
        <v>579.0</v>
      </c>
    </row>
    <row r="34312">
      <c r="A34312" s="1" t="s">
        <v>100923</v>
      </c>
      <c r="B34312" s="1" t="s">
        <v>100924</v>
      </c>
      <c r="C34312" s="1" t="s">
        <v>100925</v>
      </c>
      <c r="D34312" s="1">
        <v>435.0</v>
      </c>
    </row>
    <row r="34313">
      <c r="A34313" s="1" t="s">
        <v>100926</v>
      </c>
      <c r="B34313" s="1" t="s">
        <v>100927</v>
      </c>
      <c r="C34313" s="1" t="s">
        <v>100928</v>
      </c>
      <c r="D34313" s="1">
        <v>41.0</v>
      </c>
    </row>
    <row r="34314">
      <c r="A34314" s="1" t="s">
        <v>100929</v>
      </c>
      <c r="B34314" s="1" t="s">
        <v>100930</v>
      </c>
      <c r="C34314" s="1" t="s">
        <v>100931</v>
      </c>
      <c r="D34314" s="1">
        <v>72.0</v>
      </c>
    </row>
    <row r="34315">
      <c r="A34315" s="1" t="s">
        <v>100932</v>
      </c>
      <c r="B34315" s="1" t="s">
        <v>100933</v>
      </c>
      <c r="C34315" s="1" t="s">
        <v>100934</v>
      </c>
      <c r="D34315" s="1">
        <v>545.0</v>
      </c>
    </row>
    <row r="34316">
      <c r="A34316" s="1" t="s">
        <v>100935</v>
      </c>
      <c r="B34316" s="1" t="s">
        <v>100936</v>
      </c>
      <c r="C34316" s="1" t="s">
        <v>100937</v>
      </c>
      <c r="D34316" s="1">
        <v>119.0</v>
      </c>
    </row>
    <row r="34317">
      <c r="A34317" s="1" t="s">
        <v>100938</v>
      </c>
      <c r="B34317" s="1" t="s">
        <v>100939</v>
      </c>
      <c r="C34317" s="1" t="s">
        <v>100940</v>
      </c>
      <c r="D34317" s="1">
        <v>909.0</v>
      </c>
    </row>
    <row r="34318">
      <c r="A34318" s="1" t="s">
        <v>100941</v>
      </c>
      <c r="B34318" s="1" t="s">
        <v>100942</v>
      </c>
      <c r="C34318" s="1" t="s">
        <v>100943</v>
      </c>
      <c r="D34318" s="1">
        <v>472.0</v>
      </c>
    </row>
    <row r="34319">
      <c r="A34319" s="1" t="s">
        <v>100944</v>
      </c>
      <c r="B34319" s="1" t="s">
        <v>100945</v>
      </c>
      <c r="C34319" s="1" t="s">
        <v>100946</v>
      </c>
      <c r="D34319" s="1">
        <v>296.0</v>
      </c>
    </row>
    <row r="34320">
      <c r="A34320" s="1" t="s">
        <v>100947</v>
      </c>
      <c r="B34320" s="1" t="s">
        <v>100948</v>
      </c>
      <c r="C34320" s="1" t="s">
        <v>100949</v>
      </c>
      <c r="D34320" s="1">
        <v>57.0</v>
      </c>
    </row>
    <row r="34321">
      <c r="A34321" s="1" t="s">
        <v>100950</v>
      </c>
      <c r="B34321" s="1" t="s">
        <v>100951</v>
      </c>
      <c r="C34321" s="1" t="s">
        <v>100952</v>
      </c>
      <c r="D34321" s="1">
        <v>261.0</v>
      </c>
    </row>
    <row r="34322">
      <c r="A34322" s="1" t="s">
        <v>100953</v>
      </c>
      <c r="B34322" s="1" t="s">
        <v>100954</v>
      </c>
      <c r="C34322" s="1" t="s">
        <v>100955</v>
      </c>
      <c r="D34322" s="1">
        <v>935.0</v>
      </c>
    </row>
    <row r="34323">
      <c r="A34323" s="1" t="s">
        <v>100956</v>
      </c>
      <c r="B34323" s="1" t="s">
        <v>100957</v>
      </c>
      <c r="C34323" s="1" t="s">
        <v>100958</v>
      </c>
      <c r="D34323" s="1">
        <v>522.0</v>
      </c>
    </row>
    <row r="34324">
      <c r="A34324" s="1" t="s">
        <v>100959</v>
      </c>
      <c r="B34324" s="1" t="s">
        <v>100960</v>
      </c>
      <c r="C34324" s="1" t="s">
        <v>100961</v>
      </c>
      <c r="D34324" s="1">
        <v>706.0</v>
      </c>
    </row>
    <row r="34325">
      <c r="A34325" s="1" t="s">
        <v>100962</v>
      </c>
      <c r="B34325" s="1" t="s">
        <v>100963</v>
      </c>
      <c r="C34325" s="1" t="s">
        <v>100964</v>
      </c>
      <c r="D34325" s="1">
        <v>2838.0</v>
      </c>
    </row>
    <row r="34326">
      <c r="A34326" s="1" t="s">
        <v>100965</v>
      </c>
      <c r="B34326" s="1" t="s">
        <v>100966</v>
      </c>
      <c r="C34326" s="1" t="s">
        <v>100967</v>
      </c>
      <c r="D34326" s="1">
        <v>355.0</v>
      </c>
    </row>
    <row r="34327">
      <c r="A34327" s="1" t="s">
        <v>100968</v>
      </c>
      <c r="B34327" s="1" t="s">
        <v>100969</v>
      </c>
      <c r="C34327" s="1" t="s">
        <v>100970</v>
      </c>
      <c r="D34327" s="1">
        <v>50.0</v>
      </c>
    </row>
    <row r="34328">
      <c r="A34328" s="1" t="s">
        <v>100971</v>
      </c>
      <c r="B34328" s="1" t="s">
        <v>100972</v>
      </c>
      <c r="C34328" s="1" t="s">
        <v>100973</v>
      </c>
      <c r="D34328" s="1">
        <v>353.0</v>
      </c>
    </row>
    <row r="34329">
      <c r="A34329" s="1" t="s">
        <v>100974</v>
      </c>
      <c r="B34329" s="1" t="s">
        <v>100975</v>
      </c>
      <c r="C34329" s="1" t="s">
        <v>100976</v>
      </c>
      <c r="D34329" s="1">
        <v>332.0</v>
      </c>
    </row>
    <row r="34330">
      <c r="A34330" s="1" t="s">
        <v>100977</v>
      </c>
      <c r="B34330" s="1" t="s">
        <v>100978</v>
      </c>
      <c r="C34330" s="1" t="s">
        <v>100979</v>
      </c>
      <c r="D34330" s="1">
        <v>504.0</v>
      </c>
    </row>
    <row r="34331">
      <c r="A34331" s="1" t="s">
        <v>100980</v>
      </c>
      <c r="B34331" s="1" t="s">
        <v>100981</v>
      </c>
      <c r="C34331" s="1" t="s">
        <v>100982</v>
      </c>
      <c r="D34331" s="1">
        <v>3660.0</v>
      </c>
    </row>
    <row r="34332">
      <c r="A34332" s="1" t="s">
        <v>100983</v>
      </c>
      <c r="B34332" s="1" t="s">
        <v>100984</v>
      </c>
      <c r="C34332" s="1" t="s">
        <v>100985</v>
      </c>
      <c r="D34332" s="1">
        <v>422.0</v>
      </c>
    </row>
    <row r="34333">
      <c r="A34333" s="1" t="s">
        <v>100986</v>
      </c>
      <c r="B34333" s="1" t="s">
        <v>100987</v>
      </c>
      <c r="C34333" s="1" t="s">
        <v>100988</v>
      </c>
      <c r="D34333" s="1">
        <v>460.0</v>
      </c>
    </row>
    <row r="34334">
      <c r="A34334" s="1" t="s">
        <v>100989</v>
      </c>
      <c r="B34334" s="1" t="s">
        <v>100990</v>
      </c>
      <c r="C34334" s="1" t="s">
        <v>100991</v>
      </c>
      <c r="D34334" s="1">
        <v>137.0</v>
      </c>
    </row>
    <row r="34335">
      <c r="A34335" s="1" t="s">
        <v>100992</v>
      </c>
      <c r="B34335" s="1" t="s">
        <v>100993</v>
      </c>
      <c r="C34335" s="1" t="s">
        <v>100994</v>
      </c>
      <c r="D34335" s="1">
        <v>40.0</v>
      </c>
    </row>
    <row r="34336">
      <c r="A34336" s="1" t="s">
        <v>100995</v>
      </c>
      <c r="B34336" s="1" t="s">
        <v>100996</v>
      </c>
      <c r="C34336" s="1" t="s">
        <v>100997</v>
      </c>
      <c r="D34336" s="1">
        <v>730.0</v>
      </c>
    </row>
    <row r="34337">
      <c r="A34337" s="1" t="s">
        <v>100998</v>
      </c>
      <c r="B34337" s="1" t="s">
        <v>100999</v>
      </c>
      <c r="C34337" s="1" t="s">
        <v>101000</v>
      </c>
      <c r="D34337" s="1">
        <v>344.0</v>
      </c>
    </row>
    <row r="34338">
      <c r="A34338" s="1" t="s">
        <v>101001</v>
      </c>
      <c r="B34338" s="1" t="s">
        <v>101001</v>
      </c>
      <c r="C34338" s="1" t="s">
        <v>101002</v>
      </c>
      <c r="D34338" s="1">
        <v>1808.0</v>
      </c>
    </row>
    <row r="34339">
      <c r="A34339" s="1" t="s">
        <v>101003</v>
      </c>
      <c r="B34339" s="1" t="s">
        <v>101004</v>
      </c>
      <c r="C34339" s="1" t="s">
        <v>101005</v>
      </c>
      <c r="D34339" s="1">
        <v>22.0</v>
      </c>
    </row>
    <row r="34340">
      <c r="A34340" s="1" t="s">
        <v>101006</v>
      </c>
      <c r="B34340" s="1" t="s">
        <v>101007</v>
      </c>
      <c r="C34340" s="1" t="s">
        <v>101008</v>
      </c>
      <c r="D34340" s="1">
        <v>30.0</v>
      </c>
    </row>
    <row r="34341">
      <c r="A34341" s="1" t="s">
        <v>101009</v>
      </c>
      <c r="B34341" s="1" t="s">
        <v>101010</v>
      </c>
      <c r="C34341" s="1" t="s">
        <v>101011</v>
      </c>
      <c r="D34341" s="1">
        <v>1153.0</v>
      </c>
    </row>
    <row r="34342">
      <c r="A34342" s="1" t="s">
        <v>101012</v>
      </c>
      <c r="B34342" s="1" t="s">
        <v>101013</v>
      </c>
      <c r="C34342" s="1" t="s">
        <v>101014</v>
      </c>
      <c r="D34342" s="1">
        <v>276.0</v>
      </c>
    </row>
    <row r="34343">
      <c r="A34343" s="1" t="s">
        <v>101015</v>
      </c>
      <c r="B34343" s="1" t="s">
        <v>101016</v>
      </c>
      <c r="C34343" s="1" t="s">
        <v>101017</v>
      </c>
      <c r="D34343" s="1">
        <v>144.0</v>
      </c>
    </row>
    <row r="34344">
      <c r="A34344" s="1" t="s">
        <v>101018</v>
      </c>
      <c r="B34344" s="1" t="s">
        <v>101019</v>
      </c>
      <c r="C34344" s="1" t="s">
        <v>101020</v>
      </c>
      <c r="D34344" s="1">
        <v>1149.0</v>
      </c>
    </row>
    <row r="34345">
      <c r="A34345" s="1" t="s">
        <v>101021</v>
      </c>
      <c r="B34345" s="1" t="s">
        <v>101022</v>
      </c>
      <c r="C34345" s="1" t="s">
        <v>101023</v>
      </c>
      <c r="D34345" s="1">
        <v>240.0</v>
      </c>
    </row>
    <row r="34346">
      <c r="A34346" s="1" t="s">
        <v>101024</v>
      </c>
      <c r="B34346" s="1" t="s">
        <v>101025</v>
      </c>
      <c r="C34346" s="1" t="s">
        <v>101026</v>
      </c>
      <c r="D34346" s="1">
        <v>93.0</v>
      </c>
    </row>
    <row r="34347">
      <c r="A34347" s="1" t="s">
        <v>101027</v>
      </c>
      <c r="B34347" s="1" t="s">
        <v>101028</v>
      </c>
      <c r="C34347" s="1" t="s">
        <v>101029</v>
      </c>
      <c r="D34347" s="1">
        <v>179.0</v>
      </c>
    </row>
    <row r="34348">
      <c r="A34348" s="1" t="s">
        <v>101030</v>
      </c>
      <c r="B34348" s="1" t="s">
        <v>101031</v>
      </c>
      <c r="C34348" s="1" t="s">
        <v>101032</v>
      </c>
      <c r="D34348" s="1">
        <v>2684.0</v>
      </c>
    </row>
    <row r="34349">
      <c r="A34349" s="1" t="s">
        <v>15016</v>
      </c>
      <c r="B34349" s="1" t="s">
        <v>15017</v>
      </c>
      <c r="C34349" s="1" t="s">
        <v>101033</v>
      </c>
      <c r="D34349" s="1">
        <v>1191.0</v>
      </c>
    </row>
    <row r="34350">
      <c r="A34350" s="1" t="s">
        <v>101034</v>
      </c>
      <c r="B34350" s="1" t="s">
        <v>101035</v>
      </c>
      <c r="C34350" s="1" t="s">
        <v>101036</v>
      </c>
      <c r="D34350" s="1">
        <v>239.0</v>
      </c>
    </row>
    <row r="34351">
      <c r="A34351" s="1" t="s">
        <v>101037</v>
      </c>
      <c r="B34351" s="1" t="s">
        <v>101038</v>
      </c>
      <c r="C34351" s="1" t="s">
        <v>101039</v>
      </c>
      <c r="D34351" s="1">
        <v>134.0</v>
      </c>
    </row>
    <row r="34352">
      <c r="A34352" s="1" t="s">
        <v>101040</v>
      </c>
      <c r="B34352" s="1" t="s">
        <v>101041</v>
      </c>
      <c r="C34352" s="1" t="s">
        <v>101042</v>
      </c>
      <c r="D34352" s="1">
        <v>19.0</v>
      </c>
    </row>
    <row r="34353">
      <c r="A34353" s="1" t="s">
        <v>101043</v>
      </c>
      <c r="B34353" s="1" t="s">
        <v>101044</v>
      </c>
      <c r="C34353" s="1" t="s">
        <v>101045</v>
      </c>
      <c r="D34353" s="1">
        <v>311.0</v>
      </c>
    </row>
    <row r="34354">
      <c r="A34354" s="1" t="s">
        <v>101046</v>
      </c>
      <c r="B34354" s="1" t="s">
        <v>101047</v>
      </c>
      <c r="C34354" s="1" t="s">
        <v>101048</v>
      </c>
      <c r="D34354" s="1">
        <v>192.0</v>
      </c>
    </row>
    <row r="34355">
      <c r="A34355" s="1" t="s">
        <v>101049</v>
      </c>
      <c r="B34355" s="1" t="s">
        <v>101050</v>
      </c>
      <c r="C34355" s="1" t="s">
        <v>101051</v>
      </c>
      <c r="D34355" s="1">
        <v>284.0</v>
      </c>
    </row>
    <row r="34356">
      <c r="A34356" s="1" t="s">
        <v>101052</v>
      </c>
      <c r="B34356" s="1" t="s">
        <v>101053</v>
      </c>
      <c r="C34356" s="1" t="s">
        <v>101054</v>
      </c>
      <c r="D34356" s="1">
        <v>483.0</v>
      </c>
    </row>
    <row r="34357">
      <c r="A34357" s="1" t="s">
        <v>101055</v>
      </c>
      <c r="B34357" s="1" t="s">
        <v>101056</v>
      </c>
      <c r="C34357" s="1" t="s">
        <v>101057</v>
      </c>
      <c r="D34357" s="1">
        <v>76.0</v>
      </c>
    </row>
    <row r="34358">
      <c r="A34358" s="1" t="s">
        <v>101058</v>
      </c>
      <c r="B34358" s="1" t="s">
        <v>101059</v>
      </c>
      <c r="C34358" s="1" t="s">
        <v>101060</v>
      </c>
      <c r="D34358" s="1">
        <v>934.0</v>
      </c>
    </row>
    <row r="34359">
      <c r="A34359" s="1" t="s">
        <v>101061</v>
      </c>
      <c r="B34359" s="1" t="s">
        <v>101062</v>
      </c>
      <c r="C34359" s="1" t="s">
        <v>101063</v>
      </c>
      <c r="D34359" s="1">
        <v>652.0</v>
      </c>
    </row>
    <row r="34360">
      <c r="A34360" s="1" t="s">
        <v>101064</v>
      </c>
      <c r="B34360" s="1" t="s">
        <v>101065</v>
      </c>
      <c r="C34360" s="1" t="s">
        <v>101066</v>
      </c>
      <c r="D34360" s="1">
        <v>1366.0</v>
      </c>
    </row>
    <row r="34361">
      <c r="A34361" s="1" t="s">
        <v>101067</v>
      </c>
      <c r="B34361" s="1" t="s">
        <v>101068</v>
      </c>
      <c r="C34361" s="1" t="s">
        <v>101069</v>
      </c>
      <c r="D34361" s="1">
        <v>1299.0</v>
      </c>
    </row>
    <row r="34362">
      <c r="A34362" s="1" t="s">
        <v>101070</v>
      </c>
      <c r="B34362" s="1" t="s">
        <v>101071</v>
      </c>
      <c r="C34362" s="1" t="s">
        <v>101072</v>
      </c>
      <c r="D34362" s="1">
        <v>1645.0</v>
      </c>
    </row>
    <row r="34363">
      <c r="A34363" s="1" t="s">
        <v>101073</v>
      </c>
      <c r="B34363" s="1" t="s">
        <v>101074</v>
      </c>
      <c r="C34363" s="1" t="s">
        <v>101075</v>
      </c>
      <c r="D34363" s="1">
        <v>110.0</v>
      </c>
    </row>
    <row r="34364">
      <c r="A34364" s="1" t="s">
        <v>101076</v>
      </c>
      <c r="B34364" s="1" t="s">
        <v>101077</v>
      </c>
      <c r="C34364" s="1" t="s">
        <v>101078</v>
      </c>
      <c r="D34364" s="1">
        <v>967.0</v>
      </c>
    </row>
    <row r="34365">
      <c r="A34365" s="1" t="s">
        <v>101079</v>
      </c>
      <c r="B34365" s="1" t="s">
        <v>101080</v>
      </c>
      <c r="C34365" s="1" t="s">
        <v>101081</v>
      </c>
      <c r="D34365" s="1">
        <v>69.0</v>
      </c>
    </row>
    <row r="34366">
      <c r="A34366" s="1" t="s">
        <v>101082</v>
      </c>
      <c r="B34366" s="1" t="s">
        <v>101083</v>
      </c>
      <c r="C34366" s="1" t="s">
        <v>101084</v>
      </c>
      <c r="D34366" s="1">
        <v>1001.0</v>
      </c>
    </row>
    <row r="34367">
      <c r="A34367" s="1" t="s">
        <v>101085</v>
      </c>
      <c r="B34367" s="1" t="s">
        <v>101086</v>
      </c>
      <c r="C34367" s="1" t="s">
        <v>101087</v>
      </c>
      <c r="D34367" s="1">
        <v>368.0</v>
      </c>
    </row>
    <row r="34368">
      <c r="A34368" s="1" t="s">
        <v>101088</v>
      </c>
      <c r="B34368" s="1" t="s">
        <v>101089</v>
      </c>
      <c r="C34368" s="1" t="s">
        <v>101090</v>
      </c>
      <c r="D34368" s="1">
        <v>91.0</v>
      </c>
    </row>
    <row r="34369">
      <c r="A34369" s="1" t="s">
        <v>101091</v>
      </c>
      <c r="B34369" s="1" t="s">
        <v>101092</v>
      </c>
      <c r="C34369" s="1" t="s">
        <v>101093</v>
      </c>
      <c r="D34369" s="1">
        <v>689.0</v>
      </c>
    </row>
    <row r="34370">
      <c r="A34370" s="1" t="s">
        <v>101094</v>
      </c>
      <c r="B34370" s="1" t="s">
        <v>101095</v>
      </c>
      <c r="C34370" s="1" t="s">
        <v>101096</v>
      </c>
      <c r="D34370" s="1">
        <v>60.0</v>
      </c>
    </row>
    <row r="34371">
      <c r="A34371" s="1" t="s">
        <v>101097</v>
      </c>
      <c r="B34371" s="1" t="s">
        <v>101098</v>
      </c>
      <c r="C34371" s="1" t="s">
        <v>101099</v>
      </c>
      <c r="D34371" s="1">
        <v>956.0</v>
      </c>
    </row>
    <row r="34372">
      <c r="A34372" s="1" t="s">
        <v>101100</v>
      </c>
      <c r="B34372" s="1" t="s">
        <v>101101</v>
      </c>
      <c r="C34372" s="1" t="s">
        <v>101102</v>
      </c>
      <c r="D34372" s="1">
        <v>326.0</v>
      </c>
    </row>
    <row r="34373">
      <c r="A34373" s="1" t="s">
        <v>101103</v>
      </c>
      <c r="B34373" s="1" t="s">
        <v>101104</v>
      </c>
      <c r="C34373" s="1" t="s">
        <v>101105</v>
      </c>
      <c r="D34373" s="1">
        <v>176.0</v>
      </c>
    </row>
    <row r="34374">
      <c r="A34374" s="1" t="s">
        <v>101106</v>
      </c>
      <c r="B34374" s="1" t="s">
        <v>101107</v>
      </c>
      <c r="C34374" s="1" t="s">
        <v>101108</v>
      </c>
      <c r="D34374" s="1">
        <v>290.0</v>
      </c>
    </row>
    <row r="34375">
      <c r="A34375" s="1" t="s">
        <v>101109</v>
      </c>
      <c r="B34375" s="1" t="s">
        <v>101110</v>
      </c>
      <c r="C34375" s="1" t="s">
        <v>101111</v>
      </c>
      <c r="D34375" s="1">
        <v>7.0</v>
      </c>
    </row>
    <row r="34376">
      <c r="A34376" s="1" t="s">
        <v>101112</v>
      </c>
      <c r="B34376" s="1" t="s">
        <v>101113</v>
      </c>
      <c r="C34376" s="1" t="s">
        <v>101114</v>
      </c>
      <c r="D34376" s="1">
        <v>764.0</v>
      </c>
    </row>
    <row r="34377">
      <c r="A34377" s="1" t="s">
        <v>101115</v>
      </c>
      <c r="B34377" s="1" t="s">
        <v>101116</v>
      </c>
      <c r="C34377" s="1" t="s">
        <v>101117</v>
      </c>
      <c r="D34377" s="1">
        <v>327.0</v>
      </c>
    </row>
    <row r="34378">
      <c r="A34378" s="1" t="s">
        <v>101118</v>
      </c>
      <c r="B34378" s="1" t="s">
        <v>101119</v>
      </c>
      <c r="C34378" s="1" t="s">
        <v>101120</v>
      </c>
      <c r="D34378" s="1">
        <v>64.0</v>
      </c>
    </row>
    <row r="34379">
      <c r="A34379" s="1" t="s">
        <v>101121</v>
      </c>
      <c r="B34379" s="1" t="s">
        <v>101122</v>
      </c>
      <c r="C34379" s="1" t="s">
        <v>101123</v>
      </c>
      <c r="D34379" s="1">
        <v>76.0</v>
      </c>
    </row>
    <row r="34380">
      <c r="A34380" s="1" t="s">
        <v>101124</v>
      </c>
      <c r="B34380" s="1" t="s">
        <v>101125</v>
      </c>
      <c r="C34380" s="1" t="s">
        <v>101126</v>
      </c>
      <c r="D34380" s="1">
        <v>3665.0</v>
      </c>
    </row>
    <row r="34381">
      <c r="A34381" s="1" t="s">
        <v>101127</v>
      </c>
      <c r="B34381" s="1" t="s">
        <v>101128</v>
      </c>
      <c r="C34381" s="1" t="s">
        <v>101129</v>
      </c>
      <c r="D34381" s="1">
        <v>143.0</v>
      </c>
    </row>
    <row r="34382">
      <c r="A34382" s="1" t="s">
        <v>101130</v>
      </c>
      <c r="B34382" s="1" t="s">
        <v>101131</v>
      </c>
      <c r="C34382" s="1" t="s">
        <v>101132</v>
      </c>
      <c r="D34382" s="1">
        <v>61.0</v>
      </c>
    </row>
    <row r="34383">
      <c r="A34383" s="1" t="s">
        <v>101133</v>
      </c>
      <c r="B34383" s="1" t="s">
        <v>101134</v>
      </c>
      <c r="C34383" s="1" t="s">
        <v>101135</v>
      </c>
      <c r="D34383" s="1">
        <v>259.0</v>
      </c>
    </row>
    <row r="34384">
      <c r="A34384" s="1" t="s">
        <v>101136</v>
      </c>
      <c r="B34384" s="1" t="s">
        <v>101137</v>
      </c>
      <c r="C34384" s="1" t="s">
        <v>101138</v>
      </c>
      <c r="D34384" s="1">
        <v>691.0</v>
      </c>
    </row>
    <row r="34385">
      <c r="A34385" s="1" t="s">
        <v>101139</v>
      </c>
      <c r="B34385" s="1" t="s">
        <v>101140</v>
      </c>
      <c r="C34385" s="1" t="s">
        <v>101141</v>
      </c>
      <c r="D34385" s="1">
        <v>1090.0</v>
      </c>
    </row>
    <row r="34386">
      <c r="A34386" s="1" t="s">
        <v>101142</v>
      </c>
      <c r="B34386" s="1" t="s">
        <v>101143</v>
      </c>
      <c r="C34386" s="1" t="s">
        <v>101144</v>
      </c>
      <c r="D34386" s="1">
        <v>102.0</v>
      </c>
    </row>
    <row r="34387">
      <c r="A34387" s="1" t="s">
        <v>101145</v>
      </c>
      <c r="B34387" s="1" t="s">
        <v>101146</v>
      </c>
      <c r="C34387" s="1" t="s">
        <v>101147</v>
      </c>
      <c r="D34387" s="1">
        <v>2293.0</v>
      </c>
    </row>
    <row r="34388">
      <c r="A34388" s="1" t="s">
        <v>101148</v>
      </c>
      <c r="B34388" s="1" t="s">
        <v>101149</v>
      </c>
      <c r="C34388" s="1" t="s">
        <v>101150</v>
      </c>
      <c r="D34388" s="1">
        <v>86.0</v>
      </c>
    </row>
    <row r="34389">
      <c r="A34389" s="1" t="s">
        <v>101151</v>
      </c>
      <c r="B34389" s="1" t="s">
        <v>101152</v>
      </c>
      <c r="C34389" s="1" t="s">
        <v>101153</v>
      </c>
      <c r="D34389" s="1">
        <v>78.0</v>
      </c>
    </row>
    <row r="34390">
      <c r="A34390" s="1" t="s">
        <v>101154</v>
      </c>
      <c r="B34390" s="1" t="s">
        <v>101155</v>
      </c>
      <c r="C34390" s="1" t="s">
        <v>101156</v>
      </c>
      <c r="D34390" s="1">
        <v>149.0</v>
      </c>
    </row>
    <row r="34391">
      <c r="A34391" s="1" t="s">
        <v>101157</v>
      </c>
      <c r="B34391" s="1" t="s">
        <v>101158</v>
      </c>
      <c r="C34391" s="1" t="s">
        <v>101159</v>
      </c>
      <c r="D34391" s="1">
        <v>1609.0</v>
      </c>
    </row>
    <row r="34392">
      <c r="A34392" s="1" t="s">
        <v>101160</v>
      </c>
      <c r="B34392" s="1" t="s">
        <v>101161</v>
      </c>
      <c r="C34392" s="1" t="s">
        <v>101162</v>
      </c>
      <c r="D34392" s="1">
        <v>269.0</v>
      </c>
    </row>
    <row r="34393">
      <c r="A34393" s="1" t="s">
        <v>101163</v>
      </c>
      <c r="B34393" s="1" t="s">
        <v>101164</v>
      </c>
      <c r="C34393" s="1" t="s">
        <v>101165</v>
      </c>
      <c r="D34393" s="1">
        <v>315.0</v>
      </c>
    </row>
    <row r="34394">
      <c r="A34394" s="1" t="s">
        <v>101166</v>
      </c>
      <c r="B34394" s="1" t="s">
        <v>101167</v>
      </c>
      <c r="C34394" s="1" t="s">
        <v>101168</v>
      </c>
      <c r="D34394" s="1">
        <v>491.0</v>
      </c>
    </row>
    <row r="34395">
      <c r="A34395" s="1" t="s">
        <v>101169</v>
      </c>
      <c r="B34395" s="1" t="s">
        <v>101170</v>
      </c>
      <c r="C34395" s="1" t="s">
        <v>101171</v>
      </c>
      <c r="D34395" s="1">
        <v>18.0</v>
      </c>
    </row>
    <row r="34396">
      <c r="A34396" s="1" t="s">
        <v>101172</v>
      </c>
      <c r="B34396" s="1" t="s">
        <v>101173</v>
      </c>
      <c r="C34396" s="1" t="s">
        <v>101174</v>
      </c>
      <c r="D34396" s="1">
        <v>1612.0</v>
      </c>
    </row>
    <row r="34397">
      <c r="A34397" s="1" t="s">
        <v>101175</v>
      </c>
      <c r="B34397" s="1" t="s">
        <v>101176</v>
      </c>
      <c r="C34397" s="1" t="s">
        <v>101177</v>
      </c>
      <c r="D34397" s="1">
        <v>86.0</v>
      </c>
    </row>
    <row r="34398">
      <c r="A34398" s="1" t="s">
        <v>101178</v>
      </c>
      <c r="B34398" s="1" t="s">
        <v>101179</v>
      </c>
      <c r="C34398" s="1" t="s">
        <v>101180</v>
      </c>
      <c r="D34398" s="1">
        <v>2161.0</v>
      </c>
    </row>
    <row r="34399">
      <c r="A34399" s="1" t="s">
        <v>101181</v>
      </c>
      <c r="B34399" s="1" t="s">
        <v>101182</v>
      </c>
      <c r="C34399" s="1" t="s">
        <v>101183</v>
      </c>
      <c r="D34399" s="1">
        <v>133.0</v>
      </c>
    </row>
    <row r="34400">
      <c r="A34400" s="1" t="s">
        <v>101184</v>
      </c>
      <c r="B34400" s="1" t="s">
        <v>101185</v>
      </c>
      <c r="C34400" s="1" t="s">
        <v>101186</v>
      </c>
      <c r="D34400" s="1">
        <v>5045.0</v>
      </c>
    </row>
    <row r="34401">
      <c r="A34401" s="1" t="s">
        <v>43875</v>
      </c>
      <c r="B34401" s="1" t="s">
        <v>43876</v>
      </c>
      <c r="C34401" s="1" t="s">
        <v>101187</v>
      </c>
      <c r="D34401" s="1">
        <v>311.0</v>
      </c>
    </row>
    <row r="34402">
      <c r="A34402" s="1" t="s">
        <v>101188</v>
      </c>
      <c r="B34402" s="1" t="s">
        <v>101189</v>
      </c>
      <c r="C34402" s="1" t="s">
        <v>101190</v>
      </c>
      <c r="D34402" s="1">
        <v>397.0</v>
      </c>
    </row>
    <row r="34403">
      <c r="A34403" s="1" t="s">
        <v>101191</v>
      </c>
      <c r="B34403" s="1" t="s">
        <v>101192</v>
      </c>
      <c r="C34403" s="1" t="s">
        <v>101193</v>
      </c>
      <c r="D34403" s="1">
        <v>166.0</v>
      </c>
    </row>
    <row r="34404">
      <c r="A34404" s="1" t="s">
        <v>101194</v>
      </c>
      <c r="B34404" s="1" t="s">
        <v>101195</v>
      </c>
      <c r="C34404" s="1" t="s">
        <v>101196</v>
      </c>
      <c r="D34404" s="1">
        <v>1350.0</v>
      </c>
    </row>
    <row r="34405">
      <c r="A34405" s="1" t="s">
        <v>101197</v>
      </c>
      <c r="B34405" s="1" t="s">
        <v>101198</v>
      </c>
      <c r="C34405" s="1" t="s">
        <v>101199</v>
      </c>
      <c r="D34405" s="1">
        <v>104.0</v>
      </c>
    </row>
    <row r="34406">
      <c r="A34406" s="1" t="s">
        <v>101200</v>
      </c>
      <c r="B34406" s="1" t="s">
        <v>101201</v>
      </c>
      <c r="C34406" s="1" t="s">
        <v>101202</v>
      </c>
      <c r="D34406" s="1">
        <v>108.0</v>
      </c>
    </row>
    <row r="34407">
      <c r="A34407" s="1" t="s">
        <v>101203</v>
      </c>
      <c r="B34407" s="1" t="s">
        <v>101204</v>
      </c>
      <c r="C34407" s="1" t="s">
        <v>101205</v>
      </c>
      <c r="D34407" s="1">
        <v>616.0</v>
      </c>
    </row>
    <row r="34408">
      <c r="A34408" s="1" t="s">
        <v>101206</v>
      </c>
      <c r="B34408" s="1" t="s">
        <v>101207</v>
      </c>
      <c r="C34408" s="1" t="s">
        <v>101208</v>
      </c>
      <c r="D34408" s="1">
        <v>1368.0</v>
      </c>
    </row>
    <row r="34409">
      <c r="A34409" s="1" t="s">
        <v>101209</v>
      </c>
      <c r="B34409" s="1" t="s">
        <v>101210</v>
      </c>
      <c r="C34409" s="1" t="s">
        <v>101211</v>
      </c>
      <c r="D34409" s="1">
        <v>62.0</v>
      </c>
    </row>
    <row r="34410">
      <c r="A34410" s="1" t="s">
        <v>101212</v>
      </c>
      <c r="B34410" s="1" t="s">
        <v>101213</v>
      </c>
      <c r="C34410" s="1" t="s">
        <v>101214</v>
      </c>
      <c r="D34410" s="1">
        <v>497.0</v>
      </c>
    </row>
    <row r="34411">
      <c r="A34411" s="1" t="s">
        <v>101215</v>
      </c>
      <c r="B34411" s="1" t="s">
        <v>101215</v>
      </c>
      <c r="C34411" s="1" t="s">
        <v>101216</v>
      </c>
      <c r="D34411" s="1">
        <v>599.0</v>
      </c>
    </row>
    <row r="34412">
      <c r="A34412" s="1" t="s">
        <v>101217</v>
      </c>
      <c r="B34412" s="1" t="s">
        <v>101218</v>
      </c>
      <c r="C34412" s="1" t="s">
        <v>101219</v>
      </c>
      <c r="D34412" s="1">
        <v>800.0</v>
      </c>
    </row>
    <row r="34413">
      <c r="A34413" s="1" t="s">
        <v>101220</v>
      </c>
      <c r="B34413" s="1" t="s">
        <v>101221</v>
      </c>
      <c r="C34413" s="1" t="s">
        <v>101222</v>
      </c>
      <c r="D34413" s="1">
        <v>72.0</v>
      </c>
    </row>
    <row r="34414">
      <c r="A34414" s="1" t="s">
        <v>101223</v>
      </c>
      <c r="B34414" s="1" t="s">
        <v>101224</v>
      </c>
      <c r="C34414" s="1" t="s">
        <v>101225</v>
      </c>
      <c r="D34414" s="1">
        <v>3376.0</v>
      </c>
    </row>
    <row r="34415">
      <c r="A34415" s="1" t="s">
        <v>101226</v>
      </c>
      <c r="B34415" s="1" t="s">
        <v>101227</v>
      </c>
      <c r="C34415" s="1" t="s">
        <v>101228</v>
      </c>
      <c r="D34415" s="1">
        <v>91.0</v>
      </c>
    </row>
    <row r="34416">
      <c r="A34416" s="1" t="s">
        <v>101229</v>
      </c>
      <c r="B34416" s="1" t="s">
        <v>101230</v>
      </c>
      <c r="C34416" s="1" t="s">
        <v>101231</v>
      </c>
      <c r="D34416" s="1">
        <v>1083.0</v>
      </c>
    </row>
    <row r="34417">
      <c r="A34417" s="1" t="s">
        <v>101232</v>
      </c>
      <c r="B34417" s="1" t="s">
        <v>101233</v>
      </c>
      <c r="C34417" s="1" t="s">
        <v>101234</v>
      </c>
      <c r="D34417" s="1">
        <v>100.0</v>
      </c>
    </row>
    <row r="34418">
      <c r="A34418" s="1" t="s">
        <v>101235</v>
      </c>
      <c r="B34418" s="1" t="s">
        <v>101236</v>
      </c>
      <c r="C34418" s="1" t="s">
        <v>101237</v>
      </c>
      <c r="D34418" s="1">
        <v>120.0</v>
      </c>
    </row>
    <row r="34419">
      <c r="A34419" s="1" t="s">
        <v>101238</v>
      </c>
      <c r="B34419" s="1" t="s">
        <v>101239</v>
      </c>
      <c r="C34419" s="1" t="s">
        <v>101240</v>
      </c>
      <c r="D34419" s="1">
        <v>366.0</v>
      </c>
    </row>
    <row r="34420">
      <c r="A34420" s="1" t="s">
        <v>101241</v>
      </c>
      <c r="B34420" s="1" t="s">
        <v>101242</v>
      </c>
      <c r="C34420" s="1" t="s">
        <v>101243</v>
      </c>
      <c r="D34420" s="1">
        <v>92.0</v>
      </c>
    </row>
    <row r="34421">
      <c r="A34421" s="1" t="s">
        <v>101244</v>
      </c>
      <c r="B34421" s="1" t="s">
        <v>101245</v>
      </c>
      <c r="C34421" s="1" t="s">
        <v>101246</v>
      </c>
      <c r="D34421" s="1">
        <v>538.0</v>
      </c>
    </row>
    <row r="34422">
      <c r="A34422" s="1" t="s">
        <v>101247</v>
      </c>
      <c r="B34422" s="1" t="s">
        <v>101248</v>
      </c>
      <c r="C34422" s="1" t="s">
        <v>101249</v>
      </c>
      <c r="D34422" s="1">
        <v>816.0</v>
      </c>
    </row>
    <row r="34423">
      <c r="A34423" s="1" t="s">
        <v>101250</v>
      </c>
      <c r="B34423" s="1" t="s">
        <v>101251</v>
      </c>
      <c r="C34423" s="1" t="s">
        <v>101252</v>
      </c>
      <c r="D34423" s="1">
        <v>417.0</v>
      </c>
    </row>
    <row r="34424">
      <c r="A34424" s="1" t="s">
        <v>101253</v>
      </c>
      <c r="B34424" s="1" t="s">
        <v>101254</v>
      </c>
      <c r="C34424" s="1" t="s">
        <v>101255</v>
      </c>
      <c r="D34424" s="1">
        <v>1723.0</v>
      </c>
    </row>
    <row r="34425">
      <c r="A34425" s="1" t="s">
        <v>101256</v>
      </c>
      <c r="B34425" s="1" t="s">
        <v>101257</v>
      </c>
      <c r="C34425" s="1" t="s">
        <v>101258</v>
      </c>
      <c r="D34425" s="1">
        <v>43.0</v>
      </c>
    </row>
    <row r="34426">
      <c r="A34426" s="1" t="s">
        <v>101259</v>
      </c>
      <c r="B34426" s="1" t="s">
        <v>101260</v>
      </c>
      <c r="C34426" s="1" t="s">
        <v>101261</v>
      </c>
      <c r="D34426" s="1">
        <v>103.0</v>
      </c>
    </row>
    <row r="34427">
      <c r="A34427" s="1" t="s">
        <v>101262</v>
      </c>
      <c r="B34427" s="1" t="s">
        <v>101263</v>
      </c>
      <c r="C34427" s="1" t="s">
        <v>101264</v>
      </c>
      <c r="D34427" s="1">
        <v>459.0</v>
      </c>
    </row>
    <row r="34428">
      <c r="A34428" s="1" t="s">
        <v>101265</v>
      </c>
      <c r="B34428" s="1" t="s">
        <v>101266</v>
      </c>
      <c r="C34428" s="1" t="s">
        <v>101267</v>
      </c>
      <c r="D34428" s="1">
        <v>226.0</v>
      </c>
    </row>
    <row r="34429">
      <c r="A34429" s="1" t="s">
        <v>101268</v>
      </c>
      <c r="B34429" s="1" t="s">
        <v>101269</v>
      </c>
      <c r="C34429" s="1" t="s">
        <v>101270</v>
      </c>
      <c r="D34429" s="1">
        <v>6.0</v>
      </c>
    </row>
    <row r="34430">
      <c r="A34430" s="1" t="s">
        <v>101271</v>
      </c>
      <c r="B34430" s="1" t="s">
        <v>101272</v>
      </c>
      <c r="C34430" s="1" t="s">
        <v>101273</v>
      </c>
      <c r="D34430" s="1">
        <v>461.0</v>
      </c>
    </row>
    <row r="34431">
      <c r="A34431" s="1" t="s">
        <v>101274</v>
      </c>
      <c r="B34431" s="1" t="s">
        <v>101275</v>
      </c>
      <c r="C34431" s="1" t="s">
        <v>101276</v>
      </c>
      <c r="D34431" s="1">
        <v>270.0</v>
      </c>
    </row>
    <row r="34432">
      <c r="A34432" s="1" t="s">
        <v>101277</v>
      </c>
      <c r="B34432" s="1" t="s">
        <v>101277</v>
      </c>
      <c r="C34432" s="1" t="s">
        <v>101278</v>
      </c>
      <c r="D34432" s="1">
        <v>299.0</v>
      </c>
    </row>
    <row r="34433">
      <c r="A34433" s="1" t="s">
        <v>101279</v>
      </c>
      <c r="B34433" s="1" t="s">
        <v>101280</v>
      </c>
      <c r="C34433" s="1" t="s">
        <v>101281</v>
      </c>
      <c r="D34433" s="1">
        <v>120.0</v>
      </c>
    </row>
    <row r="34434">
      <c r="A34434" s="1" t="s">
        <v>101282</v>
      </c>
      <c r="B34434" s="1" t="s">
        <v>101283</v>
      </c>
      <c r="C34434" s="1" t="s">
        <v>101284</v>
      </c>
      <c r="D34434" s="1">
        <v>68.0</v>
      </c>
    </row>
    <row r="34435">
      <c r="A34435" s="1" t="s">
        <v>101285</v>
      </c>
      <c r="B34435" s="1" t="s">
        <v>101286</v>
      </c>
      <c r="C34435" s="1" t="s">
        <v>101287</v>
      </c>
      <c r="D34435" s="1">
        <v>23.0</v>
      </c>
    </row>
    <row r="34436">
      <c r="A34436" s="1" t="s">
        <v>101288</v>
      </c>
      <c r="B34436" s="1" t="s">
        <v>101289</v>
      </c>
      <c r="C34436" s="1" t="s">
        <v>101290</v>
      </c>
      <c r="D34436" s="1">
        <v>1833.0</v>
      </c>
    </row>
    <row r="34437">
      <c r="A34437" s="1" t="s">
        <v>101291</v>
      </c>
      <c r="B34437" s="1" t="s">
        <v>101292</v>
      </c>
      <c r="C34437" s="1" t="s">
        <v>101293</v>
      </c>
      <c r="D34437" s="1">
        <v>292.0</v>
      </c>
    </row>
    <row r="34438">
      <c r="A34438" s="1" t="s">
        <v>101294</v>
      </c>
      <c r="B34438" s="1" t="s">
        <v>101295</v>
      </c>
      <c r="C34438" s="1" t="s">
        <v>101296</v>
      </c>
      <c r="D34438" s="1">
        <v>41.0</v>
      </c>
    </row>
    <row r="34439">
      <c r="A34439" s="1" t="s">
        <v>101297</v>
      </c>
      <c r="B34439" s="1" t="s">
        <v>101298</v>
      </c>
      <c r="C34439" s="1" t="s">
        <v>101299</v>
      </c>
      <c r="D34439" s="1">
        <v>385.0</v>
      </c>
    </row>
    <row r="34440">
      <c r="A34440" s="1" t="s">
        <v>101300</v>
      </c>
      <c r="B34440" s="1" t="s">
        <v>101301</v>
      </c>
      <c r="C34440" s="1" t="s">
        <v>101302</v>
      </c>
      <c r="D34440" s="1">
        <v>60.0</v>
      </c>
    </row>
    <row r="34441">
      <c r="A34441" s="1" t="s">
        <v>8053</v>
      </c>
      <c r="B34441" s="1" t="s">
        <v>8054</v>
      </c>
      <c r="C34441" s="1" t="s">
        <v>101303</v>
      </c>
      <c r="D34441" s="1">
        <v>54.0</v>
      </c>
    </row>
    <row r="34442">
      <c r="A34442" s="1" t="s">
        <v>101304</v>
      </c>
      <c r="B34442" s="1" t="s">
        <v>101305</v>
      </c>
      <c r="C34442" s="1" t="s">
        <v>101306</v>
      </c>
      <c r="D34442" s="1">
        <v>356.0</v>
      </c>
    </row>
    <row r="34443">
      <c r="A34443" s="1" t="s">
        <v>101307</v>
      </c>
      <c r="B34443" s="1" t="s">
        <v>101308</v>
      </c>
      <c r="C34443" s="1" t="s">
        <v>101309</v>
      </c>
      <c r="D34443" s="1">
        <v>314.0</v>
      </c>
    </row>
    <row r="34444">
      <c r="A34444" s="1" t="s">
        <v>101310</v>
      </c>
      <c r="B34444" s="1" t="s">
        <v>101311</v>
      </c>
      <c r="C34444" s="1" t="s">
        <v>101312</v>
      </c>
      <c r="D34444" s="1">
        <v>155.0</v>
      </c>
    </row>
    <row r="34445">
      <c r="A34445" s="1" t="s">
        <v>101313</v>
      </c>
      <c r="B34445" s="1" t="s">
        <v>101314</v>
      </c>
      <c r="C34445" s="1" t="s">
        <v>101315</v>
      </c>
      <c r="D34445" s="1">
        <v>516.0</v>
      </c>
    </row>
    <row r="34446">
      <c r="A34446" s="1" t="s">
        <v>71442</v>
      </c>
      <c r="B34446" s="1" t="s">
        <v>71443</v>
      </c>
      <c r="C34446" s="1" t="s">
        <v>101316</v>
      </c>
      <c r="D34446" s="1">
        <v>684.0</v>
      </c>
    </row>
    <row r="34447">
      <c r="A34447" s="1" t="s">
        <v>101317</v>
      </c>
      <c r="B34447" s="1" t="s">
        <v>101318</v>
      </c>
      <c r="C34447" s="1" t="s">
        <v>101319</v>
      </c>
      <c r="D34447" s="1">
        <v>80.0</v>
      </c>
    </row>
    <row r="34448">
      <c r="A34448" s="1" t="s">
        <v>101320</v>
      </c>
      <c r="B34448" s="1" t="s">
        <v>101321</v>
      </c>
      <c r="C34448" s="1" t="s">
        <v>101322</v>
      </c>
      <c r="D34448" s="1">
        <v>1194.0</v>
      </c>
    </row>
    <row r="34449">
      <c r="A34449" s="1" t="s">
        <v>101323</v>
      </c>
      <c r="B34449" s="1" t="s">
        <v>36341</v>
      </c>
      <c r="C34449" s="1" t="s">
        <v>101324</v>
      </c>
      <c r="D34449" s="1">
        <v>525.0</v>
      </c>
    </row>
    <row r="34450">
      <c r="A34450" s="1" t="s">
        <v>101325</v>
      </c>
      <c r="B34450" s="1" t="s">
        <v>101326</v>
      </c>
      <c r="C34450" s="1" t="s">
        <v>101327</v>
      </c>
      <c r="D34450" s="1">
        <v>1020.0</v>
      </c>
    </row>
    <row r="34451">
      <c r="A34451" s="1" t="s">
        <v>101328</v>
      </c>
      <c r="B34451" s="1" t="s">
        <v>101329</v>
      </c>
      <c r="C34451" s="1" t="s">
        <v>101330</v>
      </c>
      <c r="D34451" s="1">
        <v>1308.0</v>
      </c>
    </row>
    <row r="34452">
      <c r="A34452" s="1" t="s">
        <v>101331</v>
      </c>
      <c r="B34452" s="1" t="s">
        <v>101332</v>
      </c>
      <c r="C34452" s="1" t="s">
        <v>101333</v>
      </c>
      <c r="D34452" s="1">
        <v>155.0</v>
      </c>
    </row>
    <row r="34453">
      <c r="A34453" s="1" t="s">
        <v>101334</v>
      </c>
      <c r="B34453" s="1" t="s">
        <v>101335</v>
      </c>
      <c r="C34453" s="1" t="s">
        <v>101336</v>
      </c>
      <c r="D34453" s="1">
        <v>82.0</v>
      </c>
    </row>
    <row r="34454">
      <c r="A34454" s="1" t="s">
        <v>7963</v>
      </c>
      <c r="B34454" s="1" t="s">
        <v>7964</v>
      </c>
      <c r="C34454" s="1" t="s">
        <v>101337</v>
      </c>
      <c r="D34454" s="1">
        <v>250.0</v>
      </c>
    </row>
    <row r="34455">
      <c r="A34455" s="1" t="s">
        <v>101338</v>
      </c>
      <c r="B34455" s="1" t="s">
        <v>101339</v>
      </c>
      <c r="C34455" s="1" t="s">
        <v>101340</v>
      </c>
      <c r="D34455" s="1">
        <v>1311.0</v>
      </c>
    </row>
    <row r="34456">
      <c r="A34456" s="1" t="s">
        <v>101341</v>
      </c>
      <c r="B34456" s="1" t="s">
        <v>101342</v>
      </c>
      <c r="C34456" s="1" t="s">
        <v>101343</v>
      </c>
      <c r="D34456" s="1">
        <v>2799.0</v>
      </c>
    </row>
    <row r="34457">
      <c r="A34457" s="1" t="s">
        <v>8171</v>
      </c>
      <c r="B34457" s="1" t="s">
        <v>8172</v>
      </c>
      <c r="C34457" s="1" t="s">
        <v>101344</v>
      </c>
      <c r="D34457" s="1">
        <v>282.0</v>
      </c>
    </row>
    <row r="34458">
      <c r="A34458" s="1" t="s">
        <v>101345</v>
      </c>
      <c r="B34458" s="1" t="s">
        <v>101346</v>
      </c>
      <c r="C34458" s="1" t="s">
        <v>101347</v>
      </c>
      <c r="D34458" s="1">
        <v>218.0</v>
      </c>
    </row>
    <row r="34459">
      <c r="A34459" s="1" t="s">
        <v>101348</v>
      </c>
      <c r="B34459" s="1" t="s">
        <v>101349</v>
      </c>
      <c r="C34459" s="1" t="s">
        <v>101350</v>
      </c>
      <c r="D34459" s="1">
        <v>24353.0</v>
      </c>
    </row>
    <row r="34460">
      <c r="A34460" s="1" t="s">
        <v>101351</v>
      </c>
      <c r="B34460" s="1" t="s">
        <v>101352</v>
      </c>
      <c r="C34460" s="1" t="s">
        <v>101353</v>
      </c>
      <c r="D34460" s="1">
        <v>181.0</v>
      </c>
    </row>
    <row r="34461">
      <c r="A34461" s="1" t="s">
        <v>101354</v>
      </c>
      <c r="B34461" s="1" t="s">
        <v>101355</v>
      </c>
      <c r="C34461" s="1" t="s">
        <v>101356</v>
      </c>
      <c r="D34461" s="1">
        <v>143.0</v>
      </c>
    </row>
    <row r="34462">
      <c r="A34462" s="1" t="s">
        <v>101357</v>
      </c>
      <c r="B34462" s="1" t="s">
        <v>101358</v>
      </c>
      <c r="C34462" s="1" t="s">
        <v>101359</v>
      </c>
      <c r="D34462" s="1">
        <v>418.0</v>
      </c>
    </row>
    <row r="34463">
      <c r="A34463" s="1" t="s">
        <v>101360</v>
      </c>
      <c r="B34463" s="1" t="s">
        <v>101361</v>
      </c>
      <c r="C34463" s="1" t="s">
        <v>101362</v>
      </c>
      <c r="D34463" s="1">
        <v>506.0</v>
      </c>
    </row>
    <row r="34464">
      <c r="A34464" s="1" t="s">
        <v>101363</v>
      </c>
      <c r="B34464" s="1" t="s">
        <v>101364</v>
      </c>
      <c r="C34464" s="1" t="s">
        <v>101365</v>
      </c>
      <c r="D34464" s="1">
        <v>114.0</v>
      </c>
    </row>
    <row r="34465">
      <c r="A34465" s="1" t="s">
        <v>101366</v>
      </c>
      <c r="B34465" s="1" t="s">
        <v>101367</v>
      </c>
      <c r="C34465" s="1" t="s">
        <v>101368</v>
      </c>
      <c r="D34465" s="1">
        <v>311.0</v>
      </c>
    </row>
    <row r="34466">
      <c r="A34466" s="1" t="s">
        <v>101369</v>
      </c>
      <c r="B34466" s="1" t="s">
        <v>101370</v>
      </c>
      <c r="C34466" s="1" t="s">
        <v>101371</v>
      </c>
      <c r="D34466" s="1">
        <v>397.0</v>
      </c>
    </row>
    <row r="34467">
      <c r="A34467" s="1" t="s">
        <v>101372</v>
      </c>
      <c r="B34467" s="1" t="s">
        <v>101373</v>
      </c>
      <c r="C34467" s="1" t="s">
        <v>101374</v>
      </c>
      <c r="D34467" s="1">
        <v>960.0</v>
      </c>
    </row>
    <row r="34468">
      <c r="A34468" s="1" t="s">
        <v>101375</v>
      </c>
      <c r="B34468" s="1" t="s">
        <v>101376</v>
      </c>
      <c r="C34468" s="1" t="s">
        <v>101377</v>
      </c>
      <c r="D34468" s="1">
        <v>59.0</v>
      </c>
    </row>
    <row r="34469">
      <c r="A34469" s="1" t="s">
        <v>65548</v>
      </c>
      <c r="B34469" s="1" t="s">
        <v>65549</v>
      </c>
      <c r="C34469" s="1" t="s">
        <v>101378</v>
      </c>
      <c r="D34469" s="1">
        <v>38.0</v>
      </c>
    </row>
    <row r="34470">
      <c r="A34470" s="1" t="s">
        <v>101379</v>
      </c>
      <c r="B34470" s="1" t="s">
        <v>101379</v>
      </c>
      <c r="C34470" s="1" t="s">
        <v>101380</v>
      </c>
      <c r="D34470" s="1">
        <v>389.0</v>
      </c>
    </row>
    <row r="34471">
      <c r="A34471" s="1" t="s">
        <v>101381</v>
      </c>
      <c r="B34471" s="1" t="s">
        <v>101382</v>
      </c>
      <c r="C34471" s="1" t="s">
        <v>101383</v>
      </c>
      <c r="D34471" s="1">
        <v>1671.0</v>
      </c>
    </row>
    <row r="34472">
      <c r="A34472" s="1" t="s">
        <v>101384</v>
      </c>
      <c r="B34472" s="1" t="s">
        <v>101385</v>
      </c>
      <c r="C34472" s="1" t="s">
        <v>101386</v>
      </c>
      <c r="D34472" s="1">
        <v>114.0</v>
      </c>
    </row>
    <row r="34473">
      <c r="A34473" s="1" t="s">
        <v>101387</v>
      </c>
      <c r="B34473" s="1" t="s">
        <v>101388</v>
      </c>
      <c r="C34473" s="1" t="s">
        <v>101389</v>
      </c>
      <c r="D34473" s="1">
        <v>221.0</v>
      </c>
    </row>
    <row r="34474">
      <c r="A34474" s="1" t="s">
        <v>101390</v>
      </c>
      <c r="B34474" s="1" t="s">
        <v>101391</v>
      </c>
      <c r="C34474" s="1" t="s">
        <v>101392</v>
      </c>
      <c r="D34474" s="1">
        <v>176.0</v>
      </c>
    </row>
    <row r="34475">
      <c r="A34475" s="1" t="s">
        <v>101393</v>
      </c>
      <c r="B34475" s="1" t="s">
        <v>101394</v>
      </c>
      <c r="C34475" s="1" t="s">
        <v>101395</v>
      </c>
      <c r="D34475" s="1">
        <v>589.0</v>
      </c>
    </row>
    <row r="34476">
      <c r="A34476" s="1" t="s">
        <v>101396</v>
      </c>
      <c r="B34476" s="1" t="s">
        <v>101397</v>
      </c>
      <c r="C34476" s="1" t="s">
        <v>101398</v>
      </c>
      <c r="D34476" s="1">
        <v>1219.0</v>
      </c>
    </row>
    <row r="34477">
      <c r="A34477" s="1" t="s">
        <v>101399</v>
      </c>
      <c r="B34477" s="1" t="s">
        <v>101400</v>
      </c>
      <c r="C34477" s="1" t="s">
        <v>101401</v>
      </c>
      <c r="D34477" s="1">
        <v>361.0</v>
      </c>
    </row>
    <row r="34478">
      <c r="A34478" s="1" t="s">
        <v>101402</v>
      </c>
      <c r="B34478" s="1" t="s">
        <v>101403</v>
      </c>
      <c r="C34478" s="1" t="s">
        <v>101404</v>
      </c>
      <c r="D34478" s="1">
        <v>112.0</v>
      </c>
    </row>
    <row r="34479">
      <c r="A34479" s="1" t="s">
        <v>101405</v>
      </c>
      <c r="B34479" s="1" t="s">
        <v>101406</v>
      </c>
      <c r="C34479" s="1" t="s">
        <v>101407</v>
      </c>
      <c r="D34479" s="1">
        <v>118.0</v>
      </c>
    </row>
    <row r="34480">
      <c r="A34480" s="1" t="s">
        <v>101408</v>
      </c>
      <c r="B34480" s="1" t="s">
        <v>101409</v>
      </c>
      <c r="C34480" s="1" t="s">
        <v>101410</v>
      </c>
      <c r="D34480" s="1">
        <v>30.0</v>
      </c>
    </row>
    <row r="34481">
      <c r="A34481" s="1" t="s">
        <v>101411</v>
      </c>
      <c r="B34481" s="1" t="s">
        <v>101412</v>
      </c>
      <c r="C34481" s="1" t="s">
        <v>101413</v>
      </c>
      <c r="D34481" s="1">
        <v>459.0</v>
      </c>
    </row>
    <row r="34482">
      <c r="A34482" s="1" t="s">
        <v>101414</v>
      </c>
      <c r="B34482" s="1" t="s">
        <v>101415</v>
      </c>
      <c r="C34482" s="1" t="s">
        <v>101416</v>
      </c>
      <c r="D34482" s="1">
        <v>6.0</v>
      </c>
    </row>
    <row r="34483">
      <c r="A34483" s="1" t="s">
        <v>101417</v>
      </c>
      <c r="B34483" s="1" t="s">
        <v>101418</v>
      </c>
      <c r="C34483" s="1" t="s">
        <v>101419</v>
      </c>
      <c r="D34483" s="1">
        <v>495.0</v>
      </c>
    </row>
    <row r="34484">
      <c r="A34484" s="1" t="s">
        <v>101420</v>
      </c>
      <c r="B34484" s="1" t="s">
        <v>101421</v>
      </c>
      <c r="C34484" s="1" t="s">
        <v>101422</v>
      </c>
      <c r="D34484" s="1">
        <v>164.0</v>
      </c>
    </row>
    <row r="34485">
      <c r="A34485" s="1" t="s">
        <v>101423</v>
      </c>
      <c r="B34485" s="1" t="s">
        <v>101424</v>
      </c>
      <c r="C34485" s="1" t="s">
        <v>101425</v>
      </c>
      <c r="D34485" s="1">
        <v>7669.0</v>
      </c>
    </row>
    <row r="34486">
      <c r="A34486" s="1" t="s">
        <v>101426</v>
      </c>
      <c r="B34486" s="1" t="s">
        <v>101427</v>
      </c>
      <c r="C34486" s="1" t="s">
        <v>101428</v>
      </c>
      <c r="D34486" s="1">
        <v>183.0</v>
      </c>
    </row>
    <row r="34487">
      <c r="A34487" s="1" t="s">
        <v>101429</v>
      </c>
      <c r="B34487" s="1" t="s">
        <v>101430</v>
      </c>
      <c r="C34487" s="1" t="s">
        <v>101431</v>
      </c>
      <c r="D34487" s="1">
        <v>85.0</v>
      </c>
    </row>
    <row r="34488">
      <c r="A34488" s="1" t="s">
        <v>101432</v>
      </c>
      <c r="B34488" s="1" t="s">
        <v>101433</v>
      </c>
      <c r="C34488" s="1" t="s">
        <v>101434</v>
      </c>
      <c r="D34488" s="1">
        <v>373.0</v>
      </c>
    </row>
    <row r="34489">
      <c r="A34489" s="1" t="s">
        <v>101435</v>
      </c>
      <c r="B34489" s="1" t="s">
        <v>101436</v>
      </c>
      <c r="C34489" s="1" t="s">
        <v>101437</v>
      </c>
      <c r="D34489" s="1">
        <v>204.0</v>
      </c>
    </row>
    <row r="34490">
      <c r="A34490" s="1" t="s">
        <v>101438</v>
      </c>
      <c r="B34490" s="1" t="s">
        <v>101439</v>
      </c>
      <c r="C34490" s="1" t="s">
        <v>101440</v>
      </c>
      <c r="D34490" s="1">
        <v>839.0</v>
      </c>
    </row>
    <row r="34491">
      <c r="A34491" s="1" t="s">
        <v>101441</v>
      </c>
      <c r="B34491" s="1" t="s">
        <v>101442</v>
      </c>
      <c r="C34491" s="1" t="s">
        <v>101443</v>
      </c>
      <c r="D34491" s="1">
        <v>223.0</v>
      </c>
    </row>
    <row r="34492">
      <c r="A34492" s="1" t="s">
        <v>101444</v>
      </c>
      <c r="B34492" s="1" t="s">
        <v>101445</v>
      </c>
      <c r="C34492" s="1" t="s">
        <v>101446</v>
      </c>
      <c r="D34492" s="1">
        <v>1156.0</v>
      </c>
    </row>
    <row r="34493">
      <c r="A34493" s="1" t="s">
        <v>101447</v>
      </c>
      <c r="B34493" s="1" t="s">
        <v>101448</v>
      </c>
      <c r="C34493" s="1" t="s">
        <v>101449</v>
      </c>
      <c r="D34493" s="1">
        <v>2717.0</v>
      </c>
    </row>
    <row r="34494">
      <c r="A34494" s="1" t="s">
        <v>101450</v>
      </c>
      <c r="B34494" s="1" t="s">
        <v>101451</v>
      </c>
      <c r="C34494" s="1" t="s">
        <v>101452</v>
      </c>
      <c r="D34494" s="1">
        <v>195.0</v>
      </c>
    </row>
    <row r="34495">
      <c r="A34495" s="1" t="s">
        <v>101453</v>
      </c>
      <c r="B34495" s="1" t="s">
        <v>101454</v>
      </c>
      <c r="C34495" s="1" t="s">
        <v>101455</v>
      </c>
      <c r="D34495" s="1">
        <v>60.0</v>
      </c>
    </row>
    <row r="34496">
      <c r="A34496" s="1" t="s">
        <v>101456</v>
      </c>
      <c r="B34496" s="1" t="s">
        <v>101457</v>
      </c>
      <c r="C34496" s="1" t="s">
        <v>101458</v>
      </c>
      <c r="D34496" s="1">
        <v>152.0</v>
      </c>
    </row>
    <row r="34497">
      <c r="A34497" s="1" t="s">
        <v>101459</v>
      </c>
      <c r="B34497" s="1" t="s">
        <v>101460</v>
      </c>
      <c r="C34497" s="1" t="s">
        <v>101461</v>
      </c>
      <c r="D34497" s="1">
        <v>1523.0</v>
      </c>
    </row>
    <row r="34498">
      <c r="A34498" s="1" t="s">
        <v>101462</v>
      </c>
      <c r="B34498" s="1" t="s">
        <v>101463</v>
      </c>
      <c r="C34498" s="1" t="s">
        <v>101464</v>
      </c>
      <c r="D34498" s="1">
        <v>103.0</v>
      </c>
    </row>
    <row r="34499">
      <c r="A34499" s="1" t="s">
        <v>101465</v>
      </c>
      <c r="B34499" s="1" t="s">
        <v>101466</v>
      </c>
      <c r="C34499" s="1" t="s">
        <v>101467</v>
      </c>
      <c r="D34499" s="1">
        <v>2330.0</v>
      </c>
    </row>
    <row r="34500">
      <c r="A34500" s="1" t="s">
        <v>101468</v>
      </c>
      <c r="B34500" s="1" t="s">
        <v>101469</v>
      </c>
      <c r="C34500" s="1" t="s">
        <v>101470</v>
      </c>
      <c r="D34500" s="1">
        <v>347.0</v>
      </c>
    </row>
    <row r="34501">
      <c r="A34501" s="1" t="s">
        <v>101471</v>
      </c>
      <c r="B34501" s="1" t="s">
        <v>101472</v>
      </c>
      <c r="C34501" s="1" t="s">
        <v>101473</v>
      </c>
      <c r="D34501" s="1">
        <v>1075.0</v>
      </c>
    </row>
    <row r="34502">
      <c r="A34502" s="1" t="s">
        <v>101474</v>
      </c>
      <c r="B34502" s="1" t="s">
        <v>101475</v>
      </c>
      <c r="C34502" s="1" t="s">
        <v>101476</v>
      </c>
      <c r="D34502" s="1">
        <v>1661.0</v>
      </c>
    </row>
    <row r="34503">
      <c r="A34503" s="1" t="s">
        <v>101477</v>
      </c>
      <c r="B34503" s="1" t="s">
        <v>101478</v>
      </c>
      <c r="C34503" s="1" t="s">
        <v>101479</v>
      </c>
      <c r="D34503" s="1">
        <v>269.0</v>
      </c>
    </row>
    <row r="34504">
      <c r="A34504" s="1" t="s">
        <v>101480</v>
      </c>
      <c r="B34504" s="1" t="s">
        <v>101481</v>
      </c>
      <c r="C34504" s="1" t="s">
        <v>101482</v>
      </c>
      <c r="D34504" s="1">
        <v>359.0</v>
      </c>
    </row>
    <row r="34505">
      <c r="A34505" s="1" t="s">
        <v>101483</v>
      </c>
      <c r="B34505" s="1" t="s">
        <v>101484</v>
      </c>
      <c r="C34505" s="1" t="s">
        <v>101485</v>
      </c>
      <c r="D34505" s="1">
        <v>383.0</v>
      </c>
    </row>
    <row r="34506">
      <c r="A34506" s="1" t="s">
        <v>101486</v>
      </c>
      <c r="B34506" s="1" t="s">
        <v>101487</v>
      </c>
      <c r="C34506" s="1" t="s">
        <v>101488</v>
      </c>
      <c r="D34506" s="1">
        <v>591.0</v>
      </c>
    </row>
    <row r="34507">
      <c r="A34507" s="1" t="s">
        <v>101489</v>
      </c>
      <c r="B34507" s="1" t="s">
        <v>101490</v>
      </c>
      <c r="C34507" s="1" t="s">
        <v>101491</v>
      </c>
      <c r="D34507" s="1">
        <v>742.0</v>
      </c>
    </row>
    <row r="34508">
      <c r="A34508" s="1" t="s">
        <v>101492</v>
      </c>
      <c r="B34508" s="1" t="s">
        <v>101493</v>
      </c>
      <c r="C34508" s="1" t="s">
        <v>101494</v>
      </c>
      <c r="D34508" s="1">
        <v>10.0</v>
      </c>
    </row>
    <row r="34509">
      <c r="A34509" s="1" t="s">
        <v>101495</v>
      </c>
      <c r="B34509" s="1" t="s">
        <v>101496</v>
      </c>
      <c r="C34509" s="1" t="s">
        <v>101497</v>
      </c>
      <c r="D34509" s="1">
        <v>49.0</v>
      </c>
    </row>
    <row r="34510">
      <c r="A34510" s="1" t="s">
        <v>101498</v>
      </c>
      <c r="B34510" s="1" t="s">
        <v>101499</v>
      </c>
      <c r="C34510" s="1" t="s">
        <v>101500</v>
      </c>
      <c r="D34510" s="1">
        <v>204.0</v>
      </c>
    </row>
    <row r="34511">
      <c r="A34511" s="1" t="s">
        <v>101501</v>
      </c>
      <c r="B34511" s="1" t="s">
        <v>101502</v>
      </c>
      <c r="C34511" s="1" t="s">
        <v>101503</v>
      </c>
      <c r="D34511" s="1">
        <v>91.0</v>
      </c>
    </row>
    <row r="34512">
      <c r="A34512" s="1" t="s">
        <v>101504</v>
      </c>
      <c r="B34512" s="1" t="s">
        <v>101505</v>
      </c>
      <c r="C34512" s="1" t="s">
        <v>101506</v>
      </c>
      <c r="D34512" s="1">
        <v>245.0</v>
      </c>
    </row>
    <row r="34513">
      <c r="A34513" s="1" t="s">
        <v>101507</v>
      </c>
      <c r="B34513" s="1" t="s">
        <v>101508</v>
      </c>
      <c r="C34513" s="1" t="s">
        <v>101509</v>
      </c>
      <c r="D34513" s="1">
        <v>446.0</v>
      </c>
    </row>
    <row r="34514">
      <c r="A34514" s="1" t="s">
        <v>101510</v>
      </c>
      <c r="B34514" s="1" t="s">
        <v>101511</v>
      </c>
      <c r="C34514" s="1" t="s">
        <v>101512</v>
      </c>
      <c r="D34514" s="1">
        <v>378.0</v>
      </c>
    </row>
    <row r="34515">
      <c r="A34515" s="1" t="s">
        <v>101513</v>
      </c>
      <c r="B34515" s="1" t="s">
        <v>101514</v>
      </c>
      <c r="C34515" s="1" t="s">
        <v>101515</v>
      </c>
      <c r="D34515" s="1">
        <v>257.0</v>
      </c>
    </row>
    <row r="34516">
      <c r="A34516" s="1" t="s">
        <v>101516</v>
      </c>
      <c r="B34516" s="1" t="s">
        <v>101517</v>
      </c>
      <c r="C34516" s="1" t="s">
        <v>101518</v>
      </c>
      <c r="D34516" s="1">
        <v>104.0</v>
      </c>
    </row>
    <row r="34517">
      <c r="A34517" s="1" t="s">
        <v>101519</v>
      </c>
      <c r="B34517" s="1" t="s">
        <v>101520</v>
      </c>
      <c r="C34517" s="1" t="s">
        <v>101521</v>
      </c>
      <c r="D34517" s="1">
        <v>2309.0</v>
      </c>
    </row>
    <row r="34518">
      <c r="A34518" s="1" t="s">
        <v>101522</v>
      </c>
      <c r="B34518" s="1" t="s">
        <v>101523</v>
      </c>
      <c r="C34518" s="1" t="s">
        <v>101524</v>
      </c>
      <c r="D34518" s="1">
        <v>41.0</v>
      </c>
    </row>
    <row r="34519">
      <c r="A34519" s="1" t="s">
        <v>101525</v>
      </c>
      <c r="B34519" s="1" t="s">
        <v>101526</v>
      </c>
      <c r="C34519" s="1" t="s">
        <v>101527</v>
      </c>
      <c r="D34519" s="1">
        <v>13.0</v>
      </c>
    </row>
    <row r="34520">
      <c r="A34520" s="1" t="s">
        <v>101528</v>
      </c>
      <c r="B34520" s="1" t="s">
        <v>101529</v>
      </c>
      <c r="C34520" s="1" t="s">
        <v>101530</v>
      </c>
      <c r="D34520" s="1">
        <v>77.0</v>
      </c>
    </row>
    <row r="34521">
      <c r="A34521" s="1" t="s">
        <v>101531</v>
      </c>
      <c r="B34521" s="1" t="s">
        <v>101532</v>
      </c>
      <c r="C34521" s="1" t="s">
        <v>101533</v>
      </c>
      <c r="D34521" s="1">
        <v>181.0</v>
      </c>
    </row>
    <row r="34522">
      <c r="A34522" s="1" t="s">
        <v>101534</v>
      </c>
      <c r="B34522" s="1" t="s">
        <v>101535</v>
      </c>
      <c r="C34522" s="1" t="s">
        <v>101536</v>
      </c>
      <c r="D34522" s="1">
        <v>204.0</v>
      </c>
    </row>
    <row r="34523">
      <c r="A34523" s="1" t="s">
        <v>101537</v>
      </c>
      <c r="B34523" s="1" t="s">
        <v>101538</v>
      </c>
      <c r="C34523" s="1" t="s">
        <v>101539</v>
      </c>
      <c r="D34523" s="1">
        <v>381.0</v>
      </c>
    </row>
    <row r="34524">
      <c r="A34524" s="1" t="s">
        <v>101540</v>
      </c>
      <c r="B34524" s="1" t="s">
        <v>101541</v>
      </c>
      <c r="C34524" s="1" t="s">
        <v>101542</v>
      </c>
      <c r="D34524" s="1">
        <v>1815.0</v>
      </c>
    </row>
    <row r="34525">
      <c r="A34525" s="1" t="s">
        <v>101543</v>
      </c>
      <c r="B34525" s="1" t="s">
        <v>101544</v>
      </c>
      <c r="C34525" s="1" t="s">
        <v>101545</v>
      </c>
      <c r="D34525" s="1">
        <v>52.0</v>
      </c>
    </row>
    <row r="34526">
      <c r="A34526" s="1" t="s">
        <v>101546</v>
      </c>
      <c r="B34526" s="1" t="s">
        <v>101547</v>
      </c>
      <c r="C34526" s="1" t="s">
        <v>101548</v>
      </c>
      <c r="D34526" s="1">
        <v>399.0</v>
      </c>
    </row>
    <row r="34527">
      <c r="A34527" s="1" t="s">
        <v>101549</v>
      </c>
      <c r="B34527" s="1" t="s">
        <v>101550</v>
      </c>
      <c r="C34527" s="1" t="s">
        <v>101551</v>
      </c>
      <c r="D34527" s="1">
        <v>332.0</v>
      </c>
    </row>
    <row r="34528">
      <c r="A34528" s="1" t="s">
        <v>101552</v>
      </c>
      <c r="B34528" s="1" t="s">
        <v>101553</v>
      </c>
      <c r="C34528" s="1" t="s">
        <v>101554</v>
      </c>
      <c r="D34528" s="1">
        <v>5826.0</v>
      </c>
    </row>
    <row r="34529">
      <c r="A34529" s="1" t="s">
        <v>101555</v>
      </c>
      <c r="B34529" s="1" t="s">
        <v>101556</v>
      </c>
      <c r="C34529" s="1" t="s">
        <v>101557</v>
      </c>
      <c r="D34529" s="1">
        <v>849.0</v>
      </c>
    </row>
    <row r="34530">
      <c r="A34530" s="1" t="s">
        <v>101558</v>
      </c>
      <c r="B34530" s="1" t="s">
        <v>101559</v>
      </c>
      <c r="C34530" s="1" t="s">
        <v>101560</v>
      </c>
      <c r="D34530" s="1">
        <v>402.0</v>
      </c>
    </row>
    <row r="34531">
      <c r="A34531" s="1" t="s">
        <v>101561</v>
      </c>
      <c r="B34531" s="1" t="s">
        <v>101562</v>
      </c>
      <c r="C34531" s="1" t="s">
        <v>101563</v>
      </c>
      <c r="D34531" s="1">
        <v>109.0</v>
      </c>
    </row>
    <row r="34532">
      <c r="A34532" s="1" t="s">
        <v>101564</v>
      </c>
      <c r="B34532" s="1" t="s">
        <v>101565</v>
      </c>
      <c r="C34532" s="1" t="s">
        <v>101566</v>
      </c>
      <c r="D34532" s="1">
        <v>335.0</v>
      </c>
    </row>
    <row r="34533">
      <c r="A34533" s="1" t="s">
        <v>101567</v>
      </c>
      <c r="B34533" s="1" t="s">
        <v>101568</v>
      </c>
      <c r="C34533" s="1" t="s">
        <v>101569</v>
      </c>
      <c r="D34533" s="1">
        <v>844.0</v>
      </c>
    </row>
    <row r="34534">
      <c r="A34534" s="1" t="s">
        <v>101570</v>
      </c>
      <c r="B34534" s="1" t="s">
        <v>101571</v>
      </c>
      <c r="C34534" s="1" t="s">
        <v>101572</v>
      </c>
      <c r="D34534" s="1">
        <v>75.0</v>
      </c>
    </row>
    <row r="34535">
      <c r="A34535" s="1" t="s">
        <v>101573</v>
      </c>
      <c r="B34535" s="1" t="s">
        <v>101574</v>
      </c>
      <c r="C34535" s="1" t="s">
        <v>101575</v>
      </c>
      <c r="D34535" s="1">
        <v>2520.0</v>
      </c>
    </row>
    <row r="34536">
      <c r="A34536" s="1" t="s">
        <v>101576</v>
      </c>
      <c r="B34536" s="1" t="s">
        <v>101577</v>
      </c>
      <c r="C34536" s="1" t="s">
        <v>101578</v>
      </c>
      <c r="D34536" s="1">
        <v>138.0</v>
      </c>
    </row>
    <row r="34537">
      <c r="A34537" s="1" t="s">
        <v>101579</v>
      </c>
      <c r="B34537" s="1" t="s">
        <v>101580</v>
      </c>
      <c r="C34537" s="1" t="s">
        <v>101581</v>
      </c>
      <c r="D34537" s="1">
        <v>18.0</v>
      </c>
    </row>
    <row r="34538">
      <c r="A34538" s="1" t="s">
        <v>101582</v>
      </c>
      <c r="B34538" s="1" t="s">
        <v>101583</v>
      </c>
      <c r="C34538" s="1" t="s">
        <v>101584</v>
      </c>
      <c r="D34538" s="1">
        <v>59.0</v>
      </c>
    </row>
    <row r="34539">
      <c r="A34539" s="1" t="s">
        <v>101585</v>
      </c>
      <c r="B34539" s="1" t="s">
        <v>101586</v>
      </c>
      <c r="C34539" s="1" t="s">
        <v>101587</v>
      </c>
      <c r="D34539" s="1">
        <v>127.0</v>
      </c>
    </row>
    <row r="34540">
      <c r="A34540" s="1" t="s">
        <v>101588</v>
      </c>
      <c r="B34540" s="1" t="s">
        <v>101589</v>
      </c>
      <c r="C34540" s="1" t="s">
        <v>101590</v>
      </c>
      <c r="D34540" s="1">
        <v>485.0</v>
      </c>
    </row>
    <row r="34541">
      <c r="A34541" s="1" t="s">
        <v>101591</v>
      </c>
      <c r="B34541" s="1" t="s">
        <v>101591</v>
      </c>
      <c r="C34541" s="1" t="s">
        <v>101592</v>
      </c>
      <c r="D34541" s="1">
        <v>63.0</v>
      </c>
    </row>
    <row r="34542">
      <c r="A34542" s="1" t="s">
        <v>101593</v>
      </c>
      <c r="B34542" s="1" t="s">
        <v>101594</v>
      </c>
      <c r="C34542" s="1" t="s">
        <v>101595</v>
      </c>
      <c r="D34542" s="1">
        <v>634.0</v>
      </c>
    </row>
    <row r="34543">
      <c r="A34543" s="1" t="s">
        <v>101596</v>
      </c>
      <c r="B34543" s="1" t="s">
        <v>101597</v>
      </c>
      <c r="C34543" s="1" t="s">
        <v>101598</v>
      </c>
      <c r="D34543" s="1">
        <v>49.0</v>
      </c>
    </row>
    <row r="34544">
      <c r="A34544" s="1" t="s">
        <v>101599</v>
      </c>
      <c r="B34544" s="1" t="s">
        <v>101600</v>
      </c>
      <c r="C34544" s="1" t="s">
        <v>101601</v>
      </c>
      <c r="D34544" s="1">
        <v>200.0</v>
      </c>
    </row>
    <row r="34545">
      <c r="A34545" s="1" t="s">
        <v>101602</v>
      </c>
      <c r="B34545" s="1" t="s">
        <v>101603</v>
      </c>
      <c r="C34545" s="1" t="s">
        <v>101604</v>
      </c>
      <c r="D34545" s="1">
        <v>268.0</v>
      </c>
    </row>
    <row r="34546">
      <c r="A34546" s="1" t="s">
        <v>24394</v>
      </c>
      <c r="B34546" s="1" t="s">
        <v>24395</v>
      </c>
      <c r="C34546" s="1" t="s">
        <v>101605</v>
      </c>
      <c r="D34546" s="1">
        <v>390.0</v>
      </c>
    </row>
    <row r="34547">
      <c r="A34547" s="1" t="s">
        <v>101606</v>
      </c>
      <c r="B34547" s="1" t="s">
        <v>101607</v>
      </c>
      <c r="C34547" s="1" t="s">
        <v>101608</v>
      </c>
      <c r="D34547" s="1">
        <v>177.0</v>
      </c>
    </row>
    <row r="34548">
      <c r="A34548" s="1" t="s">
        <v>101609</v>
      </c>
      <c r="B34548" s="1" t="s">
        <v>101610</v>
      </c>
      <c r="C34548" s="1" t="s">
        <v>101611</v>
      </c>
      <c r="D34548" s="1">
        <v>81.0</v>
      </c>
    </row>
    <row r="34549">
      <c r="A34549" s="1" t="s">
        <v>101612</v>
      </c>
      <c r="B34549" s="1" t="s">
        <v>101613</v>
      </c>
      <c r="C34549" s="1" t="s">
        <v>101614</v>
      </c>
      <c r="D34549" s="1">
        <v>4659.0</v>
      </c>
    </row>
    <row r="34550">
      <c r="A34550" s="1" t="s">
        <v>101615</v>
      </c>
      <c r="B34550" s="1" t="s">
        <v>101616</v>
      </c>
      <c r="C34550" s="1" t="s">
        <v>101617</v>
      </c>
      <c r="D34550" s="1">
        <v>421.0</v>
      </c>
    </row>
    <row r="34551">
      <c r="A34551" s="1" t="s">
        <v>101618</v>
      </c>
      <c r="B34551" s="1" t="s">
        <v>101619</v>
      </c>
      <c r="C34551" s="1" t="s">
        <v>101620</v>
      </c>
      <c r="D34551" s="1">
        <v>313.0</v>
      </c>
    </row>
    <row r="34552">
      <c r="A34552" s="1" t="s">
        <v>101621</v>
      </c>
      <c r="B34552" s="1" t="s">
        <v>101622</v>
      </c>
      <c r="C34552" s="1" t="s">
        <v>101623</v>
      </c>
      <c r="D34552" s="1">
        <v>152.0</v>
      </c>
    </row>
    <row r="34553">
      <c r="A34553" s="1" t="s">
        <v>101624</v>
      </c>
      <c r="B34553" s="1" t="s">
        <v>101625</v>
      </c>
      <c r="C34553" s="1" t="s">
        <v>101626</v>
      </c>
      <c r="D34553" s="1">
        <v>31.0</v>
      </c>
    </row>
    <row r="34554">
      <c r="A34554" s="1" t="s">
        <v>101627</v>
      </c>
      <c r="B34554" s="1" t="s">
        <v>101628</v>
      </c>
      <c r="C34554" s="1" t="s">
        <v>101629</v>
      </c>
      <c r="D34554" s="1">
        <v>129.0</v>
      </c>
    </row>
    <row r="34555">
      <c r="A34555" s="1" t="s">
        <v>101630</v>
      </c>
      <c r="B34555" s="1" t="s">
        <v>101631</v>
      </c>
      <c r="C34555" s="1" t="s">
        <v>101632</v>
      </c>
      <c r="D34555" s="1">
        <v>190.0</v>
      </c>
    </row>
    <row r="34556">
      <c r="A34556" s="1" t="s">
        <v>101633</v>
      </c>
      <c r="B34556" s="1" t="s">
        <v>101634</v>
      </c>
      <c r="C34556" s="1" t="s">
        <v>101635</v>
      </c>
      <c r="D34556" s="1">
        <v>301.0</v>
      </c>
    </row>
    <row r="34557">
      <c r="A34557" s="1" t="s">
        <v>101636</v>
      </c>
      <c r="B34557" s="1" t="s">
        <v>101637</v>
      </c>
      <c r="C34557" s="1" t="s">
        <v>101638</v>
      </c>
      <c r="D34557" s="1">
        <v>35.0</v>
      </c>
    </row>
    <row r="34558">
      <c r="A34558" s="1" t="s">
        <v>101639</v>
      </c>
      <c r="B34558" s="1" t="s">
        <v>101640</v>
      </c>
      <c r="C34558" s="1" t="s">
        <v>101641</v>
      </c>
      <c r="D34558" s="1">
        <v>46.0</v>
      </c>
    </row>
    <row r="34559">
      <c r="A34559" s="1" t="s">
        <v>101642</v>
      </c>
      <c r="B34559" s="1" t="s">
        <v>101643</v>
      </c>
      <c r="C34559" s="1" t="s">
        <v>101644</v>
      </c>
      <c r="D34559" s="1">
        <v>480.0</v>
      </c>
    </row>
    <row r="34560">
      <c r="A34560" s="1" t="s">
        <v>101645</v>
      </c>
      <c r="B34560" s="1" t="s">
        <v>101646</v>
      </c>
      <c r="C34560" s="1" t="s">
        <v>101647</v>
      </c>
      <c r="D34560" s="1">
        <v>83.0</v>
      </c>
    </row>
    <row r="34561">
      <c r="A34561" s="1" t="s">
        <v>101648</v>
      </c>
      <c r="B34561" s="1" t="s">
        <v>101649</v>
      </c>
      <c r="C34561" s="1" t="s">
        <v>101650</v>
      </c>
      <c r="D34561" s="1">
        <v>857.0</v>
      </c>
    </row>
    <row r="34562">
      <c r="A34562" s="1" t="s">
        <v>101651</v>
      </c>
      <c r="B34562" s="1" t="s">
        <v>101652</v>
      </c>
      <c r="C34562" s="1" t="s">
        <v>101653</v>
      </c>
      <c r="D34562" s="1">
        <v>32.0</v>
      </c>
    </row>
    <row r="34563">
      <c r="A34563" s="1" t="s">
        <v>101654</v>
      </c>
      <c r="B34563" s="1" t="s">
        <v>101655</v>
      </c>
      <c r="C34563" s="1" t="s">
        <v>101656</v>
      </c>
      <c r="D34563" s="1">
        <v>80.0</v>
      </c>
    </row>
    <row r="34564">
      <c r="A34564" s="1" t="s">
        <v>101657</v>
      </c>
      <c r="B34564" s="1" t="s">
        <v>101658</v>
      </c>
      <c r="C34564" s="1" t="s">
        <v>101659</v>
      </c>
      <c r="D34564" s="1">
        <v>79.0</v>
      </c>
    </row>
    <row r="34565">
      <c r="A34565" s="1" t="s">
        <v>101660</v>
      </c>
      <c r="B34565" s="1" t="s">
        <v>101661</v>
      </c>
      <c r="C34565" s="1" t="s">
        <v>101662</v>
      </c>
      <c r="D34565" s="1">
        <v>65.0</v>
      </c>
    </row>
    <row r="34566">
      <c r="A34566" s="1" t="s">
        <v>101663</v>
      </c>
      <c r="B34566" s="1" t="s">
        <v>101664</v>
      </c>
      <c r="C34566" s="1" t="s">
        <v>101665</v>
      </c>
      <c r="D34566" s="1">
        <v>150.0</v>
      </c>
    </row>
    <row r="34567">
      <c r="A34567" s="1" t="s">
        <v>101666</v>
      </c>
      <c r="B34567" s="1" t="s">
        <v>101667</v>
      </c>
      <c r="C34567" s="1" t="s">
        <v>101668</v>
      </c>
      <c r="D34567" s="1">
        <v>109.0</v>
      </c>
    </row>
    <row r="34568">
      <c r="A34568" s="1" t="s">
        <v>101669</v>
      </c>
      <c r="B34568" s="1" t="s">
        <v>101669</v>
      </c>
      <c r="C34568" s="1" t="s">
        <v>101670</v>
      </c>
      <c r="D34568" s="1">
        <v>1218.0</v>
      </c>
    </row>
    <row r="34569">
      <c r="A34569" s="1" t="s">
        <v>101671</v>
      </c>
      <c r="B34569" s="1" t="s">
        <v>101672</v>
      </c>
      <c r="C34569" s="1" t="s">
        <v>101673</v>
      </c>
      <c r="D34569" s="1">
        <v>164.0</v>
      </c>
    </row>
    <row r="34570">
      <c r="A34570" s="1" t="s">
        <v>101674</v>
      </c>
      <c r="B34570" s="1" t="s">
        <v>101675</v>
      </c>
      <c r="C34570" s="1" t="s">
        <v>101676</v>
      </c>
      <c r="D34570" s="1">
        <v>1407.0</v>
      </c>
    </row>
    <row r="34571">
      <c r="A34571" s="1" t="s">
        <v>101677</v>
      </c>
      <c r="B34571" s="1" t="s">
        <v>101678</v>
      </c>
      <c r="C34571" s="1" t="s">
        <v>101679</v>
      </c>
      <c r="D34571" s="1">
        <v>179.0</v>
      </c>
    </row>
    <row r="34572">
      <c r="A34572" s="1" t="s">
        <v>101680</v>
      </c>
      <c r="B34572" s="1" t="s">
        <v>101681</v>
      </c>
      <c r="C34572" s="1" t="s">
        <v>101682</v>
      </c>
      <c r="D34572" s="1">
        <v>86.0</v>
      </c>
    </row>
    <row r="34573">
      <c r="A34573" s="1" t="s">
        <v>101683</v>
      </c>
      <c r="B34573" s="1" t="s">
        <v>101684</v>
      </c>
      <c r="C34573" s="1" t="s">
        <v>101685</v>
      </c>
      <c r="D34573" s="1">
        <v>539.0</v>
      </c>
    </row>
    <row r="34574">
      <c r="A34574" s="1" t="s">
        <v>101686</v>
      </c>
      <c r="B34574" s="1" t="s">
        <v>101687</v>
      </c>
      <c r="C34574" s="1" t="s">
        <v>101688</v>
      </c>
      <c r="D34574" s="1">
        <v>78.0</v>
      </c>
    </row>
    <row r="34575">
      <c r="A34575" s="1" t="s">
        <v>101689</v>
      </c>
      <c r="B34575" s="1" t="s">
        <v>101690</v>
      </c>
      <c r="C34575" s="1" t="s">
        <v>101691</v>
      </c>
      <c r="D34575" s="1">
        <v>46.0</v>
      </c>
    </row>
    <row r="34576">
      <c r="A34576" s="1" t="s">
        <v>101692</v>
      </c>
      <c r="B34576" s="1" t="s">
        <v>101693</v>
      </c>
      <c r="C34576" s="1" t="s">
        <v>101694</v>
      </c>
      <c r="D34576" s="1">
        <v>448.0</v>
      </c>
    </row>
    <row r="34577">
      <c r="A34577" s="1" t="s">
        <v>101695</v>
      </c>
      <c r="B34577" s="1" t="s">
        <v>101696</v>
      </c>
      <c r="C34577" s="1" t="s">
        <v>101697</v>
      </c>
      <c r="D34577" s="1">
        <v>518.0</v>
      </c>
    </row>
    <row r="34578">
      <c r="A34578" s="1" t="s">
        <v>101698</v>
      </c>
      <c r="B34578" s="1" t="s">
        <v>101699</v>
      </c>
      <c r="C34578" s="1" t="s">
        <v>101700</v>
      </c>
      <c r="D34578" s="1">
        <v>1408.0</v>
      </c>
    </row>
    <row r="34579">
      <c r="A34579" s="1" t="s">
        <v>101701</v>
      </c>
      <c r="B34579" s="1" t="s">
        <v>101702</v>
      </c>
      <c r="C34579" s="1" t="s">
        <v>101703</v>
      </c>
      <c r="D34579" s="1">
        <v>113.0</v>
      </c>
    </row>
    <row r="34580">
      <c r="A34580" s="1" t="s">
        <v>101704</v>
      </c>
      <c r="B34580" s="1" t="s">
        <v>101705</v>
      </c>
      <c r="C34580" s="1" t="s">
        <v>101706</v>
      </c>
      <c r="D34580" s="1">
        <v>976.0</v>
      </c>
    </row>
    <row r="34581">
      <c r="A34581" s="1" t="s">
        <v>101707</v>
      </c>
      <c r="B34581" s="1" t="s">
        <v>101708</v>
      </c>
      <c r="C34581" s="1" t="s">
        <v>101709</v>
      </c>
      <c r="D34581" s="1">
        <v>367.0</v>
      </c>
    </row>
    <row r="34582">
      <c r="A34582" s="1" t="s">
        <v>101710</v>
      </c>
      <c r="B34582" s="1" t="s">
        <v>101711</v>
      </c>
      <c r="C34582" s="1" t="s">
        <v>101712</v>
      </c>
      <c r="D34582" s="1">
        <v>58.0</v>
      </c>
    </row>
    <row r="34583">
      <c r="A34583" s="1" t="s">
        <v>101713</v>
      </c>
      <c r="B34583" s="1" t="s">
        <v>101714</v>
      </c>
      <c r="C34583" s="1" t="s">
        <v>101715</v>
      </c>
      <c r="D34583" s="1">
        <v>79.0</v>
      </c>
    </row>
    <row r="34584">
      <c r="A34584" s="1" t="s">
        <v>101716</v>
      </c>
      <c r="B34584" s="1" t="s">
        <v>101717</v>
      </c>
      <c r="C34584" s="1" t="s">
        <v>101718</v>
      </c>
      <c r="D34584" s="1">
        <v>1833.0</v>
      </c>
    </row>
    <row r="34585">
      <c r="A34585" s="1" t="s">
        <v>101719</v>
      </c>
      <c r="B34585" s="1" t="s">
        <v>101720</v>
      </c>
      <c r="C34585" s="1" t="s">
        <v>101721</v>
      </c>
      <c r="D34585" s="1">
        <v>17.0</v>
      </c>
    </row>
    <row r="34586">
      <c r="A34586" s="1" t="s">
        <v>101722</v>
      </c>
      <c r="B34586" s="1" t="s">
        <v>101723</v>
      </c>
      <c r="C34586" s="1" t="s">
        <v>101724</v>
      </c>
      <c r="D34586" s="1">
        <v>20.0</v>
      </c>
    </row>
    <row r="34587">
      <c r="A34587" s="1" t="s">
        <v>101725</v>
      </c>
      <c r="B34587" s="1" t="s">
        <v>101726</v>
      </c>
      <c r="C34587" s="1" t="s">
        <v>101727</v>
      </c>
      <c r="D34587" s="1">
        <v>489.0</v>
      </c>
    </row>
    <row r="34588">
      <c r="A34588" s="1" t="s">
        <v>101728</v>
      </c>
      <c r="B34588" s="1" t="s">
        <v>101729</v>
      </c>
      <c r="C34588" s="1" t="s">
        <v>101730</v>
      </c>
      <c r="D34588" s="1">
        <v>3222.0</v>
      </c>
    </row>
    <row r="34589">
      <c r="A34589" s="1" t="s">
        <v>101731</v>
      </c>
      <c r="B34589" s="1" t="s">
        <v>101732</v>
      </c>
      <c r="C34589" s="1" t="s">
        <v>101733</v>
      </c>
      <c r="D34589" s="1">
        <v>102.0</v>
      </c>
    </row>
    <row r="34590">
      <c r="A34590" s="1" t="s">
        <v>101734</v>
      </c>
      <c r="B34590" s="1" t="s">
        <v>101735</v>
      </c>
      <c r="C34590" s="1" t="s">
        <v>101736</v>
      </c>
      <c r="D34590" s="1">
        <v>107.0</v>
      </c>
    </row>
    <row r="34591">
      <c r="A34591" s="1" t="s">
        <v>101737</v>
      </c>
      <c r="B34591" s="1" t="s">
        <v>101738</v>
      </c>
      <c r="C34591" s="1" t="s">
        <v>101739</v>
      </c>
      <c r="D34591" s="1">
        <v>749.0</v>
      </c>
    </row>
    <row r="34592">
      <c r="A34592" s="1" t="s">
        <v>101740</v>
      </c>
      <c r="B34592" s="1" t="s">
        <v>101741</v>
      </c>
      <c r="C34592" s="1" t="s">
        <v>101742</v>
      </c>
      <c r="D34592" s="1">
        <v>61.0</v>
      </c>
    </row>
    <row r="34593">
      <c r="A34593" s="1" t="s">
        <v>101743</v>
      </c>
      <c r="B34593" s="1" t="s">
        <v>101744</v>
      </c>
      <c r="C34593" s="1" t="s">
        <v>101745</v>
      </c>
      <c r="D34593" s="1">
        <v>47.0</v>
      </c>
    </row>
    <row r="34594">
      <c r="A34594" s="1" t="s">
        <v>101746</v>
      </c>
      <c r="B34594" s="1" t="s">
        <v>101747</v>
      </c>
      <c r="C34594" s="1" t="s">
        <v>101748</v>
      </c>
      <c r="D34594" s="1">
        <v>366.0</v>
      </c>
    </row>
    <row r="34595">
      <c r="A34595" s="1" t="s">
        <v>101749</v>
      </c>
      <c r="B34595" s="1" t="s">
        <v>101750</v>
      </c>
      <c r="C34595" s="1" t="s">
        <v>101751</v>
      </c>
      <c r="D34595" s="1">
        <v>339.0</v>
      </c>
    </row>
    <row r="34596">
      <c r="A34596" s="1" t="s">
        <v>101752</v>
      </c>
      <c r="B34596" s="1" t="s">
        <v>101753</v>
      </c>
      <c r="C34596" s="1" t="s">
        <v>101754</v>
      </c>
      <c r="D34596" s="1">
        <v>265.0</v>
      </c>
    </row>
    <row r="34597">
      <c r="A34597" s="1" t="s">
        <v>101755</v>
      </c>
      <c r="B34597" s="1" t="s">
        <v>101756</v>
      </c>
      <c r="C34597" s="1" t="s">
        <v>101757</v>
      </c>
      <c r="D34597" s="1">
        <v>933.0</v>
      </c>
    </row>
    <row r="34598">
      <c r="A34598" s="1" t="s">
        <v>101758</v>
      </c>
      <c r="B34598" s="1" t="s">
        <v>101759</v>
      </c>
      <c r="C34598" s="1" t="s">
        <v>101760</v>
      </c>
      <c r="D34598" s="1">
        <v>279.0</v>
      </c>
    </row>
    <row r="34599">
      <c r="A34599" s="1" t="s">
        <v>101761</v>
      </c>
      <c r="B34599" s="1" t="s">
        <v>101762</v>
      </c>
      <c r="C34599" s="1" t="s">
        <v>101763</v>
      </c>
      <c r="D34599" s="1">
        <v>1747.0</v>
      </c>
    </row>
    <row r="34600">
      <c r="A34600" s="1" t="s">
        <v>101764</v>
      </c>
      <c r="B34600" s="1" t="s">
        <v>101765</v>
      </c>
      <c r="C34600" s="1" t="s">
        <v>101766</v>
      </c>
      <c r="D34600" s="1">
        <v>684.0</v>
      </c>
    </row>
    <row r="34601">
      <c r="A34601" s="1" t="s">
        <v>101767</v>
      </c>
      <c r="B34601" s="1" t="s">
        <v>101768</v>
      </c>
      <c r="C34601" s="1" t="s">
        <v>101769</v>
      </c>
      <c r="D34601" s="1">
        <v>28340.0</v>
      </c>
    </row>
    <row r="34602">
      <c r="A34602" s="1" t="s">
        <v>101770</v>
      </c>
      <c r="B34602" s="1" t="s">
        <v>101771</v>
      </c>
      <c r="C34602" s="1" t="s">
        <v>101772</v>
      </c>
      <c r="D34602" s="1">
        <v>36.0</v>
      </c>
    </row>
    <row r="34603">
      <c r="A34603" s="1" t="s">
        <v>101773</v>
      </c>
      <c r="B34603" s="1" t="s">
        <v>101774</v>
      </c>
      <c r="C34603" s="1" t="s">
        <v>101775</v>
      </c>
      <c r="D34603" s="1">
        <v>38.0</v>
      </c>
    </row>
    <row r="34604">
      <c r="A34604" s="1" t="s">
        <v>101776</v>
      </c>
      <c r="B34604" s="1" t="s">
        <v>101777</v>
      </c>
      <c r="C34604" s="1" t="s">
        <v>101778</v>
      </c>
      <c r="D34604" s="1">
        <v>468.0</v>
      </c>
    </row>
    <row r="34605">
      <c r="A34605" s="1" t="s">
        <v>101779</v>
      </c>
      <c r="B34605" s="1" t="s">
        <v>101780</v>
      </c>
      <c r="C34605" s="1" t="s">
        <v>101781</v>
      </c>
      <c r="D34605" s="1">
        <v>553.0</v>
      </c>
    </row>
    <row r="34606">
      <c r="A34606" s="1" t="s">
        <v>101782</v>
      </c>
      <c r="B34606" s="1" t="s">
        <v>101783</v>
      </c>
      <c r="C34606" s="1" t="s">
        <v>101784</v>
      </c>
      <c r="D34606" s="1">
        <v>1403.0</v>
      </c>
    </row>
    <row r="34607">
      <c r="A34607" s="1" t="s">
        <v>101785</v>
      </c>
      <c r="B34607" s="1" t="s">
        <v>101786</v>
      </c>
      <c r="C34607" s="1" t="s">
        <v>101787</v>
      </c>
      <c r="D34607" s="1">
        <v>471.0</v>
      </c>
    </row>
    <row r="34608">
      <c r="A34608" s="1" t="s">
        <v>101788</v>
      </c>
      <c r="B34608" s="1" t="s">
        <v>101789</v>
      </c>
      <c r="C34608" s="1" t="s">
        <v>101790</v>
      </c>
      <c r="D34608" s="1">
        <v>77.0</v>
      </c>
    </row>
    <row r="34609">
      <c r="A34609" s="1" t="s">
        <v>101791</v>
      </c>
      <c r="B34609" s="1" t="s">
        <v>101792</v>
      </c>
      <c r="C34609" s="1" t="s">
        <v>101793</v>
      </c>
      <c r="D34609" s="1">
        <v>166.0</v>
      </c>
    </row>
    <row r="34610">
      <c r="A34610" s="1" t="s">
        <v>101794</v>
      </c>
      <c r="B34610" s="1" t="s">
        <v>101795</v>
      </c>
      <c r="C34610" s="1" t="s">
        <v>101796</v>
      </c>
      <c r="D34610" s="1">
        <v>75.0</v>
      </c>
    </row>
    <row r="34611">
      <c r="A34611" s="1" t="s">
        <v>101797</v>
      </c>
      <c r="B34611" s="1" t="s">
        <v>101798</v>
      </c>
      <c r="C34611" s="1" t="s">
        <v>101799</v>
      </c>
      <c r="D34611" s="1">
        <v>490.0</v>
      </c>
    </row>
    <row r="34612">
      <c r="A34612" s="1" t="s">
        <v>101800</v>
      </c>
      <c r="B34612" s="1" t="s">
        <v>101801</v>
      </c>
      <c r="C34612" s="1" t="s">
        <v>101802</v>
      </c>
      <c r="D34612" s="1">
        <v>135.0</v>
      </c>
    </row>
    <row r="34613">
      <c r="A34613" s="1" t="s">
        <v>101803</v>
      </c>
      <c r="B34613" s="1" t="s">
        <v>101804</v>
      </c>
      <c r="C34613" s="1" t="s">
        <v>101805</v>
      </c>
      <c r="D34613" s="1">
        <v>119.0</v>
      </c>
    </row>
    <row r="34614">
      <c r="A34614" s="1" t="s">
        <v>101806</v>
      </c>
      <c r="B34614" s="1" t="s">
        <v>101807</v>
      </c>
      <c r="C34614" s="1" t="s">
        <v>101808</v>
      </c>
      <c r="D34614" s="1">
        <v>1086.0</v>
      </c>
    </row>
    <row r="34615">
      <c r="A34615" s="1" t="s">
        <v>101809</v>
      </c>
      <c r="B34615" s="1" t="s">
        <v>101810</v>
      </c>
      <c r="C34615" s="1" t="s">
        <v>101811</v>
      </c>
      <c r="D34615" s="1">
        <v>149.0</v>
      </c>
    </row>
    <row r="34616">
      <c r="A34616" s="1" t="s">
        <v>101812</v>
      </c>
      <c r="B34616" s="1" t="s">
        <v>101813</v>
      </c>
      <c r="C34616" s="1" t="s">
        <v>101814</v>
      </c>
      <c r="D34616" s="1">
        <v>453.0</v>
      </c>
    </row>
    <row r="34617">
      <c r="A34617" s="1" t="s">
        <v>101815</v>
      </c>
      <c r="B34617" s="1" t="s">
        <v>101816</v>
      </c>
      <c r="C34617" s="1" t="s">
        <v>101817</v>
      </c>
      <c r="D34617" s="1">
        <v>15.0</v>
      </c>
    </row>
    <row r="34618">
      <c r="A34618" s="1" t="s">
        <v>101818</v>
      </c>
      <c r="B34618" s="1" t="s">
        <v>101819</v>
      </c>
      <c r="C34618" s="1" t="s">
        <v>101820</v>
      </c>
      <c r="D34618" s="1">
        <v>544.0</v>
      </c>
    </row>
    <row r="34619">
      <c r="A34619" s="1" t="s">
        <v>101821</v>
      </c>
      <c r="B34619" s="1" t="s">
        <v>101822</v>
      </c>
      <c r="C34619" s="1" t="s">
        <v>101823</v>
      </c>
      <c r="D34619" s="1">
        <v>1149.0</v>
      </c>
    </row>
    <row r="34620">
      <c r="A34620" s="1" t="s">
        <v>101824</v>
      </c>
      <c r="B34620" s="1" t="s">
        <v>101825</v>
      </c>
      <c r="C34620" s="1" t="s">
        <v>101826</v>
      </c>
      <c r="D34620" s="1">
        <v>129.0</v>
      </c>
    </row>
    <row r="34621">
      <c r="A34621" s="1" t="s">
        <v>101827</v>
      </c>
      <c r="B34621" s="1" t="s">
        <v>101828</v>
      </c>
      <c r="C34621" s="1" t="s">
        <v>101829</v>
      </c>
      <c r="D34621" s="1">
        <v>161.0</v>
      </c>
    </row>
    <row r="34622">
      <c r="A34622" s="1" t="s">
        <v>101830</v>
      </c>
      <c r="B34622" s="1" t="s">
        <v>101831</v>
      </c>
      <c r="C34622" s="1" t="s">
        <v>101832</v>
      </c>
      <c r="D34622" s="1">
        <v>39.0</v>
      </c>
    </row>
    <row r="34623">
      <c r="A34623" s="1" t="s">
        <v>101833</v>
      </c>
      <c r="B34623" s="1" t="s">
        <v>101834</v>
      </c>
      <c r="C34623" s="1" t="s">
        <v>101835</v>
      </c>
      <c r="D34623" s="1">
        <v>195.0</v>
      </c>
    </row>
    <row r="34624">
      <c r="A34624" s="1" t="s">
        <v>101836</v>
      </c>
      <c r="B34624" s="1" t="s">
        <v>101837</v>
      </c>
      <c r="C34624" s="1" t="s">
        <v>101838</v>
      </c>
      <c r="D34624" s="1">
        <v>766.0</v>
      </c>
    </row>
    <row r="34625">
      <c r="A34625" s="1" t="s">
        <v>77700</v>
      </c>
      <c r="B34625" s="1" t="s">
        <v>77701</v>
      </c>
      <c r="C34625" s="1" t="s">
        <v>101839</v>
      </c>
      <c r="D34625" s="1">
        <v>213.0</v>
      </c>
    </row>
    <row r="34626">
      <c r="A34626" s="1" t="s">
        <v>101840</v>
      </c>
      <c r="B34626" s="1" t="s">
        <v>101841</v>
      </c>
      <c r="C34626" s="1" t="s">
        <v>101842</v>
      </c>
      <c r="D34626" s="1">
        <v>3499.0</v>
      </c>
    </row>
    <row r="34627">
      <c r="A34627" s="1" t="s">
        <v>101843</v>
      </c>
      <c r="B34627" s="1" t="s">
        <v>101844</v>
      </c>
      <c r="C34627" s="1" t="s">
        <v>101845</v>
      </c>
      <c r="D34627" s="1">
        <v>395.0</v>
      </c>
    </row>
    <row r="34628">
      <c r="A34628" s="1" t="s">
        <v>101846</v>
      </c>
      <c r="B34628" s="1" t="s">
        <v>101847</v>
      </c>
      <c r="C34628" s="1" t="s">
        <v>101848</v>
      </c>
      <c r="D34628" s="1">
        <v>266.0</v>
      </c>
    </row>
    <row r="34629">
      <c r="A34629" s="1" t="s">
        <v>101849</v>
      </c>
      <c r="B34629" s="1" t="s">
        <v>101850</v>
      </c>
      <c r="C34629" s="1" t="s">
        <v>101851</v>
      </c>
      <c r="D34629" s="1">
        <v>185.0</v>
      </c>
    </row>
    <row r="34630">
      <c r="A34630" s="1" t="s">
        <v>101852</v>
      </c>
      <c r="B34630" s="1" t="s">
        <v>101853</v>
      </c>
      <c r="C34630" s="1" t="s">
        <v>101854</v>
      </c>
      <c r="D34630" s="1">
        <v>1416.0</v>
      </c>
    </row>
    <row r="34631">
      <c r="A34631" s="1" t="s">
        <v>101855</v>
      </c>
      <c r="B34631" s="1" t="s">
        <v>101856</v>
      </c>
      <c r="C34631" s="1" t="s">
        <v>101857</v>
      </c>
      <c r="D34631" s="1">
        <v>305.0</v>
      </c>
    </row>
    <row r="34632">
      <c r="A34632" s="1" t="s">
        <v>101858</v>
      </c>
      <c r="B34632" s="1" t="s">
        <v>101859</v>
      </c>
      <c r="C34632" s="1" t="s">
        <v>101860</v>
      </c>
      <c r="D34632" s="1">
        <v>108.0</v>
      </c>
    </row>
    <row r="34633">
      <c r="A34633" s="1" t="s">
        <v>101861</v>
      </c>
      <c r="B34633" s="1" t="s">
        <v>101862</v>
      </c>
      <c r="C34633" s="1" t="s">
        <v>101863</v>
      </c>
      <c r="D34633" s="1">
        <v>740.0</v>
      </c>
    </row>
    <row r="34634">
      <c r="A34634" s="1" t="s">
        <v>101864</v>
      </c>
      <c r="B34634" s="1" t="s">
        <v>101865</v>
      </c>
      <c r="C34634" s="1" t="s">
        <v>101866</v>
      </c>
      <c r="D34634" s="1">
        <v>41.0</v>
      </c>
    </row>
    <row r="34635">
      <c r="A34635" s="1" t="s">
        <v>101867</v>
      </c>
      <c r="B34635" s="1" t="s">
        <v>101868</v>
      </c>
      <c r="C34635" s="1" t="s">
        <v>101869</v>
      </c>
      <c r="D34635" s="1">
        <v>115.0</v>
      </c>
    </row>
    <row r="34636">
      <c r="A34636" s="1" t="s">
        <v>101870</v>
      </c>
      <c r="B34636" s="1" t="s">
        <v>101871</v>
      </c>
      <c r="C34636" s="1" t="s">
        <v>101872</v>
      </c>
      <c r="D34636" s="1">
        <v>15.0</v>
      </c>
    </row>
    <row r="34637">
      <c r="A34637" s="1" t="s">
        <v>101873</v>
      </c>
      <c r="B34637" s="1" t="s">
        <v>101874</v>
      </c>
      <c r="C34637" s="1" t="s">
        <v>101875</v>
      </c>
      <c r="D34637" s="1">
        <v>16.0</v>
      </c>
    </row>
    <row r="34638">
      <c r="A34638" s="1" t="s">
        <v>101876</v>
      </c>
      <c r="B34638" s="1" t="s">
        <v>101877</v>
      </c>
      <c r="C34638" s="1" t="s">
        <v>101878</v>
      </c>
      <c r="D34638" s="1">
        <v>154.0</v>
      </c>
    </row>
    <row r="34639">
      <c r="A34639" s="1" t="s">
        <v>101879</v>
      </c>
      <c r="B34639" s="1" t="s">
        <v>101880</v>
      </c>
      <c r="C34639" s="1" t="s">
        <v>101881</v>
      </c>
      <c r="D34639" s="1">
        <v>145.0</v>
      </c>
    </row>
    <row r="34640">
      <c r="A34640" s="1" t="s">
        <v>101882</v>
      </c>
      <c r="B34640" s="1" t="s">
        <v>101883</v>
      </c>
      <c r="C34640" s="1" t="s">
        <v>101884</v>
      </c>
      <c r="D34640" s="1">
        <v>178.0</v>
      </c>
    </row>
    <row r="34641">
      <c r="A34641" s="1" t="s">
        <v>101885</v>
      </c>
      <c r="B34641" s="1" t="s">
        <v>101886</v>
      </c>
      <c r="C34641" s="1" t="s">
        <v>101887</v>
      </c>
      <c r="D34641" s="1">
        <v>138.0</v>
      </c>
    </row>
    <row r="34642">
      <c r="A34642" s="1" t="s">
        <v>101888</v>
      </c>
      <c r="B34642" s="1" t="s">
        <v>101889</v>
      </c>
      <c r="C34642" s="1" t="s">
        <v>101890</v>
      </c>
      <c r="D34642" s="1">
        <v>199.0</v>
      </c>
    </row>
    <row r="34643">
      <c r="A34643" s="1" t="s">
        <v>101891</v>
      </c>
      <c r="B34643" s="1" t="s">
        <v>101892</v>
      </c>
      <c r="C34643" s="1" t="s">
        <v>101893</v>
      </c>
      <c r="D34643" s="1">
        <v>703.0</v>
      </c>
    </row>
    <row r="34644">
      <c r="A34644" s="1" t="s">
        <v>101894</v>
      </c>
      <c r="B34644" s="1" t="s">
        <v>101895</v>
      </c>
      <c r="C34644" s="1" t="s">
        <v>101896</v>
      </c>
      <c r="D34644" s="1">
        <v>2599.0</v>
      </c>
    </row>
    <row r="34645">
      <c r="A34645" s="1" t="s">
        <v>101897</v>
      </c>
      <c r="B34645" s="1" t="s">
        <v>101898</v>
      </c>
      <c r="C34645" s="1" t="s">
        <v>101899</v>
      </c>
      <c r="D34645" s="1">
        <v>1788.0</v>
      </c>
    </row>
    <row r="34646">
      <c r="A34646" s="1" t="s">
        <v>101900</v>
      </c>
      <c r="B34646" s="1" t="s">
        <v>101901</v>
      </c>
      <c r="C34646" s="1" t="s">
        <v>101902</v>
      </c>
      <c r="D34646" s="1">
        <v>31.0</v>
      </c>
    </row>
    <row r="34647">
      <c r="A34647" s="1" t="s">
        <v>101903</v>
      </c>
      <c r="B34647" s="1" t="s">
        <v>101904</v>
      </c>
      <c r="C34647" s="1" t="s">
        <v>101905</v>
      </c>
      <c r="D34647" s="1">
        <v>238.0</v>
      </c>
    </row>
    <row r="34648">
      <c r="A34648" s="1" t="s">
        <v>101906</v>
      </c>
      <c r="B34648" s="1" t="s">
        <v>101907</v>
      </c>
      <c r="C34648" s="1" t="s">
        <v>101908</v>
      </c>
      <c r="D34648" s="1">
        <v>91.0</v>
      </c>
    </row>
    <row r="34649">
      <c r="A34649" s="1" t="s">
        <v>101909</v>
      </c>
      <c r="B34649" s="1" t="s">
        <v>101910</v>
      </c>
      <c r="C34649" s="1" t="s">
        <v>101911</v>
      </c>
      <c r="D34649" s="1">
        <v>499.0</v>
      </c>
    </row>
    <row r="34650">
      <c r="A34650" s="1" t="s">
        <v>101912</v>
      </c>
      <c r="B34650" s="1" t="s">
        <v>101913</v>
      </c>
      <c r="C34650" s="1" t="s">
        <v>101914</v>
      </c>
      <c r="D34650" s="1">
        <v>91.0</v>
      </c>
    </row>
    <row r="34651">
      <c r="A34651" s="1" t="s">
        <v>101915</v>
      </c>
      <c r="B34651" s="1" t="s">
        <v>101916</v>
      </c>
      <c r="C34651" s="1" t="s">
        <v>101917</v>
      </c>
      <c r="D34651" s="1">
        <v>204.0</v>
      </c>
    </row>
    <row r="34652">
      <c r="A34652" s="1" t="s">
        <v>101918</v>
      </c>
      <c r="B34652" s="1" t="s">
        <v>101919</v>
      </c>
      <c r="C34652" s="1" t="s">
        <v>101920</v>
      </c>
      <c r="D34652" s="1">
        <v>1527.0</v>
      </c>
    </row>
    <row r="34653">
      <c r="A34653" s="1" t="s">
        <v>101921</v>
      </c>
      <c r="B34653" s="1" t="s">
        <v>101921</v>
      </c>
      <c r="C34653" s="1" t="s">
        <v>101922</v>
      </c>
      <c r="D34653" s="1">
        <v>3545.0</v>
      </c>
    </row>
    <row r="34654">
      <c r="A34654" s="1" t="s">
        <v>101923</v>
      </c>
      <c r="B34654" s="1" t="s">
        <v>101924</v>
      </c>
      <c r="C34654" s="1" t="s">
        <v>101925</v>
      </c>
      <c r="D34654" s="1">
        <v>242.0</v>
      </c>
    </row>
    <row r="34655">
      <c r="A34655" s="1" t="s">
        <v>101926</v>
      </c>
      <c r="B34655" s="1" t="s">
        <v>101927</v>
      </c>
      <c r="C34655" s="1" t="s">
        <v>101928</v>
      </c>
      <c r="D34655" s="1">
        <v>32.0</v>
      </c>
    </row>
    <row r="34656">
      <c r="A34656" s="1" t="s">
        <v>101929</v>
      </c>
      <c r="B34656" s="1" t="s">
        <v>101930</v>
      </c>
      <c r="C34656" s="1" t="s">
        <v>101931</v>
      </c>
      <c r="D34656" s="1">
        <v>283.0</v>
      </c>
    </row>
    <row r="34657">
      <c r="A34657" s="1" t="s">
        <v>101932</v>
      </c>
      <c r="B34657" s="1" t="s">
        <v>101933</v>
      </c>
      <c r="C34657" s="1" t="s">
        <v>101934</v>
      </c>
      <c r="D34657" s="1">
        <v>107.0</v>
      </c>
    </row>
    <row r="34658">
      <c r="A34658" s="1" t="s">
        <v>101935</v>
      </c>
      <c r="B34658" s="1" t="s">
        <v>101936</v>
      </c>
      <c r="C34658" s="1" t="s">
        <v>101937</v>
      </c>
      <c r="D34658" s="1">
        <v>173.0</v>
      </c>
    </row>
    <row r="34659">
      <c r="A34659" s="1" t="s">
        <v>101938</v>
      </c>
      <c r="B34659" s="1" t="s">
        <v>101938</v>
      </c>
      <c r="C34659" s="1" t="s">
        <v>101939</v>
      </c>
      <c r="D34659" s="1">
        <v>160.0</v>
      </c>
    </row>
    <row r="34660">
      <c r="A34660" s="1" t="s">
        <v>101940</v>
      </c>
      <c r="B34660" s="1" t="s">
        <v>101941</v>
      </c>
      <c r="C34660" s="1" t="s">
        <v>101942</v>
      </c>
      <c r="D34660" s="1">
        <v>119.0</v>
      </c>
    </row>
    <row r="34661">
      <c r="A34661" s="1" t="s">
        <v>101943</v>
      </c>
      <c r="B34661" s="1" t="s">
        <v>101944</v>
      </c>
      <c r="C34661" s="1" t="s">
        <v>101945</v>
      </c>
      <c r="D34661" s="1">
        <v>178.0</v>
      </c>
    </row>
    <row r="34662">
      <c r="A34662" s="1" t="s">
        <v>101946</v>
      </c>
      <c r="B34662" s="1" t="s">
        <v>101947</v>
      </c>
      <c r="C34662" s="1" t="s">
        <v>101948</v>
      </c>
      <c r="D34662" s="1">
        <v>137.0</v>
      </c>
    </row>
    <row r="34663">
      <c r="A34663" s="1" t="s">
        <v>101949</v>
      </c>
      <c r="B34663" s="1" t="s">
        <v>101950</v>
      </c>
      <c r="C34663" s="1" t="s">
        <v>101951</v>
      </c>
      <c r="D34663" s="1">
        <v>242.0</v>
      </c>
    </row>
    <row r="34664">
      <c r="A34664" s="1" t="s">
        <v>101952</v>
      </c>
      <c r="B34664" s="1" t="s">
        <v>101953</v>
      </c>
      <c r="C34664" s="1" t="s">
        <v>101954</v>
      </c>
      <c r="D34664" s="1">
        <v>598.0</v>
      </c>
    </row>
    <row r="34665">
      <c r="A34665" s="1" t="s">
        <v>101955</v>
      </c>
      <c r="B34665" s="1" t="s">
        <v>101956</v>
      </c>
      <c r="C34665" s="1" t="s">
        <v>101957</v>
      </c>
      <c r="D34665" s="1">
        <v>97.0</v>
      </c>
    </row>
    <row r="34666">
      <c r="A34666" s="1" t="s">
        <v>101958</v>
      </c>
      <c r="B34666" s="1" t="s">
        <v>101959</v>
      </c>
      <c r="C34666" s="1" t="s">
        <v>101960</v>
      </c>
      <c r="D34666" s="1">
        <v>73.0</v>
      </c>
    </row>
    <row r="34667">
      <c r="A34667" s="1" t="s">
        <v>101961</v>
      </c>
      <c r="B34667" s="1" t="s">
        <v>101962</v>
      </c>
      <c r="C34667" s="1" t="s">
        <v>101963</v>
      </c>
      <c r="D34667" s="1">
        <v>1314.0</v>
      </c>
    </row>
    <row r="34668">
      <c r="A34668" s="1" t="s">
        <v>101964</v>
      </c>
      <c r="B34668" s="1" t="s">
        <v>101965</v>
      </c>
      <c r="C34668" s="1" t="s">
        <v>101966</v>
      </c>
      <c r="D34668" s="1">
        <v>5579.0</v>
      </c>
    </row>
    <row r="34669">
      <c r="A34669" s="1" t="s">
        <v>101967</v>
      </c>
      <c r="B34669" s="1" t="s">
        <v>101968</v>
      </c>
      <c r="C34669" s="1" t="s">
        <v>101969</v>
      </c>
      <c r="D34669" s="1">
        <v>503.0</v>
      </c>
    </row>
    <row r="34670">
      <c r="A34670" s="1" t="s">
        <v>101970</v>
      </c>
      <c r="B34670" s="1" t="s">
        <v>101971</v>
      </c>
      <c r="C34670" s="1" t="s">
        <v>101972</v>
      </c>
      <c r="D34670" s="1">
        <v>403.0</v>
      </c>
    </row>
    <row r="34671">
      <c r="A34671" s="1" t="s">
        <v>101973</v>
      </c>
      <c r="B34671" s="1" t="s">
        <v>101974</v>
      </c>
      <c r="C34671" s="1" t="s">
        <v>101975</v>
      </c>
      <c r="D34671" s="1">
        <v>299.0</v>
      </c>
    </row>
    <row r="34672">
      <c r="A34672" s="1" t="s">
        <v>101976</v>
      </c>
      <c r="B34672" s="1" t="s">
        <v>101977</v>
      </c>
      <c r="C34672" s="1" t="s">
        <v>101978</v>
      </c>
      <c r="D34672" s="1">
        <v>88.0</v>
      </c>
    </row>
    <row r="34673">
      <c r="A34673" s="1" t="s">
        <v>101979</v>
      </c>
      <c r="B34673" s="1" t="s">
        <v>101980</v>
      </c>
      <c r="C34673" s="1" t="s">
        <v>101981</v>
      </c>
      <c r="D34673" s="1">
        <v>1278.0</v>
      </c>
    </row>
    <row r="34674">
      <c r="A34674" s="1" t="s">
        <v>101982</v>
      </c>
      <c r="B34674" s="1" t="s">
        <v>101983</v>
      </c>
      <c r="C34674" s="1" t="s">
        <v>101984</v>
      </c>
      <c r="D34674" s="1">
        <v>1112.0</v>
      </c>
    </row>
    <row r="34675">
      <c r="A34675" s="1" t="s">
        <v>101985</v>
      </c>
      <c r="B34675" s="1" t="s">
        <v>101986</v>
      </c>
      <c r="C34675" s="1" t="s">
        <v>101987</v>
      </c>
      <c r="D34675" s="1">
        <v>1740.0</v>
      </c>
    </row>
    <row r="34676">
      <c r="A34676" s="1" t="s">
        <v>101988</v>
      </c>
      <c r="B34676" s="1" t="s">
        <v>101989</v>
      </c>
      <c r="C34676" s="1" t="s">
        <v>101990</v>
      </c>
      <c r="D34676" s="1">
        <v>150.0</v>
      </c>
    </row>
    <row r="34677">
      <c r="A34677" s="1" t="s">
        <v>101991</v>
      </c>
      <c r="B34677" s="1" t="s">
        <v>101992</v>
      </c>
      <c r="C34677" s="1" t="s">
        <v>101993</v>
      </c>
      <c r="D34677" s="1">
        <v>1031.0</v>
      </c>
    </row>
    <row r="34678">
      <c r="A34678" s="1" t="s">
        <v>101994</v>
      </c>
      <c r="B34678" s="1" t="s">
        <v>101995</v>
      </c>
      <c r="C34678" s="1" t="s">
        <v>101996</v>
      </c>
      <c r="D34678" s="1">
        <v>632.0</v>
      </c>
    </row>
    <row r="34679">
      <c r="A34679" s="1" t="s">
        <v>101997</v>
      </c>
      <c r="B34679" s="1" t="s">
        <v>101998</v>
      </c>
      <c r="C34679" s="1" t="s">
        <v>101999</v>
      </c>
      <c r="D34679" s="1">
        <v>388.0</v>
      </c>
    </row>
    <row r="34680">
      <c r="A34680" s="1" t="s">
        <v>102000</v>
      </c>
      <c r="B34680" s="1" t="s">
        <v>102001</v>
      </c>
      <c r="C34680" s="1" t="s">
        <v>102002</v>
      </c>
      <c r="D34680" s="1">
        <v>88.0</v>
      </c>
    </row>
    <row r="34681">
      <c r="A34681" s="1" t="s">
        <v>102003</v>
      </c>
      <c r="B34681" s="1" t="s">
        <v>102004</v>
      </c>
      <c r="C34681" s="1" t="s">
        <v>102005</v>
      </c>
      <c r="D34681" s="1">
        <v>184.0</v>
      </c>
    </row>
    <row r="34682">
      <c r="A34682" s="1" t="s">
        <v>102006</v>
      </c>
      <c r="B34682" s="1" t="s">
        <v>102007</v>
      </c>
      <c r="C34682" s="1" t="s">
        <v>102008</v>
      </c>
      <c r="D34682" s="1">
        <v>847.0</v>
      </c>
    </row>
    <row r="34683">
      <c r="A34683" s="1" t="s">
        <v>102009</v>
      </c>
      <c r="B34683" s="1" t="s">
        <v>102010</v>
      </c>
      <c r="C34683" s="1" t="s">
        <v>102011</v>
      </c>
      <c r="D34683" s="1">
        <v>14.0</v>
      </c>
    </row>
    <row r="34684">
      <c r="A34684" s="1" t="s">
        <v>102012</v>
      </c>
      <c r="B34684" s="1" t="s">
        <v>102013</v>
      </c>
      <c r="C34684" s="1" t="s">
        <v>102014</v>
      </c>
      <c r="D34684" s="1">
        <v>96.0</v>
      </c>
    </row>
    <row r="34685">
      <c r="A34685" s="1" t="s">
        <v>102015</v>
      </c>
      <c r="B34685" s="1" t="s">
        <v>102016</v>
      </c>
      <c r="C34685" s="1" t="s">
        <v>102017</v>
      </c>
      <c r="D34685" s="1">
        <v>63.0</v>
      </c>
    </row>
    <row r="34686">
      <c r="A34686" s="1" t="s">
        <v>102018</v>
      </c>
      <c r="B34686" s="1" t="s">
        <v>102018</v>
      </c>
      <c r="C34686" s="1" t="s">
        <v>102019</v>
      </c>
      <c r="D34686" s="1">
        <v>380.0</v>
      </c>
    </row>
    <row r="34687">
      <c r="A34687" s="1" t="s">
        <v>102020</v>
      </c>
      <c r="B34687" s="1" t="s">
        <v>102021</v>
      </c>
      <c r="C34687" s="1" t="s">
        <v>102022</v>
      </c>
      <c r="D34687" s="1">
        <v>267.0</v>
      </c>
    </row>
    <row r="34688">
      <c r="A34688" s="1" t="s">
        <v>102023</v>
      </c>
      <c r="B34688" s="1" t="s">
        <v>102024</v>
      </c>
      <c r="C34688" s="1" t="s">
        <v>102025</v>
      </c>
      <c r="D34688" s="1">
        <v>16.0</v>
      </c>
    </row>
    <row r="34689">
      <c r="A34689" s="1" t="s">
        <v>102026</v>
      </c>
      <c r="B34689" s="1" t="s">
        <v>102027</v>
      </c>
      <c r="C34689" s="1" t="s">
        <v>102028</v>
      </c>
      <c r="D34689" s="1">
        <v>1004.0</v>
      </c>
    </row>
    <row r="34690">
      <c r="A34690" s="1" t="s">
        <v>102029</v>
      </c>
      <c r="B34690" s="1" t="s">
        <v>102030</v>
      </c>
      <c r="C34690" s="1" t="s">
        <v>102031</v>
      </c>
      <c r="D34690" s="1">
        <v>966.0</v>
      </c>
    </row>
    <row r="34691">
      <c r="A34691" s="1" t="s">
        <v>102032</v>
      </c>
      <c r="B34691" s="1" t="s">
        <v>102033</v>
      </c>
      <c r="C34691" s="1" t="s">
        <v>102034</v>
      </c>
      <c r="D34691" s="1">
        <v>89.0</v>
      </c>
    </row>
    <row r="34692">
      <c r="A34692" s="1" t="s">
        <v>102035</v>
      </c>
      <c r="B34692" s="1" t="s">
        <v>102035</v>
      </c>
      <c r="C34692" s="1" t="s">
        <v>102036</v>
      </c>
      <c r="D34692" s="1">
        <v>745.0</v>
      </c>
    </row>
    <row r="34693">
      <c r="A34693" s="1" t="s">
        <v>102037</v>
      </c>
      <c r="B34693" s="1" t="s">
        <v>102038</v>
      </c>
      <c r="C34693" s="1" t="s">
        <v>102039</v>
      </c>
      <c r="D34693" s="1">
        <v>564.0</v>
      </c>
    </row>
    <row r="34694">
      <c r="A34694" s="1" t="s">
        <v>102040</v>
      </c>
      <c r="B34694" s="1" t="s">
        <v>102041</v>
      </c>
      <c r="C34694" s="1" t="s">
        <v>102042</v>
      </c>
      <c r="D34694" s="1">
        <v>1177.0</v>
      </c>
    </row>
    <row r="34695">
      <c r="A34695" s="1" t="s">
        <v>102043</v>
      </c>
      <c r="B34695" s="1" t="s">
        <v>102044</v>
      </c>
      <c r="C34695" s="1" t="s">
        <v>102045</v>
      </c>
      <c r="D34695" s="1">
        <v>99.0</v>
      </c>
    </row>
    <row r="34696">
      <c r="A34696" s="1" t="s">
        <v>102046</v>
      </c>
      <c r="B34696" s="1" t="s">
        <v>102047</v>
      </c>
      <c r="C34696" s="1" t="s">
        <v>102048</v>
      </c>
      <c r="D34696" s="1">
        <v>70.0</v>
      </c>
    </row>
    <row r="34697">
      <c r="A34697" s="1" t="s">
        <v>102049</v>
      </c>
      <c r="B34697" s="1" t="s">
        <v>102050</v>
      </c>
      <c r="C34697" s="1" t="s">
        <v>102051</v>
      </c>
      <c r="D34697" s="1">
        <v>598.0</v>
      </c>
    </row>
    <row r="34698">
      <c r="A34698" s="1" t="s">
        <v>102052</v>
      </c>
      <c r="B34698" s="1" t="s">
        <v>102053</v>
      </c>
      <c r="C34698" s="1" t="s">
        <v>102054</v>
      </c>
      <c r="D34698" s="1">
        <v>276.0</v>
      </c>
    </row>
    <row r="34699">
      <c r="A34699" s="1" t="s">
        <v>102055</v>
      </c>
      <c r="B34699" s="1" t="s">
        <v>102056</v>
      </c>
      <c r="C34699" s="1" t="s">
        <v>102057</v>
      </c>
      <c r="D34699" s="1">
        <v>65.0</v>
      </c>
    </row>
    <row r="34700">
      <c r="A34700" s="1" t="s">
        <v>102058</v>
      </c>
      <c r="B34700" s="1" t="s">
        <v>102059</v>
      </c>
      <c r="C34700" s="1" t="s">
        <v>102060</v>
      </c>
      <c r="D34700" s="1">
        <v>922.0</v>
      </c>
    </row>
    <row r="34701">
      <c r="A34701" s="1" t="s">
        <v>102061</v>
      </c>
      <c r="B34701" s="1" t="s">
        <v>102062</v>
      </c>
      <c r="C34701" s="1" t="s">
        <v>102063</v>
      </c>
      <c r="D34701" s="1">
        <v>253.0</v>
      </c>
    </row>
    <row r="34702">
      <c r="A34702" s="1" t="s">
        <v>102064</v>
      </c>
      <c r="B34702" s="1" t="s">
        <v>102065</v>
      </c>
      <c r="C34702" s="1" t="s">
        <v>102066</v>
      </c>
      <c r="D34702" s="1">
        <v>1109.0</v>
      </c>
    </row>
    <row r="34703">
      <c r="A34703" s="1" t="s">
        <v>102067</v>
      </c>
      <c r="B34703" s="1" t="s">
        <v>102068</v>
      </c>
      <c r="C34703" s="1" t="s">
        <v>102069</v>
      </c>
      <c r="D34703" s="1">
        <v>25.0</v>
      </c>
    </row>
    <row r="34704">
      <c r="A34704" s="1" t="s">
        <v>102070</v>
      </c>
      <c r="B34704" s="1" t="s">
        <v>102071</v>
      </c>
      <c r="C34704" s="1" t="s">
        <v>102072</v>
      </c>
      <c r="D34704" s="1">
        <v>377.0</v>
      </c>
    </row>
    <row r="34705">
      <c r="A34705" s="1" t="s">
        <v>102073</v>
      </c>
      <c r="B34705" s="1" t="s">
        <v>102074</v>
      </c>
      <c r="C34705" s="1" t="s">
        <v>102075</v>
      </c>
      <c r="D34705" s="1">
        <v>2220.0</v>
      </c>
    </row>
    <row r="34706">
      <c r="A34706" s="1" t="s">
        <v>102076</v>
      </c>
      <c r="B34706" s="1" t="s">
        <v>102077</v>
      </c>
      <c r="C34706" s="1" t="s">
        <v>102078</v>
      </c>
      <c r="D34706" s="1">
        <v>12.0</v>
      </c>
    </row>
    <row r="34707">
      <c r="A34707" s="1" t="s">
        <v>102079</v>
      </c>
      <c r="B34707" s="1" t="s">
        <v>102080</v>
      </c>
      <c r="C34707" s="1" t="s">
        <v>102081</v>
      </c>
      <c r="D34707" s="1">
        <v>75.0</v>
      </c>
    </row>
    <row r="34708">
      <c r="A34708" s="1" t="s">
        <v>102082</v>
      </c>
      <c r="B34708" s="1" t="s">
        <v>102083</v>
      </c>
      <c r="C34708" s="1" t="s">
        <v>102084</v>
      </c>
      <c r="D34708" s="1">
        <v>250.0</v>
      </c>
    </row>
    <row r="34709">
      <c r="A34709" s="1" t="s">
        <v>102085</v>
      </c>
      <c r="B34709" s="1" t="s">
        <v>102086</v>
      </c>
      <c r="C34709" s="1" t="s">
        <v>102087</v>
      </c>
      <c r="D34709" s="1">
        <v>43.0</v>
      </c>
    </row>
    <row r="34710">
      <c r="A34710" s="1" t="s">
        <v>102088</v>
      </c>
      <c r="B34710" s="1" t="s">
        <v>102089</v>
      </c>
      <c r="C34710" s="1" t="s">
        <v>102090</v>
      </c>
      <c r="D34710" s="1">
        <v>569.0</v>
      </c>
    </row>
    <row r="34711">
      <c r="A34711" s="1" t="s">
        <v>102091</v>
      </c>
      <c r="B34711" s="1" t="s">
        <v>102092</v>
      </c>
      <c r="C34711" s="1" t="s">
        <v>102093</v>
      </c>
      <c r="D34711" s="1">
        <v>1055.0</v>
      </c>
    </row>
    <row r="34712">
      <c r="A34712" s="1" t="s">
        <v>102094</v>
      </c>
      <c r="B34712" s="1" t="s">
        <v>102095</v>
      </c>
      <c r="C34712" s="1" t="s">
        <v>102096</v>
      </c>
      <c r="D34712" s="1">
        <v>489.0</v>
      </c>
    </row>
    <row r="34713">
      <c r="A34713" s="1" t="s">
        <v>102097</v>
      </c>
      <c r="B34713" s="1" t="s">
        <v>102098</v>
      </c>
      <c r="C34713" s="1" t="s">
        <v>102099</v>
      </c>
      <c r="D34713" s="1">
        <v>546.0</v>
      </c>
    </row>
    <row r="34714">
      <c r="A34714" s="1" t="s">
        <v>30191</v>
      </c>
      <c r="B34714" s="1" t="s">
        <v>93893</v>
      </c>
      <c r="C34714" s="1" t="s">
        <v>102100</v>
      </c>
      <c r="D34714" s="1">
        <v>952.0</v>
      </c>
    </row>
    <row r="34715">
      <c r="A34715" s="1" t="s">
        <v>102101</v>
      </c>
      <c r="B34715" s="1" t="s">
        <v>102102</v>
      </c>
      <c r="C34715" s="1" t="s">
        <v>102103</v>
      </c>
      <c r="D34715" s="1">
        <v>158.0</v>
      </c>
    </row>
    <row r="34716">
      <c r="A34716" s="1" t="s">
        <v>102104</v>
      </c>
      <c r="B34716" s="1" t="s">
        <v>102105</v>
      </c>
      <c r="C34716" s="1" t="s">
        <v>102106</v>
      </c>
      <c r="D34716" s="1">
        <v>548.0</v>
      </c>
    </row>
    <row r="34717">
      <c r="A34717" s="1" t="s">
        <v>102107</v>
      </c>
      <c r="B34717" s="1" t="s">
        <v>102108</v>
      </c>
      <c r="C34717" s="1" t="s">
        <v>102109</v>
      </c>
      <c r="D34717" s="1">
        <v>860.0</v>
      </c>
    </row>
    <row r="34718">
      <c r="A34718" s="1" t="s">
        <v>102110</v>
      </c>
      <c r="B34718" s="1" t="s">
        <v>102111</v>
      </c>
      <c r="C34718" s="1" t="s">
        <v>102112</v>
      </c>
      <c r="D34718" s="1">
        <v>36.0</v>
      </c>
    </row>
    <row r="34719">
      <c r="A34719" s="1" t="s">
        <v>102113</v>
      </c>
      <c r="B34719" s="1" t="s">
        <v>102114</v>
      </c>
      <c r="C34719" s="1" t="s">
        <v>102115</v>
      </c>
      <c r="D34719" s="1">
        <v>86.0</v>
      </c>
    </row>
    <row r="34720">
      <c r="A34720" s="1" t="s">
        <v>102116</v>
      </c>
      <c r="B34720" s="1" t="s">
        <v>102117</v>
      </c>
      <c r="C34720" s="1" t="s">
        <v>102118</v>
      </c>
      <c r="D34720" s="1">
        <v>101.0</v>
      </c>
    </row>
    <row r="34721">
      <c r="A34721" s="1" t="s">
        <v>102119</v>
      </c>
      <c r="B34721" s="1" t="s">
        <v>102120</v>
      </c>
      <c r="C34721" s="1" t="s">
        <v>102121</v>
      </c>
      <c r="D34721" s="1">
        <v>119.0</v>
      </c>
    </row>
    <row r="34722">
      <c r="A34722" s="1" t="s">
        <v>102122</v>
      </c>
      <c r="B34722" s="1" t="s">
        <v>102123</v>
      </c>
      <c r="C34722" s="1" t="s">
        <v>102124</v>
      </c>
      <c r="D34722" s="1">
        <v>99.0</v>
      </c>
    </row>
    <row r="34723">
      <c r="A34723" s="1" t="s">
        <v>102125</v>
      </c>
      <c r="B34723" s="1" t="s">
        <v>102125</v>
      </c>
      <c r="C34723" s="1" t="s">
        <v>102126</v>
      </c>
      <c r="D34723" s="1">
        <v>49.0</v>
      </c>
    </row>
    <row r="34724">
      <c r="A34724" s="1" t="s">
        <v>75944</v>
      </c>
      <c r="B34724" s="1" t="s">
        <v>102127</v>
      </c>
      <c r="C34724" s="1" t="s">
        <v>102128</v>
      </c>
      <c r="D34724" s="1">
        <v>278.0</v>
      </c>
    </row>
    <row r="34725">
      <c r="A34725" s="1" t="s">
        <v>102129</v>
      </c>
      <c r="B34725" s="1" t="s">
        <v>102130</v>
      </c>
      <c r="C34725" s="1" t="s">
        <v>102131</v>
      </c>
      <c r="D34725" s="1">
        <v>1356.0</v>
      </c>
    </row>
    <row r="34726">
      <c r="A34726" s="1" t="s">
        <v>102132</v>
      </c>
      <c r="B34726" s="1" t="s">
        <v>102133</v>
      </c>
      <c r="C34726" s="1" t="s">
        <v>102134</v>
      </c>
      <c r="D34726" s="1">
        <v>598.0</v>
      </c>
    </row>
    <row r="34727">
      <c r="A34727" s="1" t="s">
        <v>102135</v>
      </c>
      <c r="B34727" s="1" t="s">
        <v>102136</v>
      </c>
      <c r="C34727" s="1" t="s">
        <v>102137</v>
      </c>
      <c r="D34727" s="1">
        <v>2291.0</v>
      </c>
    </row>
    <row r="34728">
      <c r="A34728" s="1" t="s">
        <v>102138</v>
      </c>
      <c r="B34728" s="1" t="s">
        <v>102139</v>
      </c>
      <c r="C34728" s="1" t="s">
        <v>102140</v>
      </c>
      <c r="D34728" s="1">
        <v>511.0</v>
      </c>
    </row>
    <row r="34729">
      <c r="A34729" s="1" t="s">
        <v>102141</v>
      </c>
      <c r="B34729" s="1" t="s">
        <v>102142</v>
      </c>
      <c r="C34729" s="1" t="s">
        <v>102143</v>
      </c>
      <c r="D34729" s="1">
        <v>499.0</v>
      </c>
    </row>
    <row r="34730">
      <c r="A34730" s="1" t="s">
        <v>102144</v>
      </c>
      <c r="B34730" s="1" t="s">
        <v>102145</v>
      </c>
      <c r="C34730" s="1" t="s">
        <v>102146</v>
      </c>
      <c r="D34730" s="1">
        <v>80.0</v>
      </c>
    </row>
    <row r="34731">
      <c r="A34731" s="1" t="s">
        <v>102147</v>
      </c>
      <c r="B34731" s="1" t="s">
        <v>102148</v>
      </c>
      <c r="C34731" s="1" t="s">
        <v>102149</v>
      </c>
      <c r="D34731" s="1">
        <v>73.0</v>
      </c>
    </row>
    <row r="34732">
      <c r="A34732" s="1" t="s">
        <v>102150</v>
      </c>
      <c r="B34732" s="1" t="s">
        <v>102151</v>
      </c>
      <c r="C34732" s="1" t="s">
        <v>102152</v>
      </c>
      <c r="D34732" s="1">
        <v>104.0</v>
      </c>
    </row>
    <row r="34733">
      <c r="A34733" s="1" t="s">
        <v>102153</v>
      </c>
      <c r="B34733" s="1" t="s">
        <v>102154</v>
      </c>
      <c r="C34733" s="1" t="s">
        <v>102155</v>
      </c>
      <c r="D34733" s="1">
        <v>335.0</v>
      </c>
    </row>
    <row r="34734">
      <c r="A34734" s="1" t="s">
        <v>102156</v>
      </c>
      <c r="B34734" s="1" t="s">
        <v>102157</v>
      </c>
      <c r="C34734" s="1" t="s">
        <v>102158</v>
      </c>
      <c r="D34734" s="1">
        <v>977.0</v>
      </c>
    </row>
    <row r="34735">
      <c r="A34735" s="1" t="s">
        <v>102159</v>
      </c>
      <c r="B34735" s="1" t="s">
        <v>102160</v>
      </c>
      <c r="C34735" s="1" t="s">
        <v>102161</v>
      </c>
      <c r="D34735" s="1">
        <v>1114.0</v>
      </c>
    </row>
    <row r="34736">
      <c r="A34736" s="1" t="s">
        <v>102162</v>
      </c>
      <c r="B34736" s="1" t="s">
        <v>102163</v>
      </c>
      <c r="C34736" s="1" t="s">
        <v>102164</v>
      </c>
      <c r="D34736" s="1">
        <v>66.0</v>
      </c>
    </row>
    <row r="34737">
      <c r="A34737" s="1" t="s">
        <v>102165</v>
      </c>
      <c r="B34737" s="1" t="s">
        <v>102166</v>
      </c>
      <c r="C34737" s="1" t="s">
        <v>102167</v>
      </c>
      <c r="D34737" s="1">
        <v>729.0</v>
      </c>
    </row>
    <row r="34738">
      <c r="A34738" s="1" t="s">
        <v>102168</v>
      </c>
      <c r="B34738" s="1" t="s">
        <v>102169</v>
      </c>
      <c r="C34738" s="1" t="s">
        <v>102170</v>
      </c>
      <c r="D34738" s="1">
        <v>25.0</v>
      </c>
    </row>
    <row r="34739">
      <c r="A34739" s="1" t="s">
        <v>102171</v>
      </c>
      <c r="B34739" s="1" t="s">
        <v>102172</v>
      </c>
      <c r="C34739" s="1" t="s">
        <v>102173</v>
      </c>
      <c r="D34739" s="1">
        <v>1552.0</v>
      </c>
    </row>
    <row r="34740">
      <c r="A34740" s="1" t="s">
        <v>102174</v>
      </c>
      <c r="B34740" s="1" t="s">
        <v>102175</v>
      </c>
      <c r="C34740" s="1" t="s">
        <v>102176</v>
      </c>
      <c r="D34740" s="1">
        <v>13.0</v>
      </c>
    </row>
    <row r="34741">
      <c r="A34741" s="1" t="s">
        <v>102177</v>
      </c>
      <c r="B34741" s="1" t="s">
        <v>102178</v>
      </c>
      <c r="C34741" s="1" t="s">
        <v>102179</v>
      </c>
      <c r="D34741" s="1">
        <v>46.0</v>
      </c>
    </row>
    <row r="34742">
      <c r="A34742" s="1" t="s">
        <v>102180</v>
      </c>
      <c r="B34742" s="1" t="s">
        <v>102181</v>
      </c>
      <c r="C34742" s="1" t="s">
        <v>102182</v>
      </c>
      <c r="D34742" s="1">
        <v>16.0</v>
      </c>
    </row>
    <row r="34743">
      <c r="A34743" s="1" t="s">
        <v>102183</v>
      </c>
      <c r="B34743" s="1" t="s">
        <v>102184</v>
      </c>
      <c r="C34743" s="1" t="s">
        <v>102185</v>
      </c>
      <c r="D34743" s="1">
        <v>151.0</v>
      </c>
    </row>
    <row r="34744">
      <c r="A34744" s="1" t="s">
        <v>102186</v>
      </c>
      <c r="B34744" s="1" t="s">
        <v>102187</v>
      </c>
      <c r="C34744" s="1" t="s">
        <v>102188</v>
      </c>
      <c r="D34744" s="1">
        <v>13024.0</v>
      </c>
    </row>
    <row r="34745">
      <c r="A34745" s="1" t="s">
        <v>34469</v>
      </c>
      <c r="B34745" s="1" t="s">
        <v>102189</v>
      </c>
      <c r="C34745" s="1" t="s">
        <v>102190</v>
      </c>
      <c r="D34745" s="1">
        <v>37.0</v>
      </c>
    </row>
    <row r="34746">
      <c r="A34746" s="1" t="s">
        <v>102191</v>
      </c>
      <c r="B34746" s="1" t="s">
        <v>102192</v>
      </c>
      <c r="C34746" s="1" t="s">
        <v>102193</v>
      </c>
      <c r="D34746" s="1">
        <v>144.0</v>
      </c>
    </row>
    <row r="34747">
      <c r="A34747" s="1" t="s">
        <v>102194</v>
      </c>
      <c r="B34747" s="1" t="s">
        <v>102195</v>
      </c>
      <c r="C34747" s="1" t="s">
        <v>102196</v>
      </c>
      <c r="D34747" s="1">
        <v>890.0</v>
      </c>
    </row>
    <row r="34748">
      <c r="A34748" s="1" t="s">
        <v>102197</v>
      </c>
      <c r="B34748" s="1" t="s">
        <v>102197</v>
      </c>
      <c r="C34748" s="1" t="s">
        <v>102198</v>
      </c>
      <c r="D34748" s="1">
        <v>5010.0</v>
      </c>
    </row>
    <row r="34749">
      <c r="A34749" s="1" t="s">
        <v>102199</v>
      </c>
      <c r="B34749" s="1" t="s">
        <v>102200</v>
      </c>
      <c r="C34749" s="1" t="s">
        <v>102201</v>
      </c>
      <c r="D34749" s="1">
        <v>239.0</v>
      </c>
    </row>
    <row r="34750">
      <c r="A34750" s="1" t="s">
        <v>102202</v>
      </c>
      <c r="B34750" s="1" t="s">
        <v>102203</v>
      </c>
      <c r="C34750" s="1" t="s">
        <v>102204</v>
      </c>
      <c r="D34750" s="1">
        <v>591.0</v>
      </c>
    </row>
    <row r="34751">
      <c r="A34751" s="1" t="s">
        <v>102205</v>
      </c>
      <c r="B34751" s="1" t="s">
        <v>102206</v>
      </c>
      <c r="C34751" s="1" t="s">
        <v>102207</v>
      </c>
      <c r="D34751" s="1">
        <v>360.0</v>
      </c>
    </row>
    <row r="34752">
      <c r="A34752" s="1" t="s">
        <v>102208</v>
      </c>
      <c r="B34752" s="1" t="s">
        <v>102209</v>
      </c>
      <c r="C34752" s="1" t="s">
        <v>102210</v>
      </c>
      <c r="D34752" s="1">
        <v>458.0</v>
      </c>
    </row>
    <row r="34753">
      <c r="A34753" s="1" t="s">
        <v>102211</v>
      </c>
      <c r="B34753" s="1" t="s">
        <v>102212</v>
      </c>
      <c r="C34753" s="1" t="s">
        <v>102213</v>
      </c>
      <c r="D34753" s="1">
        <v>6810.0</v>
      </c>
    </row>
    <row r="34754">
      <c r="A34754" s="1" t="s">
        <v>102214</v>
      </c>
      <c r="B34754" s="1" t="s">
        <v>102215</v>
      </c>
      <c r="C34754" s="1" t="s">
        <v>102216</v>
      </c>
      <c r="D34754" s="1">
        <v>129.0</v>
      </c>
    </row>
    <row r="34755">
      <c r="A34755" s="1" t="s">
        <v>102217</v>
      </c>
      <c r="B34755" s="1" t="s">
        <v>102218</v>
      </c>
      <c r="C34755" s="1" t="s">
        <v>102219</v>
      </c>
      <c r="D34755" s="1">
        <v>884.0</v>
      </c>
    </row>
    <row r="34756">
      <c r="A34756" s="1" t="s">
        <v>102220</v>
      </c>
      <c r="B34756" s="1" t="s">
        <v>102221</v>
      </c>
      <c r="C34756" s="1" t="s">
        <v>102222</v>
      </c>
      <c r="D34756" s="1">
        <v>265.0</v>
      </c>
    </row>
    <row r="34757">
      <c r="A34757" s="1" t="s">
        <v>102223</v>
      </c>
      <c r="B34757" s="1" t="s">
        <v>102224</v>
      </c>
      <c r="C34757" s="1" t="s">
        <v>102225</v>
      </c>
      <c r="D34757" s="1">
        <v>62.0</v>
      </c>
    </row>
    <row r="34758">
      <c r="A34758" s="1" t="s">
        <v>102226</v>
      </c>
      <c r="B34758" s="1" t="s">
        <v>102227</v>
      </c>
      <c r="C34758" s="1" t="s">
        <v>102228</v>
      </c>
      <c r="D34758" s="1">
        <v>285.0</v>
      </c>
    </row>
    <row r="34759">
      <c r="A34759" s="1" t="s">
        <v>102229</v>
      </c>
      <c r="B34759" s="1" t="s">
        <v>102230</v>
      </c>
      <c r="C34759" s="1" t="s">
        <v>102231</v>
      </c>
      <c r="D34759" s="1">
        <v>974.0</v>
      </c>
    </row>
    <row r="34760">
      <c r="A34760" s="1" t="s">
        <v>102232</v>
      </c>
      <c r="B34760" s="1" t="s">
        <v>102233</v>
      </c>
      <c r="C34760" s="1" t="s">
        <v>102234</v>
      </c>
      <c r="D34760" s="1">
        <v>849.0</v>
      </c>
    </row>
    <row r="34761">
      <c r="A34761" s="1" t="s">
        <v>102235</v>
      </c>
      <c r="B34761" s="1" t="s">
        <v>102236</v>
      </c>
      <c r="C34761" s="1" t="s">
        <v>102237</v>
      </c>
      <c r="D34761" s="1">
        <v>931.0</v>
      </c>
    </row>
    <row r="34762">
      <c r="A34762" s="1" t="s">
        <v>102238</v>
      </c>
      <c r="B34762" s="1" t="s">
        <v>102239</v>
      </c>
      <c r="C34762" s="1" t="s">
        <v>102240</v>
      </c>
      <c r="D34762" s="1">
        <v>249.0</v>
      </c>
    </row>
    <row r="34763">
      <c r="A34763" s="1" t="s">
        <v>102241</v>
      </c>
      <c r="B34763" s="1" t="s">
        <v>102242</v>
      </c>
      <c r="C34763" s="1" t="s">
        <v>102243</v>
      </c>
      <c r="D34763" s="1">
        <v>518.0</v>
      </c>
    </row>
    <row r="34764">
      <c r="A34764" s="1" t="s">
        <v>102244</v>
      </c>
      <c r="B34764" s="1" t="s">
        <v>102245</v>
      </c>
      <c r="C34764" s="1" t="s">
        <v>102246</v>
      </c>
      <c r="D34764" s="1">
        <v>31.0</v>
      </c>
    </row>
    <row r="34765">
      <c r="A34765" s="1" t="s">
        <v>102247</v>
      </c>
      <c r="B34765" s="1" t="s">
        <v>102248</v>
      </c>
      <c r="C34765" s="1" t="s">
        <v>102249</v>
      </c>
      <c r="D34765" s="1">
        <v>355.0</v>
      </c>
    </row>
    <row r="34766">
      <c r="A34766" s="1" t="s">
        <v>102250</v>
      </c>
      <c r="B34766" s="1" t="s">
        <v>102251</v>
      </c>
      <c r="C34766" s="1" t="s">
        <v>102252</v>
      </c>
      <c r="D34766" s="1">
        <v>5699.0</v>
      </c>
    </row>
    <row r="34767">
      <c r="A34767" s="1" t="s">
        <v>102253</v>
      </c>
      <c r="B34767" s="1" t="s">
        <v>102254</v>
      </c>
      <c r="C34767" s="1" t="s">
        <v>102255</v>
      </c>
      <c r="D34767" s="1">
        <v>149.0</v>
      </c>
    </row>
    <row r="34768">
      <c r="A34768" s="1" t="s">
        <v>102256</v>
      </c>
      <c r="B34768" s="1" t="s">
        <v>102257</v>
      </c>
      <c r="C34768" s="1" t="s">
        <v>102258</v>
      </c>
      <c r="D34768" s="1">
        <v>2235.0</v>
      </c>
    </row>
    <row r="34769">
      <c r="A34769" s="1" t="s">
        <v>102259</v>
      </c>
      <c r="B34769" s="1" t="s">
        <v>102260</v>
      </c>
      <c r="C34769" s="1" t="s">
        <v>102261</v>
      </c>
      <c r="D34769" s="1">
        <v>733.0</v>
      </c>
    </row>
    <row r="34770">
      <c r="A34770" s="1" t="s">
        <v>102262</v>
      </c>
      <c r="B34770" s="1" t="s">
        <v>102263</v>
      </c>
      <c r="C34770" s="1" t="s">
        <v>102264</v>
      </c>
      <c r="D34770" s="1">
        <v>34.0</v>
      </c>
    </row>
    <row r="34771">
      <c r="A34771" s="1" t="s">
        <v>102265</v>
      </c>
      <c r="B34771" s="1" t="s">
        <v>102266</v>
      </c>
      <c r="C34771" s="1" t="s">
        <v>102267</v>
      </c>
      <c r="D34771" s="1">
        <v>335.0</v>
      </c>
    </row>
    <row r="34772">
      <c r="A34772" s="1" t="s">
        <v>6319</v>
      </c>
      <c r="B34772" s="1" t="s">
        <v>6320</v>
      </c>
      <c r="C34772" s="1" t="s">
        <v>102268</v>
      </c>
      <c r="D34772" s="1">
        <v>287.0</v>
      </c>
    </row>
    <row r="34773">
      <c r="A34773" s="1" t="s">
        <v>102269</v>
      </c>
      <c r="B34773" s="1" t="s">
        <v>102270</v>
      </c>
      <c r="C34773" s="1" t="s">
        <v>102271</v>
      </c>
      <c r="D34773" s="1">
        <v>149.0</v>
      </c>
    </row>
    <row r="34774">
      <c r="A34774" s="1" t="s">
        <v>102272</v>
      </c>
      <c r="B34774" s="1" t="s">
        <v>102273</v>
      </c>
      <c r="C34774" s="1" t="s">
        <v>102274</v>
      </c>
      <c r="D34774" s="1">
        <v>372.0</v>
      </c>
    </row>
    <row r="34775">
      <c r="A34775" s="1" t="s">
        <v>102275</v>
      </c>
      <c r="B34775" s="1" t="s">
        <v>102276</v>
      </c>
      <c r="C34775" s="1" t="s">
        <v>102277</v>
      </c>
      <c r="D34775" s="1">
        <v>324.0</v>
      </c>
    </row>
    <row r="34776">
      <c r="A34776" s="1" t="s">
        <v>102278</v>
      </c>
      <c r="B34776" s="1" t="s">
        <v>102279</v>
      </c>
      <c r="C34776" s="1" t="s">
        <v>102280</v>
      </c>
      <c r="D34776" s="1">
        <v>114.0</v>
      </c>
    </row>
    <row r="34777">
      <c r="A34777" s="1" t="s">
        <v>102281</v>
      </c>
      <c r="B34777" s="1" t="s">
        <v>102282</v>
      </c>
      <c r="C34777" s="1" t="s">
        <v>102283</v>
      </c>
      <c r="D34777" s="1">
        <v>56.0</v>
      </c>
    </row>
    <row r="34778">
      <c r="A34778" s="1" t="s">
        <v>102284</v>
      </c>
      <c r="B34778" s="1" t="s">
        <v>102285</v>
      </c>
      <c r="C34778" s="1" t="s">
        <v>102286</v>
      </c>
      <c r="D34778" s="1">
        <v>8.0</v>
      </c>
    </row>
    <row r="34779">
      <c r="A34779" s="1" t="s">
        <v>102287</v>
      </c>
      <c r="B34779" s="1" t="s">
        <v>102288</v>
      </c>
      <c r="C34779" s="1" t="s">
        <v>102289</v>
      </c>
      <c r="D34779" s="1">
        <v>32.0</v>
      </c>
    </row>
    <row r="34780">
      <c r="A34780" s="1" t="s">
        <v>102290</v>
      </c>
      <c r="B34780" s="1" t="s">
        <v>102291</v>
      </c>
      <c r="C34780" s="1" t="s">
        <v>102292</v>
      </c>
      <c r="D34780" s="1">
        <v>1694.0</v>
      </c>
    </row>
    <row r="34781">
      <c r="A34781" s="1" t="s">
        <v>102293</v>
      </c>
      <c r="B34781" s="1" t="s">
        <v>102294</v>
      </c>
      <c r="C34781" s="1" t="s">
        <v>102295</v>
      </c>
      <c r="D34781" s="1">
        <v>607.0</v>
      </c>
    </row>
    <row r="34782">
      <c r="A34782" s="1" t="s">
        <v>38479</v>
      </c>
      <c r="B34782" s="1" t="s">
        <v>38480</v>
      </c>
      <c r="C34782" s="1" t="s">
        <v>102296</v>
      </c>
      <c r="D34782" s="1">
        <v>80.0</v>
      </c>
    </row>
    <row r="34783">
      <c r="A34783" s="1" t="s">
        <v>102297</v>
      </c>
      <c r="B34783" s="1" t="s">
        <v>102298</v>
      </c>
      <c r="C34783" s="1" t="s">
        <v>102299</v>
      </c>
      <c r="D34783" s="1">
        <v>188.0</v>
      </c>
    </row>
    <row r="34784">
      <c r="A34784" s="1" t="s">
        <v>102300</v>
      </c>
      <c r="B34784" s="1" t="s">
        <v>102300</v>
      </c>
      <c r="C34784" s="1" t="s">
        <v>102301</v>
      </c>
      <c r="D34784" s="1">
        <v>114.0</v>
      </c>
    </row>
    <row r="34785">
      <c r="A34785" s="1" t="s">
        <v>102302</v>
      </c>
      <c r="B34785" s="1" t="s">
        <v>102303</v>
      </c>
      <c r="C34785" s="1" t="s">
        <v>102304</v>
      </c>
      <c r="D34785" s="1">
        <v>539.0</v>
      </c>
    </row>
    <row r="34786">
      <c r="A34786" s="1" t="s">
        <v>102305</v>
      </c>
      <c r="B34786" s="1" t="s">
        <v>102306</v>
      </c>
      <c r="C34786" s="1" t="s">
        <v>102307</v>
      </c>
      <c r="D34786" s="1">
        <v>3499.0</v>
      </c>
    </row>
    <row r="34787">
      <c r="A34787" s="1" t="s">
        <v>102308</v>
      </c>
      <c r="B34787" s="1" t="s">
        <v>102309</v>
      </c>
      <c r="C34787" s="1" t="s">
        <v>102310</v>
      </c>
      <c r="D34787" s="1">
        <v>136.0</v>
      </c>
    </row>
    <row r="34788">
      <c r="A34788" s="1" t="s">
        <v>102311</v>
      </c>
      <c r="B34788" s="1" t="s">
        <v>102312</v>
      </c>
      <c r="C34788" s="1" t="s">
        <v>102313</v>
      </c>
      <c r="D34788" s="1">
        <v>1570.0</v>
      </c>
    </row>
    <row r="34789">
      <c r="A34789" s="1" t="s">
        <v>102314</v>
      </c>
      <c r="B34789" s="1" t="s">
        <v>102315</v>
      </c>
      <c r="C34789" s="1" t="s">
        <v>102316</v>
      </c>
      <c r="D34789" s="1">
        <v>256.0</v>
      </c>
    </row>
    <row r="34790">
      <c r="A34790" s="1" t="s">
        <v>102317</v>
      </c>
      <c r="B34790" s="1" t="s">
        <v>102318</v>
      </c>
      <c r="C34790" s="1" t="s">
        <v>102319</v>
      </c>
      <c r="D34790" s="1">
        <v>219.0</v>
      </c>
    </row>
    <row r="34791">
      <c r="A34791" s="1" t="s">
        <v>102320</v>
      </c>
      <c r="B34791" s="1" t="s">
        <v>102321</v>
      </c>
      <c r="C34791" s="1" t="s">
        <v>102322</v>
      </c>
      <c r="D34791" s="1">
        <v>295.0</v>
      </c>
    </row>
    <row r="34792">
      <c r="C34792" s="1" t="s">
        <v>102323</v>
      </c>
      <c r="D34792" s="1">
        <v>1773.0</v>
      </c>
    </row>
    <row r="34793">
      <c r="A34793" s="1" t="s">
        <v>102324</v>
      </c>
      <c r="B34793" s="1" t="s">
        <v>102325</v>
      </c>
      <c r="C34793" s="1" t="s">
        <v>102326</v>
      </c>
      <c r="D34793" s="1">
        <v>177.0</v>
      </c>
    </row>
    <row r="34794">
      <c r="A34794" s="1" t="s">
        <v>102327</v>
      </c>
      <c r="B34794" s="1" t="s">
        <v>102328</v>
      </c>
      <c r="C34794" s="1" t="s">
        <v>102329</v>
      </c>
      <c r="D34794" s="1">
        <v>279.0</v>
      </c>
    </row>
    <row r="34795">
      <c r="A34795" s="1" t="s">
        <v>102330</v>
      </c>
      <c r="B34795" s="1" t="s">
        <v>102331</v>
      </c>
      <c r="C34795" s="1" t="s">
        <v>102332</v>
      </c>
      <c r="D34795" s="1">
        <v>501.0</v>
      </c>
    </row>
    <row r="34796">
      <c r="A34796" s="1" t="s">
        <v>102333</v>
      </c>
      <c r="B34796" s="1" t="s">
        <v>102334</v>
      </c>
      <c r="C34796" s="1" t="s">
        <v>102335</v>
      </c>
      <c r="D34796" s="1">
        <v>271.0</v>
      </c>
    </row>
    <row r="34797">
      <c r="A34797" s="1" t="s">
        <v>102336</v>
      </c>
      <c r="B34797" s="1" t="s">
        <v>102337</v>
      </c>
      <c r="C34797" s="1" t="s">
        <v>102338</v>
      </c>
      <c r="D34797" s="1">
        <v>669.0</v>
      </c>
    </row>
    <row r="34798">
      <c r="A34798" s="1" t="s">
        <v>102339</v>
      </c>
      <c r="B34798" s="1" t="s">
        <v>102340</v>
      </c>
      <c r="C34798" s="1" t="s">
        <v>102341</v>
      </c>
      <c r="D34798" s="1">
        <v>2466.0</v>
      </c>
    </row>
    <row r="34799">
      <c r="A34799" s="1" t="s">
        <v>102342</v>
      </c>
      <c r="B34799" s="1" t="s">
        <v>102343</v>
      </c>
      <c r="C34799" s="1" t="s">
        <v>102344</v>
      </c>
      <c r="D34799" s="1">
        <v>539.0</v>
      </c>
    </row>
    <row r="34800">
      <c r="A34800" s="1" t="s">
        <v>102345</v>
      </c>
      <c r="B34800" s="1" t="s">
        <v>102346</v>
      </c>
      <c r="C34800" s="1" t="s">
        <v>102347</v>
      </c>
      <c r="D34800" s="1">
        <v>33.0</v>
      </c>
    </row>
    <row r="34801">
      <c r="A34801" s="1" t="s">
        <v>102348</v>
      </c>
      <c r="B34801" s="1" t="s">
        <v>102349</v>
      </c>
      <c r="C34801" s="1" t="s">
        <v>102350</v>
      </c>
      <c r="D34801" s="1">
        <v>1081.0</v>
      </c>
    </row>
    <row r="34802">
      <c r="A34802" s="1" t="s">
        <v>102351</v>
      </c>
      <c r="B34802" s="1" t="s">
        <v>102352</v>
      </c>
      <c r="C34802" s="1" t="s">
        <v>102353</v>
      </c>
      <c r="D34802" s="1">
        <v>1253.0</v>
      </c>
    </row>
    <row r="34803">
      <c r="A34803" s="1" t="s">
        <v>102354</v>
      </c>
      <c r="B34803" s="1" t="s">
        <v>102355</v>
      </c>
      <c r="C34803" s="1" t="s">
        <v>102356</v>
      </c>
      <c r="D34803" s="1">
        <v>74.0</v>
      </c>
    </row>
    <row r="34804">
      <c r="A34804" s="1" t="s">
        <v>102357</v>
      </c>
      <c r="B34804" s="1" t="s">
        <v>102358</v>
      </c>
      <c r="C34804" s="1" t="s">
        <v>102359</v>
      </c>
      <c r="D34804" s="1">
        <v>1351.0</v>
      </c>
    </row>
    <row r="34805">
      <c r="A34805" s="1" t="s">
        <v>102360</v>
      </c>
      <c r="B34805" s="1" t="s">
        <v>102361</v>
      </c>
      <c r="C34805" s="1" t="s">
        <v>102362</v>
      </c>
      <c r="D34805" s="1">
        <v>765.0</v>
      </c>
    </row>
    <row r="34806">
      <c r="A34806" s="1" t="s">
        <v>102363</v>
      </c>
      <c r="B34806" s="1" t="s">
        <v>102363</v>
      </c>
      <c r="C34806" s="1" t="s">
        <v>102364</v>
      </c>
      <c r="D34806" s="1">
        <v>2375.0</v>
      </c>
    </row>
    <row r="34807">
      <c r="A34807" s="1" t="s">
        <v>102365</v>
      </c>
      <c r="B34807" s="1" t="s">
        <v>102366</v>
      </c>
      <c r="C34807" s="1" t="s">
        <v>102367</v>
      </c>
      <c r="D34807" s="1">
        <v>2765.0</v>
      </c>
    </row>
    <row r="34808">
      <c r="A34808" s="1" t="s">
        <v>102368</v>
      </c>
      <c r="B34808" s="1" t="s">
        <v>102369</v>
      </c>
      <c r="C34808" s="1" t="s">
        <v>102370</v>
      </c>
      <c r="D34808" s="1">
        <v>51.0</v>
      </c>
    </row>
    <row r="34809">
      <c r="A34809" s="1" t="s">
        <v>102371</v>
      </c>
      <c r="B34809" s="1" t="s">
        <v>102372</v>
      </c>
      <c r="C34809" s="1" t="s">
        <v>102373</v>
      </c>
      <c r="D34809" s="1">
        <v>569.0</v>
      </c>
    </row>
    <row r="34810">
      <c r="A34810" s="1" t="s">
        <v>102374</v>
      </c>
      <c r="B34810" s="1" t="s">
        <v>102375</v>
      </c>
      <c r="C34810" s="1" t="s">
        <v>102376</v>
      </c>
      <c r="D34810" s="1">
        <v>795.0</v>
      </c>
    </row>
    <row r="34811">
      <c r="A34811" s="1" t="s">
        <v>102377</v>
      </c>
      <c r="B34811" s="1" t="s">
        <v>102378</v>
      </c>
      <c r="C34811" s="1" t="s">
        <v>102379</v>
      </c>
      <c r="D34811" s="1">
        <v>93.0</v>
      </c>
    </row>
    <row r="34812">
      <c r="A34812" s="1" t="s">
        <v>102380</v>
      </c>
      <c r="B34812" s="1" t="s">
        <v>102381</v>
      </c>
      <c r="C34812" s="1" t="s">
        <v>102382</v>
      </c>
      <c r="D34812" s="1">
        <v>1431.0</v>
      </c>
    </row>
    <row r="34813">
      <c r="A34813" s="1" t="s">
        <v>102383</v>
      </c>
      <c r="B34813" s="1" t="s">
        <v>102384</v>
      </c>
      <c r="C34813" s="1" t="s">
        <v>102385</v>
      </c>
      <c r="D34813" s="1">
        <v>32.0</v>
      </c>
    </row>
    <row r="34814">
      <c r="A34814" s="1" t="s">
        <v>102386</v>
      </c>
      <c r="B34814" s="1" t="s">
        <v>102387</v>
      </c>
      <c r="C34814" s="1" t="s">
        <v>102388</v>
      </c>
      <c r="D34814" s="1">
        <v>23.0</v>
      </c>
    </row>
    <row r="34815">
      <c r="A34815" s="1" t="s">
        <v>102389</v>
      </c>
      <c r="B34815" s="1" t="s">
        <v>102390</v>
      </c>
      <c r="C34815" s="1" t="s">
        <v>102391</v>
      </c>
      <c r="D34815" s="1">
        <v>200.0</v>
      </c>
    </row>
    <row r="34816">
      <c r="A34816" s="1" t="s">
        <v>102392</v>
      </c>
      <c r="B34816" s="1" t="s">
        <v>102393</v>
      </c>
      <c r="C34816" s="1" t="s">
        <v>102394</v>
      </c>
      <c r="D34816" s="1">
        <v>375.0</v>
      </c>
    </row>
    <row r="34817">
      <c r="A34817" s="1" t="s">
        <v>102395</v>
      </c>
      <c r="B34817" s="1" t="s">
        <v>102396</v>
      </c>
      <c r="C34817" s="1" t="s">
        <v>102397</v>
      </c>
      <c r="D34817" s="1">
        <v>382.0</v>
      </c>
    </row>
    <row r="34818">
      <c r="A34818" s="1" t="s">
        <v>102398</v>
      </c>
      <c r="B34818" s="1" t="s">
        <v>102398</v>
      </c>
      <c r="C34818" s="1" t="s">
        <v>102399</v>
      </c>
      <c r="D34818" s="1">
        <v>109.0</v>
      </c>
    </row>
    <row r="34819">
      <c r="A34819" s="1" t="s">
        <v>102400</v>
      </c>
      <c r="B34819" s="1" t="s">
        <v>102401</v>
      </c>
      <c r="C34819" s="1" t="s">
        <v>102402</v>
      </c>
      <c r="D34819" s="1">
        <v>2111.0</v>
      </c>
    </row>
    <row r="34820">
      <c r="A34820" s="1" t="s">
        <v>102403</v>
      </c>
      <c r="B34820" s="1" t="s">
        <v>102404</v>
      </c>
      <c r="C34820" s="1" t="s">
        <v>102405</v>
      </c>
      <c r="D34820" s="1">
        <v>87.0</v>
      </c>
    </row>
    <row r="34821">
      <c r="A34821" s="1" t="s">
        <v>102406</v>
      </c>
      <c r="B34821" s="1" t="s">
        <v>102407</v>
      </c>
      <c r="C34821" s="1" t="s">
        <v>102408</v>
      </c>
      <c r="D34821" s="1">
        <v>530.0</v>
      </c>
    </row>
    <row r="34822">
      <c r="A34822" s="1" t="s">
        <v>102409</v>
      </c>
      <c r="B34822" s="1" t="s">
        <v>102410</v>
      </c>
      <c r="C34822" s="1" t="s">
        <v>102411</v>
      </c>
      <c r="D34822" s="1">
        <v>14280.0</v>
      </c>
    </row>
    <row r="34823">
      <c r="A34823" s="1" t="s">
        <v>102412</v>
      </c>
      <c r="B34823" s="1" t="s">
        <v>102413</v>
      </c>
      <c r="C34823" s="1" t="s">
        <v>102414</v>
      </c>
      <c r="D34823" s="1">
        <v>140.0</v>
      </c>
    </row>
    <row r="34824">
      <c r="A34824" s="1" t="s">
        <v>102415</v>
      </c>
      <c r="B34824" s="1" t="s">
        <v>102416</v>
      </c>
      <c r="C34824" s="1" t="s">
        <v>102417</v>
      </c>
      <c r="D34824" s="1">
        <v>64.0</v>
      </c>
    </row>
    <row r="34825">
      <c r="A34825" s="1" t="s">
        <v>102418</v>
      </c>
      <c r="B34825" s="1" t="s">
        <v>102419</v>
      </c>
      <c r="C34825" s="1" t="s">
        <v>102420</v>
      </c>
      <c r="D34825" s="1">
        <v>59.0</v>
      </c>
    </row>
    <row r="34826">
      <c r="A34826" s="1" t="s">
        <v>102421</v>
      </c>
      <c r="B34826" s="1" t="s">
        <v>102422</v>
      </c>
      <c r="C34826" s="1" t="s">
        <v>102423</v>
      </c>
      <c r="D34826" s="1">
        <v>218.0</v>
      </c>
    </row>
    <row r="34827">
      <c r="A34827" s="1" t="s">
        <v>102424</v>
      </c>
      <c r="B34827" s="1" t="s">
        <v>102425</v>
      </c>
      <c r="C34827" s="1" t="s">
        <v>102426</v>
      </c>
      <c r="D34827" s="1">
        <v>857.0</v>
      </c>
    </row>
    <row r="34828">
      <c r="A34828" s="1" t="s">
        <v>102427</v>
      </c>
      <c r="B34828" s="1" t="s">
        <v>102428</v>
      </c>
      <c r="C34828" s="1" t="s">
        <v>102429</v>
      </c>
      <c r="D34828" s="1">
        <v>559.0</v>
      </c>
    </row>
    <row r="34829">
      <c r="A34829" s="1" t="s">
        <v>102430</v>
      </c>
      <c r="B34829" s="1" t="s">
        <v>102431</v>
      </c>
      <c r="C34829" s="1" t="s">
        <v>102432</v>
      </c>
      <c r="D34829" s="1">
        <v>615.0</v>
      </c>
    </row>
    <row r="34830">
      <c r="A34830" s="1" t="s">
        <v>102433</v>
      </c>
      <c r="B34830" s="1" t="s">
        <v>102434</v>
      </c>
      <c r="C34830" s="1" t="s">
        <v>102435</v>
      </c>
      <c r="D34830" s="1">
        <v>1069.0</v>
      </c>
    </row>
    <row r="34831">
      <c r="A34831" s="1" t="s">
        <v>102436</v>
      </c>
      <c r="B34831" s="1" t="s">
        <v>102437</v>
      </c>
      <c r="C34831" s="1" t="s">
        <v>102438</v>
      </c>
      <c r="D34831" s="1">
        <v>15.0</v>
      </c>
    </row>
    <row r="34832">
      <c r="A34832" s="1" t="s">
        <v>102439</v>
      </c>
      <c r="B34832" s="1" t="s">
        <v>102440</v>
      </c>
      <c r="C34832" s="1" t="s">
        <v>102441</v>
      </c>
      <c r="D34832" s="1">
        <v>57.0</v>
      </c>
    </row>
    <row r="34833">
      <c r="A34833" s="1" t="s">
        <v>102442</v>
      </c>
      <c r="B34833" s="1" t="s">
        <v>102443</v>
      </c>
      <c r="C34833" s="1" t="s">
        <v>102444</v>
      </c>
      <c r="D34833" s="1">
        <v>3508.0</v>
      </c>
    </row>
    <row r="34834">
      <c r="A34834" s="1" t="s">
        <v>102445</v>
      </c>
      <c r="B34834" s="1" t="s">
        <v>102446</v>
      </c>
      <c r="C34834" s="1" t="s">
        <v>102447</v>
      </c>
      <c r="D34834" s="1">
        <v>190.0</v>
      </c>
    </row>
    <row r="34835">
      <c r="A34835" s="1" t="s">
        <v>102448</v>
      </c>
      <c r="B34835" s="1" t="s">
        <v>102449</v>
      </c>
      <c r="C34835" s="1" t="s">
        <v>102450</v>
      </c>
      <c r="D34835" s="1">
        <v>302.0</v>
      </c>
    </row>
    <row r="34836">
      <c r="A34836" s="1" t="s">
        <v>102451</v>
      </c>
      <c r="B34836" s="1" t="s">
        <v>102452</v>
      </c>
      <c r="C34836" s="1" t="s">
        <v>102453</v>
      </c>
      <c r="D34836" s="1">
        <v>280.0</v>
      </c>
    </row>
    <row r="34837">
      <c r="A34837" s="1" t="s">
        <v>102454</v>
      </c>
      <c r="B34837" s="1" t="s">
        <v>102455</v>
      </c>
      <c r="C34837" s="1" t="s">
        <v>102456</v>
      </c>
      <c r="D34837" s="1">
        <v>1230.0</v>
      </c>
    </row>
    <row r="34838">
      <c r="A34838" s="1" t="s">
        <v>102457</v>
      </c>
      <c r="B34838" s="1" t="s">
        <v>102458</v>
      </c>
      <c r="C34838" s="1" t="s">
        <v>102459</v>
      </c>
      <c r="D34838" s="1">
        <v>224.0</v>
      </c>
    </row>
    <row r="34839">
      <c r="A34839" s="1" t="s">
        <v>102460</v>
      </c>
      <c r="B34839" s="1" t="s">
        <v>102460</v>
      </c>
      <c r="C34839" s="1" t="s">
        <v>102461</v>
      </c>
      <c r="D34839" s="1">
        <v>85.0</v>
      </c>
    </row>
    <row r="34840">
      <c r="A34840" s="1" t="s">
        <v>102462</v>
      </c>
      <c r="B34840" s="1" t="s">
        <v>102463</v>
      </c>
      <c r="C34840" s="1" t="s">
        <v>102464</v>
      </c>
      <c r="D34840" s="1">
        <v>332.0</v>
      </c>
    </row>
    <row r="34841">
      <c r="A34841" s="1" t="s">
        <v>102465</v>
      </c>
      <c r="B34841" s="1" t="s">
        <v>102466</v>
      </c>
      <c r="C34841" s="1" t="s">
        <v>102467</v>
      </c>
      <c r="D34841" s="1">
        <v>293.0</v>
      </c>
    </row>
    <row r="34842">
      <c r="A34842" s="1" t="s">
        <v>102468</v>
      </c>
      <c r="B34842" s="1" t="s">
        <v>102469</v>
      </c>
      <c r="C34842" s="1" t="s">
        <v>102470</v>
      </c>
      <c r="D34842" s="1">
        <v>75.0</v>
      </c>
    </row>
    <row r="34843">
      <c r="A34843" s="1" t="s">
        <v>102471</v>
      </c>
      <c r="B34843" s="1" t="s">
        <v>102472</v>
      </c>
      <c r="C34843" s="1" t="s">
        <v>102473</v>
      </c>
      <c r="D34843" s="1">
        <v>238.0</v>
      </c>
    </row>
    <row r="34844">
      <c r="A34844" s="1" t="s">
        <v>102474</v>
      </c>
      <c r="B34844" s="1" t="s">
        <v>102475</v>
      </c>
      <c r="C34844" s="1" t="s">
        <v>102476</v>
      </c>
      <c r="D34844" s="1">
        <v>137.0</v>
      </c>
    </row>
    <row r="34845">
      <c r="A34845" s="1" t="s">
        <v>102477</v>
      </c>
      <c r="B34845" s="1" t="s">
        <v>102478</v>
      </c>
      <c r="C34845" s="1" t="s">
        <v>102479</v>
      </c>
      <c r="D34845" s="1">
        <v>1127.0</v>
      </c>
    </row>
    <row r="34846">
      <c r="A34846" s="1" t="s">
        <v>102480</v>
      </c>
      <c r="B34846" s="1" t="s">
        <v>102481</v>
      </c>
      <c r="C34846" s="1" t="s">
        <v>102482</v>
      </c>
      <c r="D34846" s="1">
        <v>171.0</v>
      </c>
    </row>
    <row r="34847">
      <c r="A34847" s="1" t="s">
        <v>102483</v>
      </c>
      <c r="B34847" s="1" t="s">
        <v>102484</v>
      </c>
      <c r="C34847" s="1" t="s">
        <v>102485</v>
      </c>
      <c r="D34847" s="1">
        <v>36.0</v>
      </c>
    </row>
    <row r="34848">
      <c r="A34848" s="1" t="s">
        <v>102486</v>
      </c>
      <c r="B34848" s="1" t="s">
        <v>102486</v>
      </c>
      <c r="C34848" s="1" t="s">
        <v>102487</v>
      </c>
      <c r="D34848" s="1">
        <v>389.0</v>
      </c>
    </row>
    <row r="34849">
      <c r="A34849" s="1" t="s">
        <v>102488</v>
      </c>
      <c r="B34849" s="1" t="s">
        <v>102489</v>
      </c>
      <c r="C34849" s="1" t="s">
        <v>102490</v>
      </c>
      <c r="D34849" s="1">
        <v>1154.0</v>
      </c>
    </row>
    <row r="34850">
      <c r="A34850" s="1" t="s">
        <v>102491</v>
      </c>
      <c r="B34850" s="1" t="s">
        <v>102492</v>
      </c>
      <c r="C34850" s="1" t="s">
        <v>102493</v>
      </c>
      <c r="D34850" s="1">
        <v>209.0</v>
      </c>
    </row>
    <row r="34851">
      <c r="A34851" s="1" t="s">
        <v>102494</v>
      </c>
      <c r="B34851" s="1" t="s">
        <v>102495</v>
      </c>
      <c r="C34851" s="1" t="s">
        <v>102496</v>
      </c>
      <c r="D34851" s="1">
        <v>1401.0</v>
      </c>
    </row>
    <row r="34852">
      <c r="A34852" s="1" t="s">
        <v>102497</v>
      </c>
      <c r="B34852" s="1" t="s">
        <v>102498</v>
      </c>
      <c r="C34852" s="1" t="s">
        <v>102499</v>
      </c>
      <c r="D34852" s="1">
        <v>46.0</v>
      </c>
    </row>
    <row r="34853">
      <c r="A34853" s="1" t="s">
        <v>102500</v>
      </c>
      <c r="B34853" s="1" t="s">
        <v>102501</v>
      </c>
      <c r="C34853" s="1" t="s">
        <v>102502</v>
      </c>
      <c r="D34853" s="1">
        <v>286.0</v>
      </c>
    </row>
    <row r="34854">
      <c r="A34854" s="1" t="s">
        <v>102503</v>
      </c>
      <c r="B34854" s="1" t="s">
        <v>102504</v>
      </c>
      <c r="C34854" s="1" t="s">
        <v>102505</v>
      </c>
      <c r="D34854" s="1">
        <v>234.0</v>
      </c>
    </row>
    <row r="34855">
      <c r="A34855" s="1" t="s">
        <v>102506</v>
      </c>
      <c r="B34855" s="1" t="s">
        <v>102507</v>
      </c>
      <c r="C34855" s="1" t="s">
        <v>102508</v>
      </c>
      <c r="D34855" s="1">
        <v>1550.0</v>
      </c>
    </row>
    <row r="34856">
      <c r="A34856" s="1" t="s">
        <v>102509</v>
      </c>
      <c r="B34856" s="1" t="s">
        <v>102510</v>
      </c>
      <c r="C34856" s="1" t="s">
        <v>102511</v>
      </c>
      <c r="D34856" s="1">
        <v>259.0</v>
      </c>
    </row>
    <row r="34857">
      <c r="A34857" s="1" t="s">
        <v>102512</v>
      </c>
      <c r="B34857" s="1" t="s">
        <v>102513</v>
      </c>
      <c r="C34857" s="1" t="s">
        <v>102514</v>
      </c>
      <c r="D34857" s="1">
        <v>32.0</v>
      </c>
    </row>
    <row r="34858">
      <c r="A34858" s="1" t="s">
        <v>102515</v>
      </c>
      <c r="B34858" s="1" t="s">
        <v>102516</v>
      </c>
      <c r="C34858" s="1" t="s">
        <v>102517</v>
      </c>
      <c r="D34858" s="1">
        <v>728.0</v>
      </c>
    </row>
    <row r="34859">
      <c r="A34859" s="1" t="s">
        <v>102518</v>
      </c>
      <c r="B34859" s="1" t="s">
        <v>102519</v>
      </c>
      <c r="C34859" s="1" t="s">
        <v>102520</v>
      </c>
      <c r="D34859" s="1">
        <v>1596.0</v>
      </c>
    </row>
    <row r="34860">
      <c r="A34860" s="1" t="s">
        <v>102521</v>
      </c>
      <c r="B34860" s="1" t="s">
        <v>102522</v>
      </c>
      <c r="C34860" s="1" t="s">
        <v>102523</v>
      </c>
      <c r="D34860" s="1">
        <v>2089.0</v>
      </c>
    </row>
    <row r="34861">
      <c r="A34861" s="1" t="s">
        <v>102524</v>
      </c>
      <c r="B34861" s="1" t="s">
        <v>102525</v>
      </c>
      <c r="C34861" s="1" t="s">
        <v>102526</v>
      </c>
      <c r="D34861" s="1">
        <v>1159.0</v>
      </c>
    </row>
    <row r="34862">
      <c r="A34862" s="1" t="s">
        <v>102527</v>
      </c>
      <c r="B34862" s="1" t="s">
        <v>102528</v>
      </c>
      <c r="C34862" s="1" t="s">
        <v>102529</v>
      </c>
      <c r="D34862" s="1">
        <v>2352.0</v>
      </c>
    </row>
    <row r="34863">
      <c r="A34863" s="1" t="s">
        <v>102530</v>
      </c>
      <c r="B34863" s="1" t="s">
        <v>102531</v>
      </c>
      <c r="C34863" s="1" t="s">
        <v>102532</v>
      </c>
      <c r="D34863" s="1">
        <v>100.0</v>
      </c>
    </row>
    <row r="34864">
      <c r="A34864" s="1" t="s">
        <v>102533</v>
      </c>
      <c r="B34864" s="1" t="s">
        <v>102534</v>
      </c>
      <c r="C34864" s="1" t="s">
        <v>102535</v>
      </c>
      <c r="D34864" s="1">
        <v>265.0</v>
      </c>
    </row>
    <row r="34865">
      <c r="A34865" s="1" t="s">
        <v>102536</v>
      </c>
      <c r="B34865" s="1" t="s">
        <v>102537</v>
      </c>
      <c r="C34865" s="1" t="s">
        <v>102538</v>
      </c>
      <c r="D34865" s="1">
        <v>2050.0</v>
      </c>
    </row>
    <row r="34866">
      <c r="A34866" s="1" t="s">
        <v>102539</v>
      </c>
      <c r="B34866" s="1" t="s">
        <v>102540</v>
      </c>
      <c r="C34866" s="1" t="s">
        <v>102541</v>
      </c>
      <c r="D34866" s="1">
        <v>229.0</v>
      </c>
    </row>
    <row r="34867">
      <c r="A34867" s="1" t="s">
        <v>102542</v>
      </c>
      <c r="B34867" s="1" t="s">
        <v>102543</v>
      </c>
      <c r="C34867" s="1" t="s">
        <v>102544</v>
      </c>
      <c r="D34867" s="1">
        <v>343.0</v>
      </c>
    </row>
    <row r="34868">
      <c r="A34868" s="1" t="s">
        <v>102545</v>
      </c>
      <c r="B34868" s="1" t="s">
        <v>102546</v>
      </c>
      <c r="C34868" s="1" t="s">
        <v>102547</v>
      </c>
      <c r="D34868" s="1">
        <v>415.0</v>
      </c>
    </row>
    <row r="34869">
      <c r="A34869" s="1" t="s">
        <v>102548</v>
      </c>
      <c r="B34869" s="1" t="s">
        <v>102549</v>
      </c>
      <c r="C34869" s="1" t="s">
        <v>102550</v>
      </c>
      <c r="D34869" s="1">
        <v>4335.0</v>
      </c>
    </row>
    <row r="34870">
      <c r="A34870" s="1" t="s">
        <v>102551</v>
      </c>
      <c r="B34870" s="1" t="s">
        <v>102552</v>
      </c>
      <c r="C34870" s="1" t="s">
        <v>102553</v>
      </c>
      <c r="D34870" s="1">
        <v>73.0</v>
      </c>
    </row>
    <row r="34871">
      <c r="A34871" s="1" t="s">
        <v>102554</v>
      </c>
      <c r="B34871" s="1" t="s">
        <v>102555</v>
      </c>
      <c r="C34871" s="1" t="s">
        <v>102556</v>
      </c>
      <c r="D34871" s="1">
        <v>512.0</v>
      </c>
    </row>
    <row r="34872">
      <c r="A34872" s="1" t="s">
        <v>102557</v>
      </c>
      <c r="B34872" s="1" t="s">
        <v>102558</v>
      </c>
      <c r="C34872" s="1" t="s">
        <v>102559</v>
      </c>
      <c r="D34872" s="1">
        <v>88.0</v>
      </c>
    </row>
    <row r="34873">
      <c r="A34873" s="1" t="s">
        <v>74113</v>
      </c>
      <c r="B34873" s="1" t="s">
        <v>102560</v>
      </c>
      <c r="C34873" s="1" t="s">
        <v>102561</v>
      </c>
      <c r="D34873" s="1">
        <v>681.0</v>
      </c>
    </row>
    <row r="34874">
      <c r="A34874" s="1" t="s">
        <v>102562</v>
      </c>
      <c r="B34874" s="1" t="s">
        <v>102563</v>
      </c>
      <c r="C34874" s="1" t="s">
        <v>102564</v>
      </c>
      <c r="D34874" s="1">
        <v>944.0</v>
      </c>
    </row>
    <row r="34875">
      <c r="A34875" s="1" t="s">
        <v>102565</v>
      </c>
      <c r="B34875" s="1" t="s">
        <v>102566</v>
      </c>
      <c r="C34875" s="1" t="s">
        <v>102567</v>
      </c>
      <c r="D34875" s="1">
        <v>85.0</v>
      </c>
    </row>
    <row r="34876">
      <c r="A34876" s="1" t="s">
        <v>102568</v>
      </c>
      <c r="B34876" s="1" t="s">
        <v>102569</v>
      </c>
      <c r="C34876" s="1" t="s">
        <v>102570</v>
      </c>
      <c r="D34876" s="1">
        <v>894.0</v>
      </c>
    </row>
    <row r="34877">
      <c r="A34877" s="1" t="s">
        <v>102571</v>
      </c>
      <c r="B34877" s="1" t="s">
        <v>102572</v>
      </c>
      <c r="C34877" s="1" t="s">
        <v>102573</v>
      </c>
      <c r="D34877" s="1">
        <v>342.0</v>
      </c>
    </row>
    <row r="34878">
      <c r="A34878" s="1" t="s">
        <v>102574</v>
      </c>
      <c r="B34878" s="1" t="s">
        <v>102575</v>
      </c>
      <c r="C34878" s="1" t="s">
        <v>102576</v>
      </c>
      <c r="D34878" s="1">
        <v>199.0</v>
      </c>
    </row>
    <row r="34879">
      <c r="A34879" s="1" t="s">
        <v>102577</v>
      </c>
      <c r="B34879" s="1" t="s">
        <v>102578</v>
      </c>
      <c r="C34879" s="1" t="s">
        <v>102579</v>
      </c>
      <c r="D34879" s="1">
        <v>89.0</v>
      </c>
    </row>
    <row r="34880">
      <c r="A34880" s="1" t="s">
        <v>102580</v>
      </c>
      <c r="B34880" s="1" t="s">
        <v>102581</v>
      </c>
      <c r="C34880" s="1" t="s">
        <v>102582</v>
      </c>
      <c r="D34880" s="1">
        <v>1063.0</v>
      </c>
    </row>
    <row r="34881">
      <c r="A34881" s="1" t="s">
        <v>102583</v>
      </c>
      <c r="B34881" s="1" t="s">
        <v>102584</v>
      </c>
      <c r="C34881" s="1" t="s">
        <v>102585</v>
      </c>
      <c r="D34881" s="1">
        <v>464.0</v>
      </c>
    </row>
    <row r="34882">
      <c r="A34882" s="1" t="s">
        <v>102586</v>
      </c>
      <c r="B34882" s="1" t="s">
        <v>102586</v>
      </c>
      <c r="C34882" s="1" t="s">
        <v>102587</v>
      </c>
      <c r="D34882" s="1">
        <v>270.0</v>
      </c>
    </row>
    <row r="34883">
      <c r="A34883" s="1" t="s">
        <v>102588</v>
      </c>
      <c r="B34883" s="1" t="s">
        <v>102589</v>
      </c>
      <c r="C34883" s="1" t="s">
        <v>102590</v>
      </c>
      <c r="D34883" s="1">
        <v>259.0</v>
      </c>
    </row>
    <row r="34884">
      <c r="A34884" s="1" t="s">
        <v>102591</v>
      </c>
      <c r="B34884" s="1" t="s">
        <v>102592</v>
      </c>
      <c r="C34884" s="1" t="s">
        <v>102593</v>
      </c>
      <c r="D34884" s="1">
        <v>75.0</v>
      </c>
    </row>
    <row r="34885">
      <c r="A34885" s="1" t="s">
        <v>102594</v>
      </c>
      <c r="B34885" s="1" t="s">
        <v>102595</v>
      </c>
      <c r="C34885" s="1" t="s">
        <v>102596</v>
      </c>
      <c r="D34885" s="1">
        <v>126.0</v>
      </c>
    </row>
    <row r="34886">
      <c r="A34886" s="1" t="s">
        <v>102597</v>
      </c>
      <c r="B34886" s="1" t="s">
        <v>102598</v>
      </c>
      <c r="C34886" s="1" t="s">
        <v>102599</v>
      </c>
      <c r="D34886" s="1">
        <v>15.0</v>
      </c>
    </row>
    <row r="34887">
      <c r="A34887" s="1" t="s">
        <v>636</v>
      </c>
      <c r="B34887" s="1" t="s">
        <v>637</v>
      </c>
      <c r="C34887" s="1" t="s">
        <v>102600</v>
      </c>
      <c r="D34887" s="1">
        <v>1675.0</v>
      </c>
    </row>
    <row r="34888">
      <c r="A34888" s="1" t="s">
        <v>102601</v>
      </c>
      <c r="B34888" s="1" t="s">
        <v>102602</v>
      </c>
      <c r="C34888" s="1" t="s">
        <v>102603</v>
      </c>
      <c r="D34888" s="1">
        <v>44.0</v>
      </c>
    </row>
    <row r="34889">
      <c r="A34889" s="1" t="s">
        <v>102604</v>
      </c>
      <c r="B34889" s="1" t="s">
        <v>102605</v>
      </c>
      <c r="C34889" s="1" t="s">
        <v>102606</v>
      </c>
      <c r="D34889" s="1">
        <v>164.0</v>
      </c>
    </row>
    <row r="34890">
      <c r="A34890" s="1" t="s">
        <v>102607</v>
      </c>
      <c r="B34890" s="1" t="s">
        <v>102608</v>
      </c>
      <c r="C34890" s="1" t="s">
        <v>102609</v>
      </c>
      <c r="D34890" s="1">
        <v>1558.0</v>
      </c>
    </row>
    <row r="34891">
      <c r="A34891" s="1" t="s">
        <v>102610</v>
      </c>
      <c r="B34891" s="1" t="s">
        <v>102611</v>
      </c>
      <c r="C34891" s="1" t="s">
        <v>102612</v>
      </c>
      <c r="D34891" s="1">
        <v>324.0</v>
      </c>
    </row>
    <row r="34892">
      <c r="A34892" s="1" t="s">
        <v>102613</v>
      </c>
      <c r="B34892" s="1" t="s">
        <v>102614</v>
      </c>
      <c r="C34892" s="1" t="s">
        <v>102615</v>
      </c>
      <c r="D34892" s="1">
        <v>227.0</v>
      </c>
    </row>
    <row r="34893">
      <c r="A34893" s="1" t="s">
        <v>102616</v>
      </c>
      <c r="B34893" s="1" t="s">
        <v>102617</v>
      </c>
      <c r="C34893" s="1" t="s">
        <v>102618</v>
      </c>
      <c r="D34893" s="1">
        <v>29.0</v>
      </c>
    </row>
    <row r="34894">
      <c r="A34894" s="1" t="s">
        <v>102619</v>
      </c>
      <c r="B34894" s="1" t="s">
        <v>102620</v>
      </c>
      <c r="C34894" s="1" t="s">
        <v>102621</v>
      </c>
      <c r="D34894" s="1">
        <v>2217.0</v>
      </c>
    </row>
    <row r="34895">
      <c r="A34895" s="1" t="s">
        <v>102622</v>
      </c>
      <c r="B34895" s="1" t="s">
        <v>102623</v>
      </c>
      <c r="C34895" s="1" t="s">
        <v>102624</v>
      </c>
      <c r="D34895" s="1">
        <v>70.0</v>
      </c>
    </row>
    <row r="34896">
      <c r="A34896" s="1" t="s">
        <v>102625</v>
      </c>
      <c r="B34896" s="1" t="s">
        <v>102626</v>
      </c>
      <c r="C34896" s="1" t="s">
        <v>102627</v>
      </c>
      <c r="D34896" s="1">
        <v>294.0</v>
      </c>
    </row>
    <row r="34897">
      <c r="A34897" s="1" t="s">
        <v>102628</v>
      </c>
      <c r="B34897" s="1" t="s">
        <v>102629</v>
      </c>
      <c r="C34897" s="1" t="s">
        <v>102630</v>
      </c>
      <c r="D34897" s="1">
        <v>500.0</v>
      </c>
    </row>
    <row r="34898">
      <c r="A34898" s="1" t="s">
        <v>102631</v>
      </c>
      <c r="B34898" s="1" t="s">
        <v>102632</v>
      </c>
      <c r="C34898" s="1" t="s">
        <v>102633</v>
      </c>
      <c r="D34898" s="1">
        <v>225.0</v>
      </c>
    </row>
    <row r="34899">
      <c r="A34899" s="1" t="s">
        <v>102634</v>
      </c>
      <c r="B34899" s="1" t="s">
        <v>102635</v>
      </c>
      <c r="C34899" s="1" t="s">
        <v>102636</v>
      </c>
      <c r="D34899" s="1">
        <v>16.0</v>
      </c>
    </row>
    <row r="34900">
      <c r="A34900" s="1" t="s">
        <v>102637</v>
      </c>
      <c r="B34900" s="1" t="s">
        <v>102637</v>
      </c>
      <c r="C34900" s="1" t="s">
        <v>102638</v>
      </c>
      <c r="D34900" s="1">
        <v>1330.0</v>
      </c>
    </row>
    <row r="34901">
      <c r="A34901" s="1" t="s">
        <v>19090</v>
      </c>
      <c r="B34901" s="1" t="s">
        <v>19091</v>
      </c>
      <c r="C34901" s="1" t="s">
        <v>102639</v>
      </c>
      <c r="D34901" s="1">
        <v>1290.0</v>
      </c>
    </row>
    <row r="34902">
      <c r="A34902" s="1" t="s">
        <v>102640</v>
      </c>
      <c r="B34902" s="1" t="s">
        <v>102641</v>
      </c>
      <c r="C34902" s="1" t="s">
        <v>102642</v>
      </c>
      <c r="D34902" s="1">
        <v>206.0</v>
      </c>
    </row>
    <row r="34903">
      <c r="A34903" s="1" t="s">
        <v>102643</v>
      </c>
      <c r="B34903" s="1" t="s">
        <v>102644</v>
      </c>
      <c r="C34903" s="1" t="s">
        <v>102645</v>
      </c>
      <c r="D34903" s="1">
        <v>74.0</v>
      </c>
    </row>
    <row r="34904">
      <c r="A34904" s="1" t="s">
        <v>102646</v>
      </c>
      <c r="B34904" s="1" t="s">
        <v>102647</v>
      </c>
      <c r="C34904" s="1" t="s">
        <v>102648</v>
      </c>
      <c r="D34904" s="1">
        <v>694.0</v>
      </c>
    </row>
    <row r="34905">
      <c r="A34905" s="1" t="s">
        <v>102649</v>
      </c>
      <c r="B34905" s="1" t="s">
        <v>102650</v>
      </c>
      <c r="C34905" s="1" t="s">
        <v>102651</v>
      </c>
      <c r="D34905" s="1">
        <v>159.0</v>
      </c>
    </row>
    <row r="34906">
      <c r="A34906" s="1" t="s">
        <v>102652</v>
      </c>
      <c r="B34906" s="1" t="s">
        <v>102653</v>
      </c>
      <c r="C34906" s="1" t="s">
        <v>102654</v>
      </c>
      <c r="D34906" s="1">
        <v>686.0</v>
      </c>
    </row>
    <row r="34907">
      <c r="A34907" s="1" t="s">
        <v>102655</v>
      </c>
      <c r="B34907" s="1" t="s">
        <v>102656</v>
      </c>
      <c r="C34907" s="1" t="s">
        <v>102657</v>
      </c>
      <c r="D34907" s="1">
        <v>160.0</v>
      </c>
    </row>
    <row r="34908">
      <c r="A34908" s="1" t="s">
        <v>102658</v>
      </c>
      <c r="B34908" s="1" t="s">
        <v>102658</v>
      </c>
      <c r="C34908" s="1" t="s">
        <v>102659</v>
      </c>
      <c r="D34908" s="1">
        <v>13.0</v>
      </c>
    </row>
    <row r="34909">
      <c r="A34909" s="1" t="s">
        <v>102660</v>
      </c>
      <c r="B34909" s="1" t="s">
        <v>102661</v>
      </c>
      <c r="C34909" s="1" t="s">
        <v>102662</v>
      </c>
      <c r="D34909" s="1">
        <v>65.0</v>
      </c>
    </row>
    <row r="34910">
      <c r="A34910" s="1" t="s">
        <v>102663</v>
      </c>
      <c r="B34910" s="1" t="s">
        <v>102664</v>
      </c>
      <c r="C34910" s="1" t="s">
        <v>102665</v>
      </c>
      <c r="D34910" s="1">
        <v>208.0</v>
      </c>
    </row>
    <row r="34911">
      <c r="A34911" s="1" t="s">
        <v>102666</v>
      </c>
      <c r="B34911" s="1" t="s">
        <v>102667</v>
      </c>
      <c r="C34911" s="1" t="s">
        <v>102668</v>
      </c>
      <c r="D34911" s="1">
        <v>40.0</v>
      </c>
    </row>
    <row r="34912">
      <c r="A34912" s="1" t="s">
        <v>102669</v>
      </c>
      <c r="B34912" s="1" t="s">
        <v>102670</v>
      </c>
      <c r="C34912" s="1" t="s">
        <v>102671</v>
      </c>
      <c r="D34912" s="1">
        <v>136.0</v>
      </c>
    </row>
    <row r="34913">
      <c r="A34913" s="1" t="s">
        <v>102672</v>
      </c>
      <c r="B34913" s="1" t="s">
        <v>102673</v>
      </c>
      <c r="C34913" s="1" t="s">
        <v>102674</v>
      </c>
      <c r="D34913" s="1">
        <v>55.0</v>
      </c>
    </row>
    <row r="34914">
      <c r="A34914" s="1" t="s">
        <v>102675</v>
      </c>
      <c r="B34914" s="1" t="s">
        <v>102676</v>
      </c>
      <c r="C34914" s="1" t="s">
        <v>102677</v>
      </c>
      <c r="D34914" s="1">
        <v>360.0</v>
      </c>
    </row>
    <row r="34915">
      <c r="A34915" s="1" t="s">
        <v>102678</v>
      </c>
      <c r="B34915" s="1" t="s">
        <v>102679</v>
      </c>
      <c r="C34915" s="1" t="s">
        <v>102680</v>
      </c>
      <c r="D34915" s="1">
        <v>598.0</v>
      </c>
    </row>
    <row r="34916">
      <c r="A34916" s="1" t="s">
        <v>102681</v>
      </c>
      <c r="B34916" s="1" t="s">
        <v>102682</v>
      </c>
      <c r="C34916" s="1" t="s">
        <v>102683</v>
      </c>
      <c r="D34916" s="1">
        <v>92.0</v>
      </c>
    </row>
    <row r="34917">
      <c r="A34917" s="1" t="s">
        <v>102684</v>
      </c>
      <c r="B34917" s="1" t="s">
        <v>102685</v>
      </c>
      <c r="C34917" s="1" t="s">
        <v>102686</v>
      </c>
      <c r="D34917" s="1">
        <v>7503.0</v>
      </c>
    </row>
    <row r="34918">
      <c r="A34918" s="1" t="s">
        <v>102687</v>
      </c>
      <c r="B34918" s="1" t="s">
        <v>102688</v>
      </c>
      <c r="C34918" s="1" t="s">
        <v>102689</v>
      </c>
      <c r="D34918" s="1">
        <v>1323.0</v>
      </c>
    </row>
    <row r="34919">
      <c r="A34919" s="1" t="s">
        <v>102690</v>
      </c>
      <c r="B34919" s="1" t="s">
        <v>102691</v>
      </c>
      <c r="C34919" s="1" t="s">
        <v>102692</v>
      </c>
      <c r="D34919" s="1">
        <v>126.0</v>
      </c>
    </row>
    <row r="34920">
      <c r="A34920" s="1" t="s">
        <v>102693</v>
      </c>
      <c r="B34920" s="1" t="s">
        <v>102694</v>
      </c>
      <c r="C34920" s="1" t="s">
        <v>102695</v>
      </c>
      <c r="D34920" s="1">
        <v>1029.0</v>
      </c>
    </row>
    <row r="34921">
      <c r="A34921" s="1" t="s">
        <v>102696</v>
      </c>
      <c r="B34921" s="1" t="s">
        <v>102697</v>
      </c>
      <c r="C34921" s="1" t="s">
        <v>102698</v>
      </c>
      <c r="D34921" s="1">
        <v>229.0</v>
      </c>
    </row>
    <row r="34922">
      <c r="A34922" s="1" t="s">
        <v>102699</v>
      </c>
      <c r="B34922" s="1" t="s">
        <v>102700</v>
      </c>
      <c r="C34922" s="1" t="s">
        <v>102701</v>
      </c>
      <c r="D34922" s="1">
        <v>1244.0</v>
      </c>
    </row>
    <row r="34923">
      <c r="A34923" s="1" t="s">
        <v>102702</v>
      </c>
      <c r="B34923" s="1" t="s">
        <v>102703</v>
      </c>
      <c r="C34923" s="1" t="s">
        <v>102704</v>
      </c>
      <c r="D34923" s="1">
        <v>84.0</v>
      </c>
    </row>
    <row r="34924">
      <c r="A34924" s="1" t="s">
        <v>102705</v>
      </c>
      <c r="B34924" s="1" t="s">
        <v>102706</v>
      </c>
      <c r="C34924" s="1" t="s">
        <v>102707</v>
      </c>
      <c r="D34924" s="1">
        <v>121.0</v>
      </c>
    </row>
    <row r="34925">
      <c r="A34925" s="1" t="s">
        <v>102708</v>
      </c>
      <c r="B34925" s="1" t="s">
        <v>102709</v>
      </c>
      <c r="C34925" s="1" t="s">
        <v>102710</v>
      </c>
      <c r="D34925" s="1">
        <v>629.0</v>
      </c>
    </row>
    <row r="34926">
      <c r="A34926" s="1" t="s">
        <v>102711</v>
      </c>
      <c r="B34926" s="1" t="s">
        <v>102711</v>
      </c>
      <c r="C34926" s="1" t="s">
        <v>102712</v>
      </c>
      <c r="D34926" s="1">
        <v>102.0</v>
      </c>
    </row>
    <row r="34927">
      <c r="A34927" s="1" t="s">
        <v>102713</v>
      </c>
      <c r="B34927" s="1" t="s">
        <v>102714</v>
      </c>
      <c r="C34927" s="1" t="s">
        <v>102715</v>
      </c>
      <c r="D34927" s="1">
        <v>388.0</v>
      </c>
    </row>
    <row r="34928">
      <c r="A34928" s="1" t="s">
        <v>96609</v>
      </c>
      <c r="B34928" s="1" t="s">
        <v>102716</v>
      </c>
      <c r="C34928" s="1" t="s">
        <v>102717</v>
      </c>
      <c r="D34928" s="1">
        <v>87.0</v>
      </c>
    </row>
    <row r="34929">
      <c r="A34929" s="1" t="s">
        <v>102718</v>
      </c>
      <c r="B34929" s="1" t="s">
        <v>102719</v>
      </c>
      <c r="C34929" s="1" t="s">
        <v>102720</v>
      </c>
      <c r="D34929" s="1">
        <v>160.0</v>
      </c>
    </row>
    <row r="34930">
      <c r="A34930" s="1" t="s">
        <v>102721</v>
      </c>
      <c r="B34930" s="1" t="s">
        <v>102722</v>
      </c>
      <c r="C34930" s="1" t="s">
        <v>102723</v>
      </c>
      <c r="D34930" s="1">
        <v>658.0</v>
      </c>
    </row>
    <row r="34931">
      <c r="A34931" s="1" t="s">
        <v>102724</v>
      </c>
      <c r="B34931" s="1" t="s">
        <v>102725</v>
      </c>
      <c r="C34931" s="1" t="s">
        <v>102726</v>
      </c>
      <c r="D34931" s="1">
        <v>3128.0</v>
      </c>
    </row>
    <row r="34932">
      <c r="A34932" s="1" t="s">
        <v>102727</v>
      </c>
      <c r="B34932" s="1" t="s">
        <v>102728</v>
      </c>
      <c r="C34932" s="1" t="s">
        <v>102729</v>
      </c>
      <c r="D34932" s="1">
        <v>679.0</v>
      </c>
    </row>
    <row r="34933">
      <c r="A34933" s="1" t="s">
        <v>102730</v>
      </c>
      <c r="B34933" s="1" t="s">
        <v>102731</v>
      </c>
      <c r="C34933" s="1" t="s">
        <v>102732</v>
      </c>
      <c r="D34933" s="1">
        <v>335.0</v>
      </c>
    </row>
    <row r="34934">
      <c r="A34934" s="1" t="s">
        <v>102733</v>
      </c>
      <c r="B34934" s="1" t="s">
        <v>102734</v>
      </c>
      <c r="C34934" s="1" t="s">
        <v>102735</v>
      </c>
      <c r="D34934" s="1">
        <v>759.0</v>
      </c>
    </row>
    <row r="34935">
      <c r="A34935" s="1" t="s">
        <v>102736</v>
      </c>
      <c r="B34935" s="1" t="s">
        <v>102737</v>
      </c>
      <c r="C34935" s="1" t="s">
        <v>102738</v>
      </c>
      <c r="D34935" s="1">
        <v>401.0</v>
      </c>
    </row>
    <row r="34936">
      <c r="A34936" s="1" t="s">
        <v>102739</v>
      </c>
      <c r="B34936" s="1" t="s">
        <v>102740</v>
      </c>
      <c r="C34936" s="1" t="s">
        <v>102741</v>
      </c>
      <c r="D34936" s="1">
        <v>1259.0</v>
      </c>
    </row>
    <row r="34937">
      <c r="A34937" s="1" t="s">
        <v>102742</v>
      </c>
      <c r="B34937" s="1" t="s">
        <v>102743</v>
      </c>
      <c r="C34937" s="1" t="s">
        <v>102744</v>
      </c>
      <c r="D34937" s="1">
        <v>314.0</v>
      </c>
    </row>
    <row r="34938">
      <c r="A34938" s="1" t="s">
        <v>102745</v>
      </c>
      <c r="B34938" s="1" t="s">
        <v>102746</v>
      </c>
      <c r="C34938" s="1" t="s">
        <v>102747</v>
      </c>
      <c r="D34938" s="1">
        <v>70.0</v>
      </c>
    </row>
    <row r="34939">
      <c r="A34939" s="1" t="s">
        <v>102748</v>
      </c>
      <c r="B34939" s="1" t="s">
        <v>102749</v>
      </c>
      <c r="C34939" s="1" t="s">
        <v>102750</v>
      </c>
      <c r="D34939" s="1">
        <v>3453.0</v>
      </c>
    </row>
    <row r="34940">
      <c r="A34940" s="1" t="s">
        <v>102751</v>
      </c>
      <c r="B34940" s="1" t="s">
        <v>102752</v>
      </c>
      <c r="C34940" s="1" t="s">
        <v>102753</v>
      </c>
      <c r="D34940" s="1">
        <v>595.0</v>
      </c>
    </row>
    <row r="34941">
      <c r="A34941" s="1" t="s">
        <v>102754</v>
      </c>
      <c r="B34941" s="1" t="s">
        <v>102755</v>
      </c>
      <c r="C34941" s="1" t="s">
        <v>102756</v>
      </c>
      <c r="D34941" s="1">
        <v>56.0</v>
      </c>
    </row>
    <row r="34942">
      <c r="A34942" s="1" t="s">
        <v>102757</v>
      </c>
      <c r="B34942" s="1" t="s">
        <v>102758</v>
      </c>
      <c r="C34942" s="1" t="s">
        <v>102759</v>
      </c>
      <c r="D34942" s="1">
        <v>799.0</v>
      </c>
    </row>
    <row r="34943">
      <c r="A34943" s="1" t="s">
        <v>102760</v>
      </c>
      <c r="B34943" s="1" t="s">
        <v>102761</v>
      </c>
      <c r="C34943" s="1" t="s">
        <v>102762</v>
      </c>
      <c r="D34943" s="1">
        <v>237.0</v>
      </c>
    </row>
    <row r="34944">
      <c r="A34944" s="1" t="s">
        <v>102763</v>
      </c>
      <c r="B34944" s="1" t="s">
        <v>102764</v>
      </c>
      <c r="C34944" s="1" t="s">
        <v>102765</v>
      </c>
      <c r="D34944" s="1">
        <v>1493.0</v>
      </c>
    </row>
    <row r="34945">
      <c r="A34945" s="1" t="s">
        <v>102766</v>
      </c>
      <c r="B34945" s="1" t="s">
        <v>102767</v>
      </c>
      <c r="C34945" s="1" t="s">
        <v>102768</v>
      </c>
      <c r="D34945" s="1">
        <v>304.0</v>
      </c>
    </row>
    <row r="34946">
      <c r="A34946" s="1" t="s">
        <v>27855</v>
      </c>
      <c r="B34946" s="1" t="s">
        <v>102769</v>
      </c>
      <c r="C34946" s="1" t="s">
        <v>102770</v>
      </c>
      <c r="D34946" s="1">
        <v>143.0</v>
      </c>
    </row>
    <row r="34947">
      <c r="A34947" s="1" t="s">
        <v>102771</v>
      </c>
      <c r="B34947" s="1" t="s">
        <v>102772</v>
      </c>
      <c r="C34947" s="1" t="s">
        <v>102773</v>
      </c>
      <c r="D34947" s="1">
        <v>1512.0</v>
      </c>
    </row>
    <row r="34948">
      <c r="A34948" s="1" t="s">
        <v>102774</v>
      </c>
      <c r="B34948" s="1" t="s">
        <v>102775</v>
      </c>
      <c r="C34948" s="1" t="s">
        <v>102776</v>
      </c>
      <c r="D34948" s="1">
        <v>2217.0</v>
      </c>
    </row>
    <row r="34949">
      <c r="A34949" s="1" t="s">
        <v>102777</v>
      </c>
      <c r="B34949" s="1" t="s">
        <v>102778</v>
      </c>
      <c r="C34949" s="1" t="s">
        <v>102779</v>
      </c>
      <c r="D34949" s="1">
        <v>259.0</v>
      </c>
    </row>
    <row r="34950">
      <c r="A34950" s="1" t="s">
        <v>102780</v>
      </c>
      <c r="B34950" s="1" t="s">
        <v>102781</v>
      </c>
      <c r="C34950" s="1" t="s">
        <v>102782</v>
      </c>
      <c r="D34950" s="1">
        <v>59.0</v>
      </c>
    </row>
    <row r="34951">
      <c r="A34951" s="1" t="s">
        <v>102783</v>
      </c>
      <c r="B34951" s="1" t="s">
        <v>102784</v>
      </c>
      <c r="C34951" s="1" t="s">
        <v>102785</v>
      </c>
      <c r="D34951" s="1">
        <v>377.0</v>
      </c>
    </row>
    <row r="34952">
      <c r="A34952" s="1" t="s">
        <v>102786</v>
      </c>
      <c r="B34952" s="1" t="s">
        <v>102787</v>
      </c>
      <c r="C34952" s="1" t="s">
        <v>102788</v>
      </c>
      <c r="D34952" s="1">
        <v>2739.0</v>
      </c>
    </row>
    <row r="34953">
      <c r="A34953" s="1" t="s">
        <v>102789</v>
      </c>
      <c r="B34953" s="1" t="s">
        <v>102790</v>
      </c>
      <c r="C34953" s="1" t="s">
        <v>102791</v>
      </c>
      <c r="D34953" s="1">
        <v>253.0</v>
      </c>
    </row>
    <row r="34954">
      <c r="A34954" s="1" t="s">
        <v>102792</v>
      </c>
      <c r="B34954" s="1" t="s">
        <v>102793</v>
      </c>
      <c r="C34954" s="1" t="s">
        <v>102794</v>
      </c>
      <c r="D34954" s="1">
        <v>109.0</v>
      </c>
    </row>
    <row r="34955">
      <c r="A34955" s="1" t="s">
        <v>102795</v>
      </c>
      <c r="B34955" s="1" t="s">
        <v>102796</v>
      </c>
      <c r="C34955" s="1" t="s">
        <v>102797</v>
      </c>
      <c r="D34955" s="1">
        <v>573.0</v>
      </c>
    </row>
    <row r="34956">
      <c r="A34956" s="1" t="s">
        <v>102798</v>
      </c>
      <c r="B34956" s="1" t="s">
        <v>102799</v>
      </c>
      <c r="C34956" s="1" t="s">
        <v>102800</v>
      </c>
      <c r="D34956" s="1">
        <v>125.0</v>
      </c>
    </row>
    <row r="34957">
      <c r="A34957" s="1" t="s">
        <v>102801</v>
      </c>
      <c r="B34957" s="1" t="s">
        <v>102802</v>
      </c>
      <c r="C34957" s="1" t="s">
        <v>102803</v>
      </c>
      <c r="D34957" s="1">
        <v>50.0</v>
      </c>
    </row>
    <row r="34958">
      <c r="A34958" s="1" t="s">
        <v>102804</v>
      </c>
      <c r="B34958" s="1" t="s">
        <v>102805</v>
      </c>
      <c r="C34958" s="1" t="s">
        <v>102806</v>
      </c>
      <c r="D34958" s="1">
        <v>81.0</v>
      </c>
    </row>
    <row r="34959">
      <c r="A34959" s="1" t="s">
        <v>102807</v>
      </c>
      <c r="B34959" s="1" t="s">
        <v>102808</v>
      </c>
      <c r="C34959" s="1" t="s">
        <v>102809</v>
      </c>
      <c r="D34959" s="1">
        <v>81.0</v>
      </c>
    </row>
    <row r="34960">
      <c r="A34960" s="1" t="s">
        <v>102810</v>
      </c>
      <c r="B34960" s="1" t="s">
        <v>102811</v>
      </c>
      <c r="C34960" s="1" t="s">
        <v>102812</v>
      </c>
      <c r="D34960" s="1">
        <v>158.0</v>
      </c>
    </row>
    <row r="34961">
      <c r="A34961" s="1" t="s">
        <v>102813</v>
      </c>
      <c r="B34961" s="1" t="s">
        <v>102814</v>
      </c>
      <c r="C34961" s="1" t="s">
        <v>102815</v>
      </c>
      <c r="D34961" s="1">
        <v>1147.0</v>
      </c>
    </row>
    <row r="34962">
      <c r="A34962" s="1" t="s">
        <v>102816</v>
      </c>
      <c r="B34962" s="1" t="s">
        <v>102817</v>
      </c>
      <c r="C34962" s="1" t="s">
        <v>102818</v>
      </c>
      <c r="D34962" s="1">
        <v>2881.0</v>
      </c>
    </row>
    <row r="34963">
      <c r="A34963" s="1" t="s">
        <v>102819</v>
      </c>
      <c r="B34963" s="1" t="s">
        <v>102820</v>
      </c>
      <c r="C34963" s="1" t="s">
        <v>102821</v>
      </c>
      <c r="D34963" s="1">
        <v>194.0</v>
      </c>
    </row>
    <row r="34964">
      <c r="A34964" s="1" t="s">
        <v>102822</v>
      </c>
      <c r="B34964" s="1" t="s">
        <v>102823</v>
      </c>
      <c r="C34964" s="1" t="s">
        <v>102824</v>
      </c>
      <c r="D34964" s="1">
        <v>425.0</v>
      </c>
    </row>
    <row r="34965">
      <c r="A34965" s="1" t="s">
        <v>102825</v>
      </c>
      <c r="B34965" s="1" t="s">
        <v>102826</v>
      </c>
      <c r="C34965" s="1" t="s">
        <v>102827</v>
      </c>
      <c r="D34965" s="1">
        <v>407.0</v>
      </c>
    </row>
    <row r="34966">
      <c r="A34966" s="1" t="s">
        <v>102828</v>
      </c>
      <c r="B34966" s="1" t="s">
        <v>102829</v>
      </c>
      <c r="C34966" s="1" t="s">
        <v>102830</v>
      </c>
      <c r="D34966" s="1">
        <v>90.0</v>
      </c>
    </row>
    <row r="34967">
      <c r="A34967" s="1" t="s">
        <v>102831</v>
      </c>
      <c r="B34967" s="1" t="s">
        <v>102832</v>
      </c>
      <c r="C34967" s="1" t="s">
        <v>102833</v>
      </c>
      <c r="D34967" s="1">
        <v>340.0</v>
      </c>
    </row>
    <row r="34968">
      <c r="A34968" s="1" t="s">
        <v>102834</v>
      </c>
      <c r="B34968" s="1" t="s">
        <v>102835</v>
      </c>
      <c r="C34968" s="1" t="s">
        <v>102836</v>
      </c>
      <c r="D34968" s="1">
        <v>172.0</v>
      </c>
    </row>
    <row r="34969">
      <c r="A34969" s="1" t="s">
        <v>102837</v>
      </c>
      <c r="B34969" s="1" t="s">
        <v>102838</v>
      </c>
      <c r="C34969" s="1" t="s">
        <v>102839</v>
      </c>
      <c r="D34969" s="1">
        <v>675.0</v>
      </c>
    </row>
    <row r="34970">
      <c r="A34970" s="1" t="s">
        <v>102840</v>
      </c>
      <c r="B34970" s="1" t="s">
        <v>102841</v>
      </c>
      <c r="C34970" s="1" t="s">
        <v>102842</v>
      </c>
      <c r="D34970" s="1">
        <v>78.0</v>
      </c>
    </row>
    <row r="34971">
      <c r="A34971" s="1" t="s">
        <v>102843</v>
      </c>
      <c r="B34971" s="1" t="s">
        <v>102844</v>
      </c>
      <c r="C34971" s="1" t="s">
        <v>102845</v>
      </c>
      <c r="D34971" s="1">
        <v>118.0</v>
      </c>
    </row>
    <row r="34972">
      <c r="A34972" s="1" t="s">
        <v>102846</v>
      </c>
      <c r="B34972" s="1" t="s">
        <v>102847</v>
      </c>
      <c r="C34972" s="1" t="s">
        <v>102848</v>
      </c>
      <c r="D34972" s="1">
        <v>471.0</v>
      </c>
    </row>
    <row r="34973">
      <c r="A34973" s="1" t="s">
        <v>102849</v>
      </c>
      <c r="B34973" s="1" t="s">
        <v>102850</v>
      </c>
      <c r="C34973" s="1" t="s">
        <v>102851</v>
      </c>
      <c r="D34973" s="1">
        <v>329.0</v>
      </c>
    </row>
    <row r="34974">
      <c r="A34974" s="1" t="s">
        <v>102852</v>
      </c>
      <c r="B34974" s="1" t="s">
        <v>102853</v>
      </c>
      <c r="C34974" s="1" t="s">
        <v>102854</v>
      </c>
      <c r="D34974" s="1">
        <v>418.0</v>
      </c>
    </row>
    <row r="34975">
      <c r="A34975" s="1" t="s">
        <v>102855</v>
      </c>
      <c r="B34975" s="1" t="s">
        <v>102856</v>
      </c>
      <c r="C34975" s="1" t="s">
        <v>102857</v>
      </c>
      <c r="D34975" s="1">
        <v>209.0</v>
      </c>
    </row>
    <row r="34976">
      <c r="A34976" s="1" t="s">
        <v>102858</v>
      </c>
      <c r="B34976" s="1" t="s">
        <v>102859</v>
      </c>
      <c r="C34976" s="1" t="s">
        <v>102860</v>
      </c>
      <c r="D34976" s="1">
        <v>21.0</v>
      </c>
    </row>
    <row r="34977">
      <c r="A34977" s="1" t="s">
        <v>102861</v>
      </c>
      <c r="B34977" s="1" t="s">
        <v>102862</v>
      </c>
      <c r="C34977" s="1" t="s">
        <v>102863</v>
      </c>
      <c r="D34977" s="1">
        <v>383.0</v>
      </c>
    </row>
    <row r="34978">
      <c r="A34978" s="1" t="s">
        <v>102864</v>
      </c>
      <c r="B34978" s="1" t="s">
        <v>102865</v>
      </c>
      <c r="C34978" s="1" t="s">
        <v>102866</v>
      </c>
      <c r="D34978" s="1">
        <v>276.0</v>
      </c>
    </row>
    <row r="34979">
      <c r="A34979" s="1" t="s">
        <v>102867</v>
      </c>
      <c r="B34979" s="1" t="s">
        <v>102868</v>
      </c>
      <c r="C34979" s="1" t="s">
        <v>102869</v>
      </c>
      <c r="D34979" s="1">
        <v>180.0</v>
      </c>
    </row>
    <row r="34980">
      <c r="A34980" s="1" t="s">
        <v>102870</v>
      </c>
      <c r="B34980" s="1" t="s">
        <v>102871</v>
      </c>
      <c r="C34980" s="1" t="s">
        <v>102872</v>
      </c>
      <c r="D34980" s="1">
        <v>113.0</v>
      </c>
    </row>
    <row r="34981">
      <c r="A34981" s="1" t="s">
        <v>102873</v>
      </c>
      <c r="B34981" s="1" t="s">
        <v>102874</v>
      </c>
      <c r="C34981" s="1" t="s">
        <v>102875</v>
      </c>
      <c r="D34981" s="1">
        <v>442.0</v>
      </c>
    </row>
    <row r="34982">
      <c r="A34982" s="1" t="s">
        <v>102876</v>
      </c>
      <c r="B34982" s="1" t="s">
        <v>102877</v>
      </c>
      <c r="C34982" s="1" t="s">
        <v>102878</v>
      </c>
      <c r="D34982" s="1">
        <v>192.0</v>
      </c>
    </row>
    <row r="34983">
      <c r="A34983" s="1" t="s">
        <v>102879</v>
      </c>
      <c r="B34983" s="1" t="s">
        <v>102880</v>
      </c>
      <c r="C34983" s="1" t="s">
        <v>102881</v>
      </c>
      <c r="D34983" s="1">
        <v>807.0</v>
      </c>
    </row>
    <row r="34984">
      <c r="A34984" s="1" t="s">
        <v>102882</v>
      </c>
      <c r="B34984" s="1" t="s">
        <v>102883</v>
      </c>
      <c r="C34984" s="1" t="s">
        <v>102884</v>
      </c>
      <c r="D34984" s="1">
        <v>2099.0</v>
      </c>
    </row>
    <row r="34985">
      <c r="A34985" s="1" t="s">
        <v>102885</v>
      </c>
      <c r="B34985" s="1" t="s">
        <v>102886</v>
      </c>
      <c r="C34985" s="1" t="s">
        <v>102887</v>
      </c>
      <c r="D34985" s="1">
        <v>344.0</v>
      </c>
    </row>
    <row r="34986">
      <c r="A34986" s="1" t="s">
        <v>102888</v>
      </c>
      <c r="B34986" s="1" t="s">
        <v>102889</v>
      </c>
      <c r="C34986" s="1" t="s">
        <v>102890</v>
      </c>
      <c r="D34986" s="1">
        <v>604.0</v>
      </c>
    </row>
    <row r="34987">
      <c r="A34987" s="1" t="s">
        <v>102891</v>
      </c>
      <c r="B34987" s="1" t="s">
        <v>102892</v>
      </c>
      <c r="C34987" s="1" t="s">
        <v>102893</v>
      </c>
      <c r="D34987" s="1">
        <v>28.0</v>
      </c>
    </row>
    <row r="34988">
      <c r="A34988" s="1" t="s">
        <v>102894</v>
      </c>
      <c r="B34988" s="1" t="s">
        <v>102895</v>
      </c>
      <c r="C34988" s="1" t="s">
        <v>102896</v>
      </c>
      <c r="D34988" s="1">
        <v>90.0</v>
      </c>
    </row>
    <row r="34989">
      <c r="A34989" s="1" t="s">
        <v>102897</v>
      </c>
      <c r="B34989" s="1" t="s">
        <v>102898</v>
      </c>
      <c r="C34989" s="1" t="s">
        <v>102899</v>
      </c>
      <c r="D34989" s="1">
        <v>2090.0</v>
      </c>
    </row>
    <row r="34990">
      <c r="A34990" s="1" t="s">
        <v>102900</v>
      </c>
      <c r="B34990" s="1" t="s">
        <v>102901</v>
      </c>
      <c r="C34990" s="1" t="s">
        <v>102902</v>
      </c>
      <c r="D34990" s="1">
        <v>76.0</v>
      </c>
    </row>
    <row r="34991">
      <c r="A34991" s="1" t="s">
        <v>102903</v>
      </c>
      <c r="B34991" s="1" t="s">
        <v>102904</v>
      </c>
      <c r="C34991" s="1" t="s">
        <v>102905</v>
      </c>
      <c r="D34991" s="1">
        <v>70.0</v>
      </c>
    </row>
    <row r="34992">
      <c r="A34992" s="1" t="s">
        <v>102906</v>
      </c>
      <c r="B34992" s="1" t="s">
        <v>102907</v>
      </c>
      <c r="C34992" s="1" t="s">
        <v>102908</v>
      </c>
      <c r="D34992" s="1">
        <v>164.0</v>
      </c>
    </row>
    <row r="34993">
      <c r="A34993" s="1" t="s">
        <v>102909</v>
      </c>
      <c r="B34993" s="1" t="s">
        <v>102910</v>
      </c>
      <c r="C34993" s="1" t="s">
        <v>102911</v>
      </c>
      <c r="D34993" s="1">
        <v>401.0</v>
      </c>
    </row>
    <row r="34994">
      <c r="A34994" s="1" t="s">
        <v>102912</v>
      </c>
      <c r="B34994" s="1" t="s">
        <v>102913</v>
      </c>
      <c r="C34994" s="1" t="s">
        <v>102914</v>
      </c>
      <c r="D34994" s="1">
        <v>562.0</v>
      </c>
    </row>
    <row r="34995">
      <c r="A34995" s="1" t="s">
        <v>102915</v>
      </c>
      <c r="B34995" s="1" t="s">
        <v>102916</v>
      </c>
      <c r="C34995" s="1" t="s">
        <v>102917</v>
      </c>
      <c r="D34995" s="1">
        <v>539.0</v>
      </c>
    </row>
    <row r="34996">
      <c r="A34996" s="1" t="s">
        <v>102918</v>
      </c>
      <c r="B34996" s="1" t="s">
        <v>102919</v>
      </c>
      <c r="C34996" s="1" t="s">
        <v>102920</v>
      </c>
      <c r="D34996" s="1">
        <v>32.0</v>
      </c>
    </row>
    <row r="34997">
      <c r="A34997" s="1" t="s">
        <v>102921</v>
      </c>
      <c r="B34997" s="1" t="s">
        <v>102922</v>
      </c>
      <c r="C34997" s="1" t="s">
        <v>102923</v>
      </c>
      <c r="D34997" s="1">
        <v>150.0</v>
      </c>
    </row>
    <row r="34998">
      <c r="A34998" s="1" t="s">
        <v>102924</v>
      </c>
      <c r="B34998" s="1" t="s">
        <v>102925</v>
      </c>
      <c r="C34998" s="1" t="s">
        <v>102926</v>
      </c>
      <c r="D34998" s="1">
        <v>46.0</v>
      </c>
    </row>
    <row r="34999">
      <c r="A34999" s="1" t="s">
        <v>102927</v>
      </c>
      <c r="B34999" s="1" t="s">
        <v>102928</v>
      </c>
      <c r="C34999" s="1" t="s">
        <v>102929</v>
      </c>
      <c r="D34999" s="1">
        <v>561.0</v>
      </c>
    </row>
    <row r="35000">
      <c r="A35000" s="1" t="s">
        <v>102930</v>
      </c>
      <c r="B35000" s="1" t="s">
        <v>102931</v>
      </c>
      <c r="C35000" s="1" t="s">
        <v>102932</v>
      </c>
      <c r="D35000" s="1">
        <v>297.0</v>
      </c>
    </row>
    <row r="35001">
      <c r="A35001" s="1" t="s">
        <v>102933</v>
      </c>
      <c r="B35001" s="1" t="s">
        <v>102934</v>
      </c>
      <c r="C35001" s="1" t="s">
        <v>102935</v>
      </c>
      <c r="D35001" s="1">
        <v>198.0</v>
      </c>
    </row>
    <row r="35002">
      <c r="A35002" s="1" t="s">
        <v>102936</v>
      </c>
      <c r="B35002" s="1" t="s">
        <v>102937</v>
      </c>
      <c r="C35002" s="1" t="s">
        <v>102938</v>
      </c>
      <c r="D35002" s="1">
        <v>638.0</v>
      </c>
    </row>
    <row r="35003">
      <c r="A35003" s="1" t="s">
        <v>102939</v>
      </c>
      <c r="B35003" s="1" t="s">
        <v>102940</v>
      </c>
      <c r="C35003" s="1" t="s">
        <v>102941</v>
      </c>
      <c r="D35003" s="1">
        <v>78.0</v>
      </c>
    </row>
    <row r="35004">
      <c r="A35004" s="1" t="s">
        <v>102942</v>
      </c>
      <c r="B35004" s="1" t="s">
        <v>102943</v>
      </c>
      <c r="C35004" s="1" t="s">
        <v>102944</v>
      </c>
      <c r="D35004" s="1">
        <v>165.0</v>
      </c>
    </row>
    <row r="35005">
      <c r="A35005" s="1" t="s">
        <v>30837</v>
      </c>
      <c r="B35005" s="1" t="s">
        <v>30838</v>
      </c>
      <c r="C35005" s="1" t="s">
        <v>102945</v>
      </c>
      <c r="D35005" s="1">
        <v>750.0</v>
      </c>
    </row>
    <row r="35006">
      <c r="A35006" s="1" t="s">
        <v>102946</v>
      </c>
      <c r="B35006" s="1" t="s">
        <v>102947</v>
      </c>
      <c r="C35006" s="1" t="s">
        <v>102948</v>
      </c>
      <c r="D35006" s="1">
        <v>750.0</v>
      </c>
    </row>
    <row r="35007">
      <c r="A35007" s="1" t="s">
        <v>102949</v>
      </c>
      <c r="B35007" s="1" t="s">
        <v>102950</v>
      </c>
      <c r="C35007" s="1" t="s">
        <v>102951</v>
      </c>
      <c r="D35007" s="1">
        <v>23.0</v>
      </c>
    </row>
    <row r="35008">
      <c r="A35008" s="1" t="s">
        <v>102952</v>
      </c>
      <c r="B35008" s="1" t="s">
        <v>102953</v>
      </c>
      <c r="C35008" s="1" t="s">
        <v>102954</v>
      </c>
      <c r="D35008" s="1">
        <v>94.0</v>
      </c>
    </row>
    <row r="35009">
      <c r="A35009" s="1" t="s">
        <v>102955</v>
      </c>
      <c r="B35009" s="1" t="s">
        <v>102956</v>
      </c>
      <c r="C35009" s="1" t="s">
        <v>102957</v>
      </c>
      <c r="D35009" s="1">
        <v>1004.0</v>
      </c>
    </row>
    <row r="35010">
      <c r="A35010" s="1" t="s">
        <v>102958</v>
      </c>
      <c r="B35010" s="1" t="s">
        <v>102959</v>
      </c>
      <c r="C35010" s="1" t="s">
        <v>102960</v>
      </c>
      <c r="D35010" s="1">
        <v>180.0</v>
      </c>
    </row>
    <row r="35011">
      <c r="A35011" s="1" t="s">
        <v>102961</v>
      </c>
      <c r="B35011" s="1" t="s">
        <v>102962</v>
      </c>
      <c r="C35011" s="1" t="s">
        <v>102963</v>
      </c>
      <c r="D35011" s="1">
        <v>29.0</v>
      </c>
    </row>
    <row r="35012">
      <c r="A35012" s="1" t="s">
        <v>102964</v>
      </c>
      <c r="B35012" s="1" t="s">
        <v>102965</v>
      </c>
      <c r="C35012" s="1" t="s">
        <v>102966</v>
      </c>
      <c r="D35012" s="1">
        <v>1753.0</v>
      </c>
    </row>
    <row r="35013">
      <c r="A35013" s="1" t="s">
        <v>102967</v>
      </c>
      <c r="B35013" s="1" t="s">
        <v>102968</v>
      </c>
      <c r="C35013" s="1" t="s">
        <v>102969</v>
      </c>
      <c r="D35013" s="1">
        <v>2098.0</v>
      </c>
    </row>
    <row r="35014">
      <c r="A35014" s="1" t="s">
        <v>102970</v>
      </c>
      <c r="B35014" s="1" t="s">
        <v>102971</v>
      </c>
      <c r="C35014" s="1" t="s">
        <v>102972</v>
      </c>
      <c r="D35014" s="1">
        <v>445.0</v>
      </c>
    </row>
    <row r="35015">
      <c r="A35015" s="1" t="s">
        <v>102973</v>
      </c>
      <c r="B35015" s="1" t="s">
        <v>102974</v>
      </c>
      <c r="C35015" s="1" t="s">
        <v>102975</v>
      </c>
      <c r="D35015" s="1">
        <v>177.0</v>
      </c>
    </row>
    <row r="35016">
      <c r="A35016" s="1" t="s">
        <v>102976</v>
      </c>
      <c r="B35016" s="1" t="s">
        <v>102977</v>
      </c>
      <c r="C35016" s="1" t="s">
        <v>102978</v>
      </c>
      <c r="D35016" s="1">
        <v>418.0</v>
      </c>
    </row>
    <row r="35017">
      <c r="A35017" s="1" t="s">
        <v>102979</v>
      </c>
      <c r="B35017" s="1" t="s">
        <v>102980</v>
      </c>
      <c r="C35017" s="1" t="s">
        <v>102981</v>
      </c>
      <c r="D35017" s="1">
        <v>83.0</v>
      </c>
    </row>
    <row r="35018">
      <c r="A35018" s="1" t="s">
        <v>102982</v>
      </c>
      <c r="B35018" s="1" t="s">
        <v>102983</v>
      </c>
      <c r="C35018" s="1" t="s">
        <v>102984</v>
      </c>
      <c r="D35018" s="1">
        <v>79.0</v>
      </c>
    </row>
    <row r="35019">
      <c r="A35019" s="1" t="s">
        <v>102985</v>
      </c>
      <c r="B35019" s="1" t="s">
        <v>102986</v>
      </c>
      <c r="C35019" s="1" t="s">
        <v>102987</v>
      </c>
      <c r="D35019" s="1">
        <v>303.0</v>
      </c>
    </row>
    <row r="35020">
      <c r="A35020" s="1" t="s">
        <v>102988</v>
      </c>
      <c r="B35020" s="1" t="s">
        <v>102989</v>
      </c>
      <c r="C35020" s="1" t="s">
        <v>102990</v>
      </c>
      <c r="D35020" s="1">
        <v>528.0</v>
      </c>
    </row>
    <row r="35021">
      <c r="A35021" s="1" t="s">
        <v>102991</v>
      </c>
      <c r="B35021" s="1" t="s">
        <v>102992</v>
      </c>
      <c r="C35021" s="1" t="s">
        <v>102993</v>
      </c>
      <c r="D35021" s="1">
        <v>545.0</v>
      </c>
    </row>
    <row r="35022">
      <c r="A35022" s="1" t="s">
        <v>102994</v>
      </c>
      <c r="B35022" s="1" t="s">
        <v>102995</v>
      </c>
      <c r="C35022" s="1" t="s">
        <v>102996</v>
      </c>
      <c r="D35022" s="1">
        <v>201.0</v>
      </c>
    </row>
    <row r="35023">
      <c r="A35023" s="1" t="s">
        <v>102997</v>
      </c>
      <c r="B35023" s="1" t="s">
        <v>102998</v>
      </c>
      <c r="C35023" s="1" t="s">
        <v>102999</v>
      </c>
      <c r="D35023" s="1">
        <v>303.0</v>
      </c>
    </row>
    <row r="35024">
      <c r="A35024" s="1" t="s">
        <v>103000</v>
      </c>
      <c r="B35024" s="1" t="s">
        <v>103001</v>
      </c>
      <c r="C35024" s="1" t="s">
        <v>103002</v>
      </c>
      <c r="D35024" s="1">
        <v>183.0</v>
      </c>
    </row>
    <row r="35025">
      <c r="A35025" s="1" t="s">
        <v>103003</v>
      </c>
      <c r="B35025" s="1" t="s">
        <v>103004</v>
      </c>
      <c r="C35025" s="1" t="s">
        <v>103005</v>
      </c>
      <c r="D35025" s="1">
        <v>112.0</v>
      </c>
    </row>
    <row r="35026">
      <c r="A35026" s="1" t="s">
        <v>103006</v>
      </c>
      <c r="B35026" s="1" t="s">
        <v>103007</v>
      </c>
      <c r="C35026" s="1" t="s">
        <v>103008</v>
      </c>
      <c r="D35026" s="1">
        <v>1591.0</v>
      </c>
    </row>
    <row r="35027">
      <c r="A35027" s="1" t="s">
        <v>103009</v>
      </c>
      <c r="B35027" s="1" t="s">
        <v>103010</v>
      </c>
      <c r="C35027" s="1" t="s">
        <v>103011</v>
      </c>
      <c r="D35027" s="1">
        <v>95.0</v>
      </c>
    </row>
    <row r="35028">
      <c r="A35028" s="1" t="s">
        <v>103012</v>
      </c>
      <c r="B35028" s="1" t="s">
        <v>103013</v>
      </c>
      <c r="C35028" s="1" t="s">
        <v>103014</v>
      </c>
      <c r="D35028" s="1">
        <v>622.0</v>
      </c>
    </row>
    <row r="35029">
      <c r="A35029" s="1" t="s">
        <v>103015</v>
      </c>
      <c r="B35029" s="1" t="s">
        <v>103016</v>
      </c>
      <c r="C35029" s="1" t="s">
        <v>103017</v>
      </c>
      <c r="D35029" s="1">
        <v>259.0</v>
      </c>
    </row>
    <row r="35030">
      <c r="A35030" s="1" t="s">
        <v>103018</v>
      </c>
      <c r="B35030" s="1" t="s">
        <v>103019</v>
      </c>
      <c r="C35030" s="1" t="s">
        <v>103020</v>
      </c>
      <c r="D35030" s="1">
        <v>172.0</v>
      </c>
    </row>
    <row r="35031">
      <c r="A35031" s="1" t="s">
        <v>103021</v>
      </c>
      <c r="B35031" s="1" t="s">
        <v>103022</v>
      </c>
      <c r="C35031" s="1" t="s">
        <v>103023</v>
      </c>
      <c r="D35031" s="1">
        <v>98.0</v>
      </c>
    </row>
    <row r="35032">
      <c r="A35032" s="1" t="s">
        <v>103024</v>
      </c>
      <c r="B35032" s="1" t="s">
        <v>103025</v>
      </c>
      <c r="C35032" s="1" t="s">
        <v>103026</v>
      </c>
      <c r="D35032" s="1">
        <v>801.0</v>
      </c>
    </row>
    <row r="35033">
      <c r="A35033" s="1" t="s">
        <v>103027</v>
      </c>
      <c r="B35033" s="1" t="s">
        <v>103028</v>
      </c>
      <c r="C35033" s="1" t="s">
        <v>103029</v>
      </c>
      <c r="D35033" s="1">
        <v>305.0</v>
      </c>
    </row>
    <row r="35034">
      <c r="A35034" s="1" t="s">
        <v>103030</v>
      </c>
      <c r="B35034" s="1" t="s">
        <v>103031</v>
      </c>
      <c r="C35034" s="1" t="s">
        <v>103032</v>
      </c>
      <c r="D35034" s="1">
        <v>18990.0</v>
      </c>
    </row>
    <row r="35035">
      <c r="A35035" s="1" t="s">
        <v>103033</v>
      </c>
      <c r="B35035" s="1" t="s">
        <v>103034</v>
      </c>
      <c r="C35035" s="1" t="s">
        <v>103035</v>
      </c>
      <c r="D35035" s="1">
        <v>1351.0</v>
      </c>
    </row>
    <row r="35036">
      <c r="A35036" s="1" t="s">
        <v>103036</v>
      </c>
      <c r="B35036" s="1" t="s">
        <v>103037</v>
      </c>
      <c r="C35036" s="1" t="s">
        <v>103038</v>
      </c>
      <c r="D35036" s="1">
        <v>63.0</v>
      </c>
    </row>
    <row r="35037">
      <c r="A35037" s="1" t="s">
        <v>103039</v>
      </c>
      <c r="B35037" s="1" t="s">
        <v>103040</v>
      </c>
      <c r="C35037" s="1" t="s">
        <v>103041</v>
      </c>
      <c r="D35037" s="1">
        <v>139.0</v>
      </c>
    </row>
    <row r="35038">
      <c r="A35038" s="1" t="s">
        <v>103042</v>
      </c>
      <c r="B35038" s="1" t="s">
        <v>103043</v>
      </c>
      <c r="C35038" s="1" t="s">
        <v>103044</v>
      </c>
      <c r="D35038" s="1">
        <v>5700.0</v>
      </c>
    </row>
    <row r="35039">
      <c r="A35039" s="1" t="s">
        <v>103045</v>
      </c>
      <c r="B35039" s="1" t="s">
        <v>103046</v>
      </c>
      <c r="C35039" s="1" t="s">
        <v>103047</v>
      </c>
      <c r="D35039" s="1">
        <v>707.0</v>
      </c>
    </row>
    <row r="35040">
      <c r="A35040" s="1" t="s">
        <v>103048</v>
      </c>
      <c r="B35040" s="1" t="s">
        <v>103049</v>
      </c>
      <c r="C35040" s="1" t="s">
        <v>103050</v>
      </c>
      <c r="D35040" s="1">
        <v>39.0</v>
      </c>
    </row>
    <row r="35041">
      <c r="A35041" s="1" t="s">
        <v>103051</v>
      </c>
      <c r="B35041" s="1" t="s">
        <v>103052</v>
      </c>
      <c r="C35041" s="1" t="s">
        <v>103053</v>
      </c>
      <c r="D35041" s="1">
        <v>281.0</v>
      </c>
    </row>
    <row r="35042">
      <c r="A35042" s="1" t="s">
        <v>103054</v>
      </c>
      <c r="B35042" s="1" t="s">
        <v>103054</v>
      </c>
      <c r="C35042" s="1" t="s">
        <v>103055</v>
      </c>
      <c r="D35042" s="1">
        <v>1863.0</v>
      </c>
    </row>
    <row r="35043">
      <c r="A35043" s="1" t="s">
        <v>103056</v>
      </c>
      <c r="B35043" s="1" t="s">
        <v>103057</v>
      </c>
      <c r="C35043" s="1" t="s">
        <v>103058</v>
      </c>
      <c r="D35043" s="1">
        <v>95.0</v>
      </c>
    </row>
    <row r="35044">
      <c r="A35044" s="1" t="s">
        <v>103059</v>
      </c>
      <c r="B35044" s="1" t="s">
        <v>103060</v>
      </c>
      <c r="C35044" s="1" t="s">
        <v>103061</v>
      </c>
      <c r="D35044" s="1">
        <v>260.0</v>
      </c>
    </row>
    <row r="35045">
      <c r="A35045" s="1" t="s">
        <v>103062</v>
      </c>
      <c r="B35045" s="1" t="s">
        <v>103063</v>
      </c>
      <c r="C35045" s="1" t="s">
        <v>103064</v>
      </c>
      <c r="D35045" s="1">
        <v>170.0</v>
      </c>
    </row>
    <row r="35046">
      <c r="A35046" s="1" t="s">
        <v>103065</v>
      </c>
      <c r="B35046" s="1" t="s">
        <v>103066</v>
      </c>
      <c r="C35046" s="1" t="s">
        <v>103067</v>
      </c>
      <c r="D35046" s="1">
        <v>545.0</v>
      </c>
    </row>
    <row r="35047">
      <c r="A35047" s="1" t="s">
        <v>103068</v>
      </c>
      <c r="B35047" s="1" t="s">
        <v>103069</v>
      </c>
      <c r="C35047" s="1" t="s">
        <v>103070</v>
      </c>
      <c r="D35047" s="1">
        <v>672.0</v>
      </c>
    </row>
    <row r="35048">
      <c r="A35048" s="1" t="s">
        <v>103071</v>
      </c>
      <c r="B35048" s="1" t="s">
        <v>103072</v>
      </c>
      <c r="C35048" s="1" t="s">
        <v>103073</v>
      </c>
      <c r="D35048" s="1">
        <v>1886.0</v>
      </c>
    </row>
    <row r="35049">
      <c r="A35049" s="1" t="s">
        <v>103074</v>
      </c>
      <c r="B35049" s="1" t="s">
        <v>103075</v>
      </c>
      <c r="C35049" s="1" t="s">
        <v>103076</v>
      </c>
      <c r="D35049" s="1">
        <v>49.0</v>
      </c>
    </row>
    <row r="35050">
      <c r="A35050" s="1" t="s">
        <v>103077</v>
      </c>
      <c r="B35050" s="1" t="s">
        <v>103078</v>
      </c>
      <c r="C35050" s="1" t="s">
        <v>103079</v>
      </c>
      <c r="D35050" s="1">
        <v>85.0</v>
      </c>
    </row>
    <row r="35051">
      <c r="A35051" s="1" t="s">
        <v>103080</v>
      </c>
      <c r="B35051" s="1" t="s">
        <v>103081</v>
      </c>
      <c r="C35051" s="1" t="s">
        <v>103082</v>
      </c>
      <c r="D35051" s="1">
        <v>46.0</v>
      </c>
    </row>
    <row r="35052">
      <c r="A35052" s="1" t="s">
        <v>103083</v>
      </c>
      <c r="B35052" s="1" t="s">
        <v>103084</v>
      </c>
      <c r="C35052" s="1" t="s">
        <v>103085</v>
      </c>
      <c r="D35052" s="1">
        <v>177.0</v>
      </c>
    </row>
    <row r="35053">
      <c r="A35053" s="1" t="s">
        <v>103086</v>
      </c>
      <c r="B35053" s="1" t="s">
        <v>103087</v>
      </c>
      <c r="C35053" s="1" t="s">
        <v>103088</v>
      </c>
      <c r="D35053" s="1">
        <v>792.0</v>
      </c>
    </row>
    <row r="35054">
      <c r="A35054" s="1" t="s">
        <v>103089</v>
      </c>
      <c r="B35054" s="1" t="s">
        <v>103090</v>
      </c>
      <c r="C35054" s="1" t="s">
        <v>103091</v>
      </c>
      <c r="D35054" s="1">
        <v>26.0</v>
      </c>
    </row>
    <row r="35055">
      <c r="A35055" s="1" t="s">
        <v>103092</v>
      </c>
      <c r="B35055" s="1" t="s">
        <v>103093</v>
      </c>
      <c r="C35055" s="1" t="s">
        <v>103094</v>
      </c>
      <c r="D35055" s="1">
        <v>1575.0</v>
      </c>
    </row>
    <row r="35056">
      <c r="A35056" s="1" t="s">
        <v>103095</v>
      </c>
      <c r="B35056" s="1" t="s">
        <v>103096</v>
      </c>
      <c r="C35056" s="1" t="s">
        <v>103097</v>
      </c>
      <c r="D35056" s="1">
        <v>893.0</v>
      </c>
    </row>
    <row r="35057">
      <c r="A35057" s="1" t="s">
        <v>103098</v>
      </c>
      <c r="B35057" s="1" t="s">
        <v>103099</v>
      </c>
      <c r="C35057" s="1" t="s">
        <v>103100</v>
      </c>
      <c r="D35057" s="1">
        <v>604.0</v>
      </c>
    </row>
    <row r="35058">
      <c r="A35058" s="1" t="s">
        <v>103101</v>
      </c>
      <c r="B35058" s="1" t="s">
        <v>103102</v>
      </c>
      <c r="C35058" s="1" t="s">
        <v>103103</v>
      </c>
      <c r="D35058" s="1">
        <v>81.0</v>
      </c>
    </row>
    <row r="35059">
      <c r="A35059" s="1" t="s">
        <v>103104</v>
      </c>
      <c r="B35059" s="1" t="s">
        <v>103105</v>
      </c>
      <c r="C35059" s="1" t="s">
        <v>103106</v>
      </c>
      <c r="D35059" s="1">
        <v>1985.0</v>
      </c>
    </row>
    <row r="35060">
      <c r="A35060" s="1" t="s">
        <v>103107</v>
      </c>
      <c r="B35060" s="1" t="s">
        <v>103108</v>
      </c>
      <c r="C35060" s="1" t="s">
        <v>103109</v>
      </c>
      <c r="D35060" s="1">
        <v>1075.0</v>
      </c>
    </row>
    <row r="35061">
      <c r="A35061" s="1" t="s">
        <v>103110</v>
      </c>
      <c r="B35061" s="1" t="s">
        <v>103111</v>
      </c>
      <c r="C35061" s="1" t="s">
        <v>103112</v>
      </c>
      <c r="D35061" s="1">
        <v>45.0</v>
      </c>
    </row>
    <row r="35062">
      <c r="A35062" s="1" t="s">
        <v>103113</v>
      </c>
      <c r="B35062" s="1" t="s">
        <v>103114</v>
      </c>
      <c r="C35062" s="1" t="s">
        <v>103115</v>
      </c>
      <c r="D35062" s="1">
        <v>489.0</v>
      </c>
    </row>
    <row r="35063">
      <c r="A35063" s="1" t="s">
        <v>103116</v>
      </c>
      <c r="B35063" s="1" t="s">
        <v>103117</v>
      </c>
      <c r="C35063" s="1" t="s">
        <v>103118</v>
      </c>
      <c r="D35063" s="1">
        <v>1561.0</v>
      </c>
    </row>
    <row r="35064">
      <c r="A35064" s="1" t="s">
        <v>103119</v>
      </c>
      <c r="B35064" s="1" t="s">
        <v>103120</v>
      </c>
      <c r="C35064" s="1" t="s">
        <v>103121</v>
      </c>
      <c r="D35064" s="1">
        <v>25.0</v>
      </c>
    </row>
    <row r="35065">
      <c r="A35065" s="1" t="s">
        <v>103122</v>
      </c>
      <c r="B35065" s="1" t="s">
        <v>103123</v>
      </c>
      <c r="C35065" s="1" t="s">
        <v>103124</v>
      </c>
      <c r="D35065" s="1">
        <v>269.0</v>
      </c>
    </row>
    <row r="35066">
      <c r="A35066" s="1" t="s">
        <v>103125</v>
      </c>
      <c r="B35066" s="1" t="s">
        <v>103126</v>
      </c>
      <c r="C35066" s="1" t="s">
        <v>103127</v>
      </c>
      <c r="D35066" s="1">
        <v>674.0</v>
      </c>
    </row>
    <row r="35067">
      <c r="A35067" s="1" t="s">
        <v>103128</v>
      </c>
      <c r="B35067" s="1" t="s">
        <v>103129</v>
      </c>
      <c r="C35067" s="1" t="s">
        <v>103130</v>
      </c>
      <c r="D35067" s="1">
        <v>473.0</v>
      </c>
    </row>
    <row r="35068">
      <c r="A35068" s="1" t="s">
        <v>103131</v>
      </c>
      <c r="B35068" s="1" t="s">
        <v>103132</v>
      </c>
      <c r="C35068" s="1" t="s">
        <v>103133</v>
      </c>
      <c r="D35068" s="1">
        <v>181.0</v>
      </c>
    </row>
    <row r="35069">
      <c r="A35069" s="1" t="s">
        <v>103134</v>
      </c>
      <c r="B35069" s="1" t="s">
        <v>103135</v>
      </c>
      <c r="C35069" s="1" t="s">
        <v>103136</v>
      </c>
      <c r="D35069" s="1">
        <v>54.0</v>
      </c>
    </row>
    <row r="35070">
      <c r="A35070" s="1" t="s">
        <v>103137</v>
      </c>
      <c r="B35070" s="1" t="s">
        <v>103138</v>
      </c>
      <c r="C35070" s="1" t="s">
        <v>103139</v>
      </c>
      <c r="D35070" s="1">
        <v>413.0</v>
      </c>
    </row>
    <row r="35071">
      <c r="A35071" s="1" t="s">
        <v>103140</v>
      </c>
      <c r="B35071" s="1" t="s">
        <v>103141</v>
      </c>
      <c r="C35071" s="1" t="s">
        <v>103142</v>
      </c>
      <c r="D35071" s="1">
        <v>18.0</v>
      </c>
    </row>
    <row r="35072">
      <c r="A35072" s="1" t="s">
        <v>66500</v>
      </c>
      <c r="B35072" s="1" t="s">
        <v>66501</v>
      </c>
      <c r="C35072" s="1" t="s">
        <v>103143</v>
      </c>
      <c r="D35072" s="1">
        <v>234.0</v>
      </c>
    </row>
    <row r="35073">
      <c r="A35073" s="1" t="s">
        <v>103144</v>
      </c>
      <c r="B35073" s="1" t="s">
        <v>103145</v>
      </c>
      <c r="C35073" s="1" t="s">
        <v>103146</v>
      </c>
      <c r="D35073" s="1">
        <v>345.0</v>
      </c>
    </row>
    <row r="35074">
      <c r="A35074" s="1" t="s">
        <v>103147</v>
      </c>
      <c r="B35074" s="1" t="s">
        <v>103148</v>
      </c>
      <c r="C35074" s="1" t="s">
        <v>103149</v>
      </c>
      <c r="D35074" s="1">
        <v>29.0</v>
      </c>
    </row>
    <row r="35075">
      <c r="A35075" s="1" t="s">
        <v>103150</v>
      </c>
      <c r="B35075" s="1" t="s">
        <v>103151</v>
      </c>
      <c r="C35075" s="1" t="s">
        <v>103152</v>
      </c>
      <c r="D35075" s="1">
        <v>674.0</v>
      </c>
    </row>
    <row r="35076">
      <c r="A35076" s="1" t="s">
        <v>103153</v>
      </c>
      <c r="B35076" s="1" t="s">
        <v>103154</v>
      </c>
      <c r="C35076" s="1" t="s">
        <v>103155</v>
      </c>
      <c r="D35076" s="1">
        <v>47.0</v>
      </c>
    </row>
    <row r="35077">
      <c r="A35077" s="1" t="s">
        <v>103156</v>
      </c>
      <c r="B35077" s="1" t="s">
        <v>103157</v>
      </c>
      <c r="C35077" s="1" t="s">
        <v>103158</v>
      </c>
      <c r="D35077" s="1">
        <v>1169.0</v>
      </c>
    </row>
    <row r="35078">
      <c r="A35078" s="1" t="s">
        <v>103159</v>
      </c>
      <c r="B35078" s="1" t="s">
        <v>103160</v>
      </c>
      <c r="C35078" s="1" t="s">
        <v>103161</v>
      </c>
      <c r="D35078" s="1">
        <v>1319.0</v>
      </c>
    </row>
    <row r="35079">
      <c r="A35079" s="1" t="s">
        <v>103162</v>
      </c>
      <c r="B35079" s="1" t="s">
        <v>103163</v>
      </c>
      <c r="C35079" s="1" t="s">
        <v>103164</v>
      </c>
      <c r="D35079" s="1">
        <v>1386.0</v>
      </c>
    </row>
    <row r="35080">
      <c r="A35080" s="1" t="s">
        <v>103165</v>
      </c>
      <c r="B35080" s="1" t="s">
        <v>103166</v>
      </c>
      <c r="C35080" s="1" t="s">
        <v>103167</v>
      </c>
      <c r="D35080" s="1">
        <v>145.0</v>
      </c>
    </row>
    <row r="35081">
      <c r="A35081" s="1" t="s">
        <v>50456</v>
      </c>
      <c r="B35081" s="1" t="s">
        <v>50457</v>
      </c>
      <c r="C35081" s="1" t="s">
        <v>103168</v>
      </c>
      <c r="D35081" s="1">
        <v>38.0</v>
      </c>
    </row>
    <row r="35082">
      <c r="A35082" s="1" t="s">
        <v>103169</v>
      </c>
      <c r="B35082" s="1" t="s">
        <v>103170</v>
      </c>
      <c r="C35082" s="1" t="s">
        <v>103171</v>
      </c>
      <c r="D35082" s="1">
        <v>28.0</v>
      </c>
    </row>
    <row r="35083">
      <c r="A35083" s="1" t="s">
        <v>103172</v>
      </c>
      <c r="B35083" s="1" t="s">
        <v>103173</v>
      </c>
      <c r="C35083" s="1" t="s">
        <v>103174</v>
      </c>
      <c r="D35083" s="1">
        <v>103.0</v>
      </c>
    </row>
    <row r="35084">
      <c r="A35084" s="1" t="s">
        <v>103175</v>
      </c>
      <c r="B35084" s="1" t="s">
        <v>103176</v>
      </c>
      <c r="C35084" s="1" t="s">
        <v>103177</v>
      </c>
      <c r="D35084" s="1">
        <v>999.0</v>
      </c>
    </row>
    <row r="35085">
      <c r="A35085" s="1" t="s">
        <v>103178</v>
      </c>
      <c r="B35085" s="1" t="s">
        <v>103179</v>
      </c>
      <c r="C35085" s="1" t="s">
        <v>103180</v>
      </c>
      <c r="D35085" s="1">
        <v>172.0</v>
      </c>
    </row>
    <row r="35086">
      <c r="A35086" s="1" t="s">
        <v>103181</v>
      </c>
      <c r="B35086" s="1" t="s">
        <v>103182</v>
      </c>
      <c r="C35086" s="1" t="s">
        <v>103183</v>
      </c>
      <c r="D35086" s="1">
        <v>88.0</v>
      </c>
    </row>
    <row r="35087">
      <c r="A35087" s="1" t="s">
        <v>103184</v>
      </c>
      <c r="B35087" s="1" t="s">
        <v>103185</v>
      </c>
      <c r="C35087" s="1" t="s">
        <v>103186</v>
      </c>
      <c r="D35087" s="1">
        <v>1344.0</v>
      </c>
    </row>
    <row r="35088">
      <c r="A35088" s="1" t="s">
        <v>103187</v>
      </c>
      <c r="B35088" s="1" t="s">
        <v>103188</v>
      </c>
      <c r="C35088" s="1" t="s">
        <v>103189</v>
      </c>
      <c r="D35088" s="1">
        <v>31.0</v>
      </c>
    </row>
    <row r="35089">
      <c r="A35089" s="1" t="s">
        <v>103190</v>
      </c>
      <c r="B35089" s="1" t="s">
        <v>103191</v>
      </c>
      <c r="C35089" s="1" t="s">
        <v>103192</v>
      </c>
      <c r="D35089" s="1">
        <v>786.0</v>
      </c>
    </row>
    <row r="35090">
      <c r="A35090" s="1" t="s">
        <v>103193</v>
      </c>
      <c r="B35090" s="1" t="s">
        <v>103194</v>
      </c>
      <c r="C35090" s="1" t="s">
        <v>103195</v>
      </c>
      <c r="D35090" s="1">
        <v>1875.0</v>
      </c>
    </row>
    <row r="35091">
      <c r="A35091" s="1" t="s">
        <v>103196</v>
      </c>
      <c r="B35091" s="1" t="s">
        <v>103197</v>
      </c>
      <c r="C35091" s="1" t="s">
        <v>103198</v>
      </c>
      <c r="D35091" s="1">
        <v>1574.0</v>
      </c>
    </row>
    <row r="35092">
      <c r="A35092" s="1" t="s">
        <v>103199</v>
      </c>
      <c r="B35092" s="1" t="s">
        <v>103200</v>
      </c>
      <c r="C35092" s="1" t="s">
        <v>103201</v>
      </c>
      <c r="D35092" s="1">
        <v>259.0</v>
      </c>
    </row>
    <row r="35093">
      <c r="A35093" s="1" t="s">
        <v>103202</v>
      </c>
      <c r="B35093" s="1" t="s">
        <v>103203</v>
      </c>
      <c r="C35093" s="1" t="s">
        <v>103204</v>
      </c>
      <c r="D35093" s="1">
        <v>155.0</v>
      </c>
    </row>
    <row r="35094">
      <c r="A35094" s="1" t="s">
        <v>103205</v>
      </c>
      <c r="B35094" s="1" t="s">
        <v>103206</v>
      </c>
      <c r="C35094" s="1" t="s">
        <v>103207</v>
      </c>
      <c r="D35094" s="1">
        <v>870.0</v>
      </c>
    </row>
    <row r="35095">
      <c r="A35095" s="1" t="s">
        <v>103208</v>
      </c>
      <c r="B35095" s="1" t="s">
        <v>103209</v>
      </c>
      <c r="C35095" s="1" t="s">
        <v>103210</v>
      </c>
      <c r="D35095" s="1">
        <v>138.0</v>
      </c>
    </row>
    <row r="35096">
      <c r="A35096" s="1" t="s">
        <v>103211</v>
      </c>
      <c r="B35096" s="1" t="s">
        <v>103212</v>
      </c>
      <c r="C35096" s="1" t="s">
        <v>103213</v>
      </c>
      <c r="D35096" s="1">
        <v>9210.0</v>
      </c>
    </row>
    <row r="35097">
      <c r="A35097" s="1" t="s">
        <v>103214</v>
      </c>
      <c r="B35097" s="1" t="s">
        <v>103215</v>
      </c>
      <c r="C35097" s="1" t="s">
        <v>103216</v>
      </c>
      <c r="D35097" s="1">
        <v>524.0</v>
      </c>
    </row>
    <row r="35098">
      <c r="A35098" s="1" t="s">
        <v>103217</v>
      </c>
      <c r="B35098" s="1" t="s">
        <v>103218</v>
      </c>
      <c r="C35098" s="1" t="s">
        <v>103219</v>
      </c>
      <c r="D35098" s="1">
        <v>827.0</v>
      </c>
    </row>
    <row r="35099">
      <c r="A35099" s="1" t="s">
        <v>103220</v>
      </c>
      <c r="B35099" s="1" t="s">
        <v>103220</v>
      </c>
      <c r="C35099" s="1" t="s">
        <v>103221</v>
      </c>
      <c r="D35099" s="1">
        <v>238.0</v>
      </c>
    </row>
    <row r="35100">
      <c r="A35100" s="1" t="s">
        <v>103222</v>
      </c>
      <c r="B35100" s="1" t="s">
        <v>103222</v>
      </c>
      <c r="C35100" s="1" t="s">
        <v>103223</v>
      </c>
      <c r="D35100" s="1">
        <v>239.0</v>
      </c>
    </row>
    <row r="35101">
      <c r="A35101" s="1" t="s">
        <v>103224</v>
      </c>
      <c r="B35101" s="1" t="s">
        <v>103224</v>
      </c>
      <c r="C35101" s="1" t="s">
        <v>103225</v>
      </c>
      <c r="D35101" s="1">
        <v>347.0</v>
      </c>
    </row>
    <row r="35102">
      <c r="A35102" s="1" t="s">
        <v>103226</v>
      </c>
      <c r="B35102" s="1" t="s">
        <v>103227</v>
      </c>
      <c r="C35102" s="1" t="s">
        <v>103228</v>
      </c>
      <c r="D35102" s="1">
        <v>1045.0</v>
      </c>
    </row>
    <row r="35103">
      <c r="A35103" s="1" t="s">
        <v>103229</v>
      </c>
      <c r="B35103" s="1" t="s">
        <v>103230</v>
      </c>
      <c r="C35103" s="1" t="s">
        <v>103231</v>
      </c>
      <c r="D35103" s="1">
        <v>620.0</v>
      </c>
    </row>
    <row r="35104">
      <c r="A35104" s="1" t="s">
        <v>72775</v>
      </c>
      <c r="B35104" s="1" t="s">
        <v>72776</v>
      </c>
      <c r="C35104" s="1" t="s">
        <v>103232</v>
      </c>
      <c r="D35104" s="1">
        <v>726.0</v>
      </c>
    </row>
    <row r="35105">
      <c r="A35105" s="1" t="s">
        <v>103233</v>
      </c>
      <c r="B35105" s="1" t="s">
        <v>103234</v>
      </c>
      <c r="C35105" s="1" t="s">
        <v>103235</v>
      </c>
      <c r="D35105" s="1">
        <v>138.0</v>
      </c>
    </row>
    <row r="35106">
      <c r="A35106" s="1" t="s">
        <v>103236</v>
      </c>
      <c r="B35106" s="1" t="s">
        <v>103237</v>
      </c>
      <c r="C35106" s="1" t="s">
        <v>103238</v>
      </c>
      <c r="D35106" s="1">
        <v>164.0</v>
      </c>
    </row>
    <row r="35107">
      <c r="A35107" s="1" t="s">
        <v>103239</v>
      </c>
      <c r="B35107" s="1" t="s">
        <v>103240</v>
      </c>
      <c r="C35107" s="1" t="s">
        <v>103241</v>
      </c>
      <c r="D35107" s="1">
        <v>60.0</v>
      </c>
    </row>
    <row r="35108">
      <c r="A35108" s="1" t="s">
        <v>103242</v>
      </c>
      <c r="B35108" s="1" t="s">
        <v>103243</v>
      </c>
      <c r="C35108" s="1" t="s">
        <v>103244</v>
      </c>
      <c r="D35108" s="1">
        <v>212.0</v>
      </c>
    </row>
    <row r="35109">
      <c r="A35109" s="1" t="s">
        <v>103245</v>
      </c>
      <c r="B35109" s="1" t="s">
        <v>103245</v>
      </c>
      <c r="C35109" s="1" t="s">
        <v>103246</v>
      </c>
      <c r="D35109" s="1">
        <v>211.0</v>
      </c>
    </row>
    <row r="35110">
      <c r="A35110" s="1" t="s">
        <v>103247</v>
      </c>
      <c r="B35110" s="1" t="s">
        <v>103248</v>
      </c>
      <c r="C35110" s="1" t="s">
        <v>103249</v>
      </c>
      <c r="D35110" s="1">
        <v>271.0</v>
      </c>
    </row>
    <row r="35111">
      <c r="A35111" s="1" t="s">
        <v>103250</v>
      </c>
      <c r="B35111" s="1" t="s">
        <v>103251</v>
      </c>
      <c r="C35111" s="1" t="s">
        <v>103252</v>
      </c>
      <c r="D35111" s="1">
        <v>28.0</v>
      </c>
    </row>
    <row r="35112">
      <c r="A35112" s="1" t="s">
        <v>103253</v>
      </c>
      <c r="B35112" s="1" t="s">
        <v>103254</v>
      </c>
      <c r="C35112" s="1" t="s">
        <v>103255</v>
      </c>
      <c r="D35112" s="1">
        <v>209.0</v>
      </c>
    </row>
    <row r="35113">
      <c r="A35113" s="1" t="s">
        <v>103256</v>
      </c>
      <c r="B35113" s="1" t="s">
        <v>103257</v>
      </c>
      <c r="C35113" s="1" t="s">
        <v>103258</v>
      </c>
      <c r="D35113" s="1">
        <v>854.0</v>
      </c>
    </row>
    <row r="35114">
      <c r="A35114" s="1" t="s">
        <v>103259</v>
      </c>
      <c r="B35114" s="1" t="s">
        <v>103260</v>
      </c>
      <c r="C35114" s="1" t="s">
        <v>103261</v>
      </c>
      <c r="D35114" s="1">
        <v>33.0</v>
      </c>
    </row>
    <row r="35115">
      <c r="A35115" s="1" t="s">
        <v>103262</v>
      </c>
      <c r="B35115" s="1" t="s">
        <v>103263</v>
      </c>
      <c r="C35115" s="1" t="s">
        <v>103264</v>
      </c>
      <c r="D35115" s="1">
        <v>270.0</v>
      </c>
    </row>
    <row r="35116">
      <c r="A35116" s="1" t="s">
        <v>103265</v>
      </c>
      <c r="B35116" s="1" t="s">
        <v>103266</v>
      </c>
      <c r="C35116" s="1" t="s">
        <v>103267</v>
      </c>
      <c r="D35116" s="1">
        <v>697.0</v>
      </c>
    </row>
    <row r="35117">
      <c r="A35117" s="1" t="s">
        <v>103268</v>
      </c>
      <c r="B35117" s="1" t="s">
        <v>103269</v>
      </c>
      <c r="C35117" s="1" t="s">
        <v>103270</v>
      </c>
      <c r="D35117" s="1">
        <v>699.0</v>
      </c>
    </row>
    <row r="35118">
      <c r="A35118" s="1" t="s">
        <v>103271</v>
      </c>
      <c r="B35118" s="1" t="s">
        <v>103272</v>
      </c>
      <c r="C35118" s="1" t="s">
        <v>103273</v>
      </c>
      <c r="D35118" s="1">
        <v>2682.0</v>
      </c>
    </row>
    <row r="35119">
      <c r="A35119" s="1" t="s">
        <v>103274</v>
      </c>
      <c r="B35119" s="1" t="s">
        <v>103275</v>
      </c>
      <c r="C35119" s="1" t="s">
        <v>103276</v>
      </c>
      <c r="D35119" s="1">
        <v>20.0</v>
      </c>
    </row>
    <row r="35120">
      <c r="A35120" s="1" t="s">
        <v>103277</v>
      </c>
      <c r="B35120" s="1" t="s">
        <v>103278</v>
      </c>
      <c r="C35120" s="1" t="s">
        <v>103279</v>
      </c>
      <c r="D35120" s="1">
        <v>855.0</v>
      </c>
    </row>
    <row r="35121">
      <c r="A35121" s="1" t="s">
        <v>103280</v>
      </c>
      <c r="B35121" s="1" t="s">
        <v>103281</v>
      </c>
      <c r="C35121" s="1" t="s">
        <v>103282</v>
      </c>
      <c r="D35121" s="1">
        <v>1900.0</v>
      </c>
    </row>
    <row r="35122">
      <c r="A35122" s="1" t="s">
        <v>103283</v>
      </c>
      <c r="B35122" s="1" t="s">
        <v>103284</v>
      </c>
      <c r="C35122" s="1" t="s">
        <v>103285</v>
      </c>
      <c r="D35122" s="1">
        <v>54.0</v>
      </c>
    </row>
    <row r="35123">
      <c r="A35123" s="1" t="s">
        <v>103286</v>
      </c>
      <c r="B35123" s="1" t="s">
        <v>103287</v>
      </c>
      <c r="C35123" s="1" t="s">
        <v>103288</v>
      </c>
      <c r="D35123" s="1">
        <v>1331.0</v>
      </c>
    </row>
    <row r="35124">
      <c r="A35124" s="1" t="s">
        <v>103289</v>
      </c>
      <c r="B35124" s="1" t="s">
        <v>103290</v>
      </c>
      <c r="C35124" s="1" t="s">
        <v>103291</v>
      </c>
      <c r="D35124" s="1">
        <v>1059.0</v>
      </c>
    </row>
    <row r="35125">
      <c r="A35125" s="1" t="s">
        <v>103292</v>
      </c>
      <c r="B35125" s="1" t="s">
        <v>103293</v>
      </c>
      <c r="C35125" s="1" t="s">
        <v>103294</v>
      </c>
      <c r="D35125" s="1">
        <v>719.0</v>
      </c>
    </row>
    <row r="35126">
      <c r="A35126" s="1" t="s">
        <v>103295</v>
      </c>
      <c r="B35126" s="1" t="s">
        <v>103296</v>
      </c>
      <c r="C35126" s="1" t="s">
        <v>103297</v>
      </c>
      <c r="D35126" s="1">
        <v>1402.0</v>
      </c>
    </row>
    <row r="35127">
      <c r="A35127" s="1" t="s">
        <v>103298</v>
      </c>
      <c r="B35127" s="1" t="s">
        <v>103299</v>
      </c>
      <c r="C35127" s="1" t="s">
        <v>103300</v>
      </c>
      <c r="D35127" s="1">
        <v>639.0</v>
      </c>
    </row>
    <row r="35128">
      <c r="A35128" s="1" t="s">
        <v>103301</v>
      </c>
      <c r="B35128" s="1" t="s">
        <v>103302</v>
      </c>
      <c r="C35128" s="1" t="s">
        <v>103303</v>
      </c>
      <c r="D35128" s="1">
        <v>86.0</v>
      </c>
    </row>
    <row r="35129">
      <c r="A35129" s="1" t="s">
        <v>103304</v>
      </c>
      <c r="B35129" s="1" t="s">
        <v>103305</v>
      </c>
      <c r="C35129" s="1" t="s">
        <v>103306</v>
      </c>
      <c r="D35129" s="1">
        <v>57.0</v>
      </c>
    </row>
    <row r="35130">
      <c r="A35130" s="1" t="s">
        <v>103307</v>
      </c>
      <c r="B35130" s="1" t="s">
        <v>103308</v>
      </c>
      <c r="C35130" s="1" t="s">
        <v>103309</v>
      </c>
      <c r="D35130" s="1">
        <v>548.0</v>
      </c>
    </row>
    <row r="35131">
      <c r="A35131" s="1" t="s">
        <v>103310</v>
      </c>
      <c r="B35131" s="1" t="s">
        <v>103311</v>
      </c>
      <c r="C35131" s="1" t="s">
        <v>103312</v>
      </c>
      <c r="D35131" s="1">
        <v>158.0</v>
      </c>
    </row>
    <row r="35132">
      <c r="A35132" s="1" t="s">
        <v>103313</v>
      </c>
      <c r="B35132" s="1" t="s">
        <v>103314</v>
      </c>
      <c r="C35132" s="1" t="s">
        <v>103315</v>
      </c>
      <c r="D35132" s="1">
        <v>336.0</v>
      </c>
    </row>
    <row r="35133">
      <c r="A35133" s="1" t="s">
        <v>103316</v>
      </c>
      <c r="B35133" s="1" t="s">
        <v>103317</v>
      </c>
      <c r="C35133" s="1" t="s">
        <v>103318</v>
      </c>
      <c r="D35133" s="1">
        <v>2296.0</v>
      </c>
    </row>
    <row r="35134">
      <c r="A35134" s="1" t="s">
        <v>103319</v>
      </c>
      <c r="B35134" s="1" t="s">
        <v>103320</v>
      </c>
      <c r="C35134" s="1" t="s">
        <v>103321</v>
      </c>
      <c r="D35134" s="1">
        <v>569.0</v>
      </c>
    </row>
    <row r="35135">
      <c r="A35135" s="1" t="s">
        <v>103322</v>
      </c>
      <c r="B35135" s="1" t="s">
        <v>103323</v>
      </c>
      <c r="C35135" s="1" t="s">
        <v>103324</v>
      </c>
      <c r="D35135" s="1">
        <v>173.0</v>
      </c>
    </row>
    <row r="35136">
      <c r="A35136" s="1" t="s">
        <v>103325</v>
      </c>
      <c r="B35136" s="1" t="s">
        <v>103326</v>
      </c>
      <c r="C35136" s="1" t="s">
        <v>103327</v>
      </c>
      <c r="D35136" s="1">
        <v>320.0</v>
      </c>
    </row>
    <row r="35137">
      <c r="A35137" s="1" t="s">
        <v>103328</v>
      </c>
      <c r="B35137" s="1" t="s">
        <v>103329</v>
      </c>
      <c r="C35137" s="1" t="s">
        <v>103330</v>
      </c>
      <c r="D35137" s="1">
        <v>245.0</v>
      </c>
    </row>
    <row r="35138">
      <c r="A35138" s="1" t="s">
        <v>103331</v>
      </c>
      <c r="B35138" s="1" t="s">
        <v>103332</v>
      </c>
      <c r="C35138" s="1" t="s">
        <v>103333</v>
      </c>
      <c r="D35138" s="1">
        <v>317.0</v>
      </c>
    </row>
    <row r="35139">
      <c r="A35139" s="1" t="s">
        <v>103334</v>
      </c>
      <c r="B35139" s="1" t="s">
        <v>103335</v>
      </c>
      <c r="C35139" s="1" t="s">
        <v>103336</v>
      </c>
      <c r="D35139" s="1">
        <v>386.0</v>
      </c>
    </row>
    <row r="35140">
      <c r="A35140" s="1" t="s">
        <v>103337</v>
      </c>
      <c r="B35140" s="1" t="s">
        <v>103338</v>
      </c>
      <c r="C35140" s="1" t="s">
        <v>103339</v>
      </c>
      <c r="D35140" s="1">
        <v>1042.0</v>
      </c>
    </row>
    <row r="35141">
      <c r="A35141" s="1" t="s">
        <v>103340</v>
      </c>
      <c r="B35141" s="1" t="s">
        <v>103341</v>
      </c>
      <c r="C35141" s="1" t="s">
        <v>103342</v>
      </c>
      <c r="D35141" s="1">
        <v>575.0</v>
      </c>
    </row>
    <row r="35142">
      <c r="A35142" s="1" t="s">
        <v>103343</v>
      </c>
      <c r="B35142" s="1" t="s">
        <v>103344</v>
      </c>
      <c r="C35142" s="1" t="s">
        <v>103345</v>
      </c>
      <c r="D35142" s="1">
        <v>174.0</v>
      </c>
    </row>
    <row r="35143">
      <c r="A35143" s="1" t="s">
        <v>103346</v>
      </c>
      <c r="B35143" s="1" t="s">
        <v>103347</v>
      </c>
      <c r="C35143" s="1" t="s">
        <v>103348</v>
      </c>
      <c r="D35143" s="1">
        <v>2061.0</v>
      </c>
    </row>
    <row r="35144">
      <c r="A35144" s="1" t="s">
        <v>103349</v>
      </c>
      <c r="B35144" s="1" t="s">
        <v>103350</v>
      </c>
      <c r="C35144" s="1" t="s">
        <v>103351</v>
      </c>
      <c r="D35144" s="1">
        <v>78.0</v>
      </c>
    </row>
    <row r="35145">
      <c r="A35145" s="1" t="s">
        <v>103352</v>
      </c>
      <c r="B35145" s="1" t="s">
        <v>103353</v>
      </c>
      <c r="C35145" s="1" t="s">
        <v>103354</v>
      </c>
      <c r="D35145" s="1">
        <v>300.0</v>
      </c>
    </row>
    <row r="35146">
      <c r="A35146" s="1" t="s">
        <v>103355</v>
      </c>
      <c r="B35146" s="1" t="s">
        <v>103356</v>
      </c>
      <c r="C35146" s="1" t="s">
        <v>103357</v>
      </c>
      <c r="D35146" s="1">
        <v>127.0</v>
      </c>
    </row>
    <row r="35147">
      <c r="A35147" s="1" t="s">
        <v>103358</v>
      </c>
      <c r="B35147" s="1" t="s">
        <v>103359</v>
      </c>
      <c r="C35147" s="1" t="s">
        <v>103360</v>
      </c>
      <c r="D35147" s="1">
        <v>57.0</v>
      </c>
    </row>
    <row r="35148">
      <c r="A35148" s="1" t="s">
        <v>103361</v>
      </c>
      <c r="B35148" s="1" t="s">
        <v>103362</v>
      </c>
      <c r="C35148" s="1" t="s">
        <v>103363</v>
      </c>
      <c r="D35148" s="1">
        <v>448.0</v>
      </c>
    </row>
    <row r="35149">
      <c r="A35149" s="1" t="s">
        <v>103364</v>
      </c>
      <c r="B35149" s="1" t="s">
        <v>103365</v>
      </c>
      <c r="C35149" s="1" t="s">
        <v>103366</v>
      </c>
      <c r="D35149" s="1">
        <v>225.0</v>
      </c>
    </row>
    <row r="35150">
      <c r="A35150" s="1" t="s">
        <v>103367</v>
      </c>
      <c r="B35150" s="1" t="s">
        <v>103368</v>
      </c>
      <c r="C35150" s="1" t="s">
        <v>103369</v>
      </c>
      <c r="D35150" s="1">
        <v>303.0</v>
      </c>
    </row>
    <row r="35151">
      <c r="A35151" s="1" t="s">
        <v>103370</v>
      </c>
      <c r="B35151" s="1" t="s">
        <v>103371</v>
      </c>
      <c r="C35151" s="1" t="s">
        <v>103372</v>
      </c>
      <c r="D35151" s="1">
        <v>185.0</v>
      </c>
    </row>
    <row r="35152">
      <c r="A35152" s="1" t="s">
        <v>103373</v>
      </c>
      <c r="B35152" s="1" t="s">
        <v>103374</v>
      </c>
      <c r="C35152" s="1" t="s">
        <v>103375</v>
      </c>
      <c r="D35152" s="1">
        <v>324.0</v>
      </c>
    </row>
    <row r="35153">
      <c r="A35153" s="1" t="s">
        <v>103376</v>
      </c>
      <c r="B35153" s="1" t="s">
        <v>103377</v>
      </c>
      <c r="C35153" s="1" t="s">
        <v>103378</v>
      </c>
      <c r="D35153" s="1">
        <v>49.0</v>
      </c>
    </row>
    <row r="35154">
      <c r="A35154" s="1" t="s">
        <v>103379</v>
      </c>
      <c r="B35154" s="1" t="s">
        <v>103380</v>
      </c>
      <c r="C35154" s="1" t="s">
        <v>103381</v>
      </c>
      <c r="D35154" s="1">
        <v>316.0</v>
      </c>
    </row>
    <row r="35155">
      <c r="A35155" s="1" t="s">
        <v>103382</v>
      </c>
      <c r="B35155" s="1" t="s">
        <v>103383</v>
      </c>
      <c r="C35155" s="1" t="s">
        <v>103384</v>
      </c>
      <c r="D35155" s="1">
        <v>50.0</v>
      </c>
    </row>
    <row r="35156">
      <c r="A35156" s="1" t="s">
        <v>103385</v>
      </c>
      <c r="B35156" s="1" t="s">
        <v>103386</v>
      </c>
      <c r="C35156" s="1" t="s">
        <v>103387</v>
      </c>
      <c r="D35156" s="1">
        <v>251.0</v>
      </c>
    </row>
    <row r="35157">
      <c r="A35157" s="1" t="s">
        <v>103388</v>
      </c>
      <c r="B35157" s="1" t="s">
        <v>103389</v>
      </c>
      <c r="C35157" s="1" t="s">
        <v>103390</v>
      </c>
      <c r="D35157" s="1">
        <v>1106.0</v>
      </c>
    </row>
    <row r="35158">
      <c r="A35158" s="1" t="s">
        <v>103391</v>
      </c>
      <c r="B35158" s="1" t="s">
        <v>103392</v>
      </c>
      <c r="C35158" s="1" t="s">
        <v>103393</v>
      </c>
      <c r="D35158" s="1">
        <v>874.0</v>
      </c>
    </row>
    <row r="35159">
      <c r="A35159" s="1" t="s">
        <v>103394</v>
      </c>
      <c r="B35159" s="1" t="s">
        <v>103395</v>
      </c>
      <c r="C35159" s="1" t="s">
        <v>103396</v>
      </c>
      <c r="D35159" s="1">
        <v>57.0</v>
      </c>
    </row>
    <row r="35160">
      <c r="A35160" s="1" t="s">
        <v>103397</v>
      </c>
      <c r="B35160" s="1" t="s">
        <v>103398</v>
      </c>
      <c r="C35160" s="1" t="s">
        <v>103399</v>
      </c>
      <c r="D35160" s="1">
        <v>264.0</v>
      </c>
    </row>
    <row r="35161">
      <c r="A35161" s="1" t="s">
        <v>103400</v>
      </c>
      <c r="B35161" s="1" t="s">
        <v>103401</v>
      </c>
      <c r="C35161" s="1" t="s">
        <v>103402</v>
      </c>
      <c r="D35161" s="1">
        <v>632.0</v>
      </c>
    </row>
    <row r="35162">
      <c r="A35162" s="1" t="s">
        <v>103403</v>
      </c>
      <c r="B35162" s="1" t="s">
        <v>103404</v>
      </c>
      <c r="C35162" s="1" t="s">
        <v>103405</v>
      </c>
      <c r="D35162" s="1">
        <v>1405.0</v>
      </c>
    </row>
    <row r="35163">
      <c r="A35163" s="1" t="s">
        <v>103406</v>
      </c>
      <c r="B35163" s="1" t="s">
        <v>103407</v>
      </c>
      <c r="C35163" s="1" t="s">
        <v>103408</v>
      </c>
      <c r="D35163" s="1">
        <v>1750.0</v>
      </c>
    </row>
    <row r="35164">
      <c r="A35164" s="1" t="s">
        <v>103409</v>
      </c>
      <c r="B35164" s="1" t="s">
        <v>103410</v>
      </c>
      <c r="C35164" s="1" t="s">
        <v>103411</v>
      </c>
      <c r="D35164" s="1">
        <v>386.0</v>
      </c>
    </row>
    <row r="35165">
      <c r="A35165" s="1" t="s">
        <v>103412</v>
      </c>
      <c r="B35165" s="1" t="s">
        <v>103413</v>
      </c>
      <c r="C35165" s="1" t="s">
        <v>103414</v>
      </c>
      <c r="D35165" s="1">
        <v>1889.0</v>
      </c>
    </row>
    <row r="35166">
      <c r="A35166" s="1" t="s">
        <v>103415</v>
      </c>
      <c r="B35166" s="1" t="s">
        <v>103416</v>
      </c>
      <c r="C35166" s="1" t="s">
        <v>103417</v>
      </c>
      <c r="D35166" s="1">
        <v>158.0</v>
      </c>
    </row>
    <row r="35167">
      <c r="A35167" s="1" t="s">
        <v>103418</v>
      </c>
      <c r="B35167" s="1" t="s">
        <v>103419</v>
      </c>
      <c r="C35167" s="1" t="s">
        <v>103420</v>
      </c>
      <c r="D35167" s="1">
        <v>32.0</v>
      </c>
    </row>
    <row r="35168">
      <c r="A35168" s="1" t="s">
        <v>103421</v>
      </c>
      <c r="B35168" s="1" t="s">
        <v>103422</v>
      </c>
      <c r="C35168" s="1" t="s">
        <v>103423</v>
      </c>
      <c r="D35168" s="1">
        <v>2718.0</v>
      </c>
    </row>
    <row r="35169">
      <c r="A35169" s="1" t="s">
        <v>103424</v>
      </c>
      <c r="B35169" s="1" t="s">
        <v>103425</v>
      </c>
      <c r="C35169" s="1" t="s">
        <v>103426</v>
      </c>
      <c r="D35169" s="1">
        <v>769.0</v>
      </c>
    </row>
    <row r="35170">
      <c r="A35170" s="1" t="s">
        <v>103427</v>
      </c>
      <c r="B35170" s="1" t="s">
        <v>103428</v>
      </c>
      <c r="C35170" s="1" t="s">
        <v>103429</v>
      </c>
      <c r="D35170" s="1">
        <v>82.0</v>
      </c>
    </row>
    <row r="35171">
      <c r="A35171" s="1" t="s">
        <v>103430</v>
      </c>
      <c r="B35171" s="1" t="s">
        <v>103431</v>
      </c>
      <c r="C35171" s="1" t="s">
        <v>103432</v>
      </c>
      <c r="D35171" s="1">
        <v>133.0</v>
      </c>
    </row>
    <row r="35172">
      <c r="A35172" s="1" t="s">
        <v>103433</v>
      </c>
      <c r="B35172" s="1" t="s">
        <v>103434</v>
      </c>
      <c r="C35172" s="1" t="s">
        <v>103435</v>
      </c>
      <c r="D35172" s="1">
        <v>819.0</v>
      </c>
    </row>
    <row r="35173">
      <c r="A35173" s="1" t="s">
        <v>103436</v>
      </c>
      <c r="B35173" s="1" t="s">
        <v>103437</v>
      </c>
      <c r="C35173" s="1" t="s">
        <v>103438</v>
      </c>
      <c r="D35173" s="1">
        <v>57.0</v>
      </c>
    </row>
    <row r="35174">
      <c r="A35174" s="1" t="s">
        <v>103439</v>
      </c>
      <c r="B35174" s="1" t="s">
        <v>103440</v>
      </c>
      <c r="C35174" s="1" t="s">
        <v>103441</v>
      </c>
      <c r="D35174" s="1">
        <v>42.0</v>
      </c>
    </row>
    <row r="35175">
      <c r="A35175" s="1" t="s">
        <v>103442</v>
      </c>
      <c r="B35175" s="1" t="s">
        <v>103443</v>
      </c>
      <c r="C35175" s="1" t="s">
        <v>103444</v>
      </c>
      <c r="D35175" s="1">
        <v>107.0</v>
      </c>
    </row>
    <row r="35176">
      <c r="A35176" s="1" t="s">
        <v>103445</v>
      </c>
      <c r="B35176" s="1" t="s">
        <v>103446</v>
      </c>
      <c r="C35176" s="1" t="s">
        <v>103447</v>
      </c>
      <c r="D35176" s="1">
        <v>199.0</v>
      </c>
    </row>
    <row r="35177">
      <c r="A35177" s="1" t="s">
        <v>103448</v>
      </c>
      <c r="B35177" s="1" t="s">
        <v>103449</v>
      </c>
      <c r="C35177" s="1" t="s">
        <v>103450</v>
      </c>
      <c r="D35177" s="1">
        <v>1975.0</v>
      </c>
    </row>
    <row r="35178">
      <c r="A35178" s="1" t="s">
        <v>10495</v>
      </c>
      <c r="B35178" s="1" t="s">
        <v>103451</v>
      </c>
      <c r="C35178" s="1" t="s">
        <v>103452</v>
      </c>
      <c r="D35178" s="1">
        <v>311.0</v>
      </c>
    </row>
    <row r="35179">
      <c r="A35179" s="1" t="s">
        <v>103453</v>
      </c>
      <c r="B35179" s="1" t="s">
        <v>103454</v>
      </c>
      <c r="C35179" s="1" t="s">
        <v>103455</v>
      </c>
      <c r="D35179" s="1">
        <v>233.0</v>
      </c>
    </row>
    <row r="35180">
      <c r="A35180" s="1" t="s">
        <v>103456</v>
      </c>
      <c r="B35180" s="1" t="s">
        <v>103457</v>
      </c>
      <c r="C35180" s="1" t="s">
        <v>103458</v>
      </c>
      <c r="D35180" s="1">
        <v>398.0</v>
      </c>
    </row>
    <row r="35181">
      <c r="A35181" s="1" t="s">
        <v>103459</v>
      </c>
      <c r="B35181" s="1" t="s">
        <v>103460</v>
      </c>
      <c r="C35181" s="1" t="s">
        <v>103461</v>
      </c>
      <c r="D35181" s="1">
        <v>1200.0</v>
      </c>
    </row>
    <row r="35182">
      <c r="A35182" s="1" t="s">
        <v>103462</v>
      </c>
      <c r="B35182" s="1" t="s">
        <v>103463</v>
      </c>
      <c r="C35182" s="1" t="s">
        <v>103464</v>
      </c>
      <c r="D35182" s="1">
        <v>1249.0</v>
      </c>
    </row>
    <row r="35183">
      <c r="A35183" s="1" t="s">
        <v>103465</v>
      </c>
      <c r="B35183" s="1" t="s">
        <v>103466</v>
      </c>
      <c r="C35183" s="1" t="s">
        <v>103467</v>
      </c>
      <c r="D35183" s="1">
        <v>487.0</v>
      </c>
    </row>
    <row r="35184">
      <c r="A35184" s="1" t="s">
        <v>103468</v>
      </c>
      <c r="B35184" s="1" t="s">
        <v>103469</v>
      </c>
      <c r="C35184" s="1" t="s">
        <v>103470</v>
      </c>
      <c r="D35184" s="1">
        <v>171.0</v>
      </c>
    </row>
    <row r="35185">
      <c r="A35185" s="1" t="s">
        <v>103471</v>
      </c>
      <c r="B35185" s="1" t="s">
        <v>103472</v>
      </c>
      <c r="C35185" s="1" t="s">
        <v>103473</v>
      </c>
      <c r="D35185" s="1">
        <v>165.0</v>
      </c>
    </row>
    <row r="35186">
      <c r="A35186" s="1" t="s">
        <v>103474</v>
      </c>
      <c r="B35186" s="1" t="s">
        <v>103475</v>
      </c>
      <c r="C35186" s="1" t="s">
        <v>103476</v>
      </c>
      <c r="D35186" s="1">
        <v>1953.0</v>
      </c>
    </row>
    <row r="35187">
      <c r="A35187" s="1" t="s">
        <v>103477</v>
      </c>
      <c r="B35187" s="1" t="s">
        <v>103478</v>
      </c>
      <c r="C35187" s="1" t="s">
        <v>103479</v>
      </c>
      <c r="D35187" s="1">
        <v>264.0</v>
      </c>
    </row>
    <row r="35188">
      <c r="A35188" s="1" t="s">
        <v>103480</v>
      </c>
      <c r="B35188" s="1" t="s">
        <v>103481</v>
      </c>
      <c r="C35188" s="1" t="s">
        <v>103482</v>
      </c>
      <c r="D35188" s="1">
        <v>347.0</v>
      </c>
    </row>
    <row r="35189">
      <c r="A35189" s="1" t="s">
        <v>103483</v>
      </c>
      <c r="B35189" s="1" t="s">
        <v>103484</v>
      </c>
      <c r="C35189" s="1" t="s">
        <v>103485</v>
      </c>
      <c r="D35189" s="1">
        <v>145.0</v>
      </c>
    </row>
    <row r="35190">
      <c r="A35190" s="1" t="s">
        <v>103486</v>
      </c>
      <c r="B35190" s="1" t="s">
        <v>103487</v>
      </c>
      <c r="C35190" s="1" t="s">
        <v>103488</v>
      </c>
      <c r="D35190" s="1">
        <v>109.0</v>
      </c>
    </row>
    <row r="35191">
      <c r="A35191" s="1" t="s">
        <v>103489</v>
      </c>
      <c r="B35191" s="1" t="s">
        <v>103490</v>
      </c>
      <c r="C35191" s="1" t="s">
        <v>103491</v>
      </c>
      <c r="D35191" s="1">
        <v>17.0</v>
      </c>
    </row>
    <row r="35192">
      <c r="A35192" s="1" t="s">
        <v>103492</v>
      </c>
      <c r="B35192" s="1" t="s">
        <v>103493</v>
      </c>
      <c r="C35192" s="1" t="s">
        <v>103494</v>
      </c>
      <c r="D35192" s="1">
        <v>132.0</v>
      </c>
    </row>
    <row r="35193">
      <c r="A35193" s="1" t="s">
        <v>103495</v>
      </c>
      <c r="B35193" s="1" t="s">
        <v>103496</v>
      </c>
      <c r="C35193" s="1" t="s">
        <v>103497</v>
      </c>
      <c r="D35193" s="1">
        <v>28.0</v>
      </c>
    </row>
    <row r="35194">
      <c r="A35194" s="1" t="s">
        <v>103498</v>
      </c>
      <c r="B35194" s="1" t="s">
        <v>103499</v>
      </c>
      <c r="C35194" s="1" t="s">
        <v>103500</v>
      </c>
      <c r="D35194" s="1">
        <v>62.0</v>
      </c>
    </row>
    <row r="35195">
      <c r="A35195" s="1" t="s">
        <v>103501</v>
      </c>
      <c r="B35195" s="1" t="s">
        <v>103502</v>
      </c>
      <c r="C35195" s="1" t="s">
        <v>103503</v>
      </c>
      <c r="D35195" s="1">
        <v>58.0</v>
      </c>
    </row>
    <row r="35196">
      <c r="A35196" s="1" t="s">
        <v>103504</v>
      </c>
      <c r="B35196" s="1" t="s">
        <v>103505</v>
      </c>
      <c r="C35196" s="1" t="s">
        <v>103506</v>
      </c>
      <c r="D35196" s="1">
        <v>121.0</v>
      </c>
    </row>
    <row r="35197">
      <c r="A35197" s="1" t="s">
        <v>103507</v>
      </c>
      <c r="B35197" s="1" t="s">
        <v>103508</v>
      </c>
      <c r="C35197" s="1" t="s">
        <v>103509</v>
      </c>
      <c r="D35197" s="1">
        <v>282.0</v>
      </c>
    </row>
    <row r="35198">
      <c r="A35198" s="1" t="s">
        <v>103510</v>
      </c>
      <c r="B35198" s="1" t="s">
        <v>103511</v>
      </c>
      <c r="C35198" s="1" t="s">
        <v>103512</v>
      </c>
      <c r="D35198" s="1">
        <v>342.0</v>
      </c>
    </row>
    <row r="35199">
      <c r="A35199" s="1" t="s">
        <v>103513</v>
      </c>
      <c r="B35199" s="1" t="s">
        <v>103514</v>
      </c>
      <c r="C35199" s="1" t="s">
        <v>103515</v>
      </c>
      <c r="D35199" s="1">
        <v>380.0</v>
      </c>
    </row>
    <row r="35200">
      <c r="A35200" s="1" t="s">
        <v>103516</v>
      </c>
      <c r="B35200" s="1" t="s">
        <v>103517</v>
      </c>
      <c r="C35200" s="1" t="s">
        <v>103518</v>
      </c>
      <c r="D35200" s="1">
        <v>511.0</v>
      </c>
    </row>
    <row r="35201">
      <c r="C35201" s="1" t="s">
        <v>103519</v>
      </c>
      <c r="D35201" s="1">
        <v>1144.0</v>
      </c>
    </row>
    <row r="35202">
      <c r="A35202" s="1" t="s">
        <v>103520</v>
      </c>
      <c r="B35202" s="1" t="s">
        <v>103521</v>
      </c>
      <c r="C35202" s="1" t="s">
        <v>103522</v>
      </c>
      <c r="D35202" s="1">
        <v>1775.0</v>
      </c>
    </row>
    <row r="35203">
      <c r="A35203" s="1" t="s">
        <v>103523</v>
      </c>
      <c r="B35203" s="1" t="s">
        <v>103524</v>
      </c>
      <c r="C35203" s="1" t="s">
        <v>103525</v>
      </c>
      <c r="D35203" s="1">
        <v>155.0</v>
      </c>
    </row>
    <row r="35204">
      <c r="A35204" s="1" t="s">
        <v>103526</v>
      </c>
      <c r="B35204" s="1" t="s">
        <v>103527</v>
      </c>
      <c r="C35204" s="1" t="s">
        <v>103528</v>
      </c>
      <c r="D35204" s="1">
        <v>771.0</v>
      </c>
    </row>
    <row r="35205">
      <c r="A35205" s="1" t="s">
        <v>103529</v>
      </c>
      <c r="B35205" s="1" t="s">
        <v>103530</v>
      </c>
      <c r="C35205" s="1" t="s">
        <v>103531</v>
      </c>
      <c r="D35205" s="1">
        <v>265.0</v>
      </c>
    </row>
    <row r="35206">
      <c r="A35206" s="1" t="s">
        <v>103532</v>
      </c>
      <c r="B35206" s="1" t="s">
        <v>103533</v>
      </c>
      <c r="C35206" s="1" t="s">
        <v>103534</v>
      </c>
      <c r="D35206" s="1">
        <v>382.0</v>
      </c>
    </row>
    <row r="35207">
      <c r="A35207" s="1" t="s">
        <v>103535</v>
      </c>
      <c r="B35207" s="1" t="s">
        <v>103536</v>
      </c>
      <c r="C35207" s="1" t="s">
        <v>103537</v>
      </c>
      <c r="D35207" s="1">
        <v>51.0</v>
      </c>
    </row>
    <row r="35208">
      <c r="A35208" s="1" t="s">
        <v>103538</v>
      </c>
      <c r="B35208" s="1" t="s">
        <v>103539</v>
      </c>
      <c r="C35208" s="1" t="s">
        <v>103540</v>
      </c>
      <c r="D35208" s="1">
        <v>4275.0</v>
      </c>
    </row>
    <row r="35209">
      <c r="A35209" s="1" t="s">
        <v>103541</v>
      </c>
      <c r="B35209" s="1" t="s">
        <v>103542</v>
      </c>
      <c r="C35209" s="1" t="s">
        <v>103543</v>
      </c>
      <c r="D35209" s="1">
        <v>114.0</v>
      </c>
    </row>
    <row r="35210">
      <c r="A35210" s="1" t="s">
        <v>103544</v>
      </c>
      <c r="B35210" s="1" t="s">
        <v>103545</v>
      </c>
      <c r="C35210" s="1" t="s">
        <v>103546</v>
      </c>
      <c r="D35210" s="1">
        <v>155.0</v>
      </c>
    </row>
    <row r="35211">
      <c r="A35211" s="1" t="s">
        <v>103547</v>
      </c>
      <c r="B35211" s="1" t="s">
        <v>103548</v>
      </c>
      <c r="C35211" s="1" t="s">
        <v>103549</v>
      </c>
      <c r="D35211" s="1">
        <v>1474.0</v>
      </c>
    </row>
    <row r="35212">
      <c r="A35212" s="1" t="s">
        <v>103550</v>
      </c>
      <c r="B35212" s="1" t="s">
        <v>103551</v>
      </c>
      <c r="C35212" s="1" t="s">
        <v>103552</v>
      </c>
      <c r="D35212" s="1">
        <v>1202.0</v>
      </c>
    </row>
    <row r="35213">
      <c r="A35213" s="1" t="s">
        <v>103553</v>
      </c>
      <c r="B35213" s="1" t="s">
        <v>103554</v>
      </c>
      <c r="C35213" s="1" t="s">
        <v>103555</v>
      </c>
      <c r="D35213" s="1">
        <v>77.0</v>
      </c>
    </row>
    <row r="35214">
      <c r="A35214" s="1" t="s">
        <v>103556</v>
      </c>
      <c r="B35214" s="1" t="s">
        <v>103557</v>
      </c>
      <c r="C35214" s="1" t="s">
        <v>103558</v>
      </c>
      <c r="D35214" s="1">
        <v>970.0</v>
      </c>
    </row>
    <row r="35215">
      <c r="A35215" s="1" t="s">
        <v>103559</v>
      </c>
      <c r="B35215" s="1" t="s">
        <v>103560</v>
      </c>
      <c r="C35215" s="1" t="s">
        <v>103561</v>
      </c>
      <c r="D35215" s="1">
        <v>83.0</v>
      </c>
    </row>
    <row r="35216">
      <c r="A35216" s="1" t="s">
        <v>103562</v>
      </c>
      <c r="B35216" s="1" t="s">
        <v>103563</v>
      </c>
      <c r="C35216" s="1" t="s">
        <v>103564</v>
      </c>
      <c r="D35216" s="1">
        <v>58.0</v>
      </c>
    </row>
    <row r="35217">
      <c r="A35217" s="1" t="s">
        <v>103565</v>
      </c>
      <c r="B35217" s="1" t="s">
        <v>103566</v>
      </c>
      <c r="C35217" s="1" t="s">
        <v>103567</v>
      </c>
      <c r="D35217" s="1">
        <v>327.0</v>
      </c>
    </row>
    <row r="35218">
      <c r="A35218" s="1" t="s">
        <v>103568</v>
      </c>
      <c r="B35218" s="1" t="s">
        <v>103569</v>
      </c>
      <c r="C35218" s="1" t="s">
        <v>103570</v>
      </c>
      <c r="D35218" s="1">
        <v>214.0</v>
      </c>
    </row>
    <row r="35219">
      <c r="A35219" s="1" t="s">
        <v>103571</v>
      </c>
      <c r="B35219" s="1" t="s">
        <v>103572</v>
      </c>
      <c r="C35219" s="1" t="s">
        <v>103573</v>
      </c>
      <c r="D35219" s="1">
        <v>332.0</v>
      </c>
    </row>
    <row r="35220">
      <c r="A35220" s="1" t="s">
        <v>103574</v>
      </c>
      <c r="B35220" s="1" t="s">
        <v>103575</v>
      </c>
      <c r="C35220" s="1" t="s">
        <v>103576</v>
      </c>
      <c r="D35220" s="1">
        <v>126.0</v>
      </c>
    </row>
    <row r="35221">
      <c r="A35221" s="1" t="s">
        <v>103577</v>
      </c>
      <c r="B35221" s="1" t="s">
        <v>103578</v>
      </c>
      <c r="C35221" s="1" t="s">
        <v>103579</v>
      </c>
      <c r="D35221" s="1">
        <v>23.0</v>
      </c>
    </row>
    <row r="35222">
      <c r="A35222" s="1" t="s">
        <v>103580</v>
      </c>
      <c r="B35222" s="1" t="s">
        <v>103581</v>
      </c>
      <c r="C35222" s="1" t="s">
        <v>103582</v>
      </c>
      <c r="D35222" s="1">
        <v>1183.0</v>
      </c>
    </row>
    <row r="35223">
      <c r="A35223" s="1" t="s">
        <v>103583</v>
      </c>
      <c r="B35223" s="1" t="s">
        <v>103584</v>
      </c>
      <c r="C35223" s="1" t="s">
        <v>103585</v>
      </c>
      <c r="D35223" s="1">
        <v>34.0</v>
      </c>
    </row>
    <row r="35224">
      <c r="A35224" s="1" t="s">
        <v>103586</v>
      </c>
      <c r="B35224" s="1" t="s">
        <v>103587</v>
      </c>
      <c r="C35224" s="1" t="s">
        <v>103588</v>
      </c>
      <c r="D35224" s="1">
        <v>736.0</v>
      </c>
    </row>
    <row r="35225">
      <c r="A35225" s="1" t="s">
        <v>103589</v>
      </c>
      <c r="B35225" s="1" t="s">
        <v>103590</v>
      </c>
      <c r="C35225" s="1" t="s">
        <v>103591</v>
      </c>
      <c r="D35225" s="1">
        <v>21.0</v>
      </c>
    </row>
    <row r="35226">
      <c r="A35226" s="1" t="s">
        <v>103592</v>
      </c>
      <c r="B35226" s="1" t="s">
        <v>103593</v>
      </c>
      <c r="C35226" s="1" t="s">
        <v>103594</v>
      </c>
      <c r="D35226" s="1">
        <v>33.0</v>
      </c>
    </row>
    <row r="35227">
      <c r="A35227" s="1" t="s">
        <v>103595</v>
      </c>
      <c r="B35227" s="1" t="s">
        <v>103596</v>
      </c>
      <c r="C35227" s="1" t="s">
        <v>103597</v>
      </c>
      <c r="D35227" s="1">
        <v>429.0</v>
      </c>
    </row>
    <row r="35228">
      <c r="A35228" s="1" t="s">
        <v>30118</v>
      </c>
      <c r="B35228" s="1" t="s">
        <v>30119</v>
      </c>
      <c r="C35228" s="1" t="s">
        <v>103598</v>
      </c>
      <c r="D35228" s="1">
        <v>278.0</v>
      </c>
    </row>
    <row r="35229">
      <c r="A35229" s="1" t="s">
        <v>103599</v>
      </c>
      <c r="B35229" s="1" t="s">
        <v>103600</v>
      </c>
      <c r="C35229" s="1" t="s">
        <v>103601</v>
      </c>
      <c r="D35229" s="1">
        <v>110.0</v>
      </c>
    </row>
    <row r="35230">
      <c r="A35230" s="1" t="s">
        <v>103602</v>
      </c>
      <c r="B35230" s="1" t="s">
        <v>103603</v>
      </c>
      <c r="C35230" s="1" t="s">
        <v>103604</v>
      </c>
      <c r="D35230" s="1">
        <v>314.0</v>
      </c>
    </row>
    <row r="35231">
      <c r="A35231" s="1" t="s">
        <v>103605</v>
      </c>
      <c r="B35231" s="1" t="s">
        <v>103606</v>
      </c>
      <c r="C35231" s="1" t="s">
        <v>103607</v>
      </c>
      <c r="D35231" s="1">
        <v>177.0</v>
      </c>
    </row>
    <row r="35232">
      <c r="A35232" s="1" t="s">
        <v>103608</v>
      </c>
      <c r="B35232" s="1" t="s">
        <v>103609</v>
      </c>
      <c r="C35232" s="1" t="s">
        <v>103610</v>
      </c>
      <c r="D35232" s="1">
        <v>486.0</v>
      </c>
    </row>
    <row r="35233">
      <c r="A35233" s="1" t="s">
        <v>103611</v>
      </c>
      <c r="B35233" s="1" t="s">
        <v>103612</v>
      </c>
      <c r="C35233" s="1" t="s">
        <v>103613</v>
      </c>
      <c r="D35233" s="1">
        <v>194.0</v>
      </c>
    </row>
    <row r="35234">
      <c r="A35234" s="1" t="s">
        <v>103614</v>
      </c>
      <c r="B35234" s="1" t="s">
        <v>103615</v>
      </c>
      <c r="C35234" s="1" t="s">
        <v>103616</v>
      </c>
      <c r="D35234" s="1">
        <v>215.0</v>
      </c>
    </row>
    <row r="35235">
      <c r="A35235" s="1" t="s">
        <v>103617</v>
      </c>
      <c r="B35235" s="1" t="s">
        <v>103618</v>
      </c>
      <c r="C35235" s="1" t="s">
        <v>103619</v>
      </c>
      <c r="D35235" s="1">
        <v>916.0</v>
      </c>
    </row>
    <row r="35236">
      <c r="A35236" s="1" t="s">
        <v>103620</v>
      </c>
      <c r="B35236" s="1" t="s">
        <v>103621</v>
      </c>
      <c r="C35236" s="1" t="s">
        <v>103622</v>
      </c>
      <c r="D35236" s="1">
        <v>266.0</v>
      </c>
    </row>
    <row r="35237">
      <c r="A35237" s="1" t="s">
        <v>103623</v>
      </c>
      <c r="B35237" s="1" t="s">
        <v>103624</v>
      </c>
      <c r="C35237" s="1" t="s">
        <v>103625</v>
      </c>
      <c r="D35237" s="1">
        <v>125.0</v>
      </c>
    </row>
    <row r="35238">
      <c r="A35238" s="1" t="s">
        <v>103626</v>
      </c>
      <c r="B35238" s="1" t="s">
        <v>103627</v>
      </c>
      <c r="C35238" s="1" t="s">
        <v>103628</v>
      </c>
      <c r="D35238" s="1">
        <v>574.0</v>
      </c>
    </row>
    <row r="35239">
      <c r="A35239" s="1" t="s">
        <v>103629</v>
      </c>
      <c r="B35239" s="1" t="s">
        <v>103630</v>
      </c>
      <c r="C35239" s="1" t="s">
        <v>103631</v>
      </c>
      <c r="D35239" s="1">
        <v>456.0</v>
      </c>
    </row>
    <row r="35240">
      <c r="A35240" s="1" t="s">
        <v>103632</v>
      </c>
      <c r="B35240" s="1" t="s">
        <v>103633</v>
      </c>
      <c r="C35240" s="1" t="s">
        <v>103634</v>
      </c>
      <c r="D35240" s="1">
        <v>370.0</v>
      </c>
    </row>
    <row r="35241">
      <c r="A35241" s="1" t="s">
        <v>103635</v>
      </c>
      <c r="B35241" s="1" t="s">
        <v>103636</v>
      </c>
      <c r="C35241" s="1" t="s">
        <v>103637</v>
      </c>
      <c r="D35241" s="1">
        <v>149.0</v>
      </c>
    </row>
    <row r="35242">
      <c r="A35242" s="1" t="s">
        <v>103638</v>
      </c>
      <c r="B35242" s="1" t="s">
        <v>103639</v>
      </c>
      <c r="C35242" s="1" t="s">
        <v>103640</v>
      </c>
      <c r="D35242" s="1">
        <v>155.0</v>
      </c>
    </row>
    <row r="35243">
      <c r="A35243" s="1" t="s">
        <v>103641</v>
      </c>
      <c r="B35243" s="1" t="s">
        <v>103642</v>
      </c>
      <c r="C35243" s="1" t="s">
        <v>103643</v>
      </c>
      <c r="D35243" s="1">
        <v>1259.0</v>
      </c>
    </row>
    <row r="35244">
      <c r="A35244" s="1" t="s">
        <v>103644</v>
      </c>
      <c r="B35244" s="1" t="s">
        <v>103645</v>
      </c>
      <c r="C35244" s="1" t="s">
        <v>103646</v>
      </c>
      <c r="D35244" s="1">
        <v>120.0</v>
      </c>
    </row>
    <row r="35245">
      <c r="A35245" s="1" t="s">
        <v>103647</v>
      </c>
      <c r="B35245" s="1" t="s">
        <v>103648</v>
      </c>
      <c r="C35245" s="1" t="s">
        <v>103649</v>
      </c>
      <c r="D35245" s="1">
        <v>62.0</v>
      </c>
    </row>
    <row r="35246">
      <c r="A35246" s="1" t="s">
        <v>103650</v>
      </c>
      <c r="B35246" s="1" t="s">
        <v>103651</v>
      </c>
      <c r="C35246" s="1" t="s">
        <v>103652</v>
      </c>
      <c r="D35246" s="1">
        <v>116.0</v>
      </c>
    </row>
    <row r="35247">
      <c r="A35247" s="1" t="s">
        <v>103653</v>
      </c>
      <c r="B35247" s="1" t="s">
        <v>103654</v>
      </c>
      <c r="C35247" s="1" t="s">
        <v>103655</v>
      </c>
      <c r="D35247" s="1">
        <v>353.0</v>
      </c>
    </row>
    <row r="35248">
      <c r="A35248" s="1" t="s">
        <v>103656</v>
      </c>
      <c r="B35248" s="1" t="s">
        <v>103657</v>
      </c>
      <c r="C35248" s="1" t="s">
        <v>103658</v>
      </c>
      <c r="D35248" s="1">
        <v>143.0</v>
      </c>
    </row>
    <row r="35249">
      <c r="A35249" s="1" t="s">
        <v>103659</v>
      </c>
      <c r="B35249" s="1" t="s">
        <v>103660</v>
      </c>
      <c r="C35249" s="1" t="s">
        <v>103661</v>
      </c>
      <c r="D35249" s="1">
        <v>27800.0</v>
      </c>
    </row>
    <row r="35250">
      <c r="A35250" s="1" t="s">
        <v>103662</v>
      </c>
      <c r="B35250" s="1" t="s">
        <v>103663</v>
      </c>
      <c r="C35250" s="1" t="s">
        <v>103664</v>
      </c>
      <c r="D35250" s="1">
        <v>1380.0</v>
      </c>
    </row>
    <row r="35251">
      <c r="A35251" s="1" t="s">
        <v>103665</v>
      </c>
      <c r="B35251" s="1" t="s">
        <v>103666</v>
      </c>
      <c r="C35251" s="1" t="s">
        <v>103667</v>
      </c>
      <c r="D35251" s="1">
        <v>1145.0</v>
      </c>
    </row>
    <row r="35252">
      <c r="A35252" s="1" t="s">
        <v>103668</v>
      </c>
      <c r="B35252" s="1" t="s">
        <v>103669</v>
      </c>
      <c r="C35252" s="1" t="s">
        <v>103670</v>
      </c>
      <c r="D35252" s="1">
        <v>50.0</v>
      </c>
    </row>
    <row r="35253">
      <c r="A35253" s="1" t="s">
        <v>103671</v>
      </c>
      <c r="B35253" s="1" t="s">
        <v>103672</v>
      </c>
      <c r="C35253" s="1" t="s">
        <v>103673</v>
      </c>
      <c r="D35253" s="1">
        <v>573.0</v>
      </c>
    </row>
    <row r="35254">
      <c r="A35254" s="1" t="s">
        <v>103674</v>
      </c>
      <c r="B35254" s="1" t="s">
        <v>103675</v>
      </c>
      <c r="C35254" s="1" t="s">
        <v>103676</v>
      </c>
      <c r="D35254" s="1">
        <v>268.0</v>
      </c>
    </row>
    <row r="35255">
      <c r="A35255" s="1" t="s">
        <v>103677</v>
      </c>
      <c r="B35255" s="1" t="s">
        <v>103678</v>
      </c>
      <c r="C35255" s="1" t="s">
        <v>103679</v>
      </c>
      <c r="D35255" s="1">
        <v>1201.0</v>
      </c>
    </row>
    <row r="35256">
      <c r="A35256" s="1" t="s">
        <v>103680</v>
      </c>
      <c r="B35256" s="1" t="s">
        <v>103681</v>
      </c>
      <c r="C35256" s="1" t="s">
        <v>103682</v>
      </c>
      <c r="D35256" s="1">
        <v>1053.0</v>
      </c>
    </row>
    <row r="35257">
      <c r="A35257" s="1" t="s">
        <v>103683</v>
      </c>
      <c r="B35257" s="1" t="s">
        <v>103684</v>
      </c>
      <c r="C35257" s="1" t="s">
        <v>103685</v>
      </c>
      <c r="D35257" s="1">
        <v>75.0</v>
      </c>
    </row>
    <row r="35258">
      <c r="A35258" s="1" t="s">
        <v>103686</v>
      </c>
      <c r="B35258" s="1" t="s">
        <v>103687</v>
      </c>
      <c r="C35258" s="1" t="s">
        <v>103688</v>
      </c>
      <c r="D35258" s="1">
        <v>6929.0</v>
      </c>
    </row>
    <row r="35259">
      <c r="A35259" s="1" t="s">
        <v>103689</v>
      </c>
      <c r="B35259" s="1" t="s">
        <v>103690</v>
      </c>
      <c r="C35259" s="1" t="s">
        <v>103691</v>
      </c>
      <c r="D35259" s="1">
        <v>883.0</v>
      </c>
    </row>
    <row r="35260">
      <c r="A35260" s="1" t="s">
        <v>103692</v>
      </c>
      <c r="B35260" s="1" t="s">
        <v>103693</v>
      </c>
      <c r="C35260" s="1" t="s">
        <v>103694</v>
      </c>
      <c r="D35260" s="1">
        <v>586.0</v>
      </c>
    </row>
    <row r="35261">
      <c r="A35261" s="1" t="s">
        <v>103695</v>
      </c>
      <c r="B35261" s="1" t="s">
        <v>103696</v>
      </c>
      <c r="C35261" s="1" t="s">
        <v>103697</v>
      </c>
      <c r="D35261" s="1">
        <v>20000.0</v>
      </c>
    </row>
    <row r="35262">
      <c r="A35262" s="1" t="s">
        <v>103698</v>
      </c>
      <c r="B35262" s="1" t="s">
        <v>103699</v>
      </c>
      <c r="C35262" s="1" t="s">
        <v>103700</v>
      </c>
      <c r="D35262" s="1">
        <v>40.0</v>
      </c>
    </row>
    <row r="35263">
      <c r="A35263" s="1" t="s">
        <v>103701</v>
      </c>
      <c r="B35263" s="1" t="s">
        <v>103702</v>
      </c>
      <c r="C35263" s="1" t="s">
        <v>103703</v>
      </c>
      <c r="D35263" s="1">
        <v>429.0</v>
      </c>
    </row>
    <row r="35264">
      <c r="A35264" s="1" t="s">
        <v>103704</v>
      </c>
      <c r="B35264" s="1" t="s">
        <v>103705</v>
      </c>
      <c r="C35264" s="1" t="s">
        <v>103706</v>
      </c>
      <c r="D35264" s="1">
        <v>380.0</v>
      </c>
    </row>
    <row r="35265">
      <c r="A35265" s="1" t="s">
        <v>103707</v>
      </c>
      <c r="B35265" s="1" t="s">
        <v>103708</v>
      </c>
      <c r="C35265" s="1" t="s">
        <v>103709</v>
      </c>
      <c r="D35265" s="1">
        <v>13.0</v>
      </c>
    </row>
    <row r="35266">
      <c r="A35266" s="1" t="s">
        <v>103710</v>
      </c>
      <c r="B35266" s="1" t="s">
        <v>103711</v>
      </c>
      <c r="C35266" s="1" t="s">
        <v>103712</v>
      </c>
      <c r="D35266" s="1">
        <v>199.0</v>
      </c>
    </row>
    <row r="35267">
      <c r="A35267" s="1" t="s">
        <v>103713</v>
      </c>
      <c r="B35267" s="1" t="s">
        <v>103714</v>
      </c>
      <c r="C35267" s="1" t="s">
        <v>103715</v>
      </c>
      <c r="D35267" s="1">
        <v>88.0</v>
      </c>
    </row>
    <row r="35268">
      <c r="A35268" s="1" t="s">
        <v>103716</v>
      </c>
      <c r="B35268" s="1" t="s">
        <v>103717</v>
      </c>
      <c r="C35268" s="1" t="s">
        <v>103718</v>
      </c>
      <c r="D35268" s="1">
        <v>1080.0</v>
      </c>
    </row>
    <row r="35269">
      <c r="A35269" s="1" t="s">
        <v>103719</v>
      </c>
      <c r="B35269" s="1" t="s">
        <v>103720</v>
      </c>
      <c r="C35269" s="1" t="s">
        <v>103721</v>
      </c>
      <c r="D35269" s="1">
        <v>278.0</v>
      </c>
    </row>
    <row r="35270">
      <c r="A35270" s="1" t="s">
        <v>103722</v>
      </c>
      <c r="B35270" s="1" t="s">
        <v>103723</v>
      </c>
      <c r="C35270" s="1" t="s">
        <v>103724</v>
      </c>
      <c r="D35270" s="1">
        <v>77.0</v>
      </c>
    </row>
    <row r="35271">
      <c r="A35271" s="1" t="s">
        <v>103725</v>
      </c>
      <c r="B35271" s="1" t="s">
        <v>103726</v>
      </c>
      <c r="C35271" s="1" t="s">
        <v>103727</v>
      </c>
      <c r="D35271" s="1">
        <v>121.0</v>
      </c>
    </row>
    <row r="35272">
      <c r="A35272" s="1" t="s">
        <v>103728</v>
      </c>
      <c r="B35272" s="1" t="s">
        <v>103729</v>
      </c>
      <c r="C35272" s="1" t="s">
        <v>103730</v>
      </c>
      <c r="D35272" s="1">
        <v>42.0</v>
      </c>
    </row>
    <row r="35273">
      <c r="A35273" s="1" t="s">
        <v>103731</v>
      </c>
      <c r="B35273" s="1" t="s">
        <v>103732</v>
      </c>
      <c r="C35273" s="1" t="s">
        <v>103733</v>
      </c>
      <c r="D35273" s="1">
        <v>599.0</v>
      </c>
    </row>
    <row r="35274">
      <c r="A35274" s="1" t="s">
        <v>103734</v>
      </c>
      <c r="B35274" s="1" t="s">
        <v>103735</v>
      </c>
      <c r="C35274" s="1" t="s">
        <v>103736</v>
      </c>
      <c r="D35274" s="1">
        <v>41.0</v>
      </c>
    </row>
    <row r="35275">
      <c r="A35275" s="1" t="s">
        <v>103737</v>
      </c>
      <c r="B35275" s="1" t="s">
        <v>103737</v>
      </c>
      <c r="C35275" s="1" t="s">
        <v>103738</v>
      </c>
      <c r="D35275" s="1">
        <v>1723.0</v>
      </c>
    </row>
    <row r="35276">
      <c r="A35276" s="1" t="s">
        <v>103739</v>
      </c>
      <c r="B35276" s="1" t="s">
        <v>103740</v>
      </c>
      <c r="C35276" s="1" t="s">
        <v>103741</v>
      </c>
      <c r="D35276" s="1">
        <v>369.0</v>
      </c>
    </row>
    <row r="35277">
      <c r="A35277" s="1" t="s">
        <v>103742</v>
      </c>
      <c r="B35277" s="1" t="s">
        <v>103743</v>
      </c>
      <c r="C35277" s="1" t="s">
        <v>103744</v>
      </c>
      <c r="D35277" s="1">
        <v>301.0</v>
      </c>
    </row>
    <row r="35278">
      <c r="A35278" s="1" t="s">
        <v>103745</v>
      </c>
      <c r="B35278" s="1" t="s">
        <v>103746</v>
      </c>
      <c r="C35278" s="1" t="s">
        <v>103747</v>
      </c>
      <c r="D35278" s="1">
        <v>84.0</v>
      </c>
    </row>
    <row r="35279">
      <c r="A35279" s="1" t="s">
        <v>103748</v>
      </c>
      <c r="B35279" s="1" t="s">
        <v>103749</v>
      </c>
      <c r="C35279" s="1" t="s">
        <v>103750</v>
      </c>
      <c r="D35279" s="1">
        <v>13.0</v>
      </c>
    </row>
    <row r="35280">
      <c r="A35280" s="1" t="s">
        <v>103751</v>
      </c>
      <c r="B35280" s="1" t="s">
        <v>103752</v>
      </c>
      <c r="C35280" s="1" t="s">
        <v>103753</v>
      </c>
      <c r="D35280" s="1">
        <v>574.0</v>
      </c>
    </row>
    <row r="35281">
      <c r="A35281" s="1" t="s">
        <v>103754</v>
      </c>
      <c r="B35281" s="1" t="s">
        <v>103755</v>
      </c>
      <c r="C35281" s="1" t="s">
        <v>103756</v>
      </c>
      <c r="D35281" s="1">
        <v>43.0</v>
      </c>
    </row>
    <row r="35282">
      <c r="A35282" s="1" t="s">
        <v>103757</v>
      </c>
      <c r="B35282" s="1" t="s">
        <v>103758</v>
      </c>
      <c r="C35282" s="1" t="s">
        <v>103759</v>
      </c>
      <c r="D35282" s="1">
        <v>32.0</v>
      </c>
    </row>
    <row r="35283">
      <c r="A35283" s="1" t="s">
        <v>103760</v>
      </c>
      <c r="B35283" s="1" t="s">
        <v>103761</v>
      </c>
      <c r="C35283" s="1" t="s">
        <v>103762</v>
      </c>
      <c r="D35283" s="1">
        <v>5096.0</v>
      </c>
    </row>
    <row r="35284">
      <c r="A35284" s="1" t="s">
        <v>66077</v>
      </c>
      <c r="B35284" s="1" t="s">
        <v>66078</v>
      </c>
      <c r="C35284" s="1" t="s">
        <v>103763</v>
      </c>
      <c r="D35284" s="1">
        <v>316.0</v>
      </c>
    </row>
    <row r="35285">
      <c r="A35285" s="1" t="s">
        <v>103764</v>
      </c>
      <c r="B35285" s="1" t="s">
        <v>103765</v>
      </c>
      <c r="C35285" s="1" t="s">
        <v>103766</v>
      </c>
      <c r="D35285" s="1">
        <v>1275.0</v>
      </c>
    </row>
    <row r="35286">
      <c r="A35286" s="1" t="s">
        <v>103767</v>
      </c>
      <c r="B35286" s="1" t="s">
        <v>103768</v>
      </c>
      <c r="C35286" s="1" t="s">
        <v>103769</v>
      </c>
      <c r="D35286" s="1">
        <v>375.0</v>
      </c>
    </row>
    <row r="35287">
      <c r="A35287" s="1" t="s">
        <v>103770</v>
      </c>
      <c r="B35287" s="1" t="s">
        <v>103771</v>
      </c>
      <c r="C35287" s="1" t="s">
        <v>103772</v>
      </c>
      <c r="D35287" s="1">
        <v>2890.0</v>
      </c>
    </row>
    <row r="35288">
      <c r="A35288" s="1" t="s">
        <v>103773</v>
      </c>
      <c r="B35288" s="1" t="s">
        <v>103774</v>
      </c>
      <c r="C35288" s="1" t="s">
        <v>103775</v>
      </c>
      <c r="D35288" s="1">
        <v>459.0</v>
      </c>
    </row>
    <row r="35289">
      <c r="A35289" s="1" t="s">
        <v>103776</v>
      </c>
      <c r="B35289" s="1" t="s">
        <v>103777</v>
      </c>
      <c r="C35289" s="1" t="s">
        <v>103778</v>
      </c>
      <c r="D35289" s="1">
        <v>234.0</v>
      </c>
    </row>
    <row r="35290">
      <c r="A35290" s="1" t="s">
        <v>103779</v>
      </c>
      <c r="B35290" s="1" t="s">
        <v>103780</v>
      </c>
      <c r="C35290" s="1" t="s">
        <v>103781</v>
      </c>
      <c r="D35290" s="1">
        <v>23.0</v>
      </c>
    </row>
    <row r="35291">
      <c r="A35291" s="1" t="s">
        <v>103782</v>
      </c>
      <c r="B35291" s="1" t="s">
        <v>103783</v>
      </c>
      <c r="C35291" s="1" t="s">
        <v>103784</v>
      </c>
      <c r="D35291" s="1">
        <v>2283.0</v>
      </c>
    </row>
    <row r="35292">
      <c r="A35292" s="1" t="s">
        <v>103785</v>
      </c>
      <c r="B35292" s="1" t="s">
        <v>103786</v>
      </c>
      <c r="C35292" s="1" t="s">
        <v>103787</v>
      </c>
      <c r="D35292" s="1">
        <v>1708.0</v>
      </c>
    </row>
    <row r="35293">
      <c r="A35293" s="1" t="s">
        <v>103788</v>
      </c>
      <c r="B35293" s="1" t="s">
        <v>103789</v>
      </c>
      <c r="C35293" s="1" t="s">
        <v>103790</v>
      </c>
      <c r="D35293" s="1">
        <v>559.0</v>
      </c>
    </row>
    <row r="35294">
      <c r="A35294" s="1" t="s">
        <v>103791</v>
      </c>
      <c r="B35294" s="1" t="s">
        <v>103792</v>
      </c>
      <c r="C35294" s="1" t="s">
        <v>103793</v>
      </c>
      <c r="D35294" s="1">
        <v>4595.0</v>
      </c>
    </row>
    <row r="35295">
      <c r="A35295" s="1" t="s">
        <v>103794</v>
      </c>
      <c r="B35295" s="1" t="s">
        <v>103795</v>
      </c>
      <c r="C35295" s="1" t="s">
        <v>103796</v>
      </c>
      <c r="D35295" s="1">
        <v>2574.0</v>
      </c>
    </row>
    <row r="35296">
      <c r="A35296" s="1" t="s">
        <v>103797</v>
      </c>
      <c r="B35296" s="1" t="s">
        <v>103798</v>
      </c>
      <c r="C35296" s="1" t="s">
        <v>103799</v>
      </c>
      <c r="D35296" s="1">
        <v>479.0</v>
      </c>
    </row>
    <row r="35297">
      <c r="A35297" s="1" t="s">
        <v>103800</v>
      </c>
      <c r="B35297" s="1" t="s">
        <v>103801</v>
      </c>
      <c r="C35297" s="1" t="s">
        <v>103802</v>
      </c>
      <c r="D35297" s="1">
        <v>739.0</v>
      </c>
    </row>
    <row r="35298">
      <c r="A35298" s="1" t="s">
        <v>103803</v>
      </c>
      <c r="B35298" s="1" t="s">
        <v>103803</v>
      </c>
      <c r="C35298" s="1" t="s">
        <v>103804</v>
      </c>
      <c r="D35298" s="1">
        <v>299.0</v>
      </c>
    </row>
    <row r="35299">
      <c r="A35299" s="1" t="s">
        <v>103805</v>
      </c>
      <c r="B35299" s="1" t="s">
        <v>103806</v>
      </c>
      <c r="C35299" s="1" t="s">
        <v>103807</v>
      </c>
      <c r="D35299" s="1">
        <v>135.0</v>
      </c>
    </row>
    <row r="35300">
      <c r="A35300" s="1" t="s">
        <v>103808</v>
      </c>
      <c r="B35300" s="1" t="s">
        <v>103809</v>
      </c>
      <c r="C35300" s="1" t="s">
        <v>103810</v>
      </c>
      <c r="D35300" s="1">
        <v>369.0</v>
      </c>
    </row>
    <row r="35301">
      <c r="A35301" s="1" t="s">
        <v>103811</v>
      </c>
      <c r="B35301" s="1" t="s">
        <v>103812</v>
      </c>
      <c r="C35301" s="1" t="s">
        <v>103813</v>
      </c>
      <c r="D35301" s="1">
        <v>679.0</v>
      </c>
    </row>
    <row r="35302">
      <c r="A35302" s="1" t="s">
        <v>103814</v>
      </c>
      <c r="B35302" s="1" t="s">
        <v>103815</v>
      </c>
      <c r="C35302" s="1" t="s">
        <v>103816</v>
      </c>
      <c r="D35302" s="1">
        <v>1719.0</v>
      </c>
    </row>
    <row r="35303">
      <c r="A35303" s="1" t="s">
        <v>103817</v>
      </c>
      <c r="B35303" s="1" t="s">
        <v>103818</v>
      </c>
      <c r="C35303" s="1" t="s">
        <v>103819</v>
      </c>
      <c r="D35303" s="1">
        <v>114.0</v>
      </c>
    </row>
    <row r="35304">
      <c r="A35304" s="1" t="s">
        <v>103820</v>
      </c>
      <c r="B35304" s="1" t="s">
        <v>103821</v>
      </c>
      <c r="C35304" s="1" t="s">
        <v>103822</v>
      </c>
      <c r="D35304" s="1">
        <v>575.0</v>
      </c>
    </row>
    <row r="35305">
      <c r="A35305" s="1" t="s">
        <v>103823</v>
      </c>
      <c r="B35305" s="1" t="s">
        <v>103824</v>
      </c>
      <c r="C35305" s="1" t="s">
        <v>103825</v>
      </c>
      <c r="D35305" s="1">
        <v>1160.0</v>
      </c>
    </row>
    <row r="35306">
      <c r="A35306" s="1" t="s">
        <v>103826</v>
      </c>
      <c r="B35306" s="1" t="s">
        <v>103827</v>
      </c>
      <c r="C35306" s="1" t="s">
        <v>103828</v>
      </c>
      <c r="D35306" s="1">
        <v>104.0</v>
      </c>
    </row>
    <row r="35307">
      <c r="A35307" s="1" t="s">
        <v>103829</v>
      </c>
      <c r="B35307" s="1" t="s">
        <v>103830</v>
      </c>
      <c r="C35307" s="1" t="s">
        <v>103831</v>
      </c>
      <c r="D35307" s="1">
        <v>25.0</v>
      </c>
    </row>
    <row r="35308">
      <c r="A35308" s="1" t="s">
        <v>103832</v>
      </c>
      <c r="B35308" s="1" t="s">
        <v>103833</v>
      </c>
      <c r="C35308" s="1" t="s">
        <v>103834</v>
      </c>
      <c r="D35308" s="1">
        <v>307.0</v>
      </c>
    </row>
    <row r="35309">
      <c r="A35309" s="1" t="s">
        <v>103835</v>
      </c>
      <c r="B35309" s="1" t="s">
        <v>103836</v>
      </c>
      <c r="C35309" s="1" t="s">
        <v>103837</v>
      </c>
      <c r="D35309" s="1">
        <v>200.0</v>
      </c>
    </row>
    <row r="35310">
      <c r="A35310" s="1" t="s">
        <v>103838</v>
      </c>
      <c r="B35310" s="1" t="s">
        <v>103839</v>
      </c>
      <c r="C35310" s="1" t="s">
        <v>103840</v>
      </c>
      <c r="D35310" s="1">
        <v>546.0</v>
      </c>
    </row>
    <row r="35311">
      <c r="A35311" s="1" t="s">
        <v>103841</v>
      </c>
      <c r="B35311" s="1" t="s">
        <v>103842</v>
      </c>
      <c r="C35311" s="1" t="s">
        <v>103843</v>
      </c>
      <c r="D35311" s="1">
        <v>758.0</v>
      </c>
    </row>
    <row r="35312">
      <c r="A35312" s="1" t="s">
        <v>103844</v>
      </c>
      <c r="B35312" s="1" t="s">
        <v>103845</v>
      </c>
      <c r="C35312" s="1" t="s">
        <v>103846</v>
      </c>
      <c r="D35312" s="1">
        <v>427.0</v>
      </c>
    </row>
    <row r="35313">
      <c r="A35313" s="1" t="s">
        <v>103847</v>
      </c>
      <c r="B35313" s="1" t="s">
        <v>103848</v>
      </c>
      <c r="C35313" s="1" t="s">
        <v>103849</v>
      </c>
      <c r="D35313" s="1">
        <v>517.0</v>
      </c>
    </row>
    <row r="35314">
      <c r="A35314" s="1" t="s">
        <v>91070</v>
      </c>
      <c r="B35314" s="1" t="s">
        <v>91071</v>
      </c>
      <c r="C35314" s="1" t="s">
        <v>103850</v>
      </c>
      <c r="D35314" s="1">
        <v>310.0</v>
      </c>
    </row>
    <row r="35315">
      <c r="A35315" s="1" t="s">
        <v>103851</v>
      </c>
      <c r="B35315" s="1" t="s">
        <v>103852</v>
      </c>
      <c r="C35315" s="1" t="s">
        <v>103853</v>
      </c>
      <c r="D35315" s="1">
        <v>376.0</v>
      </c>
    </row>
    <row r="35316">
      <c r="A35316" s="1" t="s">
        <v>103854</v>
      </c>
      <c r="B35316" s="1" t="s">
        <v>103855</v>
      </c>
      <c r="C35316" s="1" t="s">
        <v>103856</v>
      </c>
      <c r="D35316" s="1">
        <v>100.0</v>
      </c>
    </row>
    <row r="35317">
      <c r="A35317" s="1" t="s">
        <v>103857</v>
      </c>
      <c r="B35317" s="1" t="s">
        <v>103858</v>
      </c>
      <c r="C35317" s="1" t="s">
        <v>103859</v>
      </c>
      <c r="D35317" s="1">
        <v>566.0</v>
      </c>
    </row>
    <row r="35318">
      <c r="A35318" s="1" t="s">
        <v>103860</v>
      </c>
      <c r="B35318" s="1" t="s">
        <v>103861</v>
      </c>
      <c r="C35318" s="1" t="s">
        <v>103862</v>
      </c>
      <c r="D35318" s="1">
        <v>332.0</v>
      </c>
    </row>
    <row r="35319">
      <c r="A35319" s="1" t="s">
        <v>103863</v>
      </c>
      <c r="B35319" s="1" t="s">
        <v>103864</v>
      </c>
      <c r="C35319" s="1" t="s">
        <v>103865</v>
      </c>
      <c r="D35319" s="1">
        <v>244.0</v>
      </c>
    </row>
    <row r="35320">
      <c r="A35320" s="1" t="s">
        <v>103866</v>
      </c>
      <c r="B35320" s="1" t="s">
        <v>103867</v>
      </c>
      <c r="C35320" s="1" t="s">
        <v>103868</v>
      </c>
      <c r="D35320" s="1">
        <v>201.0</v>
      </c>
    </row>
    <row r="35321">
      <c r="A35321" s="1" t="s">
        <v>103869</v>
      </c>
      <c r="B35321" s="1" t="s">
        <v>103870</v>
      </c>
      <c r="C35321" s="1" t="s">
        <v>103871</v>
      </c>
      <c r="D35321" s="1">
        <v>1910.0</v>
      </c>
    </row>
    <row r="35322">
      <c r="A35322" s="1" t="s">
        <v>103872</v>
      </c>
      <c r="B35322" s="1" t="s">
        <v>103873</v>
      </c>
      <c r="C35322" s="1" t="s">
        <v>103874</v>
      </c>
      <c r="D35322" s="1">
        <v>14018.0</v>
      </c>
    </row>
    <row r="35323">
      <c r="A35323" s="1" t="s">
        <v>103875</v>
      </c>
      <c r="B35323" s="1" t="s">
        <v>103876</v>
      </c>
      <c r="C35323" s="1" t="s">
        <v>103877</v>
      </c>
      <c r="D35323" s="1">
        <v>438.0</v>
      </c>
    </row>
    <row r="35324">
      <c r="A35324" s="1" t="s">
        <v>103878</v>
      </c>
      <c r="B35324" s="1" t="s">
        <v>103879</v>
      </c>
      <c r="C35324" s="1" t="s">
        <v>103880</v>
      </c>
      <c r="D35324" s="1">
        <v>36.0</v>
      </c>
    </row>
    <row r="35325">
      <c r="A35325" s="1" t="s">
        <v>103881</v>
      </c>
      <c r="B35325" s="1" t="s">
        <v>103882</v>
      </c>
      <c r="C35325" s="1" t="s">
        <v>103883</v>
      </c>
      <c r="D35325" s="1">
        <v>176.0</v>
      </c>
    </row>
    <row r="35326">
      <c r="A35326" s="1" t="s">
        <v>103884</v>
      </c>
      <c r="B35326" s="1" t="s">
        <v>103885</v>
      </c>
      <c r="C35326" s="1" t="s">
        <v>103886</v>
      </c>
      <c r="D35326" s="1">
        <v>909.0</v>
      </c>
    </row>
    <row r="35327">
      <c r="A35327" s="1" t="s">
        <v>103887</v>
      </c>
      <c r="B35327" s="1" t="s">
        <v>103888</v>
      </c>
      <c r="C35327" s="1" t="s">
        <v>103889</v>
      </c>
      <c r="D35327" s="1">
        <v>59.0</v>
      </c>
    </row>
    <row r="35328">
      <c r="A35328" s="1" t="s">
        <v>103890</v>
      </c>
      <c r="B35328" s="1" t="s">
        <v>103891</v>
      </c>
      <c r="C35328" s="1" t="s">
        <v>103892</v>
      </c>
      <c r="D35328" s="1">
        <v>318.0</v>
      </c>
    </row>
    <row r="35329">
      <c r="A35329" s="1" t="s">
        <v>103893</v>
      </c>
      <c r="B35329" s="1" t="s">
        <v>103894</v>
      </c>
      <c r="C35329" s="1" t="s">
        <v>103895</v>
      </c>
      <c r="D35329" s="1">
        <v>1458.0</v>
      </c>
    </row>
    <row r="35330">
      <c r="A35330" s="1" t="s">
        <v>103896</v>
      </c>
      <c r="B35330" s="1" t="s">
        <v>103897</v>
      </c>
      <c r="C35330" s="1" t="s">
        <v>103898</v>
      </c>
      <c r="D35330" s="1">
        <v>1485.0</v>
      </c>
    </row>
    <row r="35331">
      <c r="A35331" s="1" t="s">
        <v>103899</v>
      </c>
      <c r="B35331" s="1" t="s">
        <v>103900</v>
      </c>
      <c r="C35331" s="1" t="s">
        <v>103901</v>
      </c>
      <c r="D35331" s="1">
        <v>857.0</v>
      </c>
    </row>
    <row r="35332">
      <c r="A35332" s="1" t="s">
        <v>103902</v>
      </c>
      <c r="B35332" s="1" t="s">
        <v>103903</v>
      </c>
      <c r="C35332" s="1" t="s">
        <v>103904</v>
      </c>
      <c r="D35332" s="1">
        <v>115.0</v>
      </c>
    </row>
    <row r="35333">
      <c r="A35333" s="1" t="s">
        <v>103905</v>
      </c>
      <c r="B35333" s="1" t="s">
        <v>103906</v>
      </c>
      <c r="C35333" s="1" t="s">
        <v>103907</v>
      </c>
      <c r="D35333" s="1">
        <v>40.0</v>
      </c>
    </row>
    <row r="35334">
      <c r="A35334" s="1" t="s">
        <v>103908</v>
      </c>
      <c r="B35334" s="1" t="s">
        <v>103909</v>
      </c>
      <c r="C35334" s="1" t="s">
        <v>103910</v>
      </c>
      <c r="D35334" s="1">
        <v>101.0</v>
      </c>
    </row>
    <row r="35335">
      <c r="A35335" s="1" t="s">
        <v>103911</v>
      </c>
      <c r="B35335" s="1" t="s">
        <v>103911</v>
      </c>
      <c r="C35335" s="1" t="s">
        <v>103912</v>
      </c>
      <c r="D35335" s="1">
        <v>1349.0</v>
      </c>
    </row>
    <row r="35336">
      <c r="A35336" s="1" t="s">
        <v>103913</v>
      </c>
      <c r="B35336" s="1" t="s">
        <v>103914</v>
      </c>
      <c r="C35336" s="1" t="s">
        <v>103915</v>
      </c>
      <c r="D35336" s="1">
        <v>815.0</v>
      </c>
    </row>
    <row r="35337">
      <c r="A35337" s="1" t="s">
        <v>103916</v>
      </c>
      <c r="B35337" s="1" t="s">
        <v>103917</v>
      </c>
      <c r="C35337" s="1" t="s">
        <v>103918</v>
      </c>
      <c r="D35337" s="1">
        <v>2699.0</v>
      </c>
    </row>
    <row r="35338">
      <c r="A35338" s="1" t="s">
        <v>103919</v>
      </c>
      <c r="B35338" s="1" t="s">
        <v>103920</v>
      </c>
      <c r="C35338" s="1" t="s">
        <v>103921</v>
      </c>
      <c r="D35338" s="1">
        <v>296.0</v>
      </c>
    </row>
    <row r="35339">
      <c r="A35339" s="1" t="s">
        <v>103922</v>
      </c>
      <c r="B35339" s="1" t="s">
        <v>103923</v>
      </c>
      <c r="C35339" s="1" t="s">
        <v>103924</v>
      </c>
      <c r="D35339" s="1">
        <v>313.0</v>
      </c>
    </row>
    <row r="35340">
      <c r="A35340" s="1" t="s">
        <v>103925</v>
      </c>
      <c r="B35340" s="1" t="s">
        <v>103926</v>
      </c>
      <c r="C35340" s="1" t="s">
        <v>103927</v>
      </c>
      <c r="D35340" s="1">
        <v>535.0</v>
      </c>
    </row>
    <row r="35341">
      <c r="A35341" s="1" t="s">
        <v>103928</v>
      </c>
      <c r="B35341" s="1" t="s">
        <v>103929</v>
      </c>
      <c r="C35341" s="1" t="s">
        <v>103930</v>
      </c>
      <c r="D35341" s="1">
        <v>359.0</v>
      </c>
    </row>
    <row r="35342">
      <c r="A35342" s="1" t="s">
        <v>103931</v>
      </c>
      <c r="B35342" s="1" t="s">
        <v>103932</v>
      </c>
      <c r="C35342" s="1" t="s">
        <v>103933</v>
      </c>
      <c r="D35342" s="1">
        <v>98.0</v>
      </c>
    </row>
    <row r="35343">
      <c r="A35343" s="1" t="s">
        <v>103934</v>
      </c>
      <c r="B35343" s="1" t="s">
        <v>103935</v>
      </c>
      <c r="C35343" s="1" t="s">
        <v>103936</v>
      </c>
      <c r="D35343" s="1">
        <v>458.0</v>
      </c>
    </row>
    <row r="35344">
      <c r="A35344" s="1" t="s">
        <v>103937</v>
      </c>
      <c r="B35344" s="1" t="s">
        <v>103938</v>
      </c>
      <c r="C35344" s="1" t="s">
        <v>103939</v>
      </c>
      <c r="D35344" s="1">
        <v>17.0</v>
      </c>
    </row>
    <row r="35345">
      <c r="A35345" s="1" t="s">
        <v>103940</v>
      </c>
      <c r="B35345" s="1" t="s">
        <v>103941</v>
      </c>
      <c r="C35345" s="1" t="s">
        <v>103942</v>
      </c>
      <c r="D35345" s="1">
        <v>534.0</v>
      </c>
    </row>
    <row r="35346">
      <c r="A35346" s="1" t="s">
        <v>103943</v>
      </c>
      <c r="B35346" s="1" t="s">
        <v>103944</v>
      </c>
      <c r="C35346" s="1" t="s">
        <v>103945</v>
      </c>
      <c r="D35346" s="1">
        <v>34.0</v>
      </c>
    </row>
    <row r="35347">
      <c r="A35347" s="1" t="s">
        <v>103946</v>
      </c>
      <c r="B35347" s="1" t="s">
        <v>103947</v>
      </c>
      <c r="C35347" s="1" t="s">
        <v>103948</v>
      </c>
      <c r="D35347" s="1">
        <v>1329.0</v>
      </c>
    </row>
    <row r="35348">
      <c r="A35348" s="1" t="s">
        <v>103949</v>
      </c>
      <c r="B35348" s="1" t="s">
        <v>103950</v>
      </c>
      <c r="C35348" s="1" t="s">
        <v>103951</v>
      </c>
      <c r="D35348" s="1">
        <v>69.0</v>
      </c>
    </row>
    <row r="35349">
      <c r="A35349" s="1" t="s">
        <v>103952</v>
      </c>
      <c r="B35349" s="1" t="s">
        <v>103953</v>
      </c>
      <c r="C35349" s="1" t="s">
        <v>103954</v>
      </c>
      <c r="D35349" s="1">
        <v>18.0</v>
      </c>
    </row>
    <row r="35350">
      <c r="A35350" s="1" t="s">
        <v>103955</v>
      </c>
      <c r="B35350" s="1" t="s">
        <v>103956</v>
      </c>
      <c r="C35350" s="1" t="s">
        <v>103957</v>
      </c>
      <c r="D35350" s="1">
        <v>63.0</v>
      </c>
    </row>
    <row r="35351">
      <c r="A35351" s="1" t="s">
        <v>103958</v>
      </c>
      <c r="B35351" s="1" t="s">
        <v>103959</v>
      </c>
      <c r="C35351" s="1" t="s">
        <v>103960</v>
      </c>
      <c r="D35351" s="1">
        <v>349.0</v>
      </c>
    </row>
    <row r="35352">
      <c r="A35352" s="1" t="s">
        <v>103961</v>
      </c>
      <c r="B35352" s="1" t="s">
        <v>103962</v>
      </c>
      <c r="C35352" s="1" t="s">
        <v>103963</v>
      </c>
      <c r="D35352" s="1">
        <v>1589.0</v>
      </c>
    </row>
    <row r="35353">
      <c r="A35353" s="1" t="s">
        <v>103964</v>
      </c>
      <c r="B35353" s="1" t="s">
        <v>103965</v>
      </c>
      <c r="C35353" s="1" t="s">
        <v>103966</v>
      </c>
      <c r="D35353" s="1">
        <v>3567.0</v>
      </c>
    </row>
    <row r="35354">
      <c r="A35354" s="1" t="s">
        <v>103967</v>
      </c>
      <c r="B35354" s="1" t="s">
        <v>103968</v>
      </c>
      <c r="C35354" s="1" t="s">
        <v>103969</v>
      </c>
      <c r="D35354" s="1">
        <v>384.0</v>
      </c>
    </row>
    <row r="35355">
      <c r="A35355" s="1" t="s">
        <v>103970</v>
      </c>
      <c r="B35355" s="1" t="s">
        <v>103971</v>
      </c>
      <c r="C35355" s="1" t="s">
        <v>103972</v>
      </c>
      <c r="D35355" s="1">
        <v>132.0</v>
      </c>
    </row>
    <row r="35356">
      <c r="A35356" s="1" t="s">
        <v>97715</v>
      </c>
      <c r="B35356" s="1" t="s">
        <v>103973</v>
      </c>
      <c r="C35356" s="1" t="s">
        <v>103974</v>
      </c>
      <c r="D35356" s="1">
        <v>402.0</v>
      </c>
    </row>
    <row r="35357">
      <c r="A35357" s="1" t="s">
        <v>103975</v>
      </c>
      <c r="B35357" s="1" t="s">
        <v>103976</v>
      </c>
      <c r="C35357" s="1" t="s">
        <v>103977</v>
      </c>
      <c r="D35357" s="1">
        <v>8952.0</v>
      </c>
    </row>
    <row r="35358">
      <c r="A35358" s="1" t="s">
        <v>103978</v>
      </c>
      <c r="B35358" s="1" t="s">
        <v>103979</v>
      </c>
      <c r="C35358" s="1" t="s">
        <v>103980</v>
      </c>
      <c r="D35358" s="1">
        <v>539.0</v>
      </c>
    </row>
    <row r="35359">
      <c r="A35359" s="1" t="s">
        <v>103981</v>
      </c>
      <c r="B35359" s="1" t="s">
        <v>103982</v>
      </c>
      <c r="C35359" s="1" t="s">
        <v>103983</v>
      </c>
      <c r="D35359" s="1">
        <v>860.0</v>
      </c>
    </row>
    <row r="35360">
      <c r="A35360" s="1" t="s">
        <v>103984</v>
      </c>
      <c r="B35360" s="1" t="s">
        <v>103985</v>
      </c>
      <c r="C35360" s="1" t="s">
        <v>103986</v>
      </c>
      <c r="D35360" s="1">
        <v>1950.0</v>
      </c>
    </row>
    <row r="35361">
      <c r="A35361" s="1" t="s">
        <v>103987</v>
      </c>
      <c r="B35361" s="1" t="s">
        <v>103988</v>
      </c>
      <c r="C35361" s="1" t="s">
        <v>103989</v>
      </c>
      <c r="D35361" s="1">
        <v>67.0</v>
      </c>
    </row>
    <row r="35362">
      <c r="A35362" s="1" t="s">
        <v>103990</v>
      </c>
      <c r="B35362" s="1" t="s">
        <v>103991</v>
      </c>
      <c r="C35362" s="1" t="s">
        <v>103992</v>
      </c>
      <c r="D35362" s="1">
        <v>212.0</v>
      </c>
    </row>
    <row r="35363">
      <c r="A35363" s="1" t="s">
        <v>103993</v>
      </c>
      <c r="B35363" s="1" t="s">
        <v>103994</v>
      </c>
      <c r="C35363" s="1" t="s">
        <v>103995</v>
      </c>
      <c r="D35363" s="1">
        <v>60.0</v>
      </c>
    </row>
    <row r="35364">
      <c r="A35364" s="1" t="s">
        <v>39679</v>
      </c>
      <c r="B35364" s="1" t="s">
        <v>39680</v>
      </c>
      <c r="C35364" s="1" t="s">
        <v>103996</v>
      </c>
      <c r="D35364" s="1">
        <v>499.0</v>
      </c>
    </row>
    <row r="35365">
      <c r="A35365" s="1" t="s">
        <v>103997</v>
      </c>
      <c r="B35365" s="1" t="s">
        <v>103998</v>
      </c>
      <c r="C35365" s="1" t="s">
        <v>103999</v>
      </c>
      <c r="D35365" s="1">
        <v>233.0</v>
      </c>
    </row>
    <row r="35366">
      <c r="A35366" s="1" t="s">
        <v>104000</v>
      </c>
      <c r="B35366" s="1" t="s">
        <v>104001</v>
      </c>
      <c r="C35366" s="1" t="s">
        <v>104002</v>
      </c>
      <c r="D35366" s="1">
        <v>1481.0</v>
      </c>
    </row>
    <row r="35367">
      <c r="A35367" s="1" t="s">
        <v>104003</v>
      </c>
      <c r="B35367" s="1" t="s">
        <v>104004</v>
      </c>
      <c r="C35367" s="1" t="s">
        <v>104005</v>
      </c>
      <c r="D35367" s="1">
        <v>349.0</v>
      </c>
    </row>
    <row r="35368">
      <c r="A35368" s="1" t="s">
        <v>104006</v>
      </c>
      <c r="B35368" s="1" t="s">
        <v>104007</v>
      </c>
      <c r="C35368" s="1" t="s">
        <v>104008</v>
      </c>
      <c r="D35368" s="1">
        <v>100.0</v>
      </c>
    </row>
    <row r="35369">
      <c r="A35369" s="1" t="s">
        <v>104009</v>
      </c>
      <c r="B35369" s="1" t="s">
        <v>104010</v>
      </c>
      <c r="C35369" s="1" t="s">
        <v>104011</v>
      </c>
      <c r="D35369" s="1">
        <v>126.0</v>
      </c>
    </row>
    <row r="35370">
      <c r="A35370" s="1" t="s">
        <v>104012</v>
      </c>
      <c r="B35370" s="1" t="s">
        <v>104013</v>
      </c>
      <c r="C35370" s="1" t="s">
        <v>104014</v>
      </c>
      <c r="D35370" s="1">
        <v>130.0</v>
      </c>
    </row>
    <row r="35371">
      <c r="A35371" s="1" t="s">
        <v>104015</v>
      </c>
      <c r="B35371" s="1" t="s">
        <v>104016</v>
      </c>
      <c r="C35371" s="1" t="s">
        <v>104017</v>
      </c>
      <c r="D35371" s="1">
        <v>172.0</v>
      </c>
    </row>
    <row r="35372">
      <c r="A35372" s="1" t="s">
        <v>104018</v>
      </c>
      <c r="B35372" s="1" t="s">
        <v>104018</v>
      </c>
      <c r="C35372" s="1" t="s">
        <v>104019</v>
      </c>
      <c r="D35372" s="1">
        <v>1259.0</v>
      </c>
    </row>
    <row r="35373">
      <c r="A35373" s="1" t="s">
        <v>104020</v>
      </c>
      <c r="B35373" s="1" t="s">
        <v>104021</v>
      </c>
      <c r="C35373" s="1" t="s">
        <v>104022</v>
      </c>
      <c r="D35373" s="1">
        <v>141.0</v>
      </c>
    </row>
    <row r="35374">
      <c r="A35374" s="1" t="s">
        <v>104023</v>
      </c>
      <c r="B35374" s="1" t="s">
        <v>104024</v>
      </c>
      <c r="C35374" s="1" t="s">
        <v>104025</v>
      </c>
      <c r="D35374" s="1">
        <v>247.0</v>
      </c>
    </row>
    <row r="35375">
      <c r="A35375" s="1" t="s">
        <v>104026</v>
      </c>
      <c r="B35375" s="1" t="s">
        <v>104027</v>
      </c>
      <c r="C35375" s="1" t="s">
        <v>104028</v>
      </c>
      <c r="D35375" s="1">
        <v>166.0</v>
      </c>
    </row>
    <row r="35376">
      <c r="A35376" s="1" t="s">
        <v>104029</v>
      </c>
      <c r="B35376" s="1" t="s">
        <v>104030</v>
      </c>
      <c r="C35376" s="1" t="s">
        <v>104031</v>
      </c>
      <c r="D35376" s="1">
        <v>278.0</v>
      </c>
    </row>
    <row r="35377">
      <c r="A35377" s="1" t="s">
        <v>104032</v>
      </c>
      <c r="B35377" s="1" t="s">
        <v>104033</v>
      </c>
      <c r="C35377" s="1" t="s">
        <v>104034</v>
      </c>
      <c r="D35377" s="1">
        <v>226.0</v>
      </c>
    </row>
    <row r="35378">
      <c r="A35378" s="1" t="s">
        <v>104035</v>
      </c>
      <c r="B35378" s="1" t="s">
        <v>104036</v>
      </c>
      <c r="C35378" s="1" t="s">
        <v>104037</v>
      </c>
      <c r="D35378" s="1">
        <v>7.0</v>
      </c>
    </row>
    <row r="35379">
      <c r="A35379" s="1" t="s">
        <v>104038</v>
      </c>
      <c r="B35379" s="1" t="s">
        <v>104039</v>
      </c>
      <c r="C35379" s="1" t="s">
        <v>104040</v>
      </c>
      <c r="D35379" s="1">
        <v>22.0</v>
      </c>
    </row>
    <row r="35380">
      <c r="A35380" s="1" t="s">
        <v>104041</v>
      </c>
      <c r="B35380" s="1" t="s">
        <v>104042</v>
      </c>
      <c r="C35380" s="1" t="s">
        <v>104043</v>
      </c>
      <c r="D35380" s="1">
        <v>3351.0</v>
      </c>
    </row>
    <row r="35381">
      <c r="A35381" s="1" t="s">
        <v>104044</v>
      </c>
      <c r="B35381" s="1" t="s">
        <v>104045</v>
      </c>
      <c r="C35381" s="1" t="s">
        <v>104046</v>
      </c>
      <c r="D35381" s="1">
        <v>265.0</v>
      </c>
    </row>
    <row r="35382">
      <c r="A35382" s="1" t="s">
        <v>104047</v>
      </c>
      <c r="B35382" s="1" t="s">
        <v>104048</v>
      </c>
      <c r="C35382" s="1" t="s">
        <v>104049</v>
      </c>
      <c r="D35382" s="1">
        <v>80.0</v>
      </c>
    </row>
    <row r="35383">
      <c r="A35383" s="1" t="s">
        <v>104050</v>
      </c>
      <c r="B35383" s="1" t="s">
        <v>104051</v>
      </c>
      <c r="C35383" s="1" t="s">
        <v>104052</v>
      </c>
      <c r="D35383" s="1">
        <v>616.0</v>
      </c>
    </row>
    <row r="35384">
      <c r="A35384" s="1" t="s">
        <v>104053</v>
      </c>
      <c r="B35384" s="1" t="s">
        <v>104054</v>
      </c>
      <c r="C35384" s="1" t="s">
        <v>104055</v>
      </c>
      <c r="D35384" s="1">
        <v>303.0</v>
      </c>
    </row>
    <row r="35385">
      <c r="A35385" s="1" t="s">
        <v>104056</v>
      </c>
      <c r="B35385" s="1" t="s">
        <v>104057</v>
      </c>
      <c r="C35385" s="1" t="s">
        <v>104058</v>
      </c>
      <c r="D35385" s="1">
        <v>122.0</v>
      </c>
    </row>
    <row r="35386">
      <c r="A35386" s="1" t="s">
        <v>104059</v>
      </c>
      <c r="B35386" s="1" t="s">
        <v>104060</v>
      </c>
      <c r="C35386" s="1" t="s">
        <v>104061</v>
      </c>
      <c r="D35386" s="1">
        <v>1037.0</v>
      </c>
    </row>
    <row r="35387">
      <c r="A35387" s="1" t="s">
        <v>104062</v>
      </c>
      <c r="B35387" s="1" t="s">
        <v>104063</v>
      </c>
      <c r="C35387" s="1" t="s">
        <v>104064</v>
      </c>
      <c r="D35387" s="1">
        <v>143.0</v>
      </c>
    </row>
    <row r="35388">
      <c r="A35388" s="1" t="s">
        <v>104065</v>
      </c>
      <c r="B35388" s="1" t="s">
        <v>104066</v>
      </c>
      <c r="C35388" s="1" t="s">
        <v>104067</v>
      </c>
      <c r="D35388" s="1">
        <v>1898.0</v>
      </c>
    </row>
    <row r="35389">
      <c r="A35389" s="1" t="s">
        <v>91318</v>
      </c>
      <c r="B35389" s="1" t="s">
        <v>104068</v>
      </c>
      <c r="C35389" s="1" t="s">
        <v>104069</v>
      </c>
      <c r="D35389" s="1">
        <v>187.0</v>
      </c>
    </row>
    <row r="35390">
      <c r="A35390" s="1" t="s">
        <v>104070</v>
      </c>
      <c r="B35390" s="1" t="s">
        <v>104071</v>
      </c>
      <c r="C35390" s="1" t="s">
        <v>104072</v>
      </c>
      <c r="D35390" s="1">
        <v>1805.0</v>
      </c>
    </row>
    <row r="35391">
      <c r="A35391" s="1" t="s">
        <v>104073</v>
      </c>
      <c r="B35391" s="1" t="s">
        <v>104074</v>
      </c>
      <c r="C35391" s="1" t="s">
        <v>104075</v>
      </c>
      <c r="D35391" s="1">
        <v>1418.0</v>
      </c>
    </row>
    <row r="35392">
      <c r="A35392" s="1" t="s">
        <v>104076</v>
      </c>
      <c r="B35392" s="1" t="s">
        <v>104077</v>
      </c>
      <c r="C35392" s="1" t="s">
        <v>104078</v>
      </c>
      <c r="D35392" s="1">
        <v>27.0</v>
      </c>
    </row>
    <row r="35393">
      <c r="A35393" s="1" t="s">
        <v>104079</v>
      </c>
      <c r="B35393" s="1" t="s">
        <v>104080</v>
      </c>
      <c r="C35393" s="1" t="s">
        <v>104081</v>
      </c>
      <c r="D35393" s="1">
        <v>181.0</v>
      </c>
    </row>
    <row r="35394">
      <c r="A35394" s="1" t="s">
        <v>104082</v>
      </c>
      <c r="B35394" s="1" t="s">
        <v>104083</v>
      </c>
      <c r="C35394" s="1" t="s">
        <v>104084</v>
      </c>
      <c r="D35394" s="1">
        <v>240.0</v>
      </c>
    </row>
    <row r="35395">
      <c r="A35395" s="1" t="s">
        <v>104085</v>
      </c>
      <c r="B35395" s="1" t="s">
        <v>104086</v>
      </c>
      <c r="C35395" s="1" t="s">
        <v>104087</v>
      </c>
      <c r="D35395" s="1">
        <v>211.0</v>
      </c>
    </row>
    <row r="35396">
      <c r="A35396" s="1" t="s">
        <v>104088</v>
      </c>
      <c r="B35396" s="1" t="s">
        <v>104089</v>
      </c>
      <c r="C35396" s="1" t="s">
        <v>104090</v>
      </c>
      <c r="D35396" s="1">
        <v>229.0</v>
      </c>
    </row>
    <row r="35397">
      <c r="A35397" s="1" t="s">
        <v>104091</v>
      </c>
      <c r="B35397" s="1" t="s">
        <v>104092</v>
      </c>
      <c r="C35397" s="1" t="s">
        <v>104093</v>
      </c>
      <c r="D35397" s="1">
        <v>241.0</v>
      </c>
    </row>
    <row r="35398">
      <c r="A35398" s="1" t="s">
        <v>104094</v>
      </c>
      <c r="B35398" s="1" t="s">
        <v>104095</v>
      </c>
      <c r="C35398" s="1" t="s">
        <v>104096</v>
      </c>
      <c r="D35398" s="1">
        <v>35.0</v>
      </c>
    </row>
    <row r="35399">
      <c r="A35399" s="1" t="s">
        <v>104097</v>
      </c>
      <c r="B35399" s="1" t="s">
        <v>104098</v>
      </c>
      <c r="C35399" s="1" t="s">
        <v>104099</v>
      </c>
      <c r="D35399" s="1">
        <v>1785.0</v>
      </c>
    </row>
    <row r="35400">
      <c r="A35400" s="1" t="s">
        <v>104100</v>
      </c>
      <c r="B35400" s="1" t="s">
        <v>104101</v>
      </c>
      <c r="C35400" s="1" t="s">
        <v>104102</v>
      </c>
      <c r="D35400" s="1">
        <v>946.0</v>
      </c>
    </row>
    <row r="35401">
      <c r="A35401" s="1" t="s">
        <v>104103</v>
      </c>
      <c r="B35401" s="1" t="s">
        <v>104104</v>
      </c>
      <c r="C35401" s="1" t="s">
        <v>104105</v>
      </c>
      <c r="D35401" s="1">
        <v>989.0</v>
      </c>
    </row>
    <row r="35402">
      <c r="A35402" s="1" t="s">
        <v>104106</v>
      </c>
      <c r="B35402" s="1" t="s">
        <v>104107</v>
      </c>
      <c r="C35402" s="1" t="s">
        <v>104108</v>
      </c>
      <c r="D35402" s="1">
        <v>222.0</v>
      </c>
    </row>
    <row r="35403">
      <c r="A35403" s="1" t="s">
        <v>104109</v>
      </c>
      <c r="B35403" s="1" t="s">
        <v>104110</v>
      </c>
      <c r="C35403" s="1" t="s">
        <v>104111</v>
      </c>
      <c r="D35403" s="1">
        <v>111.0</v>
      </c>
    </row>
    <row r="35404">
      <c r="A35404" s="1" t="s">
        <v>104112</v>
      </c>
      <c r="B35404" s="1" t="s">
        <v>104113</v>
      </c>
      <c r="C35404" s="1" t="s">
        <v>104114</v>
      </c>
      <c r="D35404" s="1">
        <v>618.0</v>
      </c>
    </row>
    <row r="35405">
      <c r="A35405" s="1" t="s">
        <v>104115</v>
      </c>
      <c r="B35405" s="1" t="s">
        <v>104116</v>
      </c>
      <c r="C35405" s="1" t="s">
        <v>104117</v>
      </c>
      <c r="D35405" s="1">
        <v>281.0</v>
      </c>
    </row>
    <row r="35406">
      <c r="A35406" s="1" t="s">
        <v>104118</v>
      </c>
      <c r="B35406" s="1" t="s">
        <v>104119</v>
      </c>
      <c r="C35406" s="1" t="s">
        <v>104120</v>
      </c>
      <c r="D35406" s="1">
        <v>126.0</v>
      </c>
    </row>
    <row r="35407">
      <c r="A35407" s="1" t="s">
        <v>104121</v>
      </c>
      <c r="B35407" s="1" t="s">
        <v>104122</v>
      </c>
      <c r="C35407" s="1" t="s">
        <v>104123</v>
      </c>
      <c r="D35407" s="1">
        <v>52.0</v>
      </c>
    </row>
    <row r="35408">
      <c r="A35408" s="1" t="s">
        <v>104124</v>
      </c>
      <c r="B35408" s="1" t="s">
        <v>104125</v>
      </c>
      <c r="C35408" s="1" t="s">
        <v>104126</v>
      </c>
      <c r="D35408" s="1">
        <v>179.0</v>
      </c>
    </row>
    <row r="35409">
      <c r="A35409" s="1" t="s">
        <v>104127</v>
      </c>
      <c r="B35409" s="1" t="s">
        <v>104128</v>
      </c>
      <c r="C35409" s="1" t="s">
        <v>104129</v>
      </c>
      <c r="D35409" s="1">
        <v>722.0</v>
      </c>
    </row>
    <row r="35410">
      <c r="A35410" s="1" t="s">
        <v>104130</v>
      </c>
      <c r="B35410" s="1" t="s">
        <v>104131</v>
      </c>
      <c r="C35410" s="1" t="s">
        <v>104132</v>
      </c>
      <c r="D35410" s="1">
        <v>502.0</v>
      </c>
    </row>
    <row r="35411">
      <c r="A35411" s="1" t="s">
        <v>104133</v>
      </c>
      <c r="B35411" s="1" t="s">
        <v>104133</v>
      </c>
      <c r="C35411" s="1" t="s">
        <v>104134</v>
      </c>
      <c r="D35411" s="1">
        <v>277.0</v>
      </c>
    </row>
    <row r="35412">
      <c r="A35412" s="1" t="s">
        <v>104135</v>
      </c>
      <c r="B35412" s="1" t="s">
        <v>104136</v>
      </c>
      <c r="C35412" s="1" t="s">
        <v>104137</v>
      </c>
      <c r="D35412" s="1">
        <v>456.0</v>
      </c>
    </row>
    <row r="35413">
      <c r="A35413" s="1" t="s">
        <v>104138</v>
      </c>
      <c r="B35413" s="1" t="s">
        <v>104139</v>
      </c>
      <c r="C35413" s="1" t="s">
        <v>104140</v>
      </c>
      <c r="D35413" s="1">
        <v>1259.0</v>
      </c>
    </row>
    <row r="35414">
      <c r="A35414" s="1" t="s">
        <v>104141</v>
      </c>
      <c r="B35414" s="1" t="s">
        <v>104142</v>
      </c>
      <c r="C35414" s="1" t="s">
        <v>104143</v>
      </c>
      <c r="D35414" s="1">
        <v>1469.0</v>
      </c>
    </row>
    <row r="35415">
      <c r="A35415" s="1" t="s">
        <v>104144</v>
      </c>
      <c r="B35415" s="1" t="s">
        <v>104145</v>
      </c>
      <c r="C35415" s="1" t="s">
        <v>104146</v>
      </c>
      <c r="D35415" s="1">
        <v>373.0</v>
      </c>
    </row>
    <row r="35416">
      <c r="A35416" s="1" t="s">
        <v>104147</v>
      </c>
      <c r="B35416" s="1" t="s">
        <v>104148</v>
      </c>
      <c r="C35416" s="1" t="s">
        <v>104149</v>
      </c>
      <c r="D35416" s="1">
        <v>98.0</v>
      </c>
    </row>
    <row r="35417">
      <c r="A35417" s="1" t="s">
        <v>104150</v>
      </c>
      <c r="B35417" s="1" t="s">
        <v>104151</v>
      </c>
      <c r="C35417" s="1" t="s">
        <v>104152</v>
      </c>
      <c r="D35417" s="1">
        <v>42.0</v>
      </c>
    </row>
    <row r="35418">
      <c r="A35418" s="1" t="s">
        <v>104153</v>
      </c>
      <c r="B35418" s="1" t="s">
        <v>104154</v>
      </c>
      <c r="C35418" s="1" t="s">
        <v>104155</v>
      </c>
      <c r="D35418" s="1">
        <v>63.0</v>
      </c>
    </row>
    <row r="35419">
      <c r="A35419" s="1" t="s">
        <v>104156</v>
      </c>
      <c r="B35419" s="1" t="s">
        <v>104157</v>
      </c>
      <c r="C35419" s="1" t="s">
        <v>104158</v>
      </c>
      <c r="D35419" s="1">
        <v>1449.0</v>
      </c>
    </row>
    <row r="35420">
      <c r="A35420" s="1" t="s">
        <v>104159</v>
      </c>
      <c r="B35420" s="1" t="s">
        <v>104160</v>
      </c>
      <c r="C35420" s="1" t="s">
        <v>104161</v>
      </c>
      <c r="D35420" s="1">
        <v>133.0</v>
      </c>
    </row>
    <row r="35421">
      <c r="A35421" s="1" t="s">
        <v>104162</v>
      </c>
      <c r="B35421" s="1" t="s">
        <v>104163</v>
      </c>
      <c r="C35421" s="1" t="s">
        <v>104164</v>
      </c>
      <c r="D35421" s="1">
        <v>173.0</v>
      </c>
    </row>
    <row r="35422">
      <c r="A35422" s="1" t="s">
        <v>104165</v>
      </c>
      <c r="B35422" s="1" t="s">
        <v>104166</v>
      </c>
      <c r="C35422" s="1" t="s">
        <v>104167</v>
      </c>
      <c r="D35422" s="1">
        <v>826.0</v>
      </c>
    </row>
    <row r="35423">
      <c r="A35423" s="1" t="s">
        <v>104168</v>
      </c>
      <c r="B35423" s="1" t="s">
        <v>104169</v>
      </c>
      <c r="C35423" s="1" t="s">
        <v>104170</v>
      </c>
      <c r="D35423" s="1">
        <v>1879.0</v>
      </c>
    </row>
    <row r="35424">
      <c r="A35424" s="1" t="s">
        <v>104171</v>
      </c>
      <c r="B35424" s="1" t="s">
        <v>104172</v>
      </c>
      <c r="C35424" s="1" t="s">
        <v>104173</v>
      </c>
      <c r="D35424" s="1">
        <v>598.0</v>
      </c>
    </row>
    <row r="35425">
      <c r="A35425" s="1" t="s">
        <v>104174</v>
      </c>
      <c r="B35425" s="1" t="s">
        <v>104175</v>
      </c>
      <c r="C35425" s="1" t="s">
        <v>104176</v>
      </c>
      <c r="D35425" s="1">
        <v>722.0</v>
      </c>
    </row>
    <row r="35426">
      <c r="A35426" s="1" t="s">
        <v>104177</v>
      </c>
      <c r="B35426" s="1" t="s">
        <v>104178</v>
      </c>
      <c r="C35426" s="1" t="s">
        <v>104179</v>
      </c>
      <c r="D35426" s="1">
        <v>64.0</v>
      </c>
    </row>
    <row r="35427">
      <c r="A35427" s="1" t="s">
        <v>104180</v>
      </c>
      <c r="B35427" s="1" t="s">
        <v>104181</v>
      </c>
      <c r="C35427" s="1" t="s">
        <v>104182</v>
      </c>
      <c r="D35427" s="1">
        <v>139.0</v>
      </c>
    </row>
    <row r="35428">
      <c r="A35428" s="1" t="s">
        <v>104183</v>
      </c>
      <c r="B35428" s="1" t="s">
        <v>104184</v>
      </c>
      <c r="C35428" s="1" t="s">
        <v>104185</v>
      </c>
      <c r="D35428" s="1">
        <v>1718.0</v>
      </c>
    </row>
    <row r="35429">
      <c r="A35429" s="1" t="s">
        <v>104186</v>
      </c>
      <c r="B35429" s="1" t="s">
        <v>104187</v>
      </c>
      <c r="C35429" s="1" t="s">
        <v>104188</v>
      </c>
      <c r="D35429" s="1">
        <v>3329.0</v>
      </c>
    </row>
    <row r="35430">
      <c r="A35430" s="1" t="s">
        <v>104189</v>
      </c>
      <c r="B35430" s="1" t="s">
        <v>104190</v>
      </c>
      <c r="C35430" s="1" t="s">
        <v>104191</v>
      </c>
      <c r="D35430" s="1">
        <v>270.0</v>
      </c>
    </row>
    <row r="35431">
      <c r="A35431" s="1" t="s">
        <v>104192</v>
      </c>
      <c r="B35431" s="1" t="s">
        <v>104193</v>
      </c>
      <c r="C35431" s="1" t="s">
        <v>104194</v>
      </c>
      <c r="D35431" s="1">
        <v>76.0</v>
      </c>
    </row>
    <row r="35432">
      <c r="A35432" s="1" t="s">
        <v>104195</v>
      </c>
      <c r="B35432" s="1" t="s">
        <v>104196</v>
      </c>
      <c r="C35432" s="1" t="s">
        <v>104197</v>
      </c>
      <c r="D35432" s="1">
        <v>3035.0</v>
      </c>
    </row>
    <row r="35433">
      <c r="A35433" s="1" t="s">
        <v>104198</v>
      </c>
      <c r="B35433" s="1" t="s">
        <v>104199</v>
      </c>
      <c r="C35433" s="1" t="s">
        <v>104200</v>
      </c>
      <c r="D35433" s="1">
        <v>775.0</v>
      </c>
    </row>
    <row r="35434">
      <c r="A35434" s="1" t="s">
        <v>104201</v>
      </c>
      <c r="B35434" s="1" t="s">
        <v>104202</v>
      </c>
      <c r="C35434" s="1" t="s">
        <v>104203</v>
      </c>
      <c r="D35434" s="1">
        <v>114.0</v>
      </c>
    </row>
    <row r="35435">
      <c r="A35435" s="1" t="s">
        <v>104204</v>
      </c>
      <c r="B35435" s="1" t="s">
        <v>104205</v>
      </c>
      <c r="C35435" s="1" t="s">
        <v>104206</v>
      </c>
      <c r="D35435" s="1">
        <v>206.0</v>
      </c>
    </row>
    <row r="35436">
      <c r="A35436" s="1" t="s">
        <v>104207</v>
      </c>
      <c r="B35436" s="1" t="s">
        <v>104208</v>
      </c>
      <c r="C35436" s="1" t="s">
        <v>104209</v>
      </c>
      <c r="D35436" s="1">
        <v>136.0</v>
      </c>
    </row>
    <row r="35437">
      <c r="A35437" s="1" t="s">
        <v>104210</v>
      </c>
      <c r="B35437" s="1" t="s">
        <v>104211</v>
      </c>
      <c r="C35437" s="1" t="s">
        <v>104212</v>
      </c>
      <c r="D35437" s="1">
        <v>97.0</v>
      </c>
    </row>
    <row r="35438">
      <c r="A35438" s="1" t="s">
        <v>104213</v>
      </c>
      <c r="B35438" s="1" t="s">
        <v>104214</v>
      </c>
      <c r="C35438" s="1" t="s">
        <v>104215</v>
      </c>
      <c r="D35438" s="1">
        <v>13.0</v>
      </c>
    </row>
    <row r="35439">
      <c r="A35439" s="1" t="s">
        <v>104216</v>
      </c>
      <c r="B35439" s="1" t="s">
        <v>104217</v>
      </c>
      <c r="C35439" s="1" t="s">
        <v>104218</v>
      </c>
      <c r="D35439" s="1">
        <v>134.0</v>
      </c>
    </row>
    <row r="35440">
      <c r="A35440" s="1" t="s">
        <v>104219</v>
      </c>
      <c r="B35440" s="1" t="s">
        <v>104220</v>
      </c>
      <c r="C35440" s="1" t="s">
        <v>104221</v>
      </c>
      <c r="D35440" s="1">
        <v>394.0</v>
      </c>
    </row>
    <row r="35441">
      <c r="A35441" s="1" t="s">
        <v>104222</v>
      </c>
      <c r="B35441" s="1" t="s">
        <v>104223</v>
      </c>
      <c r="C35441" s="1" t="s">
        <v>104224</v>
      </c>
      <c r="D35441" s="1">
        <v>41.0</v>
      </c>
    </row>
    <row r="35442">
      <c r="A35442" s="1" t="s">
        <v>104225</v>
      </c>
      <c r="B35442" s="1" t="s">
        <v>104226</v>
      </c>
      <c r="C35442" s="1" t="s">
        <v>104227</v>
      </c>
      <c r="D35442" s="1">
        <v>35.0</v>
      </c>
    </row>
    <row r="35443">
      <c r="A35443" s="1" t="s">
        <v>104228</v>
      </c>
      <c r="B35443" s="1" t="s">
        <v>104229</v>
      </c>
      <c r="C35443" s="1" t="s">
        <v>104230</v>
      </c>
      <c r="D35443" s="1">
        <v>51.0</v>
      </c>
    </row>
    <row r="35444">
      <c r="A35444" s="1" t="s">
        <v>104231</v>
      </c>
      <c r="B35444" s="1" t="s">
        <v>104232</v>
      </c>
      <c r="C35444" s="1" t="s">
        <v>104233</v>
      </c>
      <c r="D35444" s="1">
        <v>23.0</v>
      </c>
    </row>
    <row r="35445">
      <c r="A35445" s="1" t="s">
        <v>104234</v>
      </c>
      <c r="B35445" s="1" t="s">
        <v>104235</v>
      </c>
      <c r="C35445" s="1" t="s">
        <v>104236</v>
      </c>
      <c r="D35445" s="1">
        <v>159.0</v>
      </c>
    </row>
    <row r="35446">
      <c r="A35446" s="1" t="s">
        <v>104237</v>
      </c>
      <c r="B35446" s="1" t="s">
        <v>104238</v>
      </c>
      <c r="C35446" s="1" t="s">
        <v>104239</v>
      </c>
      <c r="D35446" s="1">
        <v>226.0</v>
      </c>
    </row>
    <row r="35447">
      <c r="A35447" s="1" t="s">
        <v>104240</v>
      </c>
      <c r="B35447" s="1" t="s">
        <v>104241</v>
      </c>
      <c r="C35447" s="1" t="s">
        <v>104242</v>
      </c>
      <c r="D35447" s="1">
        <v>314.0</v>
      </c>
    </row>
    <row r="35448">
      <c r="A35448" s="1" t="s">
        <v>104243</v>
      </c>
      <c r="B35448" s="1" t="s">
        <v>104244</v>
      </c>
      <c r="C35448" s="1" t="s">
        <v>104245</v>
      </c>
      <c r="D35448" s="1">
        <v>504.0</v>
      </c>
    </row>
    <row r="35449">
      <c r="A35449" s="1" t="s">
        <v>104246</v>
      </c>
      <c r="B35449" s="1" t="s">
        <v>104247</v>
      </c>
      <c r="C35449" s="1" t="s">
        <v>104248</v>
      </c>
      <c r="D35449" s="1">
        <v>311.0</v>
      </c>
    </row>
    <row r="35450">
      <c r="A35450" s="1" t="s">
        <v>104249</v>
      </c>
      <c r="B35450" s="1" t="s">
        <v>104250</v>
      </c>
      <c r="C35450" s="1" t="s">
        <v>104251</v>
      </c>
      <c r="D35450" s="1">
        <v>1416.0</v>
      </c>
    </row>
    <row r="35451">
      <c r="A35451" s="1" t="s">
        <v>104252</v>
      </c>
      <c r="B35451" s="1" t="s">
        <v>104253</v>
      </c>
      <c r="C35451" s="1" t="s">
        <v>104254</v>
      </c>
      <c r="D35451" s="1">
        <v>1006.0</v>
      </c>
    </row>
    <row r="35452">
      <c r="A35452" s="1" t="s">
        <v>104255</v>
      </c>
      <c r="B35452" s="1" t="s">
        <v>104256</v>
      </c>
      <c r="C35452" s="1" t="s">
        <v>104257</v>
      </c>
      <c r="D35452" s="1">
        <v>70.0</v>
      </c>
    </row>
    <row r="35453">
      <c r="A35453" s="1" t="s">
        <v>104258</v>
      </c>
      <c r="B35453" s="1" t="s">
        <v>104259</v>
      </c>
      <c r="C35453" s="1" t="s">
        <v>104260</v>
      </c>
      <c r="D35453" s="1">
        <v>554.0</v>
      </c>
    </row>
    <row r="35454">
      <c r="A35454" s="1" t="s">
        <v>104261</v>
      </c>
      <c r="B35454" s="1" t="s">
        <v>104262</v>
      </c>
      <c r="C35454" s="1" t="s">
        <v>104263</v>
      </c>
      <c r="D35454" s="1">
        <v>264.0</v>
      </c>
    </row>
    <row r="35455">
      <c r="A35455" s="1" t="s">
        <v>104264</v>
      </c>
      <c r="B35455" s="1" t="s">
        <v>104265</v>
      </c>
      <c r="C35455" s="1" t="s">
        <v>104266</v>
      </c>
      <c r="D35455" s="1">
        <v>367.0</v>
      </c>
    </row>
    <row r="35456">
      <c r="A35456" s="1" t="s">
        <v>104267</v>
      </c>
      <c r="B35456" s="1" t="s">
        <v>104268</v>
      </c>
      <c r="C35456" s="1" t="s">
        <v>104269</v>
      </c>
      <c r="D35456" s="1">
        <v>176.0</v>
      </c>
    </row>
    <row r="35457">
      <c r="A35457" s="1" t="s">
        <v>104270</v>
      </c>
      <c r="B35457" s="1" t="s">
        <v>104271</v>
      </c>
      <c r="C35457" s="1" t="s">
        <v>104272</v>
      </c>
      <c r="D35457" s="1">
        <v>1550.0</v>
      </c>
    </row>
    <row r="35458">
      <c r="A35458" s="1" t="s">
        <v>104273</v>
      </c>
      <c r="B35458" s="1" t="s">
        <v>104274</v>
      </c>
      <c r="C35458" s="1" t="s">
        <v>104275</v>
      </c>
      <c r="D35458" s="1">
        <v>517.0</v>
      </c>
    </row>
    <row r="35459">
      <c r="A35459" s="1" t="s">
        <v>40191</v>
      </c>
      <c r="B35459" s="1" t="s">
        <v>40192</v>
      </c>
      <c r="C35459" s="1" t="s">
        <v>104276</v>
      </c>
      <c r="D35459" s="1">
        <v>817.0</v>
      </c>
    </row>
    <row r="35460">
      <c r="A35460" s="1" t="s">
        <v>23291</v>
      </c>
      <c r="B35460" s="1" t="s">
        <v>23292</v>
      </c>
      <c r="C35460" s="1" t="s">
        <v>104277</v>
      </c>
      <c r="D35460" s="1">
        <v>49.0</v>
      </c>
    </row>
    <row r="35461">
      <c r="A35461" s="1" t="s">
        <v>104278</v>
      </c>
      <c r="B35461" s="1" t="s">
        <v>104279</v>
      </c>
      <c r="C35461" s="1" t="s">
        <v>104280</v>
      </c>
      <c r="D35461" s="1">
        <v>173.0</v>
      </c>
    </row>
    <row r="35462">
      <c r="A35462" s="1" t="s">
        <v>104281</v>
      </c>
      <c r="B35462" s="1" t="s">
        <v>104282</v>
      </c>
      <c r="C35462" s="1" t="s">
        <v>104283</v>
      </c>
      <c r="D35462" s="1">
        <v>311.0</v>
      </c>
    </row>
    <row r="35463">
      <c r="A35463" s="1" t="s">
        <v>104284</v>
      </c>
      <c r="B35463" s="1" t="s">
        <v>104285</v>
      </c>
      <c r="C35463" s="1" t="s">
        <v>104286</v>
      </c>
      <c r="D35463" s="1">
        <v>177.0</v>
      </c>
    </row>
    <row r="35464">
      <c r="A35464" s="1" t="s">
        <v>104287</v>
      </c>
      <c r="B35464" s="1" t="s">
        <v>104288</v>
      </c>
      <c r="C35464" s="1" t="s">
        <v>104289</v>
      </c>
      <c r="D35464" s="1">
        <v>307.0</v>
      </c>
    </row>
    <row r="35465">
      <c r="A35465" s="1" t="s">
        <v>104290</v>
      </c>
      <c r="B35465" s="1" t="s">
        <v>104291</v>
      </c>
      <c r="C35465" s="1" t="s">
        <v>104292</v>
      </c>
      <c r="D35465" s="1">
        <v>1548.0</v>
      </c>
    </row>
    <row r="35466">
      <c r="A35466" s="1" t="s">
        <v>104293</v>
      </c>
      <c r="B35466" s="1" t="s">
        <v>104294</v>
      </c>
      <c r="C35466" s="1" t="s">
        <v>104295</v>
      </c>
      <c r="D35466" s="1">
        <v>5013.0</v>
      </c>
    </row>
    <row r="35467">
      <c r="A35467" s="1" t="s">
        <v>104296</v>
      </c>
      <c r="B35467" s="1" t="s">
        <v>104297</v>
      </c>
      <c r="C35467" s="1" t="s">
        <v>104298</v>
      </c>
      <c r="D35467" s="1">
        <v>323.0</v>
      </c>
    </row>
    <row r="35468">
      <c r="A35468" s="1" t="s">
        <v>104299</v>
      </c>
      <c r="B35468" s="1" t="s">
        <v>104300</v>
      </c>
      <c r="C35468" s="1" t="s">
        <v>104301</v>
      </c>
      <c r="D35468" s="1">
        <v>408.0</v>
      </c>
    </row>
    <row r="35469">
      <c r="A35469" s="1" t="s">
        <v>104302</v>
      </c>
      <c r="B35469" s="1" t="s">
        <v>104303</v>
      </c>
      <c r="C35469" s="1" t="s">
        <v>104304</v>
      </c>
      <c r="D35469" s="1">
        <v>343.0</v>
      </c>
    </row>
    <row r="35470">
      <c r="A35470" s="1" t="s">
        <v>104305</v>
      </c>
      <c r="B35470" s="1" t="s">
        <v>104306</v>
      </c>
      <c r="C35470" s="1" t="s">
        <v>104307</v>
      </c>
      <c r="D35470" s="1">
        <v>46.0</v>
      </c>
    </row>
    <row r="35471">
      <c r="A35471" s="1" t="s">
        <v>104308</v>
      </c>
      <c r="B35471" s="1" t="s">
        <v>104309</v>
      </c>
      <c r="C35471" s="1" t="s">
        <v>104310</v>
      </c>
      <c r="D35471" s="1">
        <v>953.0</v>
      </c>
    </row>
    <row r="35472">
      <c r="A35472" s="1" t="s">
        <v>104311</v>
      </c>
      <c r="B35472" s="1" t="s">
        <v>104312</v>
      </c>
      <c r="C35472" s="1" t="s">
        <v>104313</v>
      </c>
      <c r="D35472" s="1">
        <v>1120.0</v>
      </c>
    </row>
    <row r="35473">
      <c r="A35473" s="1" t="s">
        <v>104314</v>
      </c>
      <c r="B35473" s="1" t="s">
        <v>104315</v>
      </c>
      <c r="C35473" s="1" t="s">
        <v>104316</v>
      </c>
      <c r="D35473" s="1">
        <v>423.0</v>
      </c>
    </row>
    <row r="35474">
      <c r="A35474" s="1" t="s">
        <v>104317</v>
      </c>
      <c r="B35474" s="1" t="s">
        <v>104318</v>
      </c>
      <c r="C35474" s="1" t="s">
        <v>104319</v>
      </c>
      <c r="D35474" s="1">
        <v>1163.0</v>
      </c>
    </row>
    <row r="35475">
      <c r="A35475" s="1" t="s">
        <v>104320</v>
      </c>
      <c r="B35475" s="1" t="s">
        <v>104321</v>
      </c>
      <c r="C35475" s="1" t="s">
        <v>104322</v>
      </c>
      <c r="D35475" s="1">
        <v>71.0</v>
      </c>
    </row>
    <row r="35476">
      <c r="A35476" s="1" t="s">
        <v>104323</v>
      </c>
      <c r="B35476" s="1" t="s">
        <v>104324</v>
      </c>
      <c r="C35476" s="1" t="s">
        <v>104325</v>
      </c>
      <c r="D35476" s="1">
        <v>195.0</v>
      </c>
    </row>
    <row r="35477">
      <c r="A35477" s="1" t="s">
        <v>104326</v>
      </c>
      <c r="B35477" s="1" t="s">
        <v>104327</v>
      </c>
      <c r="C35477" s="1" t="s">
        <v>104328</v>
      </c>
      <c r="D35477" s="1">
        <v>68.0</v>
      </c>
    </row>
    <row r="35478">
      <c r="A35478" s="1" t="s">
        <v>104329</v>
      </c>
      <c r="B35478" s="1" t="s">
        <v>104330</v>
      </c>
      <c r="C35478" s="1" t="s">
        <v>104331</v>
      </c>
      <c r="D35478" s="1">
        <v>1445.0</v>
      </c>
    </row>
    <row r="35479">
      <c r="A35479" s="1" t="s">
        <v>104332</v>
      </c>
      <c r="B35479" s="1" t="s">
        <v>104333</v>
      </c>
      <c r="C35479" s="1" t="s">
        <v>104334</v>
      </c>
      <c r="D35479" s="1">
        <v>399.0</v>
      </c>
    </row>
    <row r="35480">
      <c r="A35480" s="1" t="s">
        <v>104335</v>
      </c>
      <c r="B35480" s="1" t="s">
        <v>104336</v>
      </c>
      <c r="C35480" s="1" t="s">
        <v>104337</v>
      </c>
      <c r="D35480" s="1">
        <v>680.0</v>
      </c>
    </row>
    <row r="35481">
      <c r="A35481" s="1" t="s">
        <v>104338</v>
      </c>
      <c r="B35481" s="1" t="s">
        <v>104339</v>
      </c>
      <c r="C35481" s="1" t="s">
        <v>104340</v>
      </c>
      <c r="D35481" s="1">
        <v>170.0</v>
      </c>
    </row>
    <row r="35482">
      <c r="A35482" s="1" t="s">
        <v>104341</v>
      </c>
      <c r="B35482" s="1" t="s">
        <v>104342</v>
      </c>
      <c r="C35482" s="1" t="s">
        <v>104343</v>
      </c>
      <c r="D35482" s="1">
        <v>106.0</v>
      </c>
    </row>
    <row r="35483">
      <c r="A35483" s="1" t="s">
        <v>104344</v>
      </c>
      <c r="B35483" s="1" t="s">
        <v>104345</v>
      </c>
      <c r="C35483" s="1" t="s">
        <v>104346</v>
      </c>
      <c r="D35483" s="1">
        <v>347.0</v>
      </c>
    </row>
    <row r="35484">
      <c r="A35484" s="1" t="s">
        <v>104347</v>
      </c>
      <c r="B35484" s="1" t="s">
        <v>104348</v>
      </c>
      <c r="C35484" s="1" t="s">
        <v>104349</v>
      </c>
      <c r="D35484" s="1">
        <v>569.0</v>
      </c>
    </row>
    <row r="35485">
      <c r="A35485" s="1" t="s">
        <v>104350</v>
      </c>
      <c r="B35485" s="1" t="s">
        <v>104351</v>
      </c>
      <c r="C35485" s="1" t="s">
        <v>104352</v>
      </c>
      <c r="D35485" s="1">
        <v>3815.0</v>
      </c>
    </row>
    <row r="35486">
      <c r="A35486" s="1" t="s">
        <v>87706</v>
      </c>
      <c r="B35486" s="1" t="s">
        <v>87707</v>
      </c>
      <c r="C35486" s="1" t="s">
        <v>104353</v>
      </c>
      <c r="D35486" s="1">
        <v>1000.0</v>
      </c>
    </row>
    <row r="35487">
      <c r="A35487" s="1" t="s">
        <v>104354</v>
      </c>
      <c r="B35487" s="1" t="s">
        <v>104355</v>
      </c>
      <c r="C35487" s="1" t="s">
        <v>104356</v>
      </c>
      <c r="D35487" s="1">
        <v>145.0</v>
      </c>
    </row>
    <row r="35488">
      <c r="A35488" s="1" t="s">
        <v>104357</v>
      </c>
      <c r="B35488" s="1" t="s">
        <v>104358</v>
      </c>
      <c r="C35488" s="1" t="s">
        <v>104359</v>
      </c>
      <c r="D35488" s="1">
        <v>166.0</v>
      </c>
    </row>
    <row r="35489">
      <c r="A35489" s="1" t="s">
        <v>104360</v>
      </c>
      <c r="B35489" s="1" t="s">
        <v>104361</v>
      </c>
      <c r="C35489" s="1" t="s">
        <v>104362</v>
      </c>
      <c r="D35489" s="1">
        <v>529.0</v>
      </c>
    </row>
    <row r="35490">
      <c r="A35490" s="1" t="s">
        <v>104363</v>
      </c>
      <c r="B35490" s="1" t="s">
        <v>104364</v>
      </c>
      <c r="C35490" s="1" t="s">
        <v>104365</v>
      </c>
      <c r="D35490" s="1">
        <v>910.0</v>
      </c>
    </row>
    <row r="35491">
      <c r="A35491" s="1" t="s">
        <v>104366</v>
      </c>
      <c r="B35491" s="1" t="s">
        <v>104367</v>
      </c>
      <c r="C35491" s="1" t="s">
        <v>104368</v>
      </c>
      <c r="D35491" s="1">
        <v>891.0</v>
      </c>
    </row>
    <row r="35492">
      <c r="A35492" s="1" t="s">
        <v>104369</v>
      </c>
      <c r="B35492" s="1" t="s">
        <v>104370</v>
      </c>
      <c r="C35492" s="1" t="s">
        <v>104371</v>
      </c>
      <c r="D35492" s="1">
        <v>386.0</v>
      </c>
    </row>
    <row r="35493">
      <c r="A35493" s="1" t="s">
        <v>104372</v>
      </c>
      <c r="B35493" s="1" t="s">
        <v>104373</v>
      </c>
      <c r="C35493" s="1" t="s">
        <v>104374</v>
      </c>
      <c r="D35493" s="1">
        <v>1186.0</v>
      </c>
    </row>
    <row r="35494">
      <c r="A35494" s="1" t="s">
        <v>104375</v>
      </c>
      <c r="B35494" s="1" t="s">
        <v>104375</v>
      </c>
      <c r="C35494" s="1" t="s">
        <v>104376</v>
      </c>
      <c r="D35494" s="1">
        <v>50.0</v>
      </c>
    </row>
    <row r="35495">
      <c r="A35495" s="1" t="s">
        <v>104377</v>
      </c>
      <c r="B35495" s="1" t="s">
        <v>104378</v>
      </c>
      <c r="C35495" s="1" t="s">
        <v>104379</v>
      </c>
      <c r="D35495" s="1">
        <v>231.0</v>
      </c>
    </row>
    <row r="35496">
      <c r="A35496" s="1" t="s">
        <v>104380</v>
      </c>
      <c r="B35496" s="1" t="s">
        <v>104381</v>
      </c>
      <c r="C35496" s="1" t="s">
        <v>104382</v>
      </c>
      <c r="D35496" s="1">
        <v>29.0</v>
      </c>
    </row>
    <row r="35497">
      <c r="A35497" s="1" t="s">
        <v>104383</v>
      </c>
      <c r="B35497" s="1" t="s">
        <v>104384</v>
      </c>
      <c r="C35497" s="1" t="s">
        <v>104385</v>
      </c>
      <c r="D35497" s="1">
        <v>113.0</v>
      </c>
    </row>
    <row r="35498">
      <c r="A35498" s="1" t="s">
        <v>104386</v>
      </c>
      <c r="B35498" s="1" t="s">
        <v>104387</v>
      </c>
      <c r="C35498" s="1" t="s">
        <v>104388</v>
      </c>
      <c r="D35498" s="1">
        <v>1136.0</v>
      </c>
    </row>
    <row r="35499">
      <c r="A35499" s="1" t="s">
        <v>104389</v>
      </c>
      <c r="B35499" s="1" t="s">
        <v>104390</v>
      </c>
      <c r="C35499" s="1" t="s">
        <v>104391</v>
      </c>
      <c r="D35499" s="1">
        <v>447.0</v>
      </c>
    </row>
    <row r="35500">
      <c r="A35500" s="1" t="s">
        <v>104392</v>
      </c>
      <c r="B35500" s="1" t="s">
        <v>104393</v>
      </c>
      <c r="C35500" s="1" t="s">
        <v>104394</v>
      </c>
      <c r="D35500" s="1">
        <v>503.0</v>
      </c>
    </row>
    <row r="35501">
      <c r="A35501" s="1" t="s">
        <v>104395</v>
      </c>
      <c r="B35501" s="1" t="s">
        <v>104396</v>
      </c>
      <c r="C35501" s="1" t="s">
        <v>104397</v>
      </c>
      <c r="D35501" s="1">
        <v>21193.0</v>
      </c>
    </row>
    <row r="35502">
      <c r="A35502" s="1" t="s">
        <v>104398</v>
      </c>
      <c r="B35502" s="1" t="s">
        <v>104399</v>
      </c>
      <c r="C35502" s="1" t="s">
        <v>104400</v>
      </c>
      <c r="D35502" s="1">
        <v>8993.0</v>
      </c>
    </row>
    <row r="35503">
      <c r="A35503" s="1" t="s">
        <v>104401</v>
      </c>
      <c r="B35503" s="1" t="s">
        <v>104402</v>
      </c>
      <c r="C35503" s="1" t="s">
        <v>104403</v>
      </c>
      <c r="D35503" s="1">
        <v>3201.0</v>
      </c>
    </row>
    <row r="35504">
      <c r="A35504" s="1" t="s">
        <v>104404</v>
      </c>
      <c r="B35504" s="1" t="s">
        <v>104405</v>
      </c>
      <c r="C35504" s="1" t="s">
        <v>104406</v>
      </c>
      <c r="D35504" s="1">
        <v>222.0</v>
      </c>
    </row>
    <row r="35505">
      <c r="A35505" s="1" t="s">
        <v>104407</v>
      </c>
      <c r="B35505" s="1" t="s">
        <v>104408</v>
      </c>
      <c r="C35505" s="1" t="s">
        <v>104409</v>
      </c>
      <c r="D35505" s="1">
        <v>264.0</v>
      </c>
    </row>
    <row r="35506">
      <c r="A35506" s="1" t="s">
        <v>104410</v>
      </c>
      <c r="B35506" s="1" t="s">
        <v>104411</v>
      </c>
      <c r="C35506" s="1" t="s">
        <v>104412</v>
      </c>
      <c r="D35506" s="1">
        <v>207.0</v>
      </c>
    </row>
    <row r="35507">
      <c r="A35507" s="1" t="s">
        <v>104413</v>
      </c>
      <c r="B35507" s="1" t="s">
        <v>104414</v>
      </c>
      <c r="C35507" s="1" t="s">
        <v>104415</v>
      </c>
      <c r="D35507" s="1">
        <v>169.0</v>
      </c>
    </row>
    <row r="35508">
      <c r="A35508" s="1" t="s">
        <v>104416</v>
      </c>
      <c r="B35508" s="1" t="s">
        <v>104417</v>
      </c>
      <c r="C35508" s="1" t="s">
        <v>104418</v>
      </c>
      <c r="D35508" s="1">
        <v>121.0</v>
      </c>
    </row>
    <row r="35509">
      <c r="A35509" s="1" t="s">
        <v>104419</v>
      </c>
      <c r="B35509" s="1" t="s">
        <v>104420</v>
      </c>
      <c r="C35509" s="1" t="s">
        <v>104421</v>
      </c>
      <c r="D35509" s="1">
        <v>265.0</v>
      </c>
    </row>
    <row r="35510">
      <c r="A35510" s="1" t="s">
        <v>104422</v>
      </c>
      <c r="B35510" s="1" t="s">
        <v>104423</v>
      </c>
      <c r="C35510" s="1" t="s">
        <v>104424</v>
      </c>
      <c r="D35510" s="1">
        <v>45.0</v>
      </c>
    </row>
    <row r="35511">
      <c r="A35511" s="1" t="s">
        <v>104425</v>
      </c>
      <c r="B35511" s="1" t="s">
        <v>104426</v>
      </c>
      <c r="C35511" s="1" t="s">
        <v>104427</v>
      </c>
      <c r="D35511" s="1">
        <v>416.0</v>
      </c>
    </row>
    <row r="35512">
      <c r="A35512" s="1" t="s">
        <v>104428</v>
      </c>
      <c r="B35512" s="1" t="s">
        <v>104429</v>
      </c>
      <c r="C35512" s="1" t="s">
        <v>104430</v>
      </c>
      <c r="D35512" s="1">
        <v>3067.0</v>
      </c>
    </row>
    <row r="35513">
      <c r="A35513" s="1" t="s">
        <v>104431</v>
      </c>
      <c r="B35513" s="1" t="s">
        <v>104432</v>
      </c>
      <c r="C35513" s="1" t="s">
        <v>104433</v>
      </c>
      <c r="D35513" s="1">
        <v>47.0</v>
      </c>
    </row>
    <row r="35514">
      <c r="A35514" s="1" t="s">
        <v>104434</v>
      </c>
      <c r="B35514" s="1" t="s">
        <v>104435</v>
      </c>
      <c r="C35514" s="1" t="s">
        <v>104436</v>
      </c>
      <c r="D35514" s="1">
        <v>539.0</v>
      </c>
    </row>
    <row r="35515">
      <c r="A35515" s="1" t="s">
        <v>104437</v>
      </c>
      <c r="B35515" s="1" t="s">
        <v>104438</v>
      </c>
      <c r="C35515" s="1" t="s">
        <v>104439</v>
      </c>
      <c r="D35515" s="1">
        <v>1134.0</v>
      </c>
    </row>
    <row r="35516">
      <c r="A35516" s="1" t="s">
        <v>104440</v>
      </c>
      <c r="B35516" s="1" t="s">
        <v>104441</v>
      </c>
      <c r="C35516" s="1" t="s">
        <v>104442</v>
      </c>
      <c r="D35516" s="1">
        <v>305.0</v>
      </c>
    </row>
    <row r="35517">
      <c r="A35517" s="1" t="s">
        <v>104443</v>
      </c>
      <c r="B35517" s="1" t="s">
        <v>104444</v>
      </c>
      <c r="C35517" s="1" t="s">
        <v>104445</v>
      </c>
      <c r="D35517" s="1">
        <v>615.0</v>
      </c>
    </row>
    <row r="35518">
      <c r="A35518" s="1" t="s">
        <v>104446</v>
      </c>
      <c r="B35518" s="1" t="s">
        <v>104447</v>
      </c>
      <c r="C35518" s="1" t="s">
        <v>104448</v>
      </c>
      <c r="D35518" s="1">
        <v>97.0</v>
      </c>
    </row>
    <row r="35519">
      <c r="A35519" s="1" t="s">
        <v>104449</v>
      </c>
      <c r="B35519" s="1" t="s">
        <v>104450</v>
      </c>
      <c r="C35519" s="1" t="s">
        <v>104451</v>
      </c>
      <c r="D35519" s="1">
        <v>84.0</v>
      </c>
    </row>
    <row r="35520">
      <c r="A35520" s="1" t="s">
        <v>104452</v>
      </c>
      <c r="B35520" s="1" t="s">
        <v>104453</v>
      </c>
      <c r="C35520" s="1" t="s">
        <v>104454</v>
      </c>
      <c r="D35520" s="1">
        <v>92.0</v>
      </c>
    </row>
    <row r="35521">
      <c r="A35521" s="1" t="s">
        <v>104455</v>
      </c>
      <c r="B35521" s="1" t="s">
        <v>104456</v>
      </c>
      <c r="C35521" s="1" t="s">
        <v>104457</v>
      </c>
      <c r="D35521" s="1">
        <v>330.0</v>
      </c>
    </row>
    <row r="35522">
      <c r="A35522" s="1" t="s">
        <v>104458</v>
      </c>
      <c r="B35522" s="1" t="s">
        <v>104459</v>
      </c>
      <c r="C35522" s="1" t="s">
        <v>104460</v>
      </c>
      <c r="D35522" s="1">
        <v>56.0</v>
      </c>
    </row>
    <row r="35523">
      <c r="A35523" s="1" t="s">
        <v>104461</v>
      </c>
      <c r="B35523" s="1" t="s">
        <v>104462</v>
      </c>
      <c r="C35523" s="1" t="s">
        <v>104463</v>
      </c>
      <c r="D35523" s="1">
        <v>679.0</v>
      </c>
    </row>
    <row r="35524">
      <c r="A35524" s="1" t="s">
        <v>104464</v>
      </c>
      <c r="B35524" s="1" t="s">
        <v>104465</v>
      </c>
      <c r="C35524" s="1" t="s">
        <v>104466</v>
      </c>
      <c r="D35524" s="1">
        <v>1803.0</v>
      </c>
    </row>
    <row r="35525">
      <c r="A35525" s="1" t="s">
        <v>5736</v>
      </c>
      <c r="B35525" s="1" t="s">
        <v>5737</v>
      </c>
      <c r="C35525" s="1" t="s">
        <v>104467</v>
      </c>
      <c r="D35525" s="1">
        <v>585.0</v>
      </c>
    </row>
    <row r="35526">
      <c r="A35526" s="1" t="s">
        <v>104468</v>
      </c>
      <c r="B35526" s="1" t="s">
        <v>104469</v>
      </c>
      <c r="C35526" s="1" t="s">
        <v>104470</v>
      </c>
      <c r="D35526" s="1">
        <v>2712.0</v>
      </c>
    </row>
    <row r="35527">
      <c r="A35527" s="1" t="s">
        <v>104471</v>
      </c>
      <c r="B35527" s="1" t="s">
        <v>104472</v>
      </c>
      <c r="C35527" s="1" t="s">
        <v>104473</v>
      </c>
      <c r="D35527" s="1">
        <v>51.0</v>
      </c>
    </row>
    <row r="35528">
      <c r="A35528" s="1" t="s">
        <v>104474</v>
      </c>
      <c r="B35528" s="1" t="s">
        <v>104475</v>
      </c>
      <c r="C35528" s="1" t="s">
        <v>104476</v>
      </c>
      <c r="D35528" s="1">
        <v>30.0</v>
      </c>
    </row>
    <row r="35529">
      <c r="A35529" s="1" t="s">
        <v>104477</v>
      </c>
      <c r="B35529" s="1" t="s">
        <v>104478</v>
      </c>
      <c r="C35529" s="1" t="s">
        <v>104479</v>
      </c>
      <c r="D35529" s="1">
        <v>751.0</v>
      </c>
    </row>
    <row r="35530">
      <c r="A35530" s="1" t="s">
        <v>104480</v>
      </c>
      <c r="B35530" s="1" t="s">
        <v>104481</v>
      </c>
      <c r="C35530" s="1" t="s">
        <v>104482</v>
      </c>
      <c r="D35530" s="1">
        <v>38.0</v>
      </c>
    </row>
    <row r="35531">
      <c r="A35531" s="1" t="s">
        <v>104483</v>
      </c>
      <c r="B35531" s="1" t="s">
        <v>104484</v>
      </c>
      <c r="C35531" s="1" t="s">
        <v>104485</v>
      </c>
      <c r="D35531" s="1">
        <v>52.0</v>
      </c>
    </row>
    <row r="35532">
      <c r="A35532" s="1" t="s">
        <v>104486</v>
      </c>
      <c r="B35532" s="1" t="s">
        <v>104487</v>
      </c>
      <c r="C35532" s="1" t="s">
        <v>104488</v>
      </c>
      <c r="D35532" s="1">
        <v>265.0</v>
      </c>
    </row>
    <row r="35533">
      <c r="A35533" s="1" t="s">
        <v>104489</v>
      </c>
      <c r="B35533" s="1" t="s">
        <v>104490</v>
      </c>
      <c r="C35533" s="1" t="s">
        <v>104491</v>
      </c>
      <c r="D35533" s="1">
        <v>121.0</v>
      </c>
    </row>
    <row r="35534">
      <c r="A35534" s="1" t="s">
        <v>104492</v>
      </c>
      <c r="B35534" s="1" t="s">
        <v>104493</v>
      </c>
      <c r="C35534" s="1" t="s">
        <v>104494</v>
      </c>
      <c r="D35534" s="1">
        <v>99.0</v>
      </c>
    </row>
    <row r="35535">
      <c r="A35535" s="1" t="s">
        <v>104495</v>
      </c>
      <c r="B35535" s="1" t="s">
        <v>104496</v>
      </c>
      <c r="C35535" s="1" t="s">
        <v>104497</v>
      </c>
      <c r="D35535" s="1">
        <v>288.0</v>
      </c>
    </row>
    <row r="35536">
      <c r="A35536" s="1" t="s">
        <v>104498</v>
      </c>
      <c r="B35536" s="1" t="s">
        <v>104499</v>
      </c>
      <c r="C35536" s="1" t="s">
        <v>104500</v>
      </c>
      <c r="D35536" s="1">
        <v>322.0</v>
      </c>
    </row>
    <row r="35537">
      <c r="A35537" s="1" t="s">
        <v>104501</v>
      </c>
      <c r="B35537" s="1" t="s">
        <v>104502</v>
      </c>
      <c r="C35537" s="1" t="s">
        <v>104503</v>
      </c>
      <c r="D35537" s="1">
        <v>891.0</v>
      </c>
    </row>
    <row r="35538">
      <c r="A35538" s="1" t="s">
        <v>104504</v>
      </c>
      <c r="B35538" s="1" t="s">
        <v>104505</v>
      </c>
      <c r="C35538" s="1" t="s">
        <v>104506</v>
      </c>
      <c r="D35538" s="1">
        <v>295.0</v>
      </c>
    </row>
    <row r="35539">
      <c r="A35539" s="1" t="s">
        <v>104507</v>
      </c>
      <c r="B35539" s="1" t="s">
        <v>104508</v>
      </c>
      <c r="C35539" s="1" t="s">
        <v>104509</v>
      </c>
      <c r="D35539" s="1">
        <v>1000.0</v>
      </c>
    </row>
    <row r="35540">
      <c r="A35540" s="1" t="s">
        <v>104510</v>
      </c>
      <c r="B35540" s="1" t="s">
        <v>104511</v>
      </c>
      <c r="C35540" s="1" t="s">
        <v>104512</v>
      </c>
      <c r="D35540" s="1">
        <v>289.0</v>
      </c>
    </row>
    <row r="35541">
      <c r="A35541" s="1" t="s">
        <v>104513</v>
      </c>
      <c r="B35541" s="1" t="s">
        <v>104514</v>
      </c>
      <c r="C35541" s="1" t="s">
        <v>104515</v>
      </c>
      <c r="D35541" s="1">
        <v>201.0</v>
      </c>
    </row>
    <row r="35542">
      <c r="A35542" s="1" t="s">
        <v>104516</v>
      </c>
      <c r="B35542" s="1" t="s">
        <v>104517</v>
      </c>
      <c r="C35542" s="1" t="s">
        <v>104518</v>
      </c>
      <c r="D35542" s="1">
        <v>256.0</v>
      </c>
    </row>
    <row r="35543">
      <c r="A35543" s="1" t="s">
        <v>104519</v>
      </c>
      <c r="B35543" s="1" t="s">
        <v>104520</v>
      </c>
      <c r="C35543" s="1" t="s">
        <v>104521</v>
      </c>
      <c r="D35543" s="1">
        <v>577.0</v>
      </c>
    </row>
    <row r="35544">
      <c r="A35544" s="1" t="s">
        <v>104522</v>
      </c>
      <c r="B35544" s="1" t="s">
        <v>104523</v>
      </c>
      <c r="C35544" s="1" t="s">
        <v>104524</v>
      </c>
      <c r="D35544" s="1">
        <v>742.0</v>
      </c>
    </row>
    <row r="35545">
      <c r="A35545" s="1" t="s">
        <v>104525</v>
      </c>
      <c r="B35545" s="1" t="s">
        <v>104526</v>
      </c>
      <c r="C35545" s="1" t="s">
        <v>104527</v>
      </c>
      <c r="D35545" s="1">
        <v>670.0</v>
      </c>
    </row>
    <row r="35546">
      <c r="A35546" s="1" t="s">
        <v>104528</v>
      </c>
      <c r="B35546" s="1" t="s">
        <v>104529</v>
      </c>
      <c r="C35546" s="1" t="s">
        <v>104530</v>
      </c>
      <c r="D35546" s="1">
        <v>314.0</v>
      </c>
    </row>
    <row r="35547">
      <c r="A35547" s="1" t="s">
        <v>38533</v>
      </c>
      <c r="B35547" s="1" t="s">
        <v>42227</v>
      </c>
      <c r="C35547" s="1" t="s">
        <v>104531</v>
      </c>
      <c r="D35547" s="1">
        <v>319.0</v>
      </c>
    </row>
    <row r="35548">
      <c r="A35548" s="1" t="s">
        <v>104532</v>
      </c>
      <c r="B35548" s="1" t="s">
        <v>104533</v>
      </c>
      <c r="C35548" s="1" t="s">
        <v>104534</v>
      </c>
      <c r="D35548" s="1">
        <v>66.0</v>
      </c>
    </row>
    <row r="35549">
      <c r="A35549" s="1" t="s">
        <v>104535</v>
      </c>
      <c r="B35549" s="1" t="s">
        <v>104536</v>
      </c>
      <c r="C35549" s="1" t="s">
        <v>104537</v>
      </c>
      <c r="D35549" s="1">
        <v>257.0</v>
      </c>
    </row>
    <row r="35550">
      <c r="A35550" s="1" t="s">
        <v>104538</v>
      </c>
      <c r="B35550" s="1" t="s">
        <v>104539</v>
      </c>
      <c r="C35550" s="1" t="s">
        <v>104540</v>
      </c>
      <c r="D35550" s="1">
        <v>121.0</v>
      </c>
    </row>
    <row r="35551">
      <c r="A35551" s="1" t="s">
        <v>104541</v>
      </c>
      <c r="B35551" s="1" t="s">
        <v>104542</v>
      </c>
      <c r="C35551" s="1" t="s">
        <v>104543</v>
      </c>
      <c r="D35551" s="1">
        <v>53.0</v>
      </c>
    </row>
    <row r="35552">
      <c r="A35552" s="1" t="s">
        <v>104544</v>
      </c>
      <c r="B35552" s="1" t="s">
        <v>104545</v>
      </c>
      <c r="C35552" s="1" t="s">
        <v>104546</v>
      </c>
      <c r="D35552" s="1">
        <v>433.0</v>
      </c>
    </row>
    <row r="35553">
      <c r="A35553" s="1" t="s">
        <v>104547</v>
      </c>
      <c r="B35553" s="1" t="s">
        <v>104548</v>
      </c>
      <c r="C35553" s="1" t="s">
        <v>104549</v>
      </c>
      <c r="D35553" s="1">
        <v>3423.0</v>
      </c>
    </row>
    <row r="35554">
      <c r="A35554" s="1" t="s">
        <v>104550</v>
      </c>
      <c r="B35554" s="1" t="s">
        <v>104551</v>
      </c>
      <c r="C35554" s="1" t="s">
        <v>104552</v>
      </c>
      <c r="D35554" s="1">
        <v>2570.0</v>
      </c>
    </row>
    <row r="35555">
      <c r="A35555" s="1" t="s">
        <v>104553</v>
      </c>
      <c r="B35555" s="1" t="s">
        <v>104554</v>
      </c>
      <c r="C35555" s="1" t="s">
        <v>104555</v>
      </c>
      <c r="D35555" s="1">
        <v>74.0</v>
      </c>
    </row>
    <row r="35556">
      <c r="A35556" s="1" t="s">
        <v>104556</v>
      </c>
      <c r="B35556" s="1" t="s">
        <v>104557</v>
      </c>
      <c r="C35556" s="1" t="s">
        <v>104558</v>
      </c>
      <c r="D35556" s="1">
        <v>2849.0</v>
      </c>
    </row>
    <row r="35557">
      <c r="A35557" s="1" t="s">
        <v>63406</v>
      </c>
      <c r="B35557" s="1" t="s">
        <v>16696</v>
      </c>
      <c r="C35557" s="1" t="s">
        <v>104559</v>
      </c>
      <c r="D35557" s="1">
        <v>63.0</v>
      </c>
    </row>
    <row r="35558">
      <c r="A35558" s="1" t="s">
        <v>104560</v>
      </c>
      <c r="B35558" s="1" t="s">
        <v>104561</v>
      </c>
      <c r="C35558" s="1" t="s">
        <v>104562</v>
      </c>
      <c r="D35558" s="1">
        <v>108.0</v>
      </c>
    </row>
    <row r="35559">
      <c r="A35559" s="1" t="s">
        <v>104563</v>
      </c>
      <c r="B35559" s="1" t="s">
        <v>104564</v>
      </c>
      <c r="C35559" s="1" t="s">
        <v>104565</v>
      </c>
      <c r="D35559" s="1">
        <v>1483.0</v>
      </c>
    </row>
    <row r="35560">
      <c r="A35560" s="1" t="s">
        <v>104566</v>
      </c>
      <c r="B35560" s="1" t="s">
        <v>104567</v>
      </c>
      <c r="C35560" s="1" t="s">
        <v>104568</v>
      </c>
      <c r="D35560" s="1">
        <v>439.0</v>
      </c>
    </row>
    <row r="35561">
      <c r="A35561" s="1" t="s">
        <v>24165</v>
      </c>
      <c r="B35561" s="1" t="s">
        <v>104569</v>
      </c>
      <c r="C35561" s="1" t="s">
        <v>104570</v>
      </c>
      <c r="D35561" s="1">
        <v>474.0</v>
      </c>
    </row>
    <row r="35562">
      <c r="A35562" s="1" t="s">
        <v>104571</v>
      </c>
      <c r="B35562" s="1" t="s">
        <v>104572</v>
      </c>
      <c r="C35562" s="1" t="s">
        <v>104573</v>
      </c>
      <c r="D35562" s="1">
        <v>142.0</v>
      </c>
    </row>
    <row r="35563">
      <c r="A35563" s="1" t="s">
        <v>104574</v>
      </c>
      <c r="B35563" s="1" t="s">
        <v>104575</v>
      </c>
      <c r="C35563" s="1" t="s">
        <v>104576</v>
      </c>
      <c r="D35563" s="1">
        <v>2099.0</v>
      </c>
    </row>
    <row r="35564">
      <c r="A35564" s="1" t="s">
        <v>104577</v>
      </c>
      <c r="B35564" s="1" t="s">
        <v>104578</v>
      </c>
      <c r="C35564" s="1" t="s">
        <v>104579</v>
      </c>
      <c r="D35564" s="1">
        <v>151.0</v>
      </c>
    </row>
    <row r="35565">
      <c r="A35565" s="1" t="s">
        <v>104580</v>
      </c>
      <c r="B35565" s="1" t="s">
        <v>104581</v>
      </c>
      <c r="C35565" s="1" t="s">
        <v>104582</v>
      </c>
      <c r="D35565" s="1">
        <v>751.0</v>
      </c>
    </row>
    <row r="35566">
      <c r="A35566" s="1" t="s">
        <v>104583</v>
      </c>
      <c r="B35566" s="1" t="s">
        <v>104584</v>
      </c>
      <c r="C35566" s="1" t="s">
        <v>104585</v>
      </c>
      <c r="D35566" s="1">
        <v>582.0</v>
      </c>
    </row>
    <row r="35567">
      <c r="A35567" s="1" t="s">
        <v>104586</v>
      </c>
      <c r="B35567" s="1" t="s">
        <v>104587</v>
      </c>
      <c r="C35567" s="1" t="s">
        <v>104588</v>
      </c>
      <c r="D35567" s="1">
        <v>227.0</v>
      </c>
    </row>
    <row r="35568">
      <c r="A35568" s="1" t="s">
        <v>50868</v>
      </c>
      <c r="B35568" s="1" t="s">
        <v>50869</v>
      </c>
      <c r="C35568" s="1" t="s">
        <v>104589</v>
      </c>
      <c r="D35568" s="1">
        <v>39.0</v>
      </c>
    </row>
    <row r="35569">
      <c r="A35569" s="1" t="s">
        <v>104590</v>
      </c>
      <c r="B35569" s="1" t="s">
        <v>104591</v>
      </c>
      <c r="C35569" s="1" t="s">
        <v>104592</v>
      </c>
      <c r="D35569" s="1">
        <v>575.0</v>
      </c>
    </row>
    <row r="35570">
      <c r="A35570" s="1" t="s">
        <v>104593</v>
      </c>
      <c r="B35570" s="1" t="s">
        <v>104594</v>
      </c>
      <c r="C35570" s="1" t="s">
        <v>104595</v>
      </c>
      <c r="D35570" s="1">
        <v>71.0</v>
      </c>
    </row>
    <row r="35571">
      <c r="A35571" s="1" t="s">
        <v>104596</v>
      </c>
      <c r="B35571" s="1" t="s">
        <v>104597</v>
      </c>
      <c r="C35571" s="1" t="s">
        <v>104598</v>
      </c>
      <c r="D35571" s="1">
        <v>613.0</v>
      </c>
    </row>
    <row r="35572">
      <c r="A35572" s="1" t="s">
        <v>104599</v>
      </c>
      <c r="B35572" s="1" t="s">
        <v>104600</v>
      </c>
      <c r="C35572" s="1" t="s">
        <v>104601</v>
      </c>
      <c r="D35572" s="1">
        <v>49.0</v>
      </c>
    </row>
    <row r="35573">
      <c r="A35573" s="1" t="s">
        <v>104602</v>
      </c>
      <c r="B35573" s="1" t="s">
        <v>104603</v>
      </c>
      <c r="C35573" s="1" t="s">
        <v>104604</v>
      </c>
      <c r="D35573" s="1">
        <v>126.0</v>
      </c>
    </row>
    <row r="35574">
      <c r="A35574" s="1" t="s">
        <v>104605</v>
      </c>
      <c r="B35574" s="1" t="s">
        <v>104606</v>
      </c>
      <c r="C35574" s="1" t="s">
        <v>104607</v>
      </c>
      <c r="D35574" s="1">
        <v>734.0</v>
      </c>
    </row>
    <row r="35575">
      <c r="A35575" s="1" t="s">
        <v>104608</v>
      </c>
      <c r="B35575" s="1" t="s">
        <v>104609</v>
      </c>
      <c r="C35575" s="1" t="s">
        <v>104610</v>
      </c>
      <c r="D35575" s="1">
        <v>52.0</v>
      </c>
    </row>
    <row r="35576">
      <c r="A35576" s="1" t="s">
        <v>104611</v>
      </c>
      <c r="B35576" s="1" t="s">
        <v>104612</v>
      </c>
      <c r="C35576" s="1" t="s">
        <v>104613</v>
      </c>
      <c r="D35576" s="1">
        <v>94.0</v>
      </c>
    </row>
    <row r="35577">
      <c r="A35577" s="1" t="s">
        <v>104614</v>
      </c>
      <c r="B35577" s="1" t="s">
        <v>104615</v>
      </c>
      <c r="C35577" s="1" t="s">
        <v>104616</v>
      </c>
      <c r="D35577" s="1">
        <v>126.0</v>
      </c>
    </row>
    <row r="35578">
      <c r="A35578" s="1" t="s">
        <v>104617</v>
      </c>
      <c r="B35578" s="1" t="s">
        <v>104618</v>
      </c>
      <c r="C35578" s="1" t="s">
        <v>104619</v>
      </c>
      <c r="D35578" s="1">
        <v>2763.0</v>
      </c>
    </row>
    <row r="35579">
      <c r="A35579" s="1" t="s">
        <v>104620</v>
      </c>
      <c r="B35579" s="1" t="s">
        <v>104621</v>
      </c>
      <c r="C35579" s="1" t="s">
        <v>104622</v>
      </c>
      <c r="D35579" s="1">
        <v>200.0</v>
      </c>
    </row>
    <row r="35580">
      <c r="A35580" s="1" t="s">
        <v>104623</v>
      </c>
      <c r="B35580" s="1" t="s">
        <v>104624</v>
      </c>
      <c r="C35580" s="1" t="s">
        <v>104625</v>
      </c>
      <c r="D35580" s="1">
        <v>153.0</v>
      </c>
    </row>
    <row r="35581">
      <c r="A35581" s="1" t="s">
        <v>104626</v>
      </c>
      <c r="B35581" s="1" t="s">
        <v>104627</v>
      </c>
      <c r="C35581" s="1" t="s">
        <v>104628</v>
      </c>
      <c r="D35581" s="1">
        <v>37.0</v>
      </c>
    </row>
    <row r="35582">
      <c r="A35582" s="1" t="s">
        <v>104629</v>
      </c>
      <c r="B35582" s="1" t="s">
        <v>104630</v>
      </c>
      <c r="C35582" s="1" t="s">
        <v>104631</v>
      </c>
      <c r="D35582" s="1">
        <v>70.0</v>
      </c>
    </row>
    <row r="35583">
      <c r="A35583" s="1" t="s">
        <v>104632</v>
      </c>
      <c r="B35583" s="1" t="s">
        <v>104633</v>
      </c>
      <c r="C35583" s="1" t="s">
        <v>104634</v>
      </c>
      <c r="D35583" s="1">
        <v>314.0</v>
      </c>
    </row>
    <row r="35584">
      <c r="A35584" s="1" t="s">
        <v>104635</v>
      </c>
      <c r="B35584" s="1" t="s">
        <v>104636</v>
      </c>
      <c r="C35584" s="1" t="s">
        <v>104637</v>
      </c>
      <c r="D35584" s="1">
        <v>65.0</v>
      </c>
    </row>
    <row r="35585">
      <c r="A35585" s="1" t="s">
        <v>104638</v>
      </c>
      <c r="B35585" s="1" t="s">
        <v>104639</v>
      </c>
      <c r="C35585" s="1" t="s">
        <v>104640</v>
      </c>
      <c r="D35585" s="1">
        <v>986.0</v>
      </c>
    </row>
    <row r="35586">
      <c r="A35586" s="1" t="s">
        <v>104641</v>
      </c>
      <c r="B35586" s="1" t="s">
        <v>104642</v>
      </c>
      <c r="C35586" s="1" t="s">
        <v>104643</v>
      </c>
      <c r="D35586" s="1">
        <v>347.0</v>
      </c>
    </row>
    <row r="35587">
      <c r="A35587" s="1" t="s">
        <v>104644</v>
      </c>
      <c r="B35587" s="1" t="s">
        <v>104645</v>
      </c>
      <c r="C35587" s="1" t="s">
        <v>104646</v>
      </c>
      <c r="D35587" s="1">
        <v>1000.0</v>
      </c>
    </row>
    <row r="35588">
      <c r="A35588" s="1" t="s">
        <v>104647</v>
      </c>
      <c r="B35588" s="1" t="s">
        <v>104647</v>
      </c>
      <c r="C35588" s="1" t="s">
        <v>104648</v>
      </c>
      <c r="D35588" s="1">
        <v>138.0</v>
      </c>
    </row>
    <row r="35589">
      <c r="A35589" s="1" t="s">
        <v>104649</v>
      </c>
      <c r="B35589" s="1" t="s">
        <v>104650</v>
      </c>
      <c r="C35589" s="1" t="s">
        <v>104651</v>
      </c>
      <c r="D35589" s="1">
        <v>188.0</v>
      </c>
    </row>
    <row r="35590">
      <c r="A35590" s="1" t="s">
        <v>104652</v>
      </c>
      <c r="B35590" s="1" t="s">
        <v>104653</v>
      </c>
      <c r="C35590" s="1" t="s">
        <v>104654</v>
      </c>
      <c r="D35590" s="1">
        <v>539.0</v>
      </c>
    </row>
    <row r="35591">
      <c r="A35591" s="1" t="s">
        <v>104655</v>
      </c>
      <c r="B35591" s="1" t="s">
        <v>104656</v>
      </c>
      <c r="C35591" s="1" t="s">
        <v>104657</v>
      </c>
      <c r="D35591" s="1">
        <v>680.0</v>
      </c>
    </row>
    <row r="35592">
      <c r="A35592" s="1" t="s">
        <v>104658</v>
      </c>
      <c r="B35592" s="1" t="s">
        <v>104659</v>
      </c>
      <c r="C35592" s="1" t="s">
        <v>104660</v>
      </c>
      <c r="D35592" s="1">
        <v>38.0</v>
      </c>
    </row>
    <row r="35593">
      <c r="A35593" s="1" t="s">
        <v>104661</v>
      </c>
      <c r="B35593" s="1" t="s">
        <v>104662</v>
      </c>
      <c r="C35593" s="1" t="s">
        <v>104663</v>
      </c>
      <c r="D35593" s="1">
        <v>1602.0</v>
      </c>
    </row>
    <row r="35594">
      <c r="A35594" s="1" t="s">
        <v>104664</v>
      </c>
      <c r="B35594" s="1" t="s">
        <v>104665</v>
      </c>
      <c r="C35594" s="1" t="s">
        <v>104666</v>
      </c>
      <c r="D35594" s="1">
        <v>343.0</v>
      </c>
    </row>
    <row r="35595">
      <c r="A35595" s="1" t="s">
        <v>104667</v>
      </c>
      <c r="B35595" s="1" t="s">
        <v>104668</v>
      </c>
      <c r="C35595" s="1" t="s">
        <v>104669</v>
      </c>
      <c r="D35595" s="1">
        <v>51.0</v>
      </c>
    </row>
    <row r="35596">
      <c r="A35596" s="1" t="s">
        <v>104670</v>
      </c>
      <c r="B35596" s="1" t="s">
        <v>104671</v>
      </c>
      <c r="C35596" s="1" t="s">
        <v>104672</v>
      </c>
      <c r="D35596" s="1">
        <v>37.0</v>
      </c>
    </row>
    <row r="35597">
      <c r="A35597" s="1" t="s">
        <v>104673</v>
      </c>
      <c r="B35597" s="1" t="s">
        <v>104674</v>
      </c>
      <c r="C35597" s="1" t="s">
        <v>104675</v>
      </c>
      <c r="D35597" s="1">
        <v>76.0</v>
      </c>
    </row>
    <row r="35598">
      <c r="A35598" s="1" t="s">
        <v>104676</v>
      </c>
      <c r="B35598" s="1" t="s">
        <v>104677</v>
      </c>
      <c r="C35598" s="1" t="s">
        <v>104678</v>
      </c>
      <c r="D35598" s="1">
        <v>59.0</v>
      </c>
    </row>
    <row r="35599">
      <c r="A35599" s="1" t="s">
        <v>104679</v>
      </c>
      <c r="B35599" s="1" t="s">
        <v>104680</v>
      </c>
      <c r="C35599" s="1" t="s">
        <v>104681</v>
      </c>
      <c r="D35599" s="1">
        <v>1861.0</v>
      </c>
    </row>
    <row r="35600">
      <c r="A35600" s="1" t="s">
        <v>104682</v>
      </c>
      <c r="B35600" s="1" t="s">
        <v>104683</v>
      </c>
      <c r="C35600" s="1" t="s">
        <v>104684</v>
      </c>
      <c r="D35600" s="1">
        <v>59.0</v>
      </c>
    </row>
    <row r="35601">
      <c r="A35601" s="1" t="s">
        <v>104685</v>
      </c>
      <c r="B35601" s="1" t="s">
        <v>104686</v>
      </c>
      <c r="C35601" s="1" t="s">
        <v>104687</v>
      </c>
      <c r="D35601" s="1">
        <v>46.0</v>
      </c>
    </row>
    <row r="35602">
      <c r="A35602" s="1" t="s">
        <v>104688</v>
      </c>
      <c r="B35602" s="1" t="s">
        <v>104689</v>
      </c>
      <c r="C35602" s="1" t="s">
        <v>104690</v>
      </c>
      <c r="D35602" s="1">
        <v>80.0</v>
      </c>
    </row>
    <row r="35603">
      <c r="A35603" s="1" t="s">
        <v>104691</v>
      </c>
      <c r="B35603" s="1" t="s">
        <v>104692</v>
      </c>
      <c r="C35603" s="1" t="s">
        <v>104693</v>
      </c>
      <c r="D35603" s="1">
        <v>20.0</v>
      </c>
    </row>
    <row r="35604">
      <c r="A35604" s="1" t="s">
        <v>104694</v>
      </c>
      <c r="B35604" s="1" t="s">
        <v>104695</v>
      </c>
      <c r="C35604" s="1" t="s">
        <v>104696</v>
      </c>
      <c r="D35604" s="1">
        <v>222.0</v>
      </c>
    </row>
    <row r="35605">
      <c r="A35605" s="1" t="s">
        <v>104697</v>
      </c>
      <c r="B35605" s="1" t="s">
        <v>104698</v>
      </c>
      <c r="C35605" s="1" t="s">
        <v>104699</v>
      </c>
      <c r="D35605" s="1">
        <v>54.0</v>
      </c>
    </row>
    <row r="35606">
      <c r="A35606" s="1" t="s">
        <v>104700</v>
      </c>
      <c r="B35606" s="1" t="s">
        <v>104701</v>
      </c>
      <c r="C35606" s="1" t="s">
        <v>104702</v>
      </c>
      <c r="D35606" s="1">
        <v>990.0</v>
      </c>
    </row>
    <row r="35607">
      <c r="A35607" s="1" t="s">
        <v>104703</v>
      </c>
      <c r="B35607" s="1" t="s">
        <v>104704</v>
      </c>
      <c r="C35607" s="1" t="s">
        <v>104705</v>
      </c>
      <c r="D35607" s="1">
        <v>409.0</v>
      </c>
    </row>
    <row r="35608">
      <c r="A35608" s="1" t="s">
        <v>104706</v>
      </c>
      <c r="B35608" s="1" t="s">
        <v>104707</v>
      </c>
      <c r="C35608" s="1" t="s">
        <v>104708</v>
      </c>
      <c r="D35608" s="1">
        <v>357.0</v>
      </c>
    </row>
    <row r="35609">
      <c r="A35609" s="1" t="s">
        <v>104709</v>
      </c>
      <c r="B35609" s="1" t="s">
        <v>104709</v>
      </c>
      <c r="C35609" s="1" t="s">
        <v>104710</v>
      </c>
      <c r="D35609" s="1">
        <v>249.0</v>
      </c>
    </row>
    <row r="35610">
      <c r="A35610" s="1" t="s">
        <v>104711</v>
      </c>
      <c r="B35610" s="1" t="s">
        <v>104711</v>
      </c>
      <c r="C35610" s="1" t="s">
        <v>104712</v>
      </c>
      <c r="D35610" s="1">
        <v>126.0</v>
      </c>
    </row>
    <row r="35611">
      <c r="A35611" s="1" t="s">
        <v>104713</v>
      </c>
      <c r="B35611" s="1" t="s">
        <v>104714</v>
      </c>
      <c r="C35611" s="1" t="s">
        <v>104715</v>
      </c>
      <c r="D35611" s="1">
        <v>700.0</v>
      </c>
    </row>
    <row r="35612">
      <c r="A35612" s="1" t="s">
        <v>104716</v>
      </c>
      <c r="B35612" s="1" t="s">
        <v>104717</v>
      </c>
      <c r="C35612" s="1" t="s">
        <v>104718</v>
      </c>
      <c r="D35612" s="1">
        <v>797.0</v>
      </c>
    </row>
    <row r="35613">
      <c r="A35613" s="1" t="s">
        <v>104719</v>
      </c>
      <c r="B35613" s="1" t="s">
        <v>104720</v>
      </c>
      <c r="C35613" s="1" t="s">
        <v>104721</v>
      </c>
      <c r="D35613" s="1">
        <v>276.0</v>
      </c>
    </row>
    <row r="35614">
      <c r="A35614" s="1" t="s">
        <v>104722</v>
      </c>
      <c r="B35614" s="1" t="s">
        <v>104723</v>
      </c>
      <c r="C35614" s="1" t="s">
        <v>104724</v>
      </c>
      <c r="D35614" s="1">
        <v>899.0</v>
      </c>
    </row>
    <row r="35615">
      <c r="A35615" s="1" t="s">
        <v>104725</v>
      </c>
      <c r="B35615" s="1" t="s">
        <v>104726</v>
      </c>
      <c r="C35615" s="1" t="s">
        <v>104727</v>
      </c>
      <c r="D35615" s="1">
        <v>873.0</v>
      </c>
    </row>
    <row r="35616">
      <c r="A35616" s="1" t="s">
        <v>104728</v>
      </c>
      <c r="B35616" s="1" t="s">
        <v>104729</v>
      </c>
      <c r="C35616" s="1" t="s">
        <v>104730</v>
      </c>
      <c r="D35616" s="1">
        <v>111.0</v>
      </c>
    </row>
    <row r="35617">
      <c r="A35617" s="1" t="s">
        <v>104731</v>
      </c>
      <c r="B35617" s="1" t="s">
        <v>104732</v>
      </c>
      <c r="C35617" s="1" t="s">
        <v>104733</v>
      </c>
      <c r="D35617" s="1">
        <v>92.0</v>
      </c>
    </row>
    <row r="35618">
      <c r="A35618" s="1" t="s">
        <v>104734</v>
      </c>
      <c r="B35618" s="1" t="s">
        <v>104735</v>
      </c>
      <c r="C35618" s="1" t="s">
        <v>104736</v>
      </c>
      <c r="D35618" s="1">
        <v>533.0</v>
      </c>
    </row>
    <row r="35619">
      <c r="A35619" s="1" t="s">
        <v>104737</v>
      </c>
      <c r="B35619" s="1" t="s">
        <v>104738</v>
      </c>
      <c r="C35619" s="1" t="s">
        <v>104739</v>
      </c>
      <c r="D35619" s="1">
        <v>162.0</v>
      </c>
    </row>
    <row r="35620">
      <c r="A35620" s="1" t="s">
        <v>104740</v>
      </c>
      <c r="B35620" s="1" t="s">
        <v>104741</v>
      </c>
      <c r="C35620" s="1" t="s">
        <v>104742</v>
      </c>
      <c r="D35620" s="1">
        <v>1210.0</v>
      </c>
    </row>
    <row r="35621">
      <c r="A35621" s="1" t="s">
        <v>104743</v>
      </c>
      <c r="B35621" s="1" t="s">
        <v>104744</v>
      </c>
      <c r="C35621" s="1" t="s">
        <v>104745</v>
      </c>
      <c r="D35621" s="1">
        <v>375.0</v>
      </c>
    </row>
    <row r="35622">
      <c r="A35622" s="1" t="s">
        <v>104746</v>
      </c>
      <c r="B35622" s="1" t="s">
        <v>104747</v>
      </c>
      <c r="C35622" s="1" t="s">
        <v>104748</v>
      </c>
      <c r="D35622" s="1">
        <v>352.0</v>
      </c>
    </row>
    <row r="35623">
      <c r="A35623" s="1" t="s">
        <v>104749</v>
      </c>
      <c r="B35623" s="1" t="s">
        <v>104750</v>
      </c>
      <c r="C35623" s="1" t="s">
        <v>104751</v>
      </c>
      <c r="D35623" s="1">
        <v>314.0</v>
      </c>
    </row>
    <row r="35624">
      <c r="A35624" s="1" t="s">
        <v>90933</v>
      </c>
      <c r="B35624" s="1" t="s">
        <v>90934</v>
      </c>
      <c r="C35624" s="1" t="s">
        <v>104752</v>
      </c>
      <c r="D35624" s="1">
        <v>178.0</v>
      </c>
    </row>
    <row r="35625">
      <c r="A35625" s="1" t="s">
        <v>104753</v>
      </c>
      <c r="B35625" s="1" t="s">
        <v>104754</v>
      </c>
      <c r="C35625" s="1" t="s">
        <v>104755</v>
      </c>
      <c r="D35625" s="1">
        <v>520.0</v>
      </c>
    </row>
    <row r="35626">
      <c r="A35626" s="1" t="s">
        <v>104756</v>
      </c>
      <c r="B35626" s="1" t="s">
        <v>104757</v>
      </c>
      <c r="C35626" s="1" t="s">
        <v>104758</v>
      </c>
      <c r="D35626" s="1">
        <v>948.0</v>
      </c>
    </row>
    <row r="35627">
      <c r="A35627" s="1" t="s">
        <v>104759</v>
      </c>
      <c r="B35627" s="1" t="s">
        <v>104760</v>
      </c>
      <c r="C35627" s="1" t="s">
        <v>104761</v>
      </c>
      <c r="D35627" s="1">
        <v>1311.0</v>
      </c>
    </row>
    <row r="35628">
      <c r="A35628" s="1" t="s">
        <v>104762</v>
      </c>
      <c r="B35628" s="1" t="s">
        <v>104763</v>
      </c>
      <c r="C35628" s="1" t="s">
        <v>104764</v>
      </c>
      <c r="D35628" s="1">
        <v>241.0</v>
      </c>
    </row>
    <row r="35629">
      <c r="A35629" s="1" t="s">
        <v>104765</v>
      </c>
      <c r="B35629" s="1" t="s">
        <v>104766</v>
      </c>
      <c r="C35629" s="1" t="s">
        <v>104767</v>
      </c>
      <c r="D35629" s="1">
        <v>649.0</v>
      </c>
    </row>
    <row r="35630">
      <c r="A35630" s="1" t="s">
        <v>104768</v>
      </c>
      <c r="B35630" s="1" t="s">
        <v>104769</v>
      </c>
      <c r="C35630" s="1" t="s">
        <v>104770</v>
      </c>
      <c r="D35630" s="1">
        <v>306.0</v>
      </c>
    </row>
    <row r="35631">
      <c r="A35631" s="1" t="s">
        <v>104771</v>
      </c>
      <c r="B35631" s="1" t="s">
        <v>104772</v>
      </c>
      <c r="C35631" s="1" t="s">
        <v>104773</v>
      </c>
      <c r="D35631" s="1">
        <v>32.0</v>
      </c>
    </row>
    <row r="35632">
      <c r="A35632" s="1" t="s">
        <v>104774</v>
      </c>
      <c r="B35632" s="1" t="s">
        <v>104775</v>
      </c>
      <c r="C35632" s="1" t="s">
        <v>104776</v>
      </c>
      <c r="D35632" s="1">
        <v>257.0</v>
      </c>
    </row>
    <row r="35633">
      <c r="A35633" s="1" t="s">
        <v>104777</v>
      </c>
      <c r="B35633" s="1" t="s">
        <v>104777</v>
      </c>
      <c r="C35633" s="1" t="s">
        <v>104778</v>
      </c>
      <c r="D35633" s="1">
        <v>281.0</v>
      </c>
    </row>
    <row r="35634">
      <c r="A35634" s="1" t="s">
        <v>104779</v>
      </c>
      <c r="B35634" s="1" t="s">
        <v>104780</v>
      </c>
      <c r="C35634" s="1" t="s">
        <v>104781</v>
      </c>
      <c r="D35634" s="1">
        <v>48.0</v>
      </c>
    </row>
    <row r="35635">
      <c r="A35635" s="1" t="s">
        <v>104782</v>
      </c>
      <c r="B35635" s="1" t="s">
        <v>104783</v>
      </c>
      <c r="C35635" s="1" t="s">
        <v>104784</v>
      </c>
      <c r="D35635" s="1">
        <v>831.0</v>
      </c>
    </row>
    <row r="35636">
      <c r="A35636" s="1" t="s">
        <v>104785</v>
      </c>
      <c r="B35636" s="1" t="s">
        <v>104786</v>
      </c>
      <c r="C35636" s="1" t="s">
        <v>104787</v>
      </c>
      <c r="D35636" s="1">
        <v>49.0</v>
      </c>
    </row>
    <row r="35637">
      <c r="A35637" s="1" t="s">
        <v>104788</v>
      </c>
      <c r="B35637" s="1" t="s">
        <v>104789</v>
      </c>
      <c r="C35637" s="1" t="s">
        <v>104790</v>
      </c>
      <c r="D35637" s="1">
        <v>61.0</v>
      </c>
    </row>
    <row r="35638">
      <c r="A35638" s="1" t="s">
        <v>104791</v>
      </c>
      <c r="B35638" s="1" t="s">
        <v>104792</v>
      </c>
      <c r="C35638" s="1" t="s">
        <v>104793</v>
      </c>
      <c r="D35638" s="1">
        <v>242.0</v>
      </c>
    </row>
    <row r="35639">
      <c r="A35639" s="1" t="s">
        <v>104794</v>
      </c>
      <c r="B35639" s="1" t="s">
        <v>104795</v>
      </c>
      <c r="C35639" s="1" t="s">
        <v>104796</v>
      </c>
      <c r="D35639" s="1">
        <v>34.0</v>
      </c>
    </row>
    <row r="35640">
      <c r="A35640" s="1" t="s">
        <v>104797</v>
      </c>
      <c r="B35640" s="1" t="s">
        <v>104798</v>
      </c>
      <c r="C35640" s="1" t="s">
        <v>104799</v>
      </c>
      <c r="D35640" s="1">
        <v>321.0</v>
      </c>
    </row>
    <row r="35641">
      <c r="A35641" s="1" t="s">
        <v>104800</v>
      </c>
      <c r="B35641" s="1" t="s">
        <v>104801</v>
      </c>
      <c r="C35641" s="1" t="s">
        <v>104802</v>
      </c>
      <c r="D35641" s="1">
        <v>539.0</v>
      </c>
    </row>
    <row r="35642">
      <c r="A35642" s="1" t="s">
        <v>104803</v>
      </c>
      <c r="B35642" s="1" t="s">
        <v>104804</v>
      </c>
      <c r="C35642" s="1" t="s">
        <v>104805</v>
      </c>
      <c r="D35642" s="1">
        <v>336.0</v>
      </c>
    </row>
    <row r="35643">
      <c r="A35643" s="1" t="s">
        <v>104806</v>
      </c>
      <c r="B35643" s="1" t="s">
        <v>104807</v>
      </c>
      <c r="C35643" s="1" t="s">
        <v>104808</v>
      </c>
      <c r="D35643" s="1">
        <v>98.0</v>
      </c>
    </row>
    <row r="35644">
      <c r="A35644" s="1" t="s">
        <v>104809</v>
      </c>
      <c r="B35644" s="1" t="s">
        <v>104810</v>
      </c>
      <c r="C35644" s="1" t="s">
        <v>104811</v>
      </c>
      <c r="D35644" s="1">
        <v>316.0</v>
      </c>
    </row>
    <row r="35645">
      <c r="A35645" s="1" t="s">
        <v>104812</v>
      </c>
      <c r="B35645" s="1" t="s">
        <v>104813</v>
      </c>
      <c r="C35645" s="1" t="s">
        <v>104814</v>
      </c>
      <c r="D35645" s="1">
        <v>56.0</v>
      </c>
    </row>
    <row r="35646">
      <c r="A35646" s="1" t="s">
        <v>104815</v>
      </c>
      <c r="B35646" s="1" t="s">
        <v>104816</v>
      </c>
      <c r="C35646" s="1" t="s">
        <v>104817</v>
      </c>
      <c r="D35646" s="1">
        <v>49.0</v>
      </c>
    </row>
    <row r="35647">
      <c r="A35647" s="1" t="s">
        <v>104818</v>
      </c>
      <c r="B35647" s="1" t="s">
        <v>104819</v>
      </c>
      <c r="C35647" s="1" t="s">
        <v>104820</v>
      </c>
      <c r="D35647" s="1">
        <v>85.0</v>
      </c>
    </row>
    <row r="35648">
      <c r="A35648" s="1" t="s">
        <v>104821</v>
      </c>
      <c r="B35648" s="1" t="s">
        <v>104822</v>
      </c>
      <c r="C35648" s="1" t="s">
        <v>104823</v>
      </c>
      <c r="D35648" s="1">
        <v>1560.0</v>
      </c>
    </row>
    <row r="35649">
      <c r="A35649" s="1" t="s">
        <v>104824</v>
      </c>
      <c r="B35649" s="1" t="s">
        <v>104825</v>
      </c>
      <c r="C35649" s="1" t="s">
        <v>104826</v>
      </c>
      <c r="D35649" s="1">
        <v>225.0</v>
      </c>
    </row>
    <row r="35650">
      <c r="A35650" s="1" t="s">
        <v>104827</v>
      </c>
      <c r="B35650" s="1" t="s">
        <v>104828</v>
      </c>
      <c r="C35650" s="1" t="s">
        <v>104829</v>
      </c>
      <c r="D35650" s="1">
        <v>86.0</v>
      </c>
    </row>
    <row r="35651">
      <c r="A35651" s="1" t="s">
        <v>14497</v>
      </c>
      <c r="B35651" s="1" t="s">
        <v>14498</v>
      </c>
      <c r="C35651" s="1" t="s">
        <v>104830</v>
      </c>
      <c r="D35651" s="1">
        <v>34.0</v>
      </c>
    </row>
    <row r="35652">
      <c r="A35652" s="1" t="s">
        <v>104831</v>
      </c>
      <c r="B35652" s="1" t="s">
        <v>104832</v>
      </c>
      <c r="C35652" s="1" t="s">
        <v>104833</v>
      </c>
      <c r="D35652" s="1">
        <v>513.0</v>
      </c>
    </row>
    <row r="35653">
      <c r="A35653" s="1" t="s">
        <v>104834</v>
      </c>
      <c r="B35653" s="1" t="s">
        <v>104835</v>
      </c>
      <c r="C35653" s="1" t="s">
        <v>104836</v>
      </c>
      <c r="D35653" s="1">
        <v>547.0</v>
      </c>
    </row>
    <row r="35654">
      <c r="A35654" s="1" t="s">
        <v>104837</v>
      </c>
      <c r="B35654" s="1" t="s">
        <v>104838</v>
      </c>
      <c r="C35654" s="1" t="s">
        <v>104839</v>
      </c>
      <c r="D35654" s="1">
        <v>441.0</v>
      </c>
    </row>
    <row r="35655">
      <c r="A35655" s="1" t="s">
        <v>104840</v>
      </c>
      <c r="B35655" s="1" t="s">
        <v>104841</v>
      </c>
      <c r="C35655" s="1" t="s">
        <v>104842</v>
      </c>
      <c r="D35655" s="1">
        <v>1777.0</v>
      </c>
    </row>
    <row r="35656">
      <c r="A35656" s="1" t="s">
        <v>104843</v>
      </c>
      <c r="B35656" s="1" t="s">
        <v>104844</v>
      </c>
      <c r="C35656" s="1" t="s">
        <v>104845</v>
      </c>
      <c r="D35656" s="1">
        <v>249.0</v>
      </c>
    </row>
    <row r="35657">
      <c r="A35657" s="1" t="s">
        <v>45398</v>
      </c>
      <c r="B35657" s="1" t="s">
        <v>104846</v>
      </c>
      <c r="C35657" s="1" t="s">
        <v>104847</v>
      </c>
      <c r="D35657" s="1">
        <v>674.0</v>
      </c>
    </row>
    <row r="35658">
      <c r="A35658" s="1" t="s">
        <v>104848</v>
      </c>
      <c r="B35658" s="1" t="s">
        <v>104849</v>
      </c>
      <c r="C35658" s="1" t="s">
        <v>104850</v>
      </c>
      <c r="D35658" s="1">
        <v>100.0</v>
      </c>
    </row>
    <row r="35659">
      <c r="A35659" s="1" t="s">
        <v>104851</v>
      </c>
      <c r="B35659" s="1" t="s">
        <v>104852</v>
      </c>
      <c r="C35659" s="1" t="s">
        <v>104853</v>
      </c>
      <c r="D35659" s="1">
        <v>268.0</v>
      </c>
    </row>
    <row r="35660">
      <c r="A35660" s="1" t="s">
        <v>104854</v>
      </c>
      <c r="B35660" s="1" t="s">
        <v>104855</v>
      </c>
      <c r="C35660" s="1" t="s">
        <v>104856</v>
      </c>
      <c r="D35660" s="1">
        <v>351.0</v>
      </c>
    </row>
    <row r="35661">
      <c r="A35661" s="1" t="s">
        <v>104857</v>
      </c>
      <c r="B35661" s="1" t="s">
        <v>104858</v>
      </c>
      <c r="C35661" s="1" t="s">
        <v>104859</v>
      </c>
      <c r="D35661" s="1">
        <v>69.0</v>
      </c>
    </row>
    <row r="35662">
      <c r="A35662" s="1" t="s">
        <v>104860</v>
      </c>
      <c r="B35662" s="1" t="s">
        <v>104861</v>
      </c>
      <c r="C35662" s="1" t="s">
        <v>104862</v>
      </c>
      <c r="D35662" s="1">
        <v>39.0</v>
      </c>
    </row>
    <row r="35663">
      <c r="A35663" s="1" t="s">
        <v>104863</v>
      </c>
      <c r="B35663" s="1" t="s">
        <v>104864</v>
      </c>
      <c r="C35663" s="1" t="s">
        <v>104865</v>
      </c>
      <c r="D35663" s="1">
        <v>85.0</v>
      </c>
    </row>
    <row r="35664">
      <c r="A35664" s="1" t="s">
        <v>104866</v>
      </c>
      <c r="B35664" s="1" t="s">
        <v>104867</v>
      </c>
      <c r="C35664" s="1" t="s">
        <v>104868</v>
      </c>
      <c r="D35664" s="1">
        <v>365.0</v>
      </c>
    </row>
    <row r="35665">
      <c r="A35665" s="1" t="s">
        <v>104869</v>
      </c>
      <c r="B35665" s="1" t="s">
        <v>104870</v>
      </c>
      <c r="C35665" s="1" t="s">
        <v>104871</v>
      </c>
      <c r="D35665" s="1">
        <v>409.0</v>
      </c>
    </row>
    <row r="35666">
      <c r="A35666" s="1" t="s">
        <v>104872</v>
      </c>
      <c r="B35666" s="1" t="s">
        <v>104873</v>
      </c>
      <c r="C35666" s="1" t="s">
        <v>104874</v>
      </c>
      <c r="D35666" s="1">
        <v>148.0</v>
      </c>
    </row>
    <row r="35667">
      <c r="A35667" s="1" t="s">
        <v>104875</v>
      </c>
      <c r="B35667" s="1" t="s">
        <v>104876</v>
      </c>
      <c r="C35667" s="1" t="s">
        <v>104877</v>
      </c>
      <c r="D35667" s="1">
        <v>435.0</v>
      </c>
    </row>
    <row r="35668">
      <c r="A35668" s="1" t="s">
        <v>104878</v>
      </c>
      <c r="B35668" s="1" t="s">
        <v>104879</v>
      </c>
      <c r="C35668" s="1" t="s">
        <v>104880</v>
      </c>
      <c r="D35668" s="1">
        <v>702.0</v>
      </c>
    </row>
    <row r="35669">
      <c r="A35669" s="1" t="s">
        <v>104881</v>
      </c>
      <c r="B35669" s="1" t="s">
        <v>104882</v>
      </c>
      <c r="C35669" s="1" t="s">
        <v>104883</v>
      </c>
      <c r="D35669" s="1">
        <v>828.0</v>
      </c>
    </row>
    <row r="35670">
      <c r="A35670" s="1" t="s">
        <v>104884</v>
      </c>
      <c r="B35670" s="1" t="s">
        <v>104885</v>
      </c>
      <c r="C35670" s="1" t="s">
        <v>104886</v>
      </c>
      <c r="D35670" s="1">
        <v>753.0</v>
      </c>
    </row>
    <row r="35671">
      <c r="A35671" s="1" t="s">
        <v>104887</v>
      </c>
      <c r="B35671" s="1" t="s">
        <v>104888</v>
      </c>
      <c r="C35671" s="1" t="s">
        <v>104889</v>
      </c>
      <c r="D35671" s="1">
        <v>189.0</v>
      </c>
    </row>
    <row r="35672">
      <c r="A35672" s="1" t="s">
        <v>104890</v>
      </c>
      <c r="B35672" s="1" t="s">
        <v>104891</v>
      </c>
      <c r="C35672" s="1" t="s">
        <v>104892</v>
      </c>
      <c r="D35672" s="1">
        <v>119.0</v>
      </c>
    </row>
    <row r="35673">
      <c r="A35673" s="1" t="s">
        <v>104893</v>
      </c>
      <c r="B35673" s="1" t="s">
        <v>104894</v>
      </c>
      <c r="C35673" s="1" t="s">
        <v>104895</v>
      </c>
      <c r="D35673" s="1">
        <v>1146.0</v>
      </c>
    </row>
    <row r="35674">
      <c r="A35674" s="1" t="s">
        <v>104896</v>
      </c>
      <c r="B35674" s="1" t="s">
        <v>104897</v>
      </c>
      <c r="C35674" s="1" t="s">
        <v>104898</v>
      </c>
      <c r="D35674" s="1">
        <v>266.0</v>
      </c>
    </row>
    <row r="35675">
      <c r="A35675" s="1" t="s">
        <v>104899</v>
      </c>
      <c r="B35675" s="1" t="s">
        <v>104900</v>
      </c>
      <c r="C35675" s="1" t="s">
        <v>104901</v>
      </c>
      <c r="D35675" s="1">
        <v>99.0</v>
      </c>
    </row>
    <row r="35676">
      <c r="A35676" s="1" t="s">
        <v>104902</v>
      </c>
      <c r="B35676" s="1" t="s">
        <v>104903</v>
      </c>
      <c r="C35676" s="1" t="s">
        <v>104904</v>
      </c>
      <c r="D35676" s="1">
        <v>318.0</v>
      </c>
    </row>
    <row r="35677">
      <c r="A35677" s="1" t="s">
        <v>104905</v>
      </c>
      <c r="B35677" s="1" t="s">
        <v>104906</v>
      </c>
      <c r="C35677" s="1" t="s">
        <v>104907</v>
      </c>
      <c r="D35677" s="1">
        <v>114.0</v>
      </c>
    </row>
    <row r="35678">
      <c r="A35678" s="1" t="s">
        <v>104908</v>
      </c>
      <c r="B35678" s="1" t="s">
        <v>104909</v>
      </c>
      <c r="C35678" s="1" t="s">
        <v>104910</v>
      </c>
      <c r="D35678" s="1">
        <v>98.0</v>
      </c>
    </row>
    <row r="35679">
      <c r="A35679" s="1" t="s">
        <v>104911</v>
      </c>
      <c r="B35679" s="1" t="s">
        <v>104912</v>
      </c>
      <c r="C35679" s="1" t="s">
        <v>104913</v>
      </c>
      <c r="D35679" s="1">
        <v>210.0</v>
      </c>
    </row>
    <row r="35680">
      <c r="A35680" s="1" t="s">
        <v>104914</v>
      </c>
      <c r="B35680" s="1" t="s">
        <v>104915</v>
      </c>
      <c r="C35680" s="1" t="s">
        <v>104916</v>
      </c>
      <c r="D35680" s="1">
        <v>219.0</v>
      </c>
    </row>
    <row r="35681">
      <c r="A35681" s="1" t="s">
        <v>104917</v>
      </c>
      <c r="B35681" s="1" t="s">
        <v>104918</v>
      </c>
      <c r="C35681" s="1" t="s">
        <v>104919</v>
      </c>
      <c r="D35681" s="1">
        <v>236.0</v>
      </c>
    </row>
    <row r="35682">
      <c r="A35682" s="1" t="s">
        <v>104920</v>
      </c>
      <c r="B35682" s="1" t="s">
        <v>104921</v>
      </c>
      <c r="C35682" s="1" t="s">
        <v>104922</v>
      </c>
      <c r="D35682" s="1">
        <v>48.0</v>
      </c>
    </row>
    <row r="35683">
      <c r="A35683" s="1" t="s">
        <v>104923</v>
      </c>
      <c r="B35683" s="1" t="s">
        <v>104924</v>
      </c>
      <c r="C35683" s="1" t="s">
        <v>104925</v>
      </c>
      <c r="D35683" s="1">
        <v>3712.0</v>
      </c>
    </row>
    <row r="35684">
      <c r="A35684" s="1" t="s">
        <v>104926</v>
      </c>
      <c r="B35684" s="1" t="s">
        <v>104927</v>
      </c>
      <c r="C35684" s="1" t="s">
        <v>104928</v>
      </c>
      <c r="D35684" s="1">
        <v>5979.0</v>
      </c>
    </row>
    <row r="35685">
      <c r="A35685" s="1" t="s">
        <v>104929</v>
      </c>
      <c r="B35685" s="1" t="s">
        <v>104930</v>
      </c>
      <c r="C35685" s="1" t="s">
        <v>104931</v>
      </c>
      <c r="D35685" s="1">
        <v>315.0</v>
      </c>
    </row>
    <row r="35686">
      <c r="A35686" s="1" t="s">
        <v>104932</v>
      </c>
      <c r="B35686" s="1" t="s">
        <v>104933</v>
      </c>
      <c r="C35686" s="1" t="s">
        <v>104934</v>
      </c>
      <c r="D35686" s="1">
        <v>318.0</v>
      </c>
    </row>
    <row r="35687">
      <c r="A35687" s="1" t="s">
        <v>104935</v>
      </c>
      <c r="B35687" s="1" t="s">
        <v>104936</v>
      </c>
      <c r="C35687" s="1" t="s">
        <v>104937</v>
      </c>
      <c r="D35687" s="1">
        <v>300.0</v>
      </c>
    </row>
    <row r="35688">
      <c r="A35688" s="1" t="s">
        <v>104938</v>
      </c>
      <c r="B35688" s="1" t="s">
        <v>104939</v>
      </c>
      <c r="C35688" s="1" t="s">
        <v>104940</v>
      </c>
      <c r="D35688" s="1">
        <v>518.0</v>
      </c>
    </row>
    <row r="35689">
      <c r="A35689" s="1" t="s">
        <v>104941</v>
      </c>
      <c r="B35689" s="1" t="s">
        <v>104942</v>
      </c>
      <c r="C35689" s="1" t="s">
        <v>104943</v>
      </c>
      <c r="D35689" s="1">
        <v>238.0</v>
      </c>
    </row>
    <row r="35690">
      <c r="A35690" s="1" t="s">
        <v>104944</v>
      </c>
      <c r="B35690" s="1" t="s">
        <v>104945</v>
      </c>
      <c r="C35690" s="1" t="s">
        <v>104946</v>
      </c>
      <c r="D35690" s="1">
        <v>63.0</v>
      </c>
    </row>
    <row r="35691">
      <c r="A35691" s="1" t="s">
        <v>104947</v>
      </c>
      <c r="B35691" s="1" t="s">
        <v>104948</v>
      </c>
      <c r="C35691" s="1" t="s">
        <v>104949</v>
      </c>
      <c r="D35691" s="1">
        <v>148.0</v>
      </c>
    </row>
    <row r="35692">
      <c r="A35692" s="1" t="s">
        <v>104950</v>
      </c>
      <c r="B35692" s="1" t="s">
        <v>104951</v>
      </c>
      <c r="C35692" s="1" t="s">
        <v>104952</v>
      </c>
      <c r="D35692" s="1">
        <v>2238.0</v>
      </c>
    </row>
    <row r="35693">
      <c r="A35693" s="1" t="s">
        <v>104953</v>
      </c>
      <c r="B35693" s="1" t="s">
        <v>104954</v>
      </c>
      <c r="C35693" s="1" t="s">
        <v>104955</v>
      </c>
      <c r="D35693" s="1">
        <v>116.0</v>
      </c>
    </row>
    <row r="35694">
      <c r="A35694" s="1" t="s">
        <v>104956</v>
      </c>
      <c r="B35694" s="1" t="s">
        <v>104957</v>
      </c>
      <c r="C35694" s="1" t="s">
        <v>104958</v>
      </c>
      <c r="D35694" s="1">
        <v>114.0</v>
      </c>
    </row>
    <row r="35695">
      <c r="A35695" s="1" t="s">
        <v>104959</v>
      </c>
      <c r="B35695" s="1" t="s">
        <v>104960</v>
      </c>
      <c r="C35695" s="1" t="s">
        <v>104961</v>
      </c>
      <c r="D35695" s="1">
        <v>815.0</v>
      </c>
    </row>
    <row r="35696">
      <c r="A35696" s="1" t="s">
        <v>104962</v>
      </c>
      <c r="B35696" s="1" t="s">
        <v>104963</v>
      </c>
      <c r="C35696" s="1" t="s">
        <v>104964</v>
      </c>
      <c r="D35696" s="1">
        <v>1570.0</v>
      </c>
    </row>
    <row r="35697">
      <c r="A35697" s="1" t="s">
        <v>104965</v>
      </c>
      <c r="B35697" s="1" t="s">
        <v>104966</v>
      </c>
      <c r="C35697" s="1" t="s">
        <v>104967</v>
      </c>
      <c r="D35697" s="1">
        <v>79.0</v>
      </c>
    </row>
    <row r="35698">
      <c r="A35698" s="1" t="s">
        <v>104968</v>
      </c>
      <c r="B35698" s="1" t="s">
        <v>104969</v>
      </c>
      <c r="C35698" s="1" t="s">
        <v>104970</v>
      </c>
      <c r="D35698" s="1">
        <v>148.0</v>
      </c>
    </row>
    <row r="35699">
      <c r="A35699" s="1" t="s">
        <v>104971</v>
      </c>
      <c r="B35699" s="1" t="s">
        <v>104972</v>
      </c>
      <c r="C35699" s="1" t="s">
        <v>104973</v>
      </c>
      <c r="D35699" s="1">
        <v>34.0</v>
      </c>
    </row>
    <row r="35700">
      <c r="A35700" s="1" t="s">
        <v>104974</v>
      </c>
      <c r="B35700" s="1" t="s">
        <v>104975</v>
      </c>
      <c r="C35700" s="1" t="s">
        <v>104976</v>
      </c>
      <c r="D35700" s="1">
        <v>25.0</v>
      </c>
    </row>
    <row r="35701">
      <c r="A35701" s="1" t="s">
        <v>104977</v>
      </c>
      <c r="B35701" s="1" t="s">
        <v>104978</v>
      </c>
      <c r="C35701" s="1" t="s">
        <v>104979</v>
      </c>
      <c r="D35701" s="1">
        <v>444.0</v>
      </c>
    </row>
    <row r="35702">
      <c r="A35702" s="1" t="s">
        <v>104980</v>
      </c>
      <c r="B35702" s="1" t="s">
        <v>104981</v>
      </c>
      <c r="C35702" s="1" t="s">
        <v>104982</v>
      </c>
      <c r="D35702" s="1">
        <v>325.0</v>
      </c>
    </row>
    <row r="35703">
      <c r="A35703" s="1" t="s">
        <v>104983</v>
      </c>
      <c r="B35703" s="1" t="s">
        <v>104984</v>
      </c>
      <c r="C35703" s="1" t="s">
        <v>104985</v>
      </c>
      <c r="D35703" s="1">
        <v>86.0</v>
      </c>
    </row>
    <row r="35704">
      <c r="A35704" s="1" t="s">
        <v>104986</v>
      </c>
      <c r="B35704" s="1" t="s">
        <v>104987</v>
      </c>
      <c r="C35704" s="1" t="s">
        <v>104988</v>
      </c>
      <c r="D35704" s="1">
        <v>66.0</v>
      </c>
    </row>
    <row r="35705">
      <c r="A35705" s="1" t="s">
        <v>104989</v>
      </c>
      <c r="B35705" s="1" t="s">
        <v>104990</v>
      </c>
      <c r="C35705" s="1" t="s">
        <v>104991</v>
      </c>
      <c r="D35705" s="1">
        <v>544.0</v>
      </c>
    </row>
    <row r="35706">
      <c r="A35706" s="1" t="s">
        <v>104992</v>
      </c>
      <c r="B35706" s="1" t="s">
        <v>104993</v>
      </c>
      <c r="C35706" s="1" t="s">
        <v>104994</v>
      </c>
      <c r="D35706" s="1">
        <v>236.0</v>
      </c>
    </row>
    <row r="35707">
      <c r="A35707" s="1" t="s">
        <v>104995</v>
      </c>
      <c r="B35707" s="1" t="s">
        <v>104996</v>
      </c>
      <c r="C35707" s="1" t="s">
        <v>104997</v>
      </c>
      <c r="D35707" s="1">
        <v>318.0</v>
      </c>
    </row>
    <row r="35708">
      <c r="A35708" s="1" t="s">
        <v>104998</v>
      </c>
      <c r="B35708" s="1" t="s">
        <v>104999</v>
      </c>
      <c r="C35708" s="1" t="s">
        <v>105000</v>
      </c>
      <c r="D35708" s="1">
        <v>423.0</v>
      </c>
    </row>
    <row r="35709">
      <c r="A35709" s="1" t="s">
        <v>105001</v>
      </c>
      <c r="B35709" s="1" t="s">
        <v>42561</v>
      </c>
      <c r="C35709" s="1" t="s">
        <v>105002</v>
      </c>
      <c r="D35709" s="1">
        <v>139.0</v>
      </c>
    </row>
    <row r="35710">
      <c r="A35710" s="1" t="s">
        <v>105003</v>
      </c>
      <c r="B35710" s="1" t="s">
        <v>105004</v>
      </c>
      <c r="C35710" s="1" t="s">
        <v>105005</v>
      </c>
      <c r="D35710" s="1">
        <v>200.0</v>
      </c>
    </row>
    <row r="35711">
      <c r="A35711" s="1" t="s">
        <v>105006</v>
      </c>
      <c r="B35711" s="1" t="s">
        <v>105007</v>
      </c>
      <c r="C35711" s="1" t="s">
        <v>105008</v>
      </c>
      <c r="D35711" s="1">
        <v>416.0</v>
      </c>
    </row>
    <row r="35712">
      <c r="A35712" s="1" t="s">
        <v>105009</v>
      </c>
      <c r="B35712" s="1" t="s">
        <v>105010</v>
      </c>
      <c r="C35712" s="1" t="s">
        <v>105011</v>
      </c>
      <c r="D35712" s="1">
        <v>64.0</v>
      </c>
    </row>
    <row r="35713">
      <c r="A35713" s="1" t="s">
        <v>105012</v>
      </c>
      <c r="B35713" s="1" t="s">
        <v>105013</v>
      </c>
      <c r="C35713" s="1" t="s">
        <v>105014</v>
      </c>
      <c r="D35713" s="1">
        <v>81.0</v>
      </c>
    </row>
    <row r="35714">
      <c r="A35714" s="1" t="s">
        <v>105015</v>
      </c>
      <c r="B35714" s="1" t="s">
        <v>105016</v>
      </c>
      <c r="C35714" s="1" t="s">
        <v>105017</v>
      </c>
      <c r="D35714" s="1">
        <v>649.0</v>
      </c>
    </row>
    <row r="35715">
      <c r="A35715" s="1" t="s">
        <v>105018</v>
      </c>
      <c r="B35715" s="1" t="s">
        <v>105019</v>
      </c>
      <c r="C35715" s="1" t="s">
        <v>105020</v>
      </c>
      <c r="D35715" s="1">
        <v>113.0</v>
      </c>
    </row>
    <row r="35716">
      <c r="A35716" s="1" t="s">
        <v>105021</v>
      </c>
      <c r="B35716" s="1" t="s">
        <v>105022</v>
      </c>
      <c r="C35716" s="1" t="s">
        <v>105023</v>
      </c>
      <c r="D35716" s="1">
        <v>121.0</v>
      </c>
    </row>
    <row r="35717">
      <c r="A35717" s="1" t="s">
        <v>105024</v>
      </c>
      <c r="B35717" s="1" t="s">
        <v>105025</v>
      </c>
      <c r="C35717" s="1" t="s">
        <v>105026</v>
      </c>
      <c r="D35717" s="1">
        <v>81.0</v>
      </c>
    </row>
    <row r="35718">
      <c r="A35718" s="1" t="s">
        <v>105027</v>
      </c>
      <c r="B35718" s="1" t="s">
        <v>105028</v>
      </c>
      <c r="C35718" s="1" t="s">
        <v>105029</v>
      </c>
      <c r="D35718" s="1">
        <v>131.0</v>
      </c>
    </row>
    <row r="35719">
      <c r="A35719" s="1" t="s">
        <v>105030</v>
      </c>
      <c r="B35719" s="1" t="s">
        <v>105031</v>
      </c>
      <c r="C35719" s="1" t="s">
        <v>105032</v>
      </c>
      <c r="D35719" s="1">
        <v>222.0</v>
      </c>
    </row>
    <row r="35720">
      <c r="A35720" s="1" t="s">
        <v>105033</v>
      </c>
      <c r="B35720" s="1" t="s">
        <v>105034</v>
      </c>
      <c r="C35720" s="1" t="s">
        <v>105035</v>
      </c>
      <c r="D35720" s="1">
        <v>312.0</v>
      </c>
    </row>
    <row r="35721">
      <c r="A35721" s="1" t="s">
        <v>105036</v>
      </c>
      <c r="B35721" s="1" t="s">
        <v>105037</v>
      </c>
      <c r="C35721" s="1" t="s">
        <v>105038</v>
      </c>
      <c r="D35721" s="1">
        <v>19.0</v>
      </c>
    </row>
    <row r="35722">
      <c r="A35722" s="1" t="s">
        <v>105039</v>
      </c>
      <c r="B35722" s="1" t="s">
        <v>105040</v>
      </c>
      <c r="C35722" s="1" t="s">
        <v>105041</v>
      </c>
      <c r="D35722" s="1">
        <v>360.0</v>
      </c>
    </row>
    <row r="35723">
      <c r="A35723" s="1" t="s">
        <v>105042</v>
      </c>
      <c r="B35723" s="1" t="s">
        <v>105043</v>
      </c>
      <c r="C35723" s="1" t="s">
        <v>105044</v>
      </c>
      <c r="D35723" s="1">
        <v>440.0</v>
      </c>
    </row>
    <row r="35724">
      <c r="A35724" s="1" t="s">
        <v>105045</v>
      </c>
      <c r="B35724" s="1" t="s">
        <v>105046</v>
      </c>
      <c r="C35724" s="1" t="s">
        <v>105047</v>
      </c>
      <c r="D35724" s="1">
        <v>66.0</v>
      </c>
    </row>
    <row r="35725">
      <c r="A35725" s="1" t="s">
        <v>105048</v>
      </c>
      <c r="B35725" s="1" t="s">
        <v>105049</v>
      </c>
      <c r="C35725" s="1" t="s">
        <v>105050</v>
      </c>
      <c r="D35725" s="1">
        <v>1465.0</v>
      </c>
    </row>
    <row r="35726">
      <c r="A35726" s="1" t="s">
        <v>105051</v>
      </c>
      <c r="B35726" s="1" t="s">
        <v>105052</v>
      </c>
      <c r="C35726" s="1" t="s">
        <v>105053</v>
      </c>
      <c r="D35726" s="1">
        <v>40.0</v>
      </c>
    </row>
    <row r="35727">
      <c r="A35727" s="1" t="s">
        <v>105054</v>
      </c>
      <c r="B35727" s="1" t="s">
        <v>105055</v>
      </c>
      <c r="C35727" s="1" t="s">
        <v>105056</v>
      </c>
      <c r="D35727" s="1">
        <v>1259.0</v>
      </c>
    </row>
    <row r="35728">
      <c r="A35728" s="1" t="s">
        <v>105057</v>
      </c>
      <c r="B35728" s="1" t="s">
        <v>105058</v>
      </c>
      <c r="C35728" s="1" t="s">
        <v>105059</v>
      </c>
      <c r="D35728" s="1">
        <v>3503.0</v>
      </c>
    </row>
    <row r="35729">
      <c r="A35729" s="1" t="s">
        <v>105060</v>
      </c>
      <c r="B35729" s="1" t="s">
        <v>105060</v>
      </c>
      <c r="C35729" s="1" t="s">
        <v>105061</v>
      </c>
      <c r="D35729" s="1">
        <v>107.0</v>
      </c>
    </row>
    <row r="35730">
      <c r="A35730" s="1" t="s">
        <v>105062</v>
      </c>
      <c r="B35730" s="1" t="s">
        <v>105063</v>
      </c>
      <c r="C35730" s="1" t="s">
        <v>105064</v>
      </c>
      <c r="D35730" s="1">
        <v>707.0</v>
      </c>
    </row>
    <row r="35731">
      <c r="A35731" s="1" t="s">
        <v>105065</v>
      </c>
      <c r="B35731" s="1" t="s">
        <v>105066</v>
      </c>
      <c r="C35731" s="1" t="s">
        <v>105067</v>
      </c>
      <c r="D35731" s="1">
        <v>18.0</v>
      </c>
    </row>
    <row r="35732">
      <c r="A35732" s="1" t="s">
        <v>105068</v>
      </c>
      <c r="B35732" s="1" t="s">
        <v>105069</v>
      </c>
      <c r="C35732" s="1" t="s">
        <v>105070</v>
      </c>
      <c r="D35732" s="1">
        <v>1248.0</v>
      </c>
    </row>
    <row r="35733">
      <c r="A35733" s="1" t="s">
        <v>105071</v>
      </c>
      <c r="B35733" s="1" t="s">
        <v>105071</v>
      </c>
      <c r="C35733" s="1" t="s">
        <v>105072</v>
      </c>
      <c r="D35733" s="1">
        <v>199.0</v>
      </c>
    </row>
    <row r="35734">
      <c r="A35734" s="1" t="s">
        <v>105073</v>
      </c>
      <c r="B35734" s="1" t="s">
        <v>105074</v>
      </c>
      <c r="C35734" s="1" t="s">
        <v>105075</v>
      </c>
      <c r="D35734" s="1">
        <v>854.0</v>
      </c>
    </row>
    <row r="35735">
      <c r="A35735" s="1" t="s">
        <v>105076</v>
      </c>
      <c r="B35735" s="1" t="s">
        <v>105077</v>
      </c>
      <c r="C35735" s="1" t="s">
        <v>105078</v>
      </c>
      <c r="D35735" s="1">
        <v>278.0</v>
      </c>
    </row>
    <row r="35736">
      <c r="A35736" s="1" t="s">
        <v>105079</v>
      </c>
      <c r="B35736" s="1" t="s">
        <v>105080</v>
      </c>
      <c r="C35736" s="1" t="s">
        <v>105081</v>
      </c>
      <c r="D35736" s="1">
        <v>283.0</v>
      </c>
    </row>
    <row r="35737">
      <c r="A35737" s="1" t="s">
        <v>105082</v>
      </c>
      <c r="B35737" s="1" t="s">
        <v>105083</v>
      </c>
      <c r="C35737" s="1" t="s">
        <v>105084</v>
      </c>
      <c r="D35737" s="1">
        <v>235.0</v>
      </c>
    </row>
    <row r="35738">
      <c r="A35738" s="1" t="s">
        <v>105085</v>
      </c>
      <c r="B35738" s="1" t="s">
        <v>105086</v>
      </c>
      <c r="C35738" s="1" t="s">
        <v>105087</v>
      </c>
      <c r="D35738" s="1">
        <v>650.0</v>
      </c>
    </row>
    <row r="35739">
      <c r="A35739" s="1" t="s">
        <v>105088</v>
      </c>
      <c r="B35739" s="1" t="s">
        <v>105089</v>
      </c>
      <c r="C35739" s="1" t="s">
        <v>105090</v>
      </c>
      <c r="D35739" s="1">
        <v>543.0</v>
      </c>
    </row>
    <row r="35740">
      <c r="A35740" s="1" t="s">
        <v>105091</v>
      </c>
      <c r="B35740" s="1" t="s">
        <v>105092</v>
      </c>
      <c r="C35740" s="1" t="s">
        <v>105093</v>
      </c>
      <c r="D35740" s="1">
        <v>2299.0</v>
      </c>
    </row>
    <row r="35741">
      <c r="A35741" s="1" t="s">
        <v>4092</v>
      </c>
      <c r="B35741" s="1" t="s">
        <v>4093</v>
      </c>
      <c r="C35741" s="1" t="s">
        <v>105094</v>
      </c>
      <c r="D35741" s="1">
        <v>120.0</v>
      </c>
    </row>
    <row r="35742">
      <c r="A35742" s="1" t="s">
        <v>105095</v>
      </c>
      <c r="B35742" s="1" t="s">
        <v>105096</v>
      </c>
      <c r="C35742" s="1" t="s">
        <v>105097</v>
      </c>
      <c r="D35742" s="1">
        <v>1731.0</v>
      </c>
    </row>
    <row r="35743">
      <c r="A35743" s="1" t="s">
        <v>105098</v>
      </c>
      <c r="B35743" s="1" t="s">
        <v>105099</v>
      </c>
      <c r="C35743" s="1" t="s">
        <v>105100</v>
      </c>
      <c r="D35743" s="1">
        <v>98.0</v>
      </c>
    </row>
    <row r="35744">
      <c r="A35744" s="1" t="s">
        <v>105101</v>
      </c>
      <c r="B35744" s="1" t="s">
        <v>105101</v>
      </c>
      <c r="C35744" s="1" t="s">
        <v>105102</v>
      </c>
      <c r="D35744" s="1">
        <v>120.0</v>
      </c>
    </row>
    <row r="35745">
      <c r="A35745" s="1" t="s">
        <v>105103</v>
      </c>
      <c r="B35745" s="1" t="s">
        <v>105104</v>
      </c>
      <c r="C35745" s="1" t="s">
        <v>105105</v>
      </c>
      <c r="D35745" s="1">
        <v>374.0</v>
      </c>
    </row>
    <row r="35746">
      <c r="A35746" s="1" t="s">
        <v>105106</v>
      </c>
      <c r="B35746" s="1" t="s">
        <v>105107</v>
      </c>
      <c r="C35746" s="1" t="s">
        <v>105108</v>
      </c>
      <c r="D35746" s="1">
        <v>479.0</v>
      </c>
    </row>
    <row r="35747">
      <c r="A35747" s="1" t="s">
        <v>105109</v>
      </c>
      <c r="B35747" s="1" t="s">
        <v>105110</v>
      </c>
      <c r="C35747" s="1" t="s">
        <v>105111</v>
      </c>
      <c r="D35747" s="1">
        <v>102.0</v>
      </c>
    </row>
    <row r="35748">
      <c r="A35748" s="1" t="s">
        <v>105112</v>
      </c>
      <c r="B35748" s="1" t="s">
        <v>105113</v>
      </c>
      <c r="C35748" s="1" t="s">
        <v>105114</v>
      </c>
      <c r="D35748" s="1">
        <v>450.0</v>
      </c>
    </row>
    <row r="35749">
      <c r="A35749" s="1" t="s">
        <v>105115</v>
      </c>
      <c r="B35749" s="1" t="s">
        <v>105116</v>
      </c>
      <c r="C35749" s="1" t="s">
        <v>105117</v>
      </c>
      <c r="D35749" s="1">
        <v>257.0</v>
      </c>
    </row>
    <row r="35750">
      <c r="A35750" s="1" t="s">
        <v>105118</v>
      </c>
      <c r="B35750" s="1" t="s">
        <v>105119</v>
      </c>
      <c r="C35750" s="1" t="s">
        <v>105120</v>
      </c>
      <c r="D35750" s="1">
        <v>267.0</v>
      </c>
    </row>
    <row r="35751">
      <c r="A35751" s="1" t="s">
        <v>58973</v>
      </c>
      <c r="B35751" s="1" t="s">
        <v>58974</v>
      </c>
      <c r="C35751" s="1" t="s">
        <v>105121</v>
      </c>
      <c r="D35751" s="1">
        <v>209.0</v>
      </c>
    </row>
    <row r="35752">
      <c r="A35752" s="1" t="s">
        <v>105122</v>
      </c>
      <c r="B35752" s="1" t="s">
        <v>105123</v>
      </c>
      <c r="C35752" s="1" t="s">
        <v>105124</v>
      </c>
      <c r="D35752" s="1">
        <v>14.0</v>
      </c>
    </row>
    <row r="35753">
      <c r="A35753" s="1" t="s">
        <v>105125</v>
      </c>
      <c r="B35753" s="1" t="s">
        <v>105126</v>
      </c>
      <c r="C35753" s="1" t="s">
        <v>105127</v>
      </c>
      <c r="D35753" s="1">
        <v>83.0</v>
      </c>
    </row>
    <row r="35754">
      <c r="A35754" s="1" t="s">
        <v>105128</v>
      </c>
      <c r="B35754" s="1" t="s">
        <v>105129</v>
      </c>
      <c r="C35754" s="1" t="s">
        <v>105130</v>
      </c>
      <c r="D35754" s="1">
        <v>144.0</v>
      </c>
    </row>
    <row r="35755">
      <c r="A35755" s="1" t="s">
        <v>105131</v>
      </c>
      <c r="B35755" s="1" t="s">
        <v>105132</v>
      </c>
      <c r="C35755" s="1" t="s">
        <v>105133</v>
      </c>
      <c r="D35755" s="1">
        <v>1949.0</v>
      </c>
    </row>
    <row r="35756">
      <c r="A35756" s="1" t="s">
        <v>105134</v>
      </c>
      <c r="B35756" s="1" t="s">
        <v>105135</v>
      </c>
      <c r="C35756" s="1" t="s">
        <v>105136</v>
      </c>
      <c r="D35756" s="1">
        <v>23.0</v>
      </c>
    </row>
    <row r="35757">
      <c r="A35757" s="1" t="s">
        <v>105137</v>
      </c>
      <c r="B35757" s="1" t="s">
        <v>105138</v>
      </c>
      <c r="C35757" s="1" t="s">
        <v>105139</v>
      </c>
      <c r="D35757" s="1">
        <v>113.0</v>
      </c>
    </row>
    <row r="35758">
      <c r="A35758" s="1" t="s">
        <v>105140</v>
      </c>
      <c r="B35758" s="1" t="s">
        <v>105141</v>
      </c>
      <c r="C35758" s="1" t="s">
        <v>105142</v>
      </c>
      <c r="D35758" s="1">
        <v>202.0</v>
      </c>
    </row>
    <row r="35759">
      <c r="A35759" s="1" t="s">
        <v>105143</v>
      </c>
      <c r="B35759" s="1" t="s">
        <v>105144</v>
      </c>
      <c r="C35759" s="1" t="s">
        <v>105145</v>
      </c>
      <c r="D35759" s="1">
        <v>610.0</v>
      </c>
    </row>
    <row r="35760">
      <c r="A35760" s="1" t="s">
        <v>105146</v>
      </c>
      <c r="B35760" s="1" t="s">
        <v>105147</v>
      </c>
      <c r="C35760" s="1" t="s">
        <v>105148</v>
      </c>
      <c r="D35760" s="1">
        <v>927.0</v>
      </c>
    </row>
    <row r="35761">
      <c r="A35761" s="1" t="s">
        <v>13060</v>
      </c>
      <c r="B35761" s="1" t="s">
        <v>66753</v>
      </c>
      <c r="C35761" s="1" t="s">
        <v>105149</v>
      </c>
      <c r="D35761" s="1">
        <v>125.0</v>
      </c>
    </row>
    <row r="35762">
      <c r="A35762" s="1" t="s">
        <v>105150</v>
      </c>
      <c r="B35762" s="1" t="s">
        <v>105151</v>
      </c>
      <c r="C35762" s="1" t="s">
        <v>105152</v>
      </c>
      <c r="D35762" s="1">
        <v>184.0</v>
      </c>
    </row>
    <row r="35763">
      <c r="A35763" s="1" t="s">
        <v>105153</v>
      </c>
      <c r="B35763" s="1" t="s">
        <v>105154</v>
      </c>
      <c r="C35763" s="1" t="s">
        <v>105155</v>
      </c>
      <c r="D35763" s="1">
        <v>301.0</v>
      </c>
    </row>
    <row r="35764">
      <c r="A35764" s="1" t="s">
        <v>105156</v>
      </c>
      <c r="B35764" s="1" t="s">
        <v>105157</v>
      </c>
      <c r="C35764" s="1" t="s">
        <v>105158</v>
      </c>
      <c r="D35764" s="1">
        <v>69.0</v>
      </c>
    </row>
    <row r="35765">
      <c r="A35765" s="1" t="s">
        <v>105159</v>
      </c>
      <c r="B35765" s="1" t="s">
        <v>105160</v>
      </c>
      <c r="C35765" s="1" t="s">
        <v>105161</v>
      </c>
      <c r="D35765" s="1">
        <v>19.0</v>
      </c>
    </row>
    <row r="35766">
      <c r="A35766" s="1" t="s">
        <v>105162</v>
      </c>
      <c r="B35766" s="1" t="s">
        <v>105162</v>
      </c>
      <c r="C35766" s="1" t="s">
        <v>105163</v>
      </c>
      <c r="D35766" s="1">
        <v>1000.0</v>
      </c>
    </row>
    <row r="35767">
      <c r="A35767" s="1" t="s">
        <v>105164</v>
      </c>
      <c r="B35767" s="1" t="s">
        <v>105165</v>
      </c>
      <c r="C35767" s="1" t="s">
        <v>105166</v>
      </c>
      <c r="D35767" s="1">
        <v>18.0</v>
      </c>
    </row>
    <row r="35768">
      <c r="A35768" s="1" t="s">
        <v>105167</v>
      </c>
      <c r="B35768" s="1" t="s">
        <v>105168</v>
      </c>
      <c r="C35768" s="1" t="s">
        <v>105169</v>
      </c>
      <c r="D35768" s="1">
        <v>87.0</v>
      </c>
    </row>
    <row r="35769">
      <c r="A35769" s="1" t="s">
        <v>105170</v>
      </c>
      <c r="B35769" s="1" t="s">
        <v>105171</v>
      </c>
      <c r="C35769" s="1" t="s">
        <v>105172</v>
      </c>
      <c r="D35769" s="1">
        <v>44.0</v>
      </c>
    </row>
    <row r="35770">
      <c r="A35770" s="1" t="s">
        <v>105173</v>
      </c>
      <c r="B35770" s="1" t="s">
        <v>105174</v>
      </c>
      <c r="C35770" s="1" t="s">
        <v>105175</v>
      </c>
      <c r="D35770" s="1">
        <v>671.0</v>
      </c>
    </row>
    <row r="35771">
      <c r="A35771" s="1" t="s">
        <v>105176</v>
      </c>
      <c r="B35771" s="1" t="s">
        <v>105177</v>
      </c>
      <c r="C35771" s="1" t="s">
        <v>105178</v>
      </c>
      <c r="D35771" s="1">
        <v>516.0</v>
      </c>
    </row>
    <row r="35772">
      <c r="A35772" s="1" t="s">
        <v>105179</v>
      </c>
      <c r="B35772" s="1" t="s">
        <v>105180</v>
      </c>
      <c r="C35772" s="1" t="s">
        <v>105181</v>
      </c>
      <c r="D35772" s="1">
        <v>118.0</v>
      </c>
    </row>
    <row r="35773">
      <c r="A35773" s="1" t="s">
        <v>105182</v>
      </c>
      <c r="B35773" s="1" t="s">
        <v>105183</v>
      </c>
      <c r="C35773" s="1" t="s">
        <v>105184</v>
      </c>
      <c r="D35773" s="1">
        <v>565.0</v>
      </c>
    </row>
    <row r="35774">
      <c r="A35774" s="1" t="s">
        <v>105185</v>
      </c>
      <c r="B35774" s="1" t="s">
        <v>105186</v>
      </c>
      <c r="C35774" s="1" t="s">
        <v>105187</v>
      </c>
      <c r="D35774" s="1">
        <v>48.0</v>
      </c>
    </row>
    <row r="35775">
      <c r="A35775" s="1" t="s">
        <v>105188</v>
      </c>
      <c r="B35775" s="1" t="s">
        <v>105189</v>
      </c>
      <c r="C35775" s="1" t="s">
        <v>105190</v>
      </c>
      <c r="D35775" s="1">
        <v>1008.0</v>
      </c>
    </row>
    <row r="35776">
      <c r="A35776" s="1" t="s">
        <v>105191</v>
      </c>
      <c r="B35776" s="1" t="s">
        <v>105192</v>
      </c>
      <c r="C35776" s="1" t="s">
        <v>105193</v>
      </c>
      <c r="D35776" s="1">
        <v>469.0</v>
      </c>
    </row>
    <row r="35777">
      <c r="A35777" s="1" t="s">
        <v>105194</v>
      </c>
      <c r="B35777" s="1" t="s">
        <v>105195</v>
      </c>
      <c r="C35777" s="1" t="s">
        <v>105196</v>
      </c>
      <c r="D35777" s="1">
        <v>85.0</v>
      </c>
    </row>
    <row r="35778">
      <c r="A35778" s="1" t="s">
        <v>105197</v>
      </c>
      <c r="B35778" s="1" t="s">
        <v>105198</v>
      </c>
      <c r="C35778" s="1" t="s">
        <v>105199</v>
      </c>
      <c r="D35778" s="1">
        <v>90.0</v>
      </c>
    </row>
    <row r="35779">
      <c r="A35779" s="1" t="s">
        <v>105200</v>
      </c>
      <c r="B35779" s="1" t="s">
        <v>105201</v>
      </c>
      <c r="C35779" s="1" t="s">
        <v>105202</v>
      </c>
      <c r="D35779" s="1">
        <v>154.0</v>
      </c>
    </row>
    <row r="35780">
      <c r="A35780" s="1" t="s">
        <v>105203</v>
      </c>
      <c r="B35780" s="1" t="s">
        <v>105204</v>
      </c>
      <c r="C35780" s="1" t="s">
        <v>105205</v>
      </c>
      <c r="D35780" s="1">
        <v>74.0</v>
      </c>
    </row>
    <row r="35781">
      <c r="A35781" s="1" t="s">
        <v>105206</v>
      </c>
      <c r="B35781" s="1" t="s">
        <v>105207</v>
      </c>
      <c r="C35781" s="1" t="s">
        <v>105208</v>
      </c>
      <c r="D35781" s="1">
        <v>323.0</v>
      </c>
    </row>
    <row r="35782">
      <c r="A35782" s="1" t="s">
        <v>105209</v>
      </c>
      <c r="B35782" s="1" t="s">
        <v>105210</v>
      </c>
      <c r="C35782" s="1" t="s">
        <v>105211</v>
      </c>
      <c r="D35782" s="1">
        <v>197.0</v>
      </c>
    </row>
    <row r="35783">
      <c r="A35783" s="1" t="s">
        <v>105212</v>
      </c>
      <c r="B35783" s="1" t="s">
        <v>105213</v>
      </c>
      <c r="C35783" s="1" t="s">
        <v>105214</v>
      </c>
      <c r="D35783" s="1">
        <v>372.0</v>
      </c>
    </row>
    <row r="35784">
      <c r="A35784" s="1" t="s">
        <v>105215</v>
      </c>
      <c r="B35784" s="1" t="s">
        <v>105216</v>
      </c>
      <c r="C35784" s="1" t="s">
        <v>105217</v>
      </c>
      <c r="D35784" s="1">
        <v>90.0</v>
      </c>
    </row>
    <row r="35785">
      <c r="A35785" s="1" t="s">
        <v>105218</v>
      </c>
      <c r="B35785" s="1" t="s">
        <v>105219</v>
      </c>
      <c r="C35785" s="1" t="s">
        <v>105220</v>
      </c>
      <c r="D35785" s="1">
        <v>147.0</v>
      </c>
    </row>
    <row r="35786">
      <c r="A35786" s="1" t="s">
        <v>105221</v>
      </c>
      <c r="B35786" s="1" t="s">
        <v>105222</v>
      </c>
      <c r="C35786" s="1" t="s">
        <v>105223</v>
      </c>
      <c r="D35786" s="1">
        <v>590.0</v>
      </c>
    </row>
    <row r="35787">
      <c r="A35787" s="1" t="s">
        <v>105224</v>
      </c>
      <c r="B35787" s="1" t="s">
        <v>105225</v>
      </c>
      <c r="C35787" s="1" t="s">
        <v>105226</v>
      </c>
      <c r="D35787" s="1">
        <v>442.0</v>
      </c>
    </row>
    <row r="35788">
      <c r="A35788" s="1" t="s">
        <v>105227</v>
      </c>
      <c r="B35788" s="1" t="s">
        <v>105228</v>
      </c>
      <c r="C35788" s="1" t="s">
        <v>105229</v>
      </c>
      <c r="D35788" s="1">
        <v>35.0</v>
      </c>
    </row>
    <row r="35789">
      <c r="A35789" s="1" t="s">
        <v>105230</v>
      </c>
      <c r="B35789" s="1" t="s">
        <v>105231</v>
      </c>
      <c r="C35789" s="1" t="s">
        <v>105232</v>
      </c>
      <c r="D35789" s="1">
        <v>159.0</v>
      </c>
    </row>
    <row r="35790">
      <c r="A35790" s="1" t="s">
        <v>105233</v>
      </c>
      <c r="B35790" s="1" t="s">
        <v>105234</v>
      </c>
      <c r="C35790" s="1" t="s">
        <v>105235</v>
      </c>
      <c r="D35790" s="1">
        <v>3349.0</v>
      </c>
    </row>
    <row r="35791">
      <c r="A35791" s="1" t="s">
        <v>105236</v>
      </c>
      <c r="B35791" s="1" t="s">
        <v>105237</v>
      </c>
      <c r="C35791" s="1" t="s">
        <v>105238</v>
      </c>
      <c r="D35791" s="1">
        <v>1145.0</v>
      </c>
    </row>
    <row r="35792">
      <c r="A35792" s="1" t="s">
        <v>105239</v>
      </c>
      <c r="B35792" s="1" t="s">
        <v>105240</v>
      </c>
      <c r="C35792" s="1" t="s">
        <v>105241</v>
      </c>
      <c r="D35792" s="1">
        <v>795.0</v>
      </c>
    </row>
    <row r="35793">
      <c r="A35793" s="1" t="s">
        <v>105242</v>
      </c>
      <c r="B35793" s="1" t="s">
        <v>105243</v>
      </c>
      <c r="C35793" s="1" t="s">
        <v>105244</v>
      </c>
      <c r="D35793" s="1">
        <v>259.0</v>
      </c>
    </row>
    <row r="35794">
      <c r="A35794" s="1" t="s">
        <v>105245</v>
      </c>
      <c r="B35794" s="1" t="s">
        <v>105246</v>
      </c>
      <c r="C35794" s="1" t="s">
        <v>105247</v>
      </c>
      <c r="D35794" s="1">
        <v>252.0</v>
      </c>
    </row>
    <row r="35795">
      <c r="A35795" s="1" t="s">
        <v>105248</v>
      </c>
      <c r="B35795" s="1" t="s">
        <v>105249</v>
      </c>
      <c r="C35795" s="1" t="s">
        <v>105250</v>
      </c>
      <c r="D35795" s="1">
        <v>59.0</v>
      </c>
    </row>
    <row r="35796">
      <c r="A35796" s="1" t="s">
        <v>30837</v>
      </c>
      <c r="B35796" s="1" t="s">
        <v>30838</v>
      </c>
      <c r="C35796" s="1" t="s">
        <v>105251</v>
      </c>
      <c r="D35796" s="1">
        <v>990.0</v>
      </c>
    </row>
    <row r="35797">
      <c r="A35797" s="1" t="s">
        <v>105252</v>
      </c>
      <c r="B35797" s="1" t="s">
        <v>105253</v>
      </c>
      <c r="C35797" s="1" t="s">
        <v>105254</v>
      </c>
      <c r="D35797" s="1">
        <v>98.0</v>
      </c>
    </row>
    <row r="35798">
      <c r="A35798" s="1" t="s">
        <v>105255</v>
      </c>
      <c r="B35798" s="1" t="s">
        <v>105256</v>
      </c>
      <c r="C35798" s="1" t="s">
        <v>105257</v>
      </c>
      <c r="D35798" s="1">
        <v>97.0</v>
      </c>
    </row>
    <row r="35799">
      <c r="A35799" s="1" t="s">
        <v>105258</v>
      </c>
      <c r="B35799" s="1" t="s">
        <v>105259</v>
      </c>
      <c r="C35799" s="1" t="s">
        <v>105260</v>
      </c>
      <c r="D35799" s="1">
        <v>140.0</v>
      </c>
    </row>
    <row r="35800">
      <c r="A35800" s="1" t="s">
        <v>105261</v>
      </c>
      <c r="B35800" s="1" t="s">
        <v>105262</v>
      </c>
      <c r="C35800" s="1" t="s">
        <v>105263</v>
      </c>
      <c r="D35800" s="1">
        <v>45.0</v>
      </c>
    </row>
    <row r="35801">
      <c r="A35801" s="1" t="s">
        <v>105264</v>
      </c>
      <c r="B35801" s="1" t="s">
        <v>105265</v>
      </c>
      <c r="C35801" s="1" t="s">
        <v>105266</v>
      </c>
      <c r="D35801" s="1">
        <v>259.0</v>
      </c>
    </row>
    <row r="35802">
      <c r="A35802" s="1" t="s">
        <v>105267</v>
      </c>
      <c r="B35802" s="1" t="s">
        <v>105268</v>
      </c>
      <c r="C35802" s="1" t="s">
        <v>105269</v>
      </c>
      <c r="D35802" s="1">
        <v>489.0</v>
      </c>
    </row>
    <row r="35803">
      <c r="A35803" s="1" t="s">
        <v>105270</v>
      </c>
      <c r="B35803" s="1" t="s">
        <v>105271</v>
      </c>
      <c r="C35803" s="1" t="s">
        <v>105272</v>
      </c>
      <c r="D35803" s="1">
        <v>91.0</v>
      </c>
    </row>
    <row r="35804">
      <c r="A35804" s="1" t="s">
        <v>105273</v>
      </c>
      <c r="B35804" s="1" t="s">
        <v>105274</v>
      </c>
      <c r="C35804" s="1" t="s">
        <v>105275</v>
      </c>
      <c r="D35804" s="1">
        <v>210.0</v>
      </c>
    </row>
    <row r="35805">
      <c r="A35805" s="1" t="s">
        <v>105276</v>
      </c>
      <c r="B35805" s="1" t="s">
        <v>105277</v>
      </c>
      <c r="C35805" s="1" t="s">
        <v>105278</v>
      </c>
      <c r="D35805" s="1">
        <v>70.0</v>
      </c>
    </row>
    <row r="35806">
      <c r="A35806" s="1" t="s">
        <v>105279</v>
      </c>
      <c r="B35806" s="1" t="s">
        <v>105280</v>
      </c>
      <c r="C35806" s="1" t="s">
        <v>105281</v>
      </c>
      <c r="D35806" s="1">
        <v>198.0</v>
      </c>
    </row>
    <row r="35807">
      <c r="A35807" s="1" t="s">
        <v>105282</v>
      </c>
      <c r="B35807" s="1" t="s">
        <v>105283</v>
      </c>
      <c r="C35807" s="1" t="s">
        <v>105284</v>
      </c>
      <c r="D35807" s="1">
        <v>471.0</v>
      </c>
    </row>
    <row r="35808">
      <c r="A35808" s="1" t="s">
        <v>105285</v>
      </c>
      <c r="B35808" s="1" t="s">
        <v>105286</v>
      </c>
      <c r="C35808" s="1" t="s">
        <v>105287</v>
      </c>
      <c r="D35808" s="1">
        <v>314.0</v>
      </c>
    </row>
    <row r="35809">
      <c r="A35809" s="1" t="s">
        <v>105288</v>
      </c>
      <c r="B35809" s="1" t="s">
        <v>105289</v>
      </c>
      <c r="C35809" s="1" t="s">
        <v>105290</v>
      </c>
      <c r="D35809" s="1">
        <v>14.0</v>
      </c>
    </row>
    <row r="35810">
      <c r="A35810" s="1" t="s">
        <v>105291</v>
      </c>
      <c r="B35810" s="1" t="s">
        <v>105292</v>
      </c>
      <c r="C35810" s="1" t="s">
        <v>105293</v>
      </c>
      <c r="D35810" s="1">
        <v>462.0</v>
      </c>
    </row>
    <row r="35811">
      <c r="A35811" s="1" t="s">
        <v>105294</v>
      </c>
      <c r="B35811" s="1" t="s">
        <v>105295</v>
      </c>
      <c r="C35811" s="1" t="s">
        <v>105296</v>
      </c>
      <c r="D35811" s="1">
        <v>144.0</v>
      </c>
    </row>
    <row r="35812">
      <c r="A35812" s="1" t="s">
        <v>105297</v>
      </c>
      <c r="B35812" s="1" t="s">
        <v>105298</v>
      </c>
      <c r="C35812" s="1" t="s">
        <v>105299</v>
      </c>
      <c r="D35812" s="1">
        <v>483.0</v>
      </c>
    </row>
    <row r="35813">
      <c r="A35813" s="1" t="s">
        <v>105300</v>
      </c>
      <c r="B35813" s="1" t="s">
        <v>105301</v>
      </c>
      <c r="C35813" s="1" t="s">
        <v>105302</v>
      </c>
      <c r="D35813" s="1">
        <v>62.0</v>
      </c>
    </row>
    <row r="35814">
      <c r="A35814" s="1" t="s">
        <v>105303</v>
      </c>
      <c r="B35814" s="1" t="s">
        <v>105304</v>
      </c>
      <c r="C35814" s="1" t="s">
        <v>105305</v>
      </c>
      <c r="D35814" s="1">
        <v>48.0</v>
      </c>
    </row>
    <row r="35815">
      <c r="A35815" s="1" t="s">
        <v>105306</v>
      </c>
      <c r="B35815" s="1" t="s">
        <v>105307</v>
      </c>
      <c r="C35815" s="1" t="s">
        <v>105308</v>
      </c>
      <c r="D35815" s="1">
        <v>645.0</v>
      </c>
    </row>
    <row r="35816">
      <c r="A35816" s="1" t="s">
        <v>105309</v>
      </c>
      <c r="B35816" s="1" t="s">
        <v>105310</v>
      </c>
      <c r="C35816" s="1" t="s">
        <v>105311</v>
      </c>
      <c r="D35816" s="1">
        <v>192.0</v>
      </c>
    </row>
    <row r="35817">
      <c r="A35817" s="1" t="s">
        <v>105312</v>
      </c>
      <c r="B35817" s="1" t="s">
        <v>105312</v>
      </c>
      <c r="C35817" s="1" t="s">
        <v>105313</v>
      </c>
      <c r="D35817" s="1">
        <v>1050.0</v>
      </c>
    </row>
    <row r="35818">
      <c r="A35818" s="1" t="s">
        <v>105314</v>
      </c>
      <c r="B35818" s="1" t="s">
        <v>105315</v>
      </c>
      <c r="C35818" s="1" t="s">
        <v>105316</v>
      </c>
      <c r="D35818" s="1">
        <v>656.0</v>
      </c>
    </row>
    <row r="35819">
      <c r="A35819" s="1" t="s">
        <v>105317</v>
      </c>
      <c r="B35819" s="1" t="s">
        <v>105318</v>
      </c>
      <c r="C35819" s="1" t="s">
        <v>105319</v>
      </c>
      <c r="D35819" s="1">
        <v>396.0</v>
      </c>
    </row>
    <row r="35820">
      <c r="A35820" s="1" t="s">
        <v>105320</v>
      </c>
      <c r="B35820" s="1" t="s">
        <v>105321</v>
      </c>
      <c r="C35820" s="1" t="s">
        <v>105322</v>
      </c>
      <c r="D35820" s="1">
        <v>69.0</v>
      </c>
    </row>
    <row r="35821">
      <c r="A35821" s="1" t="s">
        <v>105323</v>
      </c>
      <c r="B35821" s="1" t="s">
        <v>105324</v>
      </c>
      <c r="C35821" s="1" t="s">
        <v>105325</v>
      </c>
      <c r="D35821" s="1">
        <v>30.0</v>
      </c>
    </row>
    <row r="35822">
      <c r="A35822" s="1" t="s">
        <v>105326</v>
      </c>
      <c r="B35822" s="1" t="s">
        <v>105327</v>
      </c>
      <c r="C35822" s="1" t="s">
        <v>105328</v>
      </c>
      <c r="D35822" s="1">
        <v>206.0</v>
      </c>
    </row>
    <row r="35823">
      <c r="A35823" s="1" t="s">
        <v>105329</v>
      </c>
      <c r="B35823" s="1" t="s">
        <v>105330</v>
      </c>
      <c r="C35823" s="1" t="s">
        <v>105331</v>
      </c>
      <c r="D35823" s="1">
        <v>140.0</v>
      </c>
    </row>
    <row r="35824">
      <c r="A35824" s="1" t="s">
        <v>105332</v>
      </c>
      <c r="B35824" s="1" t="s">
        <v>105333</v>
      </c>
      <c r="C35824" s="1" t="s">
        <v>105334</v>
      </c>
      <c r="D35824" s="1">
        <v>4148.0</v>
      </c>
    </row>
    <row r="35825">
      <c r="A35825" s="1" t="s">
        <v>105335</v>
      </c>
      <c r="B35825" s="1" t="s">
        <v>105336</v>
      </c>
      <c r="C35825" s="1" t="s">
        <v>105337</v>
      </c>
      <c r="D35825" s="1">
        <v>30.0</v>
      </c>
    </row>
    <row r="35826">
      <c r="A35826" s="1" t="s">
        <v>105338</v>
      </c>
      <c r="B35826" s="1" t="s">
        <v>105339</v>
      </c>
      <c r="C35826" s="1" t="s">
        <v>105340</v>
      </c>
      <c r="D35826" s="1">
        <v>126.0</v>
      </c>
    </row>
    <row r="35827">
      <c r="A35827" s="1" t="s">
        <v>105341</v>
      </c>
      <c r="B35827" s="1" t="s">
        <v>105342</v>
      </c>
      <c r="C35827" s="1" t="s">
        <v>105343</v>
      </c>
      <c r="D35827" s="1">
        <v>196.0</v>
      </c>
    </row>
    <row r="35828">
      <c r="A35828" s="1" t="s">
        <v>105344</v>
      </c>
      <c r="B35828" s="1" t="s">
        <v>105345</v>
      </c>
      <c r="C35828" s="1" t="s">
        <v>105346</v>
      </c>
      <c r="D35828" s="1">
        <v>64.0</v>
      </c>
    </row>
    <row r="35829">
      <c r="A35829" s="1" t="s">
        <v>105347</v>
      </c>
      <c r="B35829" s="1" t="s">
        <v>105347</v>
      </c>
      <c r="C35829" s="1" t="s">
        <v>105348</v>
      </c>
      <c r="D35829" s="1">
        <v>71.0</v>
      </c>
    </row>
    <row r="35830">
      <c r="A35830" s="1" t="s">
        <v>105349</v>
      </c>
      <c r="B35830" s="1" t="s">
        <v>105350</v>
      </c>
      <c r="C35830" s="1" t="s">
        <v>105351</v>
      </c>
      <c r="D35830" s="1">
        <v>400.0</v>
      </c>
    </row>
    <row r="35831">
      <c r="A35831" s="1" t="s">
        <v>105352</v>
      </c>
      <c r="B35831" s="1" t="s">
        <v>105353</v>
      </c>
      <c r="C35831" s="1" t="s">
        <v>105354</v>
      </c>
      <c r="D35831" s="1">
        <v>30.0</v>
      </c>
    </row>
    <row r="35832">
      <c r="A35832" s="1" t="s">
        <v>105355</v>
      </c>
      <c r="B35832" s="1" t="s">
        <v>105356</v>
      </c>
      <c r="C35832" s="1" t="s">
        <v>105357</v>
      </c>
      <c r="D35832" s="1">
        <v>266.0</v>
      </c>
    </row>
    <row r="35833">
      <c r="A35833" s="1" t="s">
        <v>105358</v>
      </c>
      <c r="B35833" s="1" t="s">
        <v>105359</v>
      </c>
      <c r="C35833" s="1" t="s">
        <v>105360</v>
      </c>
      <c r="D35833" s="1">
        <v>335.0</v>
      </c>
    </row>
    <row r="35834">
      <c r="A35834" s="1" t="s">
        <v>105361</v>
      </c>
      <c r="B35834" s="1" t="s">
        <v>105362</v>
      </c>
      <c r="C35834" s="1" t="s">
        <v>105363</v>
      </c>
      <c r="D35834" s="1">
        <v>791.0</v>
      </c>
    </row>
    <row r="35835">
      <c r="A35835" s="1" t="s">
        <v>105364</v>
      </c>
      <c r="B35835" s="1" t="s">
        <v>105365</v>
      </c>
      <c r="C35835" s="1" t="s">
        <v>105366</v>
      </c>
      <c r="D35835" s="1">
        <v>680.0</v>
      </c>
    </row>
    <row r="35836">
      <c r="A35836" s="1" t="s">
        <v>105367</v>
      </c>
      <c r="B35836" s="1" t="s">
        <v>105368</v>
      </c>
      <c r="C35836" s="1" t="s">
        <v>105369</v>
      </c>
      <c r="D35836" s="1">
        <v>685.0</v>
      </c>
    </row>
    <row r="35837">
      <c r="A35837" s="1" t="s">
        <v>105370</v>
      </c>
      <c r="B35837" s="1" t="s">
        <v>105371</v>
      </c>
      <c r="C35837" s="1" t="s">
        <v>105372</v>
      </c>
      <c r="D35837" s="1">
        <v>1082.0</v>
      </c>
    </row>
    <row r="35838">
      <c r="A35838" s="1" t="s">
        <v>105373</v>
      </c>
      <c r="B35838" s="1" t="s">
        <v>105374</v>
      </c>
      <c r="C35838" s="1" t="s">
        <v>105375</v>
      </c>
      <c r="D35838" s="1">
        <v>41.0</v>
      </c>
    </row>
    <row r="35839">
      <c r="A35839" s="1" t="s">
        <v>105376</v>
      </c>
      <c r="B35839" s="1" t="s">
        <v>105376</v>
      </c>
      <c r="C35839" s="1" t="s">
        <v>105377</v>
      </c>
      <c r="D35839" s="1">
        <v>481.0</v>
      </c>
    </row>
    <row r="35840">
      <c r="A35840" s="1" t="s">
        <v>105378</v>
      </c>
      <c r="B35840" s="1" t="s">
        <v>105379</v>
      </c>
      <c r="C35840" s="1" t="s">
        <v>105380</v>
      </c>
      <c r="D35840" s="1">
        <v>268.0</v>
      </c>
    </row>
    <row r="35841">
      <c r="A35841" s="1" t="s">
        <v>105381</v>
      </c>
      <c r="B35841" s="1" t="s">
        <v>105382</v>
      </c>
      <c r="C35841" s="1" t="s">
        <v>105383</v>
      </c>
      <c r="D35841" s="1">
        <v>916.0</v>
      </c>
    </row>
    <row r="35842">
      <c r="A35842" s="1" t="s">
        <v>105384</v>
      </c>
      <c r="B35842" s="1" t="s">
        <v>105385</v>
      </c>
      <c r="C35842" s="1" t="s">
        <v>105386</v>
      </c>
      <c r="D35842" s="1">
        <v>60.0</v>
      </c>
    </row>
    <row r="35843">
      <c r="A35843" s="1" t="s">
        <v>105387</v>
      </c>
      <c r="B35843" s="1" t="s">
        <v>105388</v>
      </c>
      <c r="C35843" s="1" t="s">
        <v>105389</v>
      </c>
      <c r="D35843" s="1">
        <v>312.0</v>
      </c>
    </row>
    <row r="35844">
      <c r="A35844" s="1" t="s">
        <v>105390</v>
      </c>
      <c r="B35844" s="1" t="s">
        <v>105391</v>
      </c>
      <c r="C35844" s="1" t="s">
        <v>105392</v>
      </c>
      <c r="D35844" s="1">
        <v>3289.0</v>
      </c>
    </row>
    <row r="35845">
      <c r="A35845" s="1" t="s">
        <v>105393</v>
      </c>
      <c r="B35845" s="1" t="s">
        <v>105394</v>
      </c>
      <c r="C35845" s="1" t="s">
        <v>105395</v>
      </c>
      <c r="D35845" s="1">
        <v>80.0</v>
      </c>
    </row>
    <row r="35846">
      <c r="A35846" s="1" t="s">
        <v>105396</v>
      </c>
      <c r="B35846" s="1" t="s">
        <v>105397</v>
      </c>
      <c r="C35846" s="1" t="s">
        <v>105398</v>
      </c>
      <c r="D35846" s="1">
        <v>1372.0</v>
      </c>
    </row>
    <row r="35847">
      <c r="A35847" s="1" t="s">
        <v>105399</v>
      </c>
      <c r="B35847" s="1" t="s">
        <v>105400</v>
      </c>
      <c r="C35847" s="1" t="s">
        <v>105401</v>
      </c>
      <c r="D35847" s="1">
        <v>506.0</v>
      </c>
    </row>
    <row r="35848">
      <c r="A35848" s="1" t="s">
        <v>105402</v>
      </c>
      <c r="B35848" s="1" t="s">
        <v>105403</v>
      </c>
      <c r="C35848" s="1" t="s">
        <v>105404</v>
      </c>
      <c r="D35848" s="1">
        <v>366.0</v>
      </c>
    </row>
    <row r="35849">
      <c r="A35849" s="1" t="s">
        <v>105405</v>
      </c>
      <c r="B35849" s="1" t="s">
        <v>105406</v>
      </c>
      <c r="C35849" s="1" t="s">
        <v>105407</v>
      </c>
      <c r="D35849" s="1">
        <v>101.0</v>
      </c>
    </row>
    <row r="35850">
      <c r="A35850" s="1" t="s">
        <v>105408</v>
      </c>
      <c r="B35850" s="1" t="s">
        <v>105409</v>
      </c>
      <c r="C35850" s="1" t="s">
        <v>105410</v>
      </c>
      <c r="D35850" s="1">
        <v>51.0</v>
      </c>
    </row>
    <row r="35851">
      <c r="A35851" s="1" t="s">
        <v>105411</v>
      </c>
      <c r="B35851" s="1" t="s">
        <v>105412</v>
      </c>
      <c r="C35851" s="1" t="s">
        <v>105413</v>
      </c>
      <c r="D35851" s="1">
        <v>1572.0</v>
      </c>
    </row>
    <row r="35852">
      <c r="A35852" s="1" t="s">
        <v>105414</v>
      </c>
      <c r="B35852" s="1" t="s">
        <v>105415</v>
      </c>
      <c r="C35852" s="1" t="s">
        <v>105416</v>
      </c>
      <c r="D35852" s="1">
        <v>310.0</v>
      </c>
    </row>
    <row r="35853">
      <c r="A35853" s="1" t="s">
        <v>105417</v>
      </c>
      <c r="B35853" s="1" t="s">
        <v>105418</v>
      </c>
      <c r="C35853" s="1" t="s">
        <v>105419</v>
      </c>
      <c r="D35853" s="1">
        <v>461.0</v>
      </c>
    </row>
    <row r="35854">
      <c r="A35854" s="1" t="s">
        <v>105420</v>
      </c>
      <c r="B35854" s="1" t="s">
        <v>105421</v>
      </c>
      <c r="C35854" s="1" t="s">
        <v>105422</v>
      </c>
      <c r="D35854" s="1">
        <v>411.0</v>
      </c>
    </row>
    <row r="35855">
      <c r="A35855" s="1" t="s">
        <v>105423</v>
      </c>
      <c r="B35855" s="1" t="s">
        <v>105424</v>
      </c>
      <c r="C35855" s="1" t="s">
        <v>105425</v>
      </c>
      <c r="D35855" s="1">
        <v>33.0</v>
      </c>
    </row>
    <row r="35856">
      <c r="A35856" s="1" t="s">
        <v>105426</v>
      </c>
      <c r="B35856" s="1" t="s">
        <v>105427</v>
      </c>
      <c r="C35856" s="1" t="s">
        <v>105428</v>
      </c>
      <c r="D35856" s="1">
        <v>271.0</v>
      </c>
    </row>
    <row r="35857">
      <c r="A35857" s="1" t="s">
        <v>105429</v>
      </c>
      <c r="B35857" s="1" t="s">
        <v>105430</v>
      </c>
      <c r="C35857" s="1" t="s">
        <v>105431</v>
      </c>
      <c r="D35857" s="1">
        <v>368.0</v>
      </c>
    </row>
    <row r="35858">
      <c r="A35858" s="1" t="s">
        <v>105432</v>
      </c>
      <c r="B35858" s="1" t="s">
        <v>105433</v>
      </c>
      <c r="C35858" s="1" t="s">
        <v>105434</v>
      </c>
      <c r="D35858" s="1">
        <v>400.0</v>
      </c>
    </row>
    <row r="35859">
      <c r="A35859" s="1" t="s">
        <v>105435</v>
      </c>
      <c r="B35859" s="1" t="s">
        <v>105436</v>
      </c>
      <c r="C35859" s="1" t="s">
        <v>105437</v>
      </c>
      <c r="D35859" s="1">
        <v>1849.0</v>
      </c>
    </row>
    <row r="35860">
      <c r="A35860" s="1" t="s">
        <v>105438</v>
      </c>
      <c r="B35860" s="1" t="s">
        <v>105439</v>
      </c>
      <c r="C35860" s="1" t="s">
        <v>105440</v>
      </c>
      <c r="D35860" s="1">
        <v>44.0</v>
      </c>
    </row>
    <row r="35861">
      <c r="A35861" s="1" t="s">
        <v>105441</v>
      </c>
      <c r="B35861" s="1" t="s">
        <v>105442</v>
      </c>
      <c r="C35861" s="1" t="s">
        <v>105443</v>
      </c>
      <c r="D35861" s="1">
        <v>701.0</v>
      </c>
    </row>
    <row r="35862">
      <c r="A35862" s="1" t="s">
        <v>105444</v>
      </c>
      <c r="B35862" s="1" t="s">
        <v>105445</v>
      </c>
      <c r="C35862" s="1" t="s">
        <v>105446</v>
      </c>
      <c r="D35862" s="1">
        <v>9299.0</v>
      </c>
    </row>
    <row r="35863">
      <c r="A35863" s="1" t="s">
        <v>105447</v>
      </c>
      <c r="B35863" s="1" t="s">
        <v>105448</v>
      </c>
      <c r="C35863" s="1" t="s">
        <v>105449</v>
      </c>
      <c r="D35863" s="1">
        <v>576.0</v>
      </c>
    </row>
    <row r="35864">
      <c r="A35864" s="1" t="s">
        <v>105450</v>
      </c>
      <c r="B35864" s="1" t="s">
        <v>105451</v>
      </c>
      <c r="C35864" s="1" t="s">
        <v>105452</v>
      </c>
      <c r="D35864" s="1">
        <v>102.0</v>
      </c>
    </row>
    <row r="35865">
      <c r="A35865" s="1" t="s">
        <v>105453</v>
      </c>
      <c r="B35865" s="1" t="s">
        <v>105454</v>
      </c>
      <c r="C35865" s="1" t="s">
        <v>105455</v>
      </c>
      <c r="D35865" s="1">
        <v>7407.0</v>
      </c>
    </row>
    <row r="35866">
      <c r="A35866" s="1" t="s">
        <v>105456</v>
      </c>
      <c r="B35866" s="1" t="s">
        <v>105457</v>
      </c>
      <c r="C35866" s="1" t="s">
        <v>105458</v>
      </c>
      <c r="D35866" s="1">
        <v>138.0</v>
      </c>
    </row>
    <row r="35867">
      <c r="A35867" s="1" t="s">
        <v>105459</v>
      </c>
      <c r="B35867" s="1" t="s">
        <v>105460</v>
      </c>
      <c r="C35867" s="1" t="s">
        <v>105461</v>
      </c>
      <c r="D35867" s="1">
        <v>536.0</v>
      </c>
    </row>
    <row r="35868">
      <c r="A35868" s="1" t="s">
        <v>105462</v>
      </c>
      <c r="B35868" s="1" t="s">
        <v>105463</v>
      </c>
      <c r="C35868" s="1" t="s">
        <v>105464</v>
      </c>
      <c r="D35868" s="1">
        <v>93.0</v>
      </c>
    </row>
    <row r="35869">
      <c r="A35869" s="1" t="s">
        <v>105465</v>
      </c>
      <c r="B35869" s="1" t="s">
        <v>105465</v>
      </c>
      <c r="C35869" s="1" t="s">
        <v>105466</v>
      </c>
      <c r="D35869" s="1">
        <v>430.0</v>
      </c>
    </row>
    <row r="35870">
      <c r="A35870" s="1" t="s">
        <v>105467</v>
      </c>
      <c r="B35870" s="1" t="s">
        <v>105468</v>
      </c>
      <c r="C35870" s="1" t="s">
        <v>105469</v>
      </c>
      <c r="D35870" s="1">
        <v>27.0</v>
      </c>
    </row>
    <row r="35871">
      <c r="A35871" s="1" t="s">
        <v>105470</v>
      </c>
      <c r="B35871" s="1" t="s">
        <v>105471</v>
      </c>
      <c r="C35871" s="1" t="s">
        <v>105472</v>
      </c>
      <c r="D35871" s="1">
        <v>909.0</v>
      </c>
    </row>
    <row r="35872">
      <c r="A35872" s="1" t="s">
        <v>105473</v>
      </c>
      <c r="B35872" s="1" t="s">
        <v>105474</v>
      </c>
      <c r="C35872" s="1" t="s">
        <v>105475</v>
      </c>
      <c r="D35872" s="1">
        <v>50.0</v>
      </c>
    </row>
    <row r="35873">
      <c r="A35873" s="1" t="s">
        <v>105476</v>
      </c>
      <c r="B35873" s="1" t="s">
        <v>105477</v>
      </c>
      <c r="C35873" s="1" t="s">
        <v>105478</v>
      </c>
      <c r="D35873" s="1">
        <v>2156.0</v>
      </c>
    </row>
    <row r="35874">
      <c r="A35874" s="1" t="s">
        <v>105479</v>
      </c>
      <c r="B35874" s="1" t="s">
        <v>105480</v>
      </c>
      <c r="C35874" s="1" t="s">
        <v>105481</v>
      </c>
      <c r="D35874" s="1">
        <v>589.0</v>
      </c>
    </row>
    <row r="35875">
      <c r="A35875" s="1" t="s">
        <v>105482</v>
      </c>
      <c r="B35875" s="1" t="s">
        <v>105483</v>
      </c>
      <c r="C35875" s="1" t="s">
        <v>105484</v>
      </c>
      <c r="D35875" s="1">
        <v>1834.0</v>
      </c>
    </row>
    <row r="35876">
      <c r="A35876" s="1" t="s">
        <v>105485</v>
      </c>
      <c r="B35876" s="1" t="s">
        <v>105486</v>
      </c>
      <c r="C35876" s="1" t="s">
        <v>105487</v>
      </c>
      <c r="D35876" s="1">
        <v>132.0</v>
      </c>
    </row>
    <row r="35877">
      <c r="A35877" s="1" t="s">
        <v>105488</v>
      </c>
      <c r="B35877" s="1" t="s">
        <v>105489</v>
      </c>
      <c r="C35877" s="1" t="s">
        <v>105490</v>
      </c>
      <c r="D35877" s="1">
        <v>419.0</v>
      </c>
    </row>
    <row r="35878">
      <c r="A35878" s="1" t="s">
        <v>105491</v>
      </c>
      <c r="B35878" s="1" t="s">
        <v>105492</v>
      </c>
      <c r="C35878" s="1" t="s">
        <v>105493</v>
      </c>
      <c r="D35878" s="1">
        <v>261.0</v>
      </c>
    </row>
    <row r="35879">
      <c r="A35879" s="1" t="s">
        <v>105494</v>
      </c>
      <c r="B35879" s="1" t="s">
        <v>105495</v>
      </c>
      <c r="C35879" s="1" t="s">
        <v>105496</v>
      </c>
      <c r="D35879" s="1">
        <v>208.0</v>
      </c>
    </row>
    <row r="35880">
      <c r="A35880" s="1" t="s">
        <v>105497</v>
      </c>
      <c r="B35880" s="1" t="s">
        <v>105498</v>
      </c>
      <c r="C35880" s="1" t="s">
        <v>105499</v>
      </c>
      <c r="D35880" s="1">
        <v>314.0</v>
      </c>
    </row>
    <row r="35881">
      <c r="A35881" s="1" t="s">
        <v>105500</v>
      </c>
      <c r="B35881" s="1" t="s">
        <v>105501</v>
      </c>
      <c r="C35881" s="1" t="s">
        <v>105502</v>
      </c>
      <c r="D35881" s="1">
        <v>179.0</v>
      </c>
    </row>
    <row r="35882">
      <c r="A35882" s="1" t="s">
        <v>105503</v>
      </c>
      <c r="B35882" s="1" t="s">
        <v>105504</v>
      </c>
      <c r="C35882" s="1" t="s">
        <v>105505</v>
      </c>
      <c r="D35882" s="1">
        <v>316.0</v>
      </c>
    </row>
    <row r="35883">
      <c r="A35883" s="1" t="s">
        <v>105506</v>
      </c>
      <c r="B35883" s="1" t="s">
        <v>105507</v>
      </c>
      <c r="C35883" s="1" t="s">
        <v>105508</v>
      </c>
      <c r="D35883" s="1">
        <v>1159.0</v>
      </c>
    </row>
    <row r="35884">
      <c r="A35884" s="1" t="s">
        <v>105509</v>
      </c>
      <c r="B35884" s="1" t="s">
        <v>105510</v>
      </c>
      <c r="C35884" s="1" t="s">
        <v>105511</v>
      </c>
      <c r="D35884" s="1">
        <v>2193.0</v>
      </c>
    </row>
    <row r="35885">
      <c r="A35885" s="1" t="s">
        <v>105512</v>
      </c>
      <c r="B35885" s="1" t="s">
        <v>105513</v>
      </c>
      <c r="C35885" s="1" t="s">
        <v>105514</v>
      </c>
      <c r="D35885" s="1">
        <v>447.0</v>
      </c>
    </row>
    <row r="35886">
      <c r="A35886" s="1" t="s">
        <v>105515</v>
      </c>
      <c r="B35886" s="1" t="s">
        <v>105516</v>
      </c>
      <c r="C35886" s="1" t="s">
        <v>105517</v>
      </c>
      <c r="D35886" s="1">
        <v>361.0</v>
      </c>
    </row>
    <row r="35887">
      <c r="A35887" s="1" t="s">
        <v>105518</v>
      </c>
      <c r="B35887" s="1" t="s">
        <v>105519</v>
      </c>
      <c r="C35887" s="1" t="s">
        <v>105520</v>
      </c>
      <c r="D35887" s="1">
        <v>1694.0</v>
      </c>
    </row>
    <row r="35888">
      <c r="A35888" s="1" t="s">
        <v>105521</v>
      </c>
      <c r="B35888" s="1" t="s">
        <v>105522</v>
      </c>
      <c r="C35888" s="1" t="s">
        <v>105523</v>
      </c>
      <c r="D35888" s="1">
        <v>86.0</v>
      </c>
    </row>
    <row r="35889">
      <c r="A35889" s="1" t="s">
        <v>105524</v>
      </c>
      <c r="B35889" s="1" t="s">
        <v>105525</v>
      </c>
      <c r="C35889" s="1" t="s">
        <v>105526</v>
      </c>
      <c r="D35889" s="1">
        <v>45.0</v>
      </c>
    </row>
    <row r="35890">
      <c r="A35890" s="1" t="s">
        <v>105527</v>
      </c>
      <c r="B35890" s="1" t="s">
        <v>105528</v>
      </c>
      <c r="C35890" s="1" t="s">
        <v>105529</v>
      </c>
      <c r="D35890" s="1">
        <v>1144.0</v>
      </c>
    </row>
    <row r="35891">
      <c r="A35891" s="1" t="s">
        <v>105530</v>
      </c>
      <c r="B35891" s="1" t="s">
        <v>105531</v>
      </c>
      <c r="C35891" s="1" t="s">
        <v>105532</v>
      </c>
      <c r="D35891" s="1">
        <v>740.0</v>
      </c>
    </row>
    <row r="35892">
      <c r="A35892" s="1" t="s">
        <v>105533</v>
      </c>
      <c r="B35892" s="1" t="s">
        <v>105534</v>
      </c>
      <c r="C35892" s="1" t="s">
        <v>105535</v>
      </c>
      <c r="D35892" s="1">
        <v>1785.0</v>
      </c>
    </row>
    <row r="35893">
      <c r="A35893" s="1" t="s">
        <v>105536</v>
      </c>
      <c r="B35893" s="1" t="s">
        <v>105537</v>
      </c>
      <c r="C35893" s="1" t="s">
        <v>105538</v>
      </c>
      <c r="D35893" s="1">
        <v>2328.0</v>
      </c>
    </row>
    <row r="35894">
      <c r="A35894" s="1" t="s">
        <v>105539</v>
      </c>
      <c r="B35894" s="1" t="s">
        <v>105540</v>
      </c>
      <c r="C35894" s="1" t="s">
        <v>105541</v>
      </c>
      <c r="D35894" s="1">
        <v>610.0</v>
      </c>
    </row>
    <row r="35895">
      <c r="A35895" s="1" t="s">
        <v>105542</v>
      </c>
      <c r="B35895" s="1" t="s">
        <v>105543</v>
      </c>
      <c r="C35895" s="1" t="s">
        <v>105544</v>
      </c>
      <c r="D35895" s="1">
        <v>489.0</v>
      </c>
    </row>
    <row r="35896">
      <c r="A35896" s="1" t="s">
        <v>105545</v>
      </c>
      <c r="B35896" s="1" t="s">
        <v>105546</v>
      </c>
      <c r="C35896" s="1" t="s">
        <v>105547</v>
      </c>
      <c r="D35896" s="1">
        <v>1424.0</v>
      </c>
    </row>
    <row r="35897">
      <c r="A35897" s="1" t="s">
        <v>105548</v>
      </c>
      <c r="B35897" s="1" t="s">
        <v>105549</v>
      </c>
      <c r="C35897" s="1" t="s">
        <v>105550</v>
      </c>
      <c r="D35897" s="1">
        <v>107.0</v>
      </c>
    </row>
    <row r="35898">
      <c r="A35898" s="1" t="s">
        <v>105551</v>
      </c>
      <c r="B35898" s="1" t="s">
        <v>105552</v>
      </c>
      <c r="C35898" s="1" t="s">
        <v>105553</v>
      </c>
      <c r="D35898" s="1">
        <v>1489.0</v>
      </c>
    </row>
    <row r="35899">
      <c r="A35899" s="1" t="s">
        <v>105554</v>
      </c>
      <c r="B35899" s="1" t="s">
        <v>105555</v>
      </c>
      <c r="C35899" s="1" t="s">
        <v>105556</v>
      </c>
      <c r="D35899" s="1">
        <v>217.0</v>
      </c>
    </row>
    <row r="35900">
      <c r="A35900" s="1" t="s">
        <v>105557</v>
      </c>
      <c r="B35900" s="1" t="s">
        <v>105558</v>
      </c>
      <c r="C35900" s="1" t="s">
        <v>105559</v>
      </c>
      <c r="D35900" s="1">
        <v>391.0</v>
      </c>
    </row>
    <row r="35901">
      <c r="A35901" s="1" t="s">
        <v>105560</v>
      </c>
      <c r="B35901" s="1" t="s">
        <v>105561</v>
      </c>
      <c r="C35901" s="1" t="s">
        <v>105562</v>
      </c>
      <c r="D35901" s="1">
        <v>3249.0</v>
      </c>
    </row>
    <row r="35902">
      <c r="A35902" s="1" t="s">
        <v>105563</v>
      </c>
      <c r="B35902" s="1" t="s">
        <v>105564</v>
      </c>
      <c r="C35902" s="1" t="s">
        <v>105565</v>
      </c>
      <c r="D35902" s="1">
        <v>486.0</v>
      </c>
    </row>
    <row r="35903">
      <c r="A35903" s="1" t="s">
        <v>105566</v>
      </c>
      <c r="B35903" s="1" t="s">
        <v>105567</v>
      </c>
      <c r="C35903" s="1" t="s">
        <v>105568</v>
      </c>
      <c r="D35903" s="1">
        <v>278.0</v>
      </c>
    </row>
    <row r="35904">
      <c r="A35904" s="1" t="s">
        <v>105569</v>
      </c>
      <c r="B35904" s="1" t="s">
        <v>105570</v>
      </c>
      <c r="C35904" s="1" t="s">
        <v>105571</v>
      </c>
      <c r="D35904" s="1">
        <v>229.0</v>
      </c>
    </row>
    <row r="35905">
      <c r="A35905" s="1" t="s">
        <v>105572</v>
      </c>
      <c r="B35905" s="1" t="s">
        <v>105573</v>
      </c>
      <c r="C35905" s="1" t="s">
        <v>105574</v>
      </c>
      <c r="D35905" s="1">
        <v>92.0</v>
      </c>
    </row>
    <row r="35906">
      <c r="A35906" s="1" t="s">
        <v>105575</v>
      </c>
      <c r="B35906" s="1" t="s">
        <v>105576</v>
      </c>
      <c r="C35906" s="1" t="s">
        <v>105577</v>
      </c>
      <c r="D35906" s="1">
        <v>2973.0</v>
      </c>
    </row>
    <row r="35907">
      <c r="A35907" s="1" t="s">
        <v>105578</v>
      </c>
      <c r="B35907" s="1" t="s">
        <v>105579</v>
      </c>
      <c r="C35907" s="1" t="s">
        <v>105580</v>
      </c>
      <c r="D35907" s="1">
        <v>105.0</v>
      </c>
    </row>
    <row r="35908">
      <c r="A35908" s="1" t="s">
        <v>105581</v>
      </c>
      <c r="B35908" s="1" t="s">
        <v>105582</v>
      </c>
      <c r="C35908" s="1" t="s">
        <v>105583</v>
      </c>
      <c r="D35908" s="1">
        <v>110.0</v>
      </c>
    </row>
    <row r="35909">
      <c r="A35909" s="1" t="s">
        <v>105584</v>
      </c>
      <c r="B35909" s="1" t="s">
        <v>105585</v>
      </c>
      <c r="C35909" s="1" t="s">
        <v>105586</v>
      </c>
      <c r="D35909" s="1">
        <v>21.0</v>
      </c>
    </row>
    <row r="35910">
      <c r="A35910" s="1" t="s">
        <v>105587</v>
      </c>
      <c r="B35910" s="1" t="s">
        <v>105588</v>
      </c>
      <c r="C35910" s="1" t="s">
        <v>105589</v>
      </c>
      <c r="D35910" s="1">
        <v>104.0</v>
      </c>
    </row>
    <row r="35911">
      <c r="A35911" s="1" t="s">
        <v>105590</v>
      </c>
      <c r="B35911" s="1" t="s">
        <v>105591</v>
      </c>
      <c r="C35911" s="1" t="s">
        <v>105592</v>
      </c>
      <c r="D35911" s="1">
        <v>745.0</v>
      </c>
    </row>
    <row r="35912">
      <c r="A35912" s="1" t="s">
        <v>105593</v>
      </c>
      <c r="B35912" s="1" t="s">
        <v>105594</v>
      </c>
      <c r="C35912" s="1" t="s">
        <v>105595</v>
      </c>
      <c r="D35912" s="1">
        <v>891.0</v>
      </c>
    </row>
    <row r="35913">
      <c r="A35913" s="1" t="s">
        <v>105596</v>
      </c>
      <c r="B35913" s="1" t="s">
        <v>105597</v>
      </c>
      <c r="C35913" s="1" t="s">
        <v>105598</v>
      </c>
      <c r="D35913" s="1">
        <v>219.0</v>
      </c>
    </row>
    <row r="35914">
      <c r="A35914" s="1" t="s">
        <v>105599</v>
      </c>
      <c r="B35914" s="1" t="s">
        <v>105600</v>
      </c>
      <c r="C35914" s="1" t="s">
        <v>105601</v>
      </c>
      <c r="D35914" s="1">
        <v>43.0</v>
      </c>
    </row>
    <row r="35915">
      <c r="A35915" s="1" t="s">
        <v>105602</v>
      </c>
      <c r="B35915" s="1" t="s">
        <v>105603</v>
      </c>
      <c r="C35915" s="1" t="s">
        <v>105604</v>
      </c>
      <c r="D35915" s="1">
        <v>1320.0</v>
      </c>
    </row>
    <row r="35916">
      <c r="A35916" s="1" t="s">
        <v>105605</v>
      </c>
      <c r="B35916" s="1" t="s">
        <v>105605</v>
      </c>
      <c r="C35916" s="1" t="s">
        <v>105606</v>
      </c>
      <c r="D35916" s="1">
        <v>21.0</v>
      </c>
    </row>
    <row r="35917">
      <c r="A35917" s="1" t="s">
        <v>105607</v>
      </c>
      <c r="B35917" s="1" t="s">
        <v>105608</v>
      </c>
      <c r="C35917" s="1" t="s">
        <v>105609</v>
      </c>
      <c r="D35917" s="1">
        <v>68.0</v>
      </c>
    </row>
    <row r="35918">
      <c r="A35918" s="1" t="s">
        <v>105610</v>
      </c>
      <c r="B35918" s="1" t="s">
        <v>105611</v>
      </c>
      <c r="C35918" s="1" t="s">
        <v>105612</v>
      </c>
      <c r="D35918" s="1">
        <v>4580.0</v>
      </c>
    </row>
    <row r="35919">
      <c r="A35919" s="1" t="s">
        <v>105613</v>
      </c>
      <c r="B35919" s="1" t="s">
        <v>105614</v>
      </c>
      <c r="C35919" s="1" t="s">
        <v>105615</v>
      </c>
      <c r="D35919" s="1">
        <v>909.0</v>
      </c>
    </row>
    <row r="35920">
      <c r="A35920" s="1" t="s">
        <v>105616</v>
      </c>
      <c r="B35920" s="1" t="s">
        <v>105617</v>
      </c>
      <c r="C35920" s="1" t="s">
        <v>105618</v>
      </c>
      <c r="D35920" s="1">
        <v>34291.0</v>
      </c>
    </row>
    <row r="35921">
      <c r="A35921" s="1" t="s">
        <v>105619</v>
      </c>
      <c r="B35921" s="1" t="s">
        <v>105620</v>
      </c>
      <c r="C35921" s="1" t="s">
        <v>105621</v>
      </c>
      <c r="D35921" s="1">
        <v>257.0</v>
      </c>
    </row>
    <row r="35922">
      <c r="A35922" s="1" t="s">
        <v>105622</v>
      </c>
      <c r="B35922" s="1" t="s">
        <v>105623</v>
      </c>
      <c r="C35922" s="1" t="s">
        <v>105624</v>
      </c>
      <c r="D35922" s="1">
        <v>274.0</v>
      </c>
    </row>
    <row r="35923">
      <c r="A35923" s="1" t="s">
        <v>105625</v>
      </c>
      <c r="B35923" s="1" t="s">
        <v>105626</v>
      </c>
      <c r="C35923" s="1" t="s">
        <v>105627</v>
      </c>
      <c r="D35923" s="1">
        <v>297.0</v>
      </c>
    </row>
    <row r="35924">
      <c r="A35924" s="1" t="s">
        <v>105628</v>
      </c>
      <c r="B35924" s="1" t="s">
        <v>105629</v>
      </c>
      <c r="C35924" s="1" t="s">
        <v>105630</v>
      </c>
      <c r="D35924" s="1">
        <v>360.0</v>
      </c>
    </row>
    <row r="35925">
      <c r="A35925" s="1" t="s">
        <v>105631</v>
      </c>
      <c r="B35925" s="1" t="s">
        <v>105632</v>
      </c>
      <c r="C35925" s="1" t="s">
        <v>105633</v>
      </c>
      <c r="D35925" s="1">
        <v>233.0</v>
      </c>
    </row>
    <row r="35926">
      <c r="A35926" s="1" t="s">
        <v>25096</v>
      </c>
      <c r="B35926" s="1" t="s">
        <v>25097</v>
      </c>
      <c r="C35926" s="1" t="s">
        <v>105634</v>
      </c>
      <c r="D35926" s="1">
        <v>634.0</v>
      </c>
    </row>
    <row r="35927">
      <c r="A35927" s="1" t="s">
        <v>105635</v>
      </c>
      <c r="B35927" s="1" t="s">
        <v>105636</v>
      </c>
      <c r="C35927" s="1" t="s">
        <v>105637</v>
      </c>
      <c r="D35927" s="1">
        <v>517.0</v>
      </c>
    </row>
    <row r="35928">
      <c r="A35928" s="1" t="s">
        <v>105638</v>
      </c>
      <c r="B35928" s="1" t="s">
        <v>105639</v>
      </c>
      <c r="C35928" s="1" t="s">
        <v>105640</v>
      </c>
      <c r="D35928" s="1">
        <v>912.0</v>
      </c>
    </row>
    <row r="35929">
      <c r="A35929" s="1" t="s">
        <v>105641</v>
      </c>
      <c r="B35929" s="1" t="s">
        <v>105642</v>
      </c>
      <c r="C35929" s="1" t="s">
        <v>105643</v>
      </c>
      <c r="D35929" s="1">
        <v>89.0</v>
      </c>
    </row>
    <row r="35930">
      <c r="A35930" s="1" t="s">
        <v>105644</v>
      </c>
      <c r="B35930" s="1" t="s">
        <v>105645</v>
      </c>
      <c r="C35930" s="1" t="s">
        <v>105646</v>
      </c>
      <c r="D35930" s="1">
        <v>1600.0</v>
      </c>
    </row>
    <row r="35931">
      <c r="A35931" s="1" t="s">
        <v>105647</v>
      </c>
      <c r="B35931" s="1" t="s">
        <v>105648</v>
      </c>
      <c r="C35931" s="1" t="s">
        <v>105649</v>
      </c>
      <c r="D35931" s="1">
        <v>4020.0</v>
      </c>
    </row>
    <row r="35932">
      <c r="A35932" s="1" t="s">
        <v>105650</v>
      </c>
      <c r="B35932" s="1" t="s">
        <v>105651</v>
      </c>
      <c r="C35932" s="1" t="s">
        <v>105652</v>
      </c>
      <c r="D35932" s="1">
        <v>220.0</v>
      </c>
    </row>
    <row r="35933">
      <c r="A35933" s="1" t="s">
        <v>105653</v>
      </c>
      <c r="B35933" s="1" t="s">
        <v>105654</v>
      </c>
      <c r="C35933" s="1" t="s">
        <v>105655</v>
      </c>
      <c r="D35933" s="1">
        <v>574.0</v>
      </c>
    </row>
    <row r="35934">
      <c r="A35934" s="1" t="s">
        <v>105656</v>
      </c>
      <c r="B35934" s="1" t="s">
        <v>105657</v>
      </c>
      <c r="C35934" s="1" t="s">
        <v>105658</v>
      </c>
      <c r="D35934" s="1">
        <v>71.0</v>
      </c>
    </row>
    <row r="35935">
      <c r="A35935" s="1" t="s">
        <v>105659</v>
      </c>
      <c r="B35935" s="1" t="s">
        <v>105660</v>
      </c>
      <c r="C35935" s="1" t="s">
        <v>105661</v>
      </c>
      <c r="D35935" s="1">
        <v>143.0</v>
      </c>
    </row>
    <row r="35936">
      <c r="A35936" s="1" t="s">
        <v>105662</v>
      </c>
      <c r="B35936" s="1" t="s">
        <v>105663</v>
      </c>
      <c r="C35936" s="1" t="s">
        <v>105664</v>
      </c>
      <c r="D35936" s="1">
        <v>32.0</v>
      </c>
    </row>
    <row r="35937">
      <c r="A35937" s="1" t="s">
        <v>105665</v>
      </c>
      <c r="B35937" s="1" t="s">
        <v>105666</v>
      </c>
      <c r="C35937" s="1" t="s">
        <v>105667</v>
      </c>
      <c r="D35937" s="1">
        <v>110.0</v>
      </c>
    </row>
    <row r="35938">
      <c r="A35938" s="1" t="s">
        <v>105668</v>
      </c>
      <c r="B35938" s="1" t="s">
        <v>105669</v>
      </c>
      <c r="C35938" s="1" t="s">
        <v>105670</v>
      </c>
      <c r="D35938" s="1">
        <v>41.0</v>
      </c>
    </row>
    <row r="35939">
      <c r="A35939" s="1" t="s">
        <v>105671</v>
      </c>
      <c r="B35939" s="1" t="s">
        <v>105672</v>
      </c>
      <c r="C35939" s="1" t="s">
        <v>105673</v>
      </c>
      <c r="D35939" s="1">
        <v>206.0</v>
      </c>
    </row>
    <row r="35940">
      <c r="A35940" s="1" t="s">
        <v>105674</v>
      </c>
      <c r="B35940" s="1" t="s">
        <v>105675</v>
      </c>
      <c r="C35940" s="1" t="s">
        <v>105676</v>
      </c>
      <c r="D35940" s="1">
        <v>142.0</v>
      </c>
    </row>
    <row r="35941">
      <c r="A35941" s="1" t="s">
        <v>105677</v>
      </c>
      <c r="B35941" s="1" t="s">
        <v>105678</v>
      </c>
      <c r="C35941" s="1" t="s">
        <v>105679</v>
      </c>
      <c r="D35941" s="1">
        <v>170.0</v>
      </c>
    </row>
    <row r="35942">
      <c r="A35942" s="1" t="s">
        <v>105680</v>
      </c>
      <c r="B35942" s="1" t="s">
        <v>105681</v>
      </c>
      <c r="C35942" s="1" t="s">
        <v>105682</v>
      </c>
      <c r="D35942" s="1">
        <v>22.0</v>
      </c>
    </row>
    <row r="35943">
      <c r="A35943" s="1" t="s">
        <v>105683</v>
      </c>
      <c r="B35943" s="1" t="s">
        <v>105684</v>
      </c>
      <c r="C35943" s="1" t="s">
        <v>105685</v>
      </c>
      <c r="D35943" s="1">
        <v>44.0</v>
      </c>
    </row>
    <row r="35944">
      <c r="A35944" s="1" t="s">
        <v>105686</v>
      </c>
      <c r="B35944" s="1" t="s">
        <v>105687</v>
      </c>
      <c r="C35944" s="1" t="s">
        <v>105688</v>
      </c>
      <c r="D35944" s="1">
        <v>552.0</v>
      </c>
    </row>
    <row r="35945">
      <c r="A35945" s="1" t="s">
        <v>105689</v>
      </c>
      <c r="B35945" s="1" t="s">
        <v>105690</v>
      </c>
      <c r="C35945" s="1" t="s">
        <v>105691</v>
      </c>
      <c r="D35945" s="1">
        <v>1203.0</v>
      </c>
    </row>
    <row r="35946">
      <c r="A35946" s="1" t="s">
        <v>105692</v>
      </c>
      <c r="B35946" s="1" t="s">
        <v>105693</v>
      </c>
      <c r="C35946" s="1" t="s">
        <v>105694</v>
      </c>
      <c r="D35946" s="1">
        <v>30154.0</v>
      </c>
    </row>
    <row r="35947">
      <c r="A35947" s="1" t="s">
        <v>105695</v>
      </c>
      <c r="B35947" s="1" t="s">
        <v>105696</v>
      </c>
      <c r="C35947" s="1" t="s">
        <v>105697</v>
      </c>
      <c r="D35947" s="1">
        <v>286.0</v>
      </c>
    </row>
    <row r="35948">
      <c r="A35948" s="1" t="s">
        <v>105698</v>
      </c>
      <c r="B35948" s="1" t="s">
        <v>105699</v>
      </c>
      <c r="C35948" s="1" t="s">
        <v>105700</v>
      </c>
      <c r="D35948" s="1">
        <v>1995.0</v>
      </c>
    </row>
    <row r="35949">
      <c r="A35949" s="1" t="s">
        <v>45105</v>
      </c>
      <c r="B35949" s="1" t="s">
        <v>45106</v>
      </c>
      <c r="C35949" s="1" t="s">
        <v>105701</v>
      </c>
      <c r="D35949" s="1">
        <v>999.0</v>
      </c>
    </row>
    <row r="35950">
      <c r="A35950" s="1" t="s">
        <v>105702</v>
      </c>
      <c r="B35950" s="1" t="s">
        <v>105703</v>
      </c>
      <c r="C35950" s="1" t="s">
        <v>105704</v>
      </c>
      <c r="D35950" s="1">
        <v>270.0</v>
      </c>
    </row>
    <row r="35951">
      <c r="A35951" s="1" t="s">
        <v>105705</v>
      </c>
      <c r="B35951" s="1" t="s">
        <v>105706</v>
      </c>
      <c r="C35951" s="1" t="s">
        <v>105707</v>
      </c>
      <c r="D35951" s="1">
        <v>314.0</v>
      </c>
    </row>
    <row r="35952">
      <c r="A35952" s="1" t="s">
        <v>105708</v>
      </c>
      <c r="B35952" s="1" t="s">
        <v>105709</v>
      </c>
      <c r="C35952" s="1" t="s">
        <v>105710</v>
      </c>
      <c r="D35952" s="1">
        <v>303.0</v>
      </c>
    </row>
    <row r="35953">
      <c r="A35953" s="1" t="s">
        <v>105711</v>
      </c>
      <c r="B35953" s="1" t="s">
        <v>105712</v>
      </c>
      <c r="C35953" s="1" t="s">
        <v>105713</v>
      </c>
      <c r="D35953" s="1">
        <v>201.0</v>
      </c>
    </row>
    <row r="35954">
      <c r="A35954" s="1" t="s">
        <v>105714</v>
      </c>
      <c r="B35954" s="1" t="s">
        <v>105715</v>
      </c>
      <c r="C35954" s="1" t="s">
        <v>105716</v>
      </c>
      <c r="D35954" s="1">
        <v>856.0</v>
      </c>
    </row>
    <row r="35955">
      <c r="A35955" s="1" t="s">
        <v>105717</v>
      </c>
      <c r="B35955" s="1" t="s">
        <v>105718</v>
      </c>
      <c r="C35955" s="1" t="s">
        <v>105719</v>
      </c>
      <c r="D35955" s="1">
        <v>1419.0</v>
      </c>
    </row>
    <row r="35956">
      <c r="A35956" s="1" t="s">
        <v>105720</v>
      </c>
      <c r="B35956" s="1" t="s">
        <v>105721</v>
      </c>
      <c r="C35956" s="1" t="s">
        <v>105722</v>
      </c>
      <c r="D35956" s="1">
        <v>3668.0</v>
      </c>
    </row>
    <row r="35957">
      <c r="A35957" s="1" t="s">
        <v>105723</v>
      </c>
      <c r="B35957" s="1" t="s">
        <v>105724</v>
      </c>
      <c r="C35957" s="1" t="s">
        <v>105725</v>
      </c>
      <c r="D35957" s="1">
        <v>70.0</v>
      </c>
    </row>
    <row r="35958">
      <c r="A35958" s="1" t="s">
        <v>105726</v>
      </c>
      <c r="B35958" s="1" t="s">
        <v>105727</v>
      </c>
      <c r="C35958" s="1" t="s">
        <v>105728</v>
      </c>
      <c r="D35958" s="1">
        <v>400.0</v>
      </c>
    </row>
    <row r="35959">
      <c r="A35959" s="1" t="s">
        <v>105729</v>
      </c>
      <c r="B35959" s="1" t="s">
        <v>105730</v>
      </c>
      <c r="C35959" s="1" t="s">
        <v>105731</v>
      </c>
      <c r="D35959" s="1">
        <v>158.0</v>
      </c>
    </row>
    <row r="35960">
      <c r="A35960" s="1" t="s">
        <v>105732</v>
      </c>
      <c r="B35960" s="1" t="s">
        <v>105733</v>
      </c>
      <c r="C35960" s="1" t="s">
        <v>105734</v>
      </c>
      <c r="D35960" s="1">
        <v>646.0</v>
      </c>
    </row>
    <row r="35961">
      <c r="A35961" s="1" t="s">
        <v>105735</v>
      </c>
      <c r="B35961" s="1" t="s">
        <v>105736</v>
      </c>
      <c r="C35961" s="1" t="s">
        <v>105737</v>
      </c>
      <c r="D35961" s="1">
        <v>316.0</v>
      </c>
    </row>
    <row r="35962">
      <c r="A35962" s="1" t="s">
        <v>105738</v>
      </c>
      <c r="B35962" s="1" t="s">
        <v>105739</v>
      </c>
      <c r="C35962" s="1" t="s">
        <v>105740</v>
      </c>
      <c r="D35962" s="1">
        <v>1723.0</v>
      </c>
    </row>
    <row r="35963">
      <c r="A35963" s="1" t="s">
        <v>105741</v>
      </c>
      <c r="B35963" s="1" t="s">
        <v>105742</v>
      </c>
      <c r="C35963" s="1" t="s">
        <v>105743</v>
      </c>
      <c r="D35963" s="1">
        <v>7210.0</v>
      </c>
    </row>
    <row r="35964">
      <c r="A35964" s="1" t="s">
        <v>105744</v>
      </c>
      <c r="B35964" s="1" t="s">
        <v>105745</v>
      </c>
      <c r="C35964" s="1" t="s">
        <v>105746</v>
      </c>
      <c r="D35964" s="1">
        <v>26.0</v>
      </c>
    </row>
    <row r="35965">
      <c r="A35965" s="1" t="s">
        <v>105747</v>
      </c>
      <c r="B35965" s="1" t="s">
        <v>105748</v>
      </c>
      <c r="C35965" s="1" t="s">
        <v>105749</v>
      </c>
      <c r="D35965" s="1">
        <v>167.0</v>
      </c>
    </row>
    <row r="35966">
      <c r="A35966" s="1" t="s">
        <v>105750</v>
      </c>
      <c r="B35966" s="1" t="s">
        <v>105751</v>
      </c>
      <c r="C35966" s="1" t="s">
        <v>105752</v>
      </c>
      <c r="D35966" s="1">
        <v>2490.0</v>
      </c>
    </row>
    <row r="35967">
      <c r="A35967" s="1" t="s">
        <v>105753</v>
      </c>
      <c r="B35967" s="1" t="s">
        <v>105754</v>
      </c>
      <c r="C35967" s="1" t="s">
        <v>105755</v>
      </c>
      <c r="D35967" s="1">
        <v>7.0</v>
      </c>
    </row>
    <row r="35968">
      <c r="A35968" s="1" t="s">
        <v>105756</v>
      </c>
      <c r="B35968" s="1" t="s">
        <v>105757</v>
      </c>
      <c r="C35968" s="1" t="s">
        <v>105758</v>
      </c>
      <c r="D35968" s="1">
        <v>476.0</v>
      </c>
    </row>
    <row r="35969">
      <c r="A35969" s="1" t="s">
        <v>105759</v>
      </c>
      <c r="B35969" s="1" t="s">
        <v>105760</v>
      </c>
      <c r="C35969" s="1" t="s">
        <v>105761</v>
      </c>
      <c r="D35969" s="1">
        <v>61.0</v>
      </c>
    </row>
    <row r="35970">
      <c r="A35970" s="1" t="s">
        <v>105762</v>
      </c>
      <c r="B35970" s="1" t="s">
        <v>105763</v>
      </c>
      <c r="C35970" s="1" t="s">
        <v>105764</v>
      </c>
      <c r="D35970" s="1">
        <v>60.0</v>
      </c>
    </row>
    <row r="35971">
      <c r="A35971" s="1" t="s">
        <v>105765</v>
      </c>
      <c r="B35971" s="1" t="s">
        <v>105766</v>
      </c>
      <c r="C35971" s="1" t="s">
        <v>105767</v>
      </c>
      <c r="D35971" s="1">
        <v>362.0</v>
      </c>
    </row>
    <row r="35972">
      <c r="A35972" s="1" t="s">
        <v>105768</v>
      </c>
      <c r="B35972" s="1" t="s">
        <v>105769</v>
      </c>
      <c r="C35972" s="1" t="s">
        <v>105770</v>
      </c>
      <c r="D35972" s="1">
        <v>265.0</v>
      </c>
    </row>
    <row r="35973">
      <c r="A35973" s="1" t="s">
        <v>105771</v>
      </c>
      <c r="B35973" s="1" t="s">
        <v>105772</v>
      </c>
      <c r="C35973" s="1" t="s">
        <v>105773</v>
      </c>
      <c r="D35973" s="1">
        <v>46.0</v>
      </c>
    </row>
    <row r="35974">
      <c r="A35974" s="1" t="s">
        <v>105774</v>
      </c>
      <c r="B35974" s="1" t="s">
        <v>105775</v>
      </c>
      <c r="C35974" s="1" t="s">
        <v>105776</v>
      </c>
      <c r="D35974" s="1">
        <v>852.0</v>
      </c>
    </row>
    <row r="35975">
      <c r="A35975" s="1" t="s">
        <v>60442</v>
      </c>
      <c r="B35975" s="1" t="s">
        <v>60443</v>
      </c>
      <c r="C35975" s="1" t="s">
        <v>105777</v>
      </c>
      <c r="D35975" s="1">
        <v>1889.0</v>
      </c>
    </row>
    <row r="35976">
      <c r="A35976" s="1" t="s">
        <v>105778</v>
      </c>
      <c r="B35976" s="1" t="s">
        <v>105779</v>
      </c>
      <c r="C35976" s="1" t="s">
        <v>105780</v>
      </c>
      <c r="D35976" s="1">
        <v>151.0</v>
      </c>
    </row>
    <row r="35977">
      <c r="A35977" s="1" t="s">
        <v>105781</v>
      </c>
      <c r="B35977" s="1" t="s">
        <v>105782</v>
      </c>
      <c r="C35977" s="1" t="s">
        <v>105783</v>
      </c>
      <c r="D35977" s="1">
        <v>200.0</v>
      </c>
    </row>
    <row r="35978">
      <c r="A35978" s="1" t="s">
        <v>105784</v>
      </c>
      <c r="B35978" s="1" t="s">
        <v>105785</v>
      </c>
      <c r="C35978" s="1" t="s">
        <v>105786</v>
      </c>
      <c r="D35978" s="1">
        <v>587.0</v>
      </c>
    </row>
    <row r="35979">
      <c r="A35979" s="1" t="s">
        <v>105787</v>
      </c>
      <c r="B35979" s="1" t="s">
        <v>105788</v>
      </c>
      <c r="C35979" s="1" t="s">
        <v>105789</v>
      </c>
      <c r="D35979" s="1">
        <v>129.0</v>
      </c>
    </row>
    <row r="35980">
      <c r="A35980" s="1" t="s">
        <v>105790</v>
      </c>
      <c r="B35980" s="1" t="s">
        <v>105791</v>
      </c>
      <c r="C35980" s="1" t="s">
        <v>105792</v>
      </c>
      <c r="D35980" s="1">
        <v>402.0</v>
      </c>
    </row>
    <row r="35981">
      <c r="A35981" s="1" t="s">
        <v>105793</v>
      </c>
      <c r="B35981" s="1" t="s">
        <v>105794</v>
      </c>
      <c r="C35981" s="1" t="s">
        <v>105795</v>
      </c>
      <c r="D35981" s="1">
        <v>362.0</v>
      </c>
    </row>
    <row r="35982">
      <c r="A35982" s="1" t="s">
        <v>105796</v>
      </c>
      <c r="B35982" s="1" t="s">
        <v>105797</v>
      </c>
      <c r="C35982" s="1" t="s">
        <v>105798</v>
      </c>
      <c r="D35982" s="1">
        <v>92.0</v>
      </c>
    </row>
    <row r="35983">
      <c r="A35983" s="1" t="s">
        <v>105799</v>
      </c>
      <c r="B35983" s="1" t="s">
        <v>105800</v>
      </c>
      <c r="C35983" s="1" t="s">
        <v>105801</v>
      </c>
      <c r="D35983" s="1">
        <v>179.0</v>
      </c>
    </row>
    <row r="35984">
      <c r="A35984" s="1" t="s">
        <v>105802</v>
      </c>
      <c r="B35984" s="1" t="s">
        <v>105803</v>
      </c>
      <c r="C35984" s="1" t="s">
        <v>105804</v>
      </c>
      <c r="D35984" s="1">
        <v>129.0</v>
      </c>
    </row>
    <row r="35985">
      <c r="A35985" s="1" t="s">
        <v>105805</v>
      </c>
      <c r="B35985" s="1" t="s">
        <v>105806</v>
      </c>
      <c r="C35985" s="1" t="s">
        <v>105807</v>
      </c>
      <c r="D35985" s="1">
        <v>1508.0</v>
      </c>
    </row>
    <row r="35986">
      <c r="A35986" s="1" t="s">
        <v>105808</v>
      </c>
      <c r="B35986" s="1" t="s">
        <v>105809</v>
      </c>
      <c r="C35986" s="1" t="s">
        <v>105810</v>
      </c>
      <c r="D35986" s="1">
        <v>54.0</v>
      </c>
    </row>
    <row r="35987">
      <c r="A35987" s="1" t="s">
        <v>105811</v>
      </c>
      <c r="B35987" s="1" t="s">
        <v>105812</v>
      </c>
      <c r="C35987" s="1" t="s">
        <v>105813</v>
      </c>
      <c r="D35987" s="1">
        <v>179.0</v>
      </c>
    </row>
    <row r="35988">
      <c r="A35988" s="1" t="s">
        <v>105814</v>
      </c>
      <c r="B35988" s="1" t="s">
        <v>105815</v>
      </c>
      <c r="C35988" s="1" t="s">
        <v>105816</v>
      </c>
      <c r="D35988" s="1">
        <v>412.0</v>
      </c>
    </row>
    <row r="35989">
      <c r="A35989" s="1" t="s">
        <v>105817</v>
      </c>
      <c r="B35989" s="1" t="s">
        <v>105818</v>
      </c>
      <c r="C35989" s="1" t="s">
        <v>105819</v>
      </c>
      <c r="D35989" s="1">
        <v>181.0</v>
      </c>
    </row>
    <row r="35990">
      <c r="A35990" s="1" t="s">
        <v>105820</v>
      </c>
      <c r="B35990" s="1" t="s">
        <v>105821</v>
      </c>
      <c r="C35990" s="1" t="s">
        <v>105822</v>
      </c>
      <c r="D35990" s="1">
        <v>219.0</v>
      </c>
    </row>
    <row r="35991">
      <c r="A35991" s="1" t="s">
        <v>105823</v>
      </c>
      <c r="B35991" s="1" t="s">
        <v>105824</v>
      </c>
      <c r="C35991" s="1" t="s">
        <v>105825</v>
      </c>
      <c r="D35991" s="1">
        <v>4474.0</v>
      </c>
    </row>
    <row r="35992">
      <c r="A35992" s="1" t="s">
        <v>105826</v>
      </c>
      <c r="B35992" s="1" t="s">
        <v>105826</v>
      </c>
      <c r="C35992" s="1" t="s">
        <v>105827</v>
      </c>
      <c r="D35992" s="1">
        <v>198.0</v>
      </c>
    </row>
    <row r="35993">
      <c r="A35993" s="1" t="s">
        <v>105828</v>
      </c>
      <c r="B35993" s="1" t="s">
        <v>105829</v>
      </c>
      <c r="C35993" s="1" t="s">
        <v>105830</v>
      </c>
      <c r="D35993" s="1">
        <v>143.0</v>
      </c>
    </row>
    <row r="35994">
      <c r="A35994" s="1" t="s">
        <v>105831</v>
      </c>
      <c r="B35994" s="1" t="s">
        <v>105832</v>
      </c>
      <c r="C35994" s="1" t="s">
        <v>105833</v>
      </c>
      <c r="D35994" s="1">
        <v>46.0</v>
      </c>
    </row>
    <row r="35995">
      <c r="A35995" s="1" t="s">
        <v>105834</v>
      </c>
      <c r="B35995" s="1" t="s">
        <v>105835</v>
      </c>
      <c r="C35995" s="1" t="s">
        <v>105836</v>
      </c>
      <c r="D35995" s="1">
        <v>1877.0</v>
      </c>
    </row>
    <row r="35996">
      <c r="A35996" s="1" t="s">
        <v>105837</v>
      </c>
      <c r="B35996" s="1" t="s">
        <v>105838</v>
      </c>
      <c r="C35996" s="1" t="s">
        <v>105839</v>
      </c>
      <c r="D35996" s="1">
        <v>478.0</v>
      </c>
    </row>
    <row r="35997">
      <c r="A35997" s="1" t="s">
        <v>105840</v>
      </c>
      <c r="B35997" s="1" t="s">
        <v>105841</v>
      </c>
      <c r="C35997" s="1" t="s">
        <v>105842</v>
      </c>
      <c r="D35997" s="1">
        <v>599.0</v>
      </c>
    </row>
    <row r="35998">
      <c r="A35998" s="1" t="s">
        <v>105843</v>
      </c>
      <c r="B35998" s="1" t="s">
        <v>105844</v>
      </c>
      <c r="C35998" s="1" t="s">
        <v>105845</v>
      </c>
      <c r="D35998" s="1">
        <v>69.0</v>
      </c>
    </row>
    <row r="35999">
      <c r="A35999" s="1" t="s">
        <v>105846</v>
      </c>
      <c r="B35999" s="1" t="s">
        <v>105847</v>
      </c>
      <c r="C35999" s="1" t="s">
        <v>105848</v>
      </c>
      <c r="D35999" s="1">
        <v>343.0</v>
      </c>
    </row>
    <row r="36000">
      <c r="A36000" s="1" t="s">
        <v>105849</v>
      </c>
      <c r="B36000" s="1" t="s">
        <v>105850</v>
      </c>
      <c r="C36000" s="1" t="s">
        <v>105851</v>
      </c>
      <c r="D36000" s="1">
        <v>174.0</v>
      </c>
    </row>
    <row r="36001">
      <c r="A36001" s="1" t="s">
        <v>105852</v>
      </c>
      <c r="B36001" s="1" t="s">
        <v>105853</v>
      </c>
      <c r="C36001" s="1" t="s">
        <v>105854</v>
      </c>
      <c r="D36001" s="1">
        <v>801.0</v>
      </c>
    </row>
    <row r="36002">
      <c r="A36002" s="1" t="s">
        <v>105855</v>
      </c>
      <c r="B36002" s="1" t="s">
        <v>105856</v>
      </c>
      <c r="C36002" s="1" t="s">
        <v>105857</v>
      </c>
      <c r="D36002" s="1">
        <v>120.0</v>
      </c>
    </row>
    <row r="36003">
      <c r="A36003" s="1" t="s">
        <v>105858</v>
      </c>
      <c r="B36003" s="1" t="s">
        <v>105859</v>
      </c>
      <c r="C36003" s="1" t="s">
        <v>105860</v>
      </c>
      <c r="D36003" s="1">
        <v>4239.0</v>
      </c>
    </row>
    <row r="36004">
      <c r="A36004" s="1" t="s">
        <v>105861</v>
      </c>
      <c r="B36004" s="1" t="s">
        <v>105862</v>
      </c>
      <c r="C36004" s="1" t="s">
        <v>105863</v>
      </c>
      <c r="D36004" s="1">
        <v>1620.0</v>
      </c>
    </row>
    <row r="36005">
      <c r="A36005" s="1" t="s">
        <v>105864</v>
      </c>
      <c r="B36005" s="1" t="s">
        <v>105865</v>
      </c>
      <c r="C36005" s="1" t="s">
        <v>105866</v>
      </c>
      <c r="D36005" s="1">
        <v>272.0</v>
      </c>
    </row>
    <row r="36006">
      <c r="A36006" s="1" t="s">
        <v>105867</v>
      </c>
      <c r="B36006" s="1" t="s">
        <v>105868</v>
      </c>
      <c r="C36006" s="1" t="s">
        <v>105869</v>
      </c>
      <c r="D36006" s="1">
        <v>139.0</v>
      </c>
    </row>
    <row r="36007">
      <c r="A36007" s="1" t="s">
        <v>105870</v>
      </c>
      <c r="B36007" s="1" t="s">
        <v>105871</v>
      </c>
      <c r="C36007" s="1" t="s">
        <v>105872</v>
      </c>
      <c r="D36007" s="1">
        <v>172.0</v>
      </c>
    </row>
    <row r="36008">
      <c r="A36008" s="1" t="s">
        <v>105873</v>
      </c>
      <c r="B36008" s="1" t="s">
        <v>105874</v>
      </c>
      <c r="C36008" s="1" t="s">
        <v>105875</v>
      </c>
      <c r="D36008" s="1">
        <v>376.0</v>
      </c>
    </row>
    <row r="36009">
      <c r="A36009" s="1" t="s">
        <v>105876</v>
      </c>
      <c r="B36009" s="1" t="s">
        <v>105877</v>
      </c>
      <c r="C36009" s="1" t="s">
        <v>105878</v>
      </c>
      <c r="D36009" s="1">
        <v>277.0</v>
      </c>
    </row>
    <row r="36010">
      <c r="A36010" s="1" t="s">
        <v>105879</v>
      </c>
      <c r="B36010" s="1" t="s">
        <v>105880</v>
      </c>
      <c r="C36010" s="1" t="s">
        <v>105881</v>
      </c>
      <c r="D36010" s="1">
        <v>22.0</v>
      </c>
    </row>
    <row r="36011">
      <c r="A36011" s="1" t="s">
        <v>105882</v>
      </c>
      <c r="B36011" s="1" t="s">
        <v>105883</v>
      </c>
      <c r="C36011" s="1" t="s">
        <v>105884</v>
      </c>
      <c r="D36011" s="1">
        <v>579.0</v>
      </c>
    </row>
    <row r="36012">
      <c r="A36012" s="1" t="s">
        <v>105885</v>
      </c>
      <c r="B36012" s="1" t="s">
        <v>105886</v>
      </c>
      <c r="C36012" s="1" t="s">
        <v>105887</v>
      </c>
      <c r="D36012" s="1">
        <v>42.0</v>
      </c>
    </row>
    <row r="36013">
      <c r="A36013" s="1" t="s">
        <v>4782</v>
      </c>
      <c r="B36013" s="1" t="s">
        <v>4783</v>
      </c>
      <c r="C36013" s="1" t="s">
        <v>105888</v>
      </c>
      <c r="D36013" s="1">
        <v>159.0</v>
      </c>
    </row>
    <row r="36014">
      <c r="A36014" s="1" t="s">
        <v>105889</v>
      </c>
      <c r="B36014" s="1" t="s">
        <v>105889</v>
      </c>
      <c r="C36014" s="1" t="s">
        <v>105890</v>
      </c>
      <c r="D36014" s="1">
        <v>231.0</v>
      </c>
    </row>
    <row r="36015">
      <c r="A36015" s="1" t="s">
        <v>105891</v>
      </c>
      <c r="B36015" s="1" t="s">
        <v>105892</v>
      </c>
      <c r="C36015" s="1" t="s">
        <v>105893</v>
      </c>
      <c r="D36015" s="1">
        <v>53.0</v>
      </c>
    </row>
    <row r="36016">
      <c r="A36016" s="1" t="s">
        <v>105894</v>
      </c>
      <c r="B36016" s="1" t="s">
        <v>105895</v>
      </c>
      <c r="C36016" s="1" t="s">
        <v>105896</v>
      </c>
      <c r="D36016" s="1">
        <v>216.0</v>
      </c>
    </row>
    <row r="36017">
      <c r="A36017" s="1" t="s">
        <v>105897</v>
      </c>
      <c r="B36017" s="1" t="s">
        <v>105898</v>
      </c>
      <c r="C36017" s="1" t="s">
        <v>105899</v>
      </c>
      <c r="D36017" s="1">
        <v>363.0</v>
      </c>
    </row>
    <row r="36018">
      <c r="A36018" s="1" t="s">
        <v>105900</v>
      </c>
      <c r="B36018" s="1" t="s">
        <v>105901</v>
      </c>
      <c r="C36018" s="1" t="s">
        <v>105902</v>
      </c>
      <c r="D36018" s="1">
        <v>671.0</v>
      </c>
    </row>
    <row r="36019">
      <c r="A36019" s="1" t="s">
        <v>105903</v>
      </c>
      <c r="B36019" s="1" t="s">
        <v>105904</v>
      </c>
      <c r="C36019" s="1" t="s">
        <v>105905</v>
      </c>
      <c r="D36019" s="1">
        <v>337.0</v>
      </c>
    </row>
    <row r="36020">
      <c r="A36020" s="1" t="s">
        <v>105906</v>
      </c>
      <c r="B36020" s="1" t="s">
        <v>105907</v>
      </c>
      <c r="C36020" s="1" t="s">
        <v>105908</v>
      </c>
      <c r="D36020" s="1">
        <v>363.0</v>
      </c>
    </row>
    <row r="36021">
      <c r="A36021" s="1" t="s">
        <v>105909</v>
      </c>
      <c r="B36021" s="1" t="s">
        <v>105909</v>
      </c>
      <c r="C36021" s="1" t="s">
        <v>105910</v>
      </c>
      <c r="D36021" s="1">
        <v>68.0</v>
      </c>
    </row>
    <row r="36022">
      <c r="A36022" s="1" t="s">
        <v>105911</v>
      </c>
      <c r="B36022" s="1" t="s">
        <v>105912</v>
      </c>
      <c r="C36022" s="1" t="s">
        <v>105913</v>
      </c>
      <c r="D36022" s="1">
        <v>196.0</v>
      </c>
    </row>
    <row r="36023">
      <c r="A36023" s="1" t="s">
        <v>105914</v>
      </c>
      <c r="B36023" s="1" t="s">
        <v>105915</v>
      </c>
      <c r="C36023" s="1" t="s">
        <v>105916</v>
      </c>
      <c r="D36023" s="1">
        <v>54.0</v>
      </c>
    </row>
    <row r="36024">
      <c r="A36024" s="1" t="s">
        <v>105917</v>
      </c>
      <c r="B36024" s="1" t="s">
        <v>105918</v>
      </c>
      <c r="C36024" s="1" t="s">
        <v>105919</v>
      </c>
      <c r="D36024" s="1">
        <v>1147.0</v>
      </c>
    </row>
    <row r="36025">
      <c r="A36025" s="1" t="s">
        <v>105920</v>
      </c>
      <c r="B36025" s="1" t="s">
        <v>105921</v>
      </c>
      <c r="C36025" s="1" t="s">
        <v>105922</v>
      </c>
      <c r="D36025" s="1">
        <v>1879.0</v>
      </c>
    </row>
    <row r="36026">
      <c r="A36026" s="1" t="s">
        <v>105923</v>
      </c>
      <c r="B36026" s="1" t="s">
        <v>105924</v>
      </c>
      <c r="C36026" s="1" t="s">
        <v>105925</v>
      </c>
      <c r="D36026" s="1">
        <v>1150.0</v>
      </c>
    </row>
    <row r="36027">
      <c r="A36027" s="1" t="s">
        <v>71697</v>
      </c>
      <c r="B36027" s="1" t="s">
        <v>71698</v>
      </c>
      <c r="C36027" s="1" t="s">
        <v>105926</v>
      </c>
      <c r="D36027" s="1">
        <v>600.0</v>
      </c>
    </row>
    <row r="36028">
      <c r="A36028" s="1" t="s">
        <v>105927</v>
      </c>
      <c r="B36028" s="1" t="s">
        <v>105928</v>
      </c>
      <c r="C36028" s="1" t="s">
        <v>105929</v>
      </c>
      <c r="D36028" s="1">
        <v>33.0</v>
      </c>
    </row>
    <row r="36029">
      <c r="A36029" s="1" t="s">
        <v>25854</v>
      </c>
      <c r="B36029" s="1" t="s">
        <v>25855</v>
      </c>
      <c r="C36029" s="1" t="s">
        <v>105930</v>
      </c>
      <c r="D36029" s="1">
        <v>315.0</v>
      </c>
    </row>
    <row r="36030">
      <c r="A36030" s="1" t="s">
        <v>105931</v>
      </c>
      <c r="B36030" s="1" t="s">
        <v>105932</v>
      </c>
      <c r="C36030" s="1" t="s">
        <v>105933</v>
      </c>
      <c r="D36030" s="1">
        <v>880.0</v>
      </c>
    </row>
    <row r="36031">
      <c r="A36031" s="1" t="s">
        <v>105934</v>
      </c>
      <c r="B36031" s="1" t="s">
        <v>105935</v>
      </c>
      <c r="C36031" s="1" t="s">
        <v>105936</v>
      </c>
      <c r="D36031" s="1">
        <v>726.0</v>
      </c>
    </row>
    <row r="36032">
      <c r="A36032" s="1" t="s">
        <v>105937</v>
      </c>
      <c r="B36032" s="1" t="s">
        <v>105938</v>
      </c>
      <c r="C36032" s="1" t="s">
        <v>105939</v>
      </c>
      <c r="D36032" s="1">
        <v>737.0</v>
      </c>
    </row>
    <row r="36033">
      <c r="A36033" s="1" t="s">
        <v>105940</v>
      </c>
      <c r="B36033" s="1" t="s">
        <v>105941</v>
      </c>
      <c r="C36033" s="1" t="s">
        <v>105942</v>
      </c>
      <c r="D36033" s="1">
        <v>301.0</v>
      </c>
    </row>
    <row r="36034">
      <c r="A36034" s="1" t="s">
        <v>105943</v>
      </c>
      <c r="B36034" s="1" t="s">
        <v>105944</v>
      </c>
      <c r="C36034" s="1" t="s">
        <v>105945</v>
      </c>
      <c r="D36034" s="1">
        <v>287.0</v>
      </c>
    </row>
    <row r="36035">
      <c r="A36035" s="1" t="s">
        <v>105946</v>
      </c>
      <c r="B36035" s="1" t="s">
        <v>105947</v>
      </c>
      <c r="C36035" s="1" t="s">
        <v>105948</v>
      </c>
      <c r="D36035" s="1">
        <v>39.0</v>
      </c>
    </row>
    <row r="36036">
      <c r="A36036" s="1" t="s">
        <v>105949</v>
      </c>
      <c r="B36036" s="1" t="s">
        <v>105950</v>
      </c>
      <c r="C36036" s="1" t="s">
        <v>105951</v>
      </c>
      <c r="D36036" s="1">
        <v>6431.0</v>
      </c>
    </row>
    <row r="36037">
      <c r="A36037" s="1" t="s">
        <v>105952</v>
      </c>
      <c r="B36037" s="1" t="s">
        <v>105953</v>
      </c>
      <c r="C36037" s="1" t="s">
        <v>105954</v>
      </c>
      <c r="D36037" s="1">
        <v>377.0</v>
      </c>
    </row>
    <row r="36038">
      <c r="A36038" s="1" t="s">
        <v>28126</v>
      </c>
      <c r="B36038" s="1" t="s">
        <v>28127</v>
      </c>
      <c r="C36038" s="1" t="s">
        <v>105955</v>
      </c>
      <c r="D36038" s="1">
        <v>697.0</v>
      </c>
    </row>
    <row r="36039">
      <c r="A36039" s="1" t="s">
        <v>105956</v>
      </c>
      <c r="B36039" s="1" t="s">
        <v>105957</v>
      </c>
      <c r="C36039" s="1" t="s">
        <v>105958</v>
      </c>
      <c r="D36039" s="1">
        <v>3790.0</v>
      </c>
    </row>
    <row r="36040">
      <c r="A36040" s="1" t="s">
        <v>105959</v>
      </c>
      <c r="B36040" s="1" t="s">
        <v>105959</v>
      </c>
      <c r="C36040" s="1" t="s">
        <v>105960</v>
      </c>
      <c r="D36040" s="1">
        <v>3989.0</v>
      </c>
    </row>
    <row r="36041">
      <c r="A36041" s="1" t="s">
        <v>105961</v>
      </c>
      <c r="B36041" s="1" t="s">
        <v>105962</v>
      </c>
      <c r="C36041" s="1" t="s">
        <v>105963</v>
      </c>
      <c r="D36041" s="1">
        <v>45.0</v>
      </c>
    </row>
    <row r="36042">
      <c r="A36042" s="1" t="s">
        <v>105964</v>
      </c>
      <c r="B36042" s="1" t="s">
        <v>105965</v>
      </c>
      <c r="C36042" s="1" t="s">
        <v>105966</v>
      </c>
      <c r="D36042" s="1">
        <v>2888.0</v>
      </c>
    </row>
    <row r="36043">
      <c r="A36043" s="1" t="s">
        <v>105967</v>
      </c>
      <c r="B36043" s="1" t="s">
        <v>105968</v>
      </c>
      <c r="C36043" s="1" t="s">
        <v>105969</v>
      </c>
      <c r="D36043" s="1">
        <v>1661.0</v>
      </c>
    </row>
    <row r="36044">
      <c r="A36044" s="1" t="s">
        <v>105970</v>
      </c>
      <c r="B36044" s="1" t="s">
        <v>105971</v>
      </c>
      <c r="C36044" s="1" t="s">
        <v>105972</v>
      </c>
      <c r="D36044" s="1">
        <v>8.0</v>
      </c>
    </row>
    <row r="36045">
      <c r="A36045" s="1" t="s">
        <v>105973</v>
      </c>
      <c r="B36045" s="1" t="s">
        <v>105974</v>
      </c>
      <c r="C36045" s="1" t="s">
        <v>105975</v>
      </c>
      <c r="D36045" s="1">
        <v>572.0</v>
      </c>
    </row>
    <row r="36046">
      <c r="A36046" s="1" t="s">
        <v>105976</v>
      </c>
      <c r="B36046" s="1" t="s">
        <v>105977</v>
      </c>
      <c r="C36046" s="1" t="s">
        <v>105978</v>
      </c>
      <c r="D36046" s="1">
        <v>115.0</v>
      </c>
    </row>
    <row r="36047">
      <c r="A36047" s="1" t="s">
        <v>105979</v>
      </c>
      <c r="B36047" s="1" t="s">
        <v>105980</v>
      </c>
      <c r="C36047" s="1" t="s">
        <v>105981</v>
      </c>
      <c r="D36047" s="1">
        <v>35.0</v>
      </c>
    </row>
    <row r="36048">
      <c r="A36048" s="1" t="s">
        <v>105982</v>
      </c>
      <c r="B36048" s="1" t="s">
        <v>105983</v>
      </c>
      <c r="C36048" s="1" t="s">
        <v>105984</v>
      </c>
      <c r="D36048" s="1">
        <v>294.0</v>
      </c>
    </row>
    <row r="36049">
      <c r="A36049" s="1" t="s">
        <v>105985</v>
      </c>
      <c r="B36049" s="1" t="s">
        <v>105986</v>
      </c>
      <c r="C36049" s="1" t="s">
        <v>105987</v>
      </c>
      <c r="D36049" s="1">
        <v>15.0</v>
      </c>
    </row>
    <row r="36050">
      <c r="A36050" s="1" t="s">
        <v>105988</v>
      </c>
      <c r="B36050" s="1" t="s">
        <v>105989</v>
      </c>
      <c r="C36050" s="1" t="s">
        <v>105990</v>
      </c>
      <c r="D36050" s="1">
        <v>2424.0</v>
      </c>
    </row>
    <row r="36051">
      <c r="A36051" s="1" t="s">
        <v>105991</v>
      </c>
      <c r="B36051" s="1" t="s">
        <v>105992</v>
      </c>
      <c r="C36051" s="1" t="s">
        <v>105993</v>
      </c>
      <c r="D36051" s="1">
        <v>93.0</v>
      </c>
    </row>
    <row r="36052">
      <c r="A36052" s="1" t="s">
        <v>105994</v>
      </c>
      <c r="B36052" s="1" t="s">
        <v>105995</v>
      </c>
      <c r="C36052" s="1" t="s">
        <v>105996</v>
      </c>
      <c r="D36052" s="1">
        <v>138.0</v>
      </c>
    </row>
    <row r="36053">
      <c r="A36053" s="1" t="s">
        <v>105997</v>
      </c>
      <c r="B36053" s="1" t="s">
        <v>105998</v>
      </c>
      <c r="C36053" s="1" t="s">
        <v>105999</v>
      </c>
      <c r="D36053" s="1">
        <v>562.0</v>
      </c>
    </row>
    <row r="36054">
      <c r="A36054" s="1" t="s">
        <v>106000</v>
      </c>
      <c r="B36054" s="1" t="s">
        <v>106001</v>
      </c>
      <c r="C36054" s="1" t="s">
        <v>106002</v>
      </c>
      <c r="D36054" s="1">
        <v>258.0</v>
      </c>
    </row>
    <row r="36055">
      <c r="A36055" s="1" t="s">
        <v>106003</v>
      </c>
      <c r="B36055" s="1" t="s">
        <v>106004</v>
      </c>
      <c r="C36055" s="1" t="s">
        <v>106005</v>
      </c>
      <c r="D36055" s="1">
        <v>14.0</v>
      </c>
    </row>
    <row r="36056">
      <c r="A36056" s="1" t="s">
        <v>106006</v>
      </c>
      <c r="B36056" s="1" t="s">
        <v>106007</v>
      </c>
      <c r="C36056" s="1" t="s">
        <v>106008</v>
      </c>
      <c r="D36056" s="1">
        <v>85.0</v>
      </c>
    </row>
    <row r="36057">
      <c r="A36057" s="1" t="s">
        <v>106009</v>
      </c>
      <c r="B36057" s="1" t="s">
        <v>106010</v>
      </c>
      <c r="C36057" s="1" t="s">
        <v>106011</v>
      </c>
      <c r="D36057" s="1">
        <v>444.0</v>
      </c>
    </row>
    <row r="36058">
      <c r="A36058" s="1" t="s">
        <v>6295</v>
      </c>
      <c r="B36058" s="1" t="s">
        <v>6296</v>
      </c>
      <c r="C36058" s="1" t="s">
        <v>106012</v>
      </c>
      <c r="D36058" s="1">
        <v>79.0</v>
      </c>
    </row>
    <row r="36059">
      <c r="A36059" s="1" t="s">
        <v>106013</v>
      </c>
      <c r="B36059" s="1" t="s">
        <v>106014</v>
      </c>
      <c r="C36059" s="1" t="s">
        <v>106015</v>
      </c>
      <c r="D36059" s="1">
        <v>634.0</v>
      </c>
    </row>
    <row r="36060">
      <c r="A36060" s="1" t="s">
        <v>106016</v>
      </c>
      <c r="B36060" s="1" t="s">
        <v>106017</v>
      </c>
      <c r="C36060" s="1" t="s">
        <v>106018</v>
      </c>
      <c r="D36060" s="1">
        <v>559.0</v>
      </c>
    </row>
    <row r="36061">
      <c r="A36061" s="1" t="s">
        <v>106019</v>
      </c>
      <c r="B36061" s="1" t="s">
        <v>106020</v>
      </c>
      <c r="C36061" s="1" t="s">
        <v>106021</v>
      </c>
      <c r="D36061" s="1">
        <v>75.0</v>
      </c>
    </row>
    <row r="36062">
      <c r="A36062" s="1" t="s">
        <v>106022</v>
      </c>
      <c r="B36062" s="1" t="s">
        <v>106023</v>
      </c>
      <c r="C36062" s="1" t="s">
        <v>106024</v>
      </c>
      <c r="D36062" s="1">
        <v>18.0</v>
      </c>
    </row>
    <row r="36063">
      <c r="A36063" s="1" t="s">
        <v>106025</v>
      </c>
      <c r="B36063" s="1" t="s">
        <v>106025</v>
      </c>
      <c r="C36063" s="1" t="s">
        <v>106026</v>
      </c>
      <c r="D36063" s="1">
        <v>945.0</v>
      </c>
    </row>
    <row r="36064">
      <c r="A36064" s="1" t="s">
        <v>106027</v>
      </c>
      <c r="B36064" s="1" t="s">
        <v>106028</v>
      </c>
      <c r="C36064" s="1" t="s">
        <v>106029</v>
      </c>
      <c r="D36064" s="1">
        <v>378.0</v>
      </c>
    </row>
    <row r="36065">
      <c r="A36065" s="1" t="s">
        <v>106030</v>
      </c>
      <c r="B36065" s="1" t="s">
        <v>106031</v>
      </c>
      <c r="C36065" s="1" t="s">
        <v>106032</v>
      </c>
      <c r="D36065" s="1">
        <v>263.0</v>
      </c>
    </row>
    <row r="36066">
      <c r="A36066" s="1" t="s">
        <v>106033</v>
      </c>
      <c r="B36066" s="1" t="s">
        <v>106034</v>
      </c>
      <c r="C36066" s="1" t="s">
        <v>106035</v>
      </c>
      <c r="D36066" s="1">
        <v>2561.0</v>
      </c>
    </row>
    <row r="36067">
      <c r="A36067" s="1" t="s">
        <v>106036</v>
      </c>
      <c r="B36067" s="1" t="s">
        <v>106037</v>
      </c>
      <c r="C36067" s="1" t="s">
        <v>106038</v>
      </c>
      <c r="D36067" s="1">
        <v>329.0</v>
      </c>
    </row>
    <row r="36068">
      <c r="A36068" s="1" t="s">
        <v>106039</v>
      </c>
      <c r="B36068" s="1" t="s">
        <v>106040</v>
      </c>
      <c r="C36068" s="1" t="s">
        <v>106041</v>
      </c>
      <c r="D36068" s="1">
        <v>1146.0</v>
      </c>
    </row>
    <row r="36069">
      <c r="A36069" s="1" t="s">
        <v>106042</v>
      </c>
      <c r="B36069" s="1" t="s">
        <v>106043</v>
      </c>
      <c r="C36069" s="1" t="s">
        <v>106044</v>
      </c>
      <c r="D36069" s="1">
        <v>74.0</v>
      </c>
    </row>
    <row r="36070">
      <c r="A36070" s="1" t="s">
        <v>106045</v>
      </c>
      <c r="B36070" s="1" t="s">
        <v>106046</v>
      </c>
      <c r="C36070" s="1" t="s">
        <v>106047</v>
      </c>
      <c r="D36070" s="1">
        <v>2795.0</v>
      </c>
    </row>
    <row r="36071">
      <c r="A36071" s="1" t="s">
        <v>106048</v>
      </c>
      <c r="B36071" s="1" t="s">
        <v>106049</v>
      </c>
      <c r="C36071" s="1" t="s">
        <v>106050</v>
      </c>
      <c r="D36071" s="1">
        <v>1085.0</v>
      </c>
    </row>
    <row r="36072">
      <c r="A36072" s="1" t="s">
        <v>106051</v>
      </c>
      <c r="B36072" s="1" t="s">
        <v>106052</v>
      </c>
      <c r="C36072" s="1" t="s">
        <v>106053</v>
      </c>
      <c r="D36072" s="1">
        <v>260.0</v>
      </c>
    </row>
    <row r="36073">
      <c r="A36073" s="1" t="s">
        <v>106054</v>
      </c>
      <c r="B36073" s="1" t="s">
        <v>106055</v>
      </c>
      <c r="C36073" s="1" t="s">
        <v>106056</v>
      </c>
      <c r="D36073" s="1">
        <v>1702.0</v>
      </c>
    </row>
    <row r="36074">
      <c r="A36074" s="1" t="s">
        <v>106057</v>
      </c>
      <c r="B36074" s="1" t="s">
        <v>106058</v>
      </c>
      <c r="C36074" s="1" t="s">
        <v>106059</v>
      </c>
      <c r="D36074" s="1">
        <v>316.0</v>
      </c>
    </row>
    <row r="36075">
      <c r="A36075" s="1" t="s">
        <v>106060</v>
      </c>
      <c r="B36075" s="1" t="s">
        <v>106061</v>
      </c>
      <c r="C36075" s="1" t="s">
        <v>106062</v>
      </c>
      <c r="D36075" s="1">
        <v>394.0</v>
      </c>
    </row>
    <row r="36076">
      <c r="A36076" s="1" t="s">
        <v>106063</v>
      </c>
      <c r="B36076" s="1" t="s">
        <v>106064</v>
      </c>
      <c r="C36076" s="1" t="s">
        <v>106065</v>
      </c>
      <c r="D36076" s="1">
        <v>959.0</v>
      </c>
    </row>
    <row r="36077">
      <c r="A36077" s="1" t="s">
        <v>106066</v>
      </c>
      <c r="B36077" s="1" t="s">
        <v>106067</v>
      </c>
      <c r="C36077" s="1" t="s">
        <v>106068</v>
      </c>
      <c r="D36077" s="1">
        <v>33.0</v>
      </c>
    </row>
    <row r="36078">
      <c r="A36078" s="1" t="s">
        <v>106069</v>
      </c>
      <c r="B36078" s="1" t="s">
        <v>106070</v>
      </c>
      <c r="C36078" s="1" t="s">
        <v>106071</v>
      </c>
      <c r="D36078" s="1">
        <v>539.0</v>
      </c>
    </row>
    <row r="36079">
      <c r="A36079" s="1" t="s">
        <v>61129</v>
      </c>
      <c r="B36079" s="1" t="s">
        <v>61130</v>
      </c>
      <c r="C36079" s="1" t="s">
        <v>106072</v>
      </c>
      <c r="D36079" s="1">
        <v>139.0</v>
      </c>
    </row>
    <row r="36080">
      <c r="A36080" s="1" t="s">
        <v>106073</v>
      </c>
      <c r="B36080" s="1" t="s">
        <v>106074</v>
      </c>
      <c r="C36080" s="1" t="s">
        <v>106075</v>
      </c>
      <c r="D36080" s="1">
        <v>638.0</v>
      </c>
    </row>
    <row r="36081">
      <c r="A36081" s="1" t="s">
        <v>106076</v>
      </c>
      <c r="B36081" s="1" t="s">
        <v>106077</v>
      </c>
      <c r="C36081" s="1" t="s">
        <v>106078</v>
      </c>
      <c r="D36081" s="1">
        <v>148.0</v>
      </c>
    </row>
    <row r="36082">
      <c r="A36082" s="1" t="s">
        <v>106079</v>
      </c>
      <c r="B36082" s="1" t="s">
        <v>106080</v>
      </c>
      <c r="C36082" s="1" t="s">
        <v>106081</v>
      </c>
      <c r="D36082" s="1">
        <v>205.0</v>
      </c>
    </row>
    <row r="36083">
      <c r="A36083" s="1" t="s">
        <v>106082</v>
      </c>
      <c r="B36083" s="1" t="s">
        <v>106083</v>
      </c>
      <c r="C36083" s="1" t="s">
        <v>106084</v>
      </c>
      <c r="D36083" s="1">
        <v>299.0</v>
      </c>
    </row>
    <row r="36084">
      <c r="A36084" s="1" t="s">
        <v>106085</v>
      </c>
      <c r="B36084" s="1" t="s">
        <v>106086</v>
      </c>
      <c r="C36084" s="1" t="s">
        <v>106087</v>
      </c>
      <c r="D36084" s="1">
        <v>94.0</v>
      </c>
    </row>
    <row r="36085">
      <c r="A36085" s="1" t="s">
        <v>106088</v>
      </c>
      <c r="B36085" s="1" t="s">
        <v>106089</v>
      </c>
      <c r="C36085" s="1" t="s">
        <v>106090</v>
      </c>
      <c r="D36085" s="1">
        <v>99.0</v>
      </c>
    </row>
    <row r="36086">
      <c r="A36086" s="1" t="s">
        <v>106091</v>
      </c>
      <c r="B36086" s="1" t="s">
        <v>106092</v>
      </c>
      <c r="C36086" s="1" t="s">
        <v>106093</v>
      </c>
      <c r="D36086" s="1">
        <v>48.0</v>
      </c>
    </row>
    <row r="36087">
      <c r="A36087" s="1" t="s">
        <v>106094</v>
      </c>
      <c r="B36087" s="1" t="s">
        <v>106095</v>
      </c>
      <c r="C36087" s="1" t="s">
        <v>106096</v>
      </c>
      <c r="D36087" s="1">
        <v>621.0</v>
      </c>
    </row>
    <row r="36088">
      <c r="A36088" s="1" t="s">
        <v>106097</v>
      </c>
      <c r="B36088" s="1" t="s">
        <v>106098</v>
      </c>
      <c r="C36088" s="1" t="s">
        <v>106099</v>
      </c>
      <c r="D36088" s="1">
        <v>228.0</v>
      </c>
    </row>
    <row r="36089">
      <c r="A36089" s="1" t="s">
        <v>106100</v>
      </c>
      <c r="B36089" s="1" t="s">
        <v>106101</v>
      </c>
      <c r="C36089" s="1" t="s">
        <v>106102</v>
      </c>
      <c r="D36089" s="1">
        <v>168.0</v>
      </c>
    </row>
    <row r="36090">
      <c r="A36090" s="1" t="s">
        <v>106103</v>
      </c>
      <c r="B36090" s="1" t="s">
        <v>106104</v>
      </c>
      <c r="C36090" s="1" t="s">
        <v>106105</v>
      </c>
      <c r="D36090" s="1">
        <v>118.0</v>
      </c>
    </row>
    <row r="36091">
      <c r="A36091" s="1" t="s">
        <v>106106</v>
      </c>
      <c r="B36091" s="1" t="s">
        <v>106107</v>
      </c>
      <c r="C36091" s="1" t="s">
        <v>106108</v>
      </c>
      <c r="D36091" s="1">
        <v>5606.0</v>
      </c>
    </row>
    <row r="36092">
      <c r="A36092" s="1" t="s">
        <v>106109</v>
      </c>
      <c r="B36092" s="1" t="s">
        <v>106110</v>
      </c>
      <c r="C36092" s="1" t="s">
        <v>106111</v>
      </c>
      <c r="D36092" s="1">
        <v>16.0</v>
      </c>
    </row>
    <row r="36093">
      <c r="A36093" s="1" t="s">
        <v>106112</v>
      </c>
      <c r="B36093" s="1" t="s">
        <v>106113</v>
      </c>
      <c r="C36093" s="1" t="s">
        <v>106114</v>
      </c>
      <c r="D36093" s="1">
        <v>106.0</v>
      </c>
    </row>
    <row r="36094">
      <c r="A36094" s="1" t="s">
        <v>106115</v>
      </c>
      <c r="B36094" s="1" t="s">
        <v>106116</v>
      </c>
      <c r="C36094" s="1" t="s">
        <v>106117</v>
      </c>
      <c r="D36094" s="1">
        <v>252.0</v>
      </c>
    </row>
    <row r="36095">
      <c r="A36095" s="1" t="s">
        <v>106118</v>
      </c>
      <c r="B36095" s="1" t="s">
        <v>106119</v>
      </c>
      <c r="C36095" s="1" t="s">
        <v>106120</v>
      </c>
      <c r="D36095" s="1">
        <v>57.0</v>
      </c>
    </row>
    <row r="36096">
      <c r="A36096" s="1" t="s">
        <v>106121</v>
      </c>
      <c r="B36096" s="1" t="s">
        <v>106122</v>
      </c>
      <c r="C36096" s="1" t="s">
        <v>106123</v>
      </c>
      <c r="D36096" s="1">
        <v>218.0</v>
      </c>
    </row>
    <row r="36097">
      <c r="A36097" s="1" t="s">
        <v>106124</v>
      </c>
      <c r="B36097" s="1" t="s">
        <v>106125</v>
      </c>
      <c r="C36097" s="1" t="s">
        <v>106126</v>
      </c>
      <c r="D36097" s="1">
        <v>589.0</v>
      </c>
    </row>
    <row r="36098">
      <c r="A36098" s="1" t="s">
        <v>106127</v>
      </c>
      <c r="B36098" s="1" t="s">
        <v>106128</v>
      </c>
      <c r="C36098" s="1" t="s">
        <v>106129</v>
      </c>
      <c r="D36098" s="1">
        <v>1137.0</v>
      </c>
    </row>
    <row r="36099">
      <c r="A36099" s="1" t="s">
        <v>106130</v>
      </c>
      <c r="B36099" s="1" t="s">
        <v>106131</v>
      </c>
      <c r="C36099" s="1" t="s">
        <v>106132</v>
      </c>
      <c r="D36099" s="1">
        <v>2762.0</v>
      </c>
    </row>
    <row r="36100">
      <c r="A36100" s="1" t="s">
        <v>106133</v>
      </c>
      <c r="B36100" s="1" t="s">
        <v>106134</v>
      </c>
      <c r="C36100" s="1" t="s">
        <v>106135</v>
      </c>
      <c r="D36100" s="1">
        <v>620.0</v>
      </c>
    </row>
    <row r="36101">
      <c r="A36101" s="1" t="s">
        <v>106136</v>
      </c>
      <c r="B36101" s="1" t="s">
        <v>106137</v>
      </c>
      <c r="C36101" s="1" t="s">
        <v>106138</v>
      </c>
      <c r="D36101" s="1">
        <v>194.0</v>
      </c>
    </row>
    <row r="36102">
      <c r="A36102" s="1" t="s">
        <v>106139</v>
      </c>
      <c r="B36102" s="1" t="s">
        <v>106140</v>
      </c>
      <c r="C36102" s="1" t="s">
        <v>106141</v>
      </c>
      <c r="D36102" s="1">
        <v>266.0</v>
      </c>
    </row>
    <row r="36103">
      <c r="A36103" s="1" t="s">
        <v>106142</v>
      </c>
      <c r="B36103" s="1" t="s">
        <v>106143</v>
      </c>
      <c r="C36103" s="1" t="s">
        <v>106144</v>
      </c>
      <c r="D36103" s="1">
        <v>1490.0</v>
      </c>
    </row>
    <row r="36104">
      <c r="A36104" s="1" t="s">
        <v>106145</v>
      </c>
      <c r="B36104" s="1" t="s">
        <v>106146</v>
      </c>
      <c r="C36104" s="1" t="s">
        <v>106147</v>
      </c>
      <c r="D36104" s="1">
        <v>51.0</v>
      </c>
    </row>
    <row r="36105">
      <c r="A36105" s="1" t="s">
        <v>106148</v>
      </c>
      <c r="B36105" s="1" t="s">
        <v>106149</v>
      </c>
      <c r="C36105" s="1" t="s">
        <v>106150</v>
      </c>
      <c r="D36105" s="1">
        <v>239.0</v>
      </c>
    </row>
    <row r="36106">
      <c r="A36106" s="1" t="s">
        <v>106151</v>
      </c>
      <c r="B36106" s="1" t="s">
        <v>106152</v>
      </c>
      <c r="C36106" s="1" t="s">
        <v>106153</v>
      </c>
      <c r="D36106" s="1">
        <v>14.0</v>
      </c>
    </row>
    <row r="36107">
      <c r="A36107" s="1" t="s">
        <v>106154</v>
      </c>
      <c r="B36107" s="1" t="s">
        <v>106154</v>
      </c>
      <c r="C36107" s="1" t="s">
        <v>106155</v>
      </c>
      <c r="D36107" s="1">
        <v>242.0</v>
      </c>
    </row>
    <row r="36108">
      <c r="A36108" s="1" t="s">
        <v>106156</v>
      </c>
      <c r="B36108" s="1" t="s">
        <v>106157</v>
      </c>
      <c r="C36108" s="1" t="s">
        <v>106158</v>
      </c>
      <c r="D36108" s="1">
        <v>2499.0</v>
      </c>
    </row>
    <row r="36109">
      <c r="A36109" s="1" t="s">
        <v>106159</v>
      </c>
      <c r="B36109" s="1" t="s">
        <v>106160</v>
      </c>
      <c r="C36109" s="1" t="s">
        <v>106161</v>
      </c>
      <c r="D36109" s="1">
        <v>2178.0</v>
      </c>
    </row>
    <row r="36110">
      <c r="A36110" s="1" t="s">
        <v>106162</v>
      </c>
      <c r="B36110" s="1" t="s">
        <v>106163</v>
      </c>
      <c r="C36110" s="1" t="s">
        <v>106164</v>
      </c>
      <c r="D36110" s="1">
        <v>259.0</v>
      </c>
    </row>
    <row r="36111">
      <c r="A36111" s="1" t="s">
        <v>106165</v>
      </c>
      <c r="B36111" s="1" t="s">
        <v>106166</v>
      </c>
      <c r="C36111" s="1" t="s">
        <v>106167</v>
      </c>
      <c r="D36111" s="1">
        <v>53.0</v>
      </c>
    </row>
    <row r="36112">
      <c r="A36112" s="1" t="s">
        <v>72643</v>
      </c>
      <c r="B36112" s="1" t="s">
        <v>72644</v>
      </c>
      <c r="C36112" s="1" t="s">
        <v>106168</v>
      </c>
      <c r="D36112" s="1">
        <v>670.0</v>
      </c>
    </row>
    <row r="36113">
      <c r="A36113" s="1" t="s">
        <v>106169</v>
      </c>
      <c r="B36113" s="1" t="s">
        <v>106170</v>
      </c>
      <c r="C36113" s="1" t="s">
        <v>106171</v>
      </c>
      <c r="D36113" s="1">
        <v>362.0</v>
      </c>
    </row>
    <row r="36114">
      <c r="A36114" s="1" t="s">
        <v>106172</v>
      </c>
      <c r="B36114" s="1" t="s">
        <v>106173</v>
      </c>
      <c r="C36114" s="1" t="s">
        <v>106174</v>
      </c>
      <c r="D36114" s="1">
        <v>55.0</v>
      </c>
    </row>
    <row r="36115">
      <c r="A36115" s="1" t="s">
        <v>106175</v>
      </c>
      <c r="B36115" s="1" t="s">
        <v>106176</v>
      </c>
      <c r="C36115" s="1" t="s">
        <v>106177</v>
      </c>
      <c r="D36115" s="1">
        <v>2776.0</v>
      </c>
    </row>
    <row r="36116">
      <c r="A36116" s="1" t="s">
        <v>106178</v>
      </c>
      <c r="B36116" s="1" t="s">
        <v>106179</v>
      </c>
      <c r="C36116" s="1" t="s">
        <v>106180</v>
      </c>
      <c r="D36116" s="1">
        <v>332.0</v>
      </c>
    </row>
    <row r="36117">
      <c r="A36117" s="1" t="s">
        <v>106181</v>
      </c>
      <c r="B36117" s="1" t="s">
        <v>106182</v>
      </c>
      <c r="C36117" s="1" t="s">
        <v>106183</v>
      </c>
      <c r="D36117" s="1">
        <v>69.0</v>
      </c>
    </row>
    <row r="36118">
      <c r="A36118" s="1" t="s">
        <v>9207</v>
      </c>
      <c r="B36118" s="1" t="s">
        <v>9208</v>
      </c>
      <c r="C36118" s="1" t="s">
        <v>106184</v>
      </c>
      <c r="D36118" s="1">
        <v>750.0</v>
      </c>
    </row>
    <row r="36119">
      <c r="A36119" s="1" t="s">
        <v>62301</v>
      </c>
      <c r="B36119" s="1" t="s">
        <v>62302</v>
      </c>
      <c r="C36119" s="1" t="s">
        <v>106185</v>
      </c>
      <c r="D36119" s="1">
        <v>622.0</v>
      </c>
    </row>
    <row r="36120">
      <c r="A36120" s="1" t="s">
        <v>106186</v>
      </c>
      <c r="B36120" s="1" t="s">
        <v>106187</v>
      </c>
      <c r="C36120" s="1" t="s">
        <v>106188</v>
      </c>
      <c r="D36120" s="1">
        <v>22.0</v>
      </c>
    </row>
    <row r="36121">
      <c r="A36121" s="1" t="s">
        <v>106189</v>
      </c>
      <c r="B36121" s="1" t="s">
        <v>106190</v>
      </c>
      <c r="C36121" s="1" t="s">
        <v>106191</v>
      </c>
      <c r="D36121" s="1">
        <v>46.0</v>
      </c>
    </row>
    <row r="36122">
      <c r="A36122" s="1" t="s">
        <v>106192</v>
      </c>
      <c r="B36122" s="1" t="s">
        <v>106193</v>
      </c>
      <c r="C36122" s="1" t="s">
        <v>106194</v>
      </c>
      <c r="D36122" s="1">
        <v>38.0</v>
      </c>
    </row>
    <row r="36123">
      <c r="A36123" s="1" t="s">
        <v>106195</v>
      </c>
      <c r="B36123" s="1" t="s">
        <v>106196</v>
      </c>
      <c r="C36123" s="1" t="s">
        <v>106197</v>
      </c>
      <c r="D36123" s="1">
        <v>572.0</v>
      </c>
    </row>
    <row r="36124">
      <c r="A36124" s="1" t="s">
        <v>106198</v>
      </c>
      <c r="B36124" s="1" t="s">
        <v>106199</v>
      </c>
      <c r="C36124" s="1" t="s">
        <v>106200</v>
      </c>
      <c r="D36124" s="1">
        <v>171.0</v>
      </c>
    </row>
    <row r="36125">
      <c r="A36125" s="1" t="s">
        <v>106201</v>
      </c>
      <c r="B36125" s="1" t="s">
        <v>106202</v>
      </c>
      <c r="C36125" s="1" t="s">
        <v>106203</v>
      </c>
      <c r="D36125" s="1">
        <v>188.0</v>
      </c>
    </row>
    <row r="36126">
      <c r="A36126" s="1" t="s">
        <v>106204</v>
      </c>
      <c r="B36126" s="1" t="s">
        <v>106205</v>
      </c>
      <c r="C36126" s="1" t="s">
        <v>106206</v>
      </c>
      <c r="D36126" s="1">
        <v>610.0</v>
      </c>
    </row>
    <row r="36127">
      <c r="A36127" s="1" t="s">
        <v>106207</v>
      </c>
      <c r="B36127" s="1" t="s">
        <v>106208</v>
      </c>
      <c r="C36127" s="1" t="s">
        <v>106209</v>
      </c>
      <c r="D36127" s="1">
        <v>191.0</v>
      </c>
    </row>
    <row r="36128">
      <c r="A36128" s="1" t="s">
        <v>106210</v>
      </c>
      <c r="B36128" s="1" t="s">
        <v>106211</v>
      </c>
      <c r="C36128" s="1" t="s">
        <v>106212</v>
      </c>
      <c r="D36128" s="1">
        <v>661.0</v>
      </c>
    </row>
    <row r="36129">
      <c r="A36129" s="1" t="s">
        <v>106213</v>
      </c>
      <c r="B36129" s="1" t="s">
        <v>50053</v>
      </c>
      <c r="C36129" s="1" t="s">
        <v>106214</v>
      </c>
      <c r="D36129" s="1">
        <v>221.0</v>
      </c>
    </row>
    <row r="36130">
      <c r="A36130" s="1" t="s">
        <v>106215</v>
      </c>
      <c r="B36130" s="1" t="s">
        <v>106216</v>
      </c>
      <c r="C36130" s="1" t="s">
        <v>106217</v>
      </c>
      <c r="D36130" s="1">
        <v>489.0</v>
      </c>
    </row>
    <row r="36131">
      <c r="A36131" s="1" t="s">
        <v>106218</v>
      </c>
      <c r="B36131" s="1" t="s">
        <v>106219</v>
      </c>
      <c r="C36131" s="1" t="s">
        <v>106220</v>
      </c>
      <c r="D36131" s="1">
        <v>35.0</v>
      </c>
    </row>
    <row r="36132">
      <c r="A36132" s="1" t="s">
        <v>106221</v>
      </c>
      <c r="B36132" s="1" t="s">
        <v>106222</v>
      </c>
      <c r="C36132" s="1" t="s">
        <v>106223</v>
      </c>
      <c r="D36132" s="1">
        <v>562.0</v>
      </c>
    </row>
    <row r="36133">
      <c r="A36133" s="1" t="s">
        <v>106224</v>
      </c>
      <c r="B36133" s="1" t="s">
        <v>106225</v>
      </c>
      <c r="C36133" s="1" t="s">
        <v>106226</v>
      </c>
      <c r="D36133" s="1">
        <v>122.0</v>
      </c>
    </row>
    <row r="36134">
      <c r="A36134" s="1" t="s">
        <v>106227</v>
      </c>
      <c r="B36134" s="1" t="s">
        <v>106228</v>
      </c>
      <c r="C36134" s="1" t="s">
        <v>106229</v>
      </c>
      <c r="D36134" s="1">
        <v>172.0</v>
      </c>
    </row>
    <row r="36135">
      <c r="A36135" s="1" t="s">
        <v>106230</v>
      </c>
      <c r="B36135" s="1" t="s">
        <v>106231</v>
      </c>
      <c r="C36135" s="1" t="s">
        <v>106232</v>
      </c>
      <c r="D36135" s="1">
        <v>1824.0</v>
      </c>
    </row>
    <row r="36136">
      <c r="A36136" s="1" t="s">
        <v>106233</v>
      </c>
      <c r="B36136" s="1" t="s">
        <v>106234</v>
      </c>
      <c r="C36136" s="1" t="s">
        <v>106235</v>
      </c>
      <c r="D36136" s="1">
        <v>31.0</v>
      </c>
    </row>
    <row r="36137">
      <c r="A36137" s="1" t="s">
        <v>106236</v>
      </c>
      <c r="B36137" s="1" t="s">
        <v>106237</v>
      </c>
      <c r="C36137" s="1" t="s">
        <v>106238</v>
      </c>
      <c r="D36137" s="1">
        <v>8205.0</v>
      </c>
    </row>
    <row r="36138">
      <c r="A36138" s="1" t="s">
        <v>106239</v>
      </c>
      <c r="B36138" s="1" t="s">
        <v>106240</v>
      </c>
      <c r="C36138" s="1" t="s">
        <v>106241</v>
      </c>
      <c r="D36138" s="1">
        <v>69.0</v>
      </c>
    </row>
    <row r="36139">
      <c r="A36139" s="1" t="s">
        <v>106242</v>
      </c>
      <c r="B36139" s="1" t="s">
        <v>106243</v>
      </c>
      <c r="C36139" s="1" t="s">
        <v>106244</v>
      </c>
      <c r="D36139" s="1">
        <v>129.0</v>
      </c>
    </row>
    <row r="36140">
      <c r="A36140" s="1" t="s">
        <v>106245</v>
      </c>
      <c r="B36140" s="1" t="s">
        <v>106246</v>
      </c>
      <c r="C36140" s="1" t="s">
        <v>106247</v>
      </c>
      <c r="D36140" s="1">
        <v>848.0</v>
      </c>
    </row>
    <row r="36141">
      <c r="A36141" s="1" t="s">
        <v>106248</v>
      </c>
      <c r="B36141" s="1" t="s">
        <v>106249</v>
      </c>
      <c r="C36141" s="1" t="s">
        <v>106250</v>
      </c>
      <c r="D36141" s="1">
        <v>90.0</v>
      </c>
    </row>
    <row r="36142">
      <c r="A36142" s="1" t="s">
        <v>106251</v>
      </c>
      <c r="B36142" s="1" t="s">
        <v>106252</v>
      </c>
      <c r="C36142" s="1" t="s">
        <v>106253</v>
      </c>
      <c r="D36142" s="1">
        <v>21.0</v>
      </c>
    </row>
    <row r="36143">
      <c r="A36143" s="1" t="s">
        <v>106254</v>
      </c>
      <c r="B36143" s="1" t="s">
        <v>106255</v>
      </c>
      <c r="C36143" s="1" t="s">
        <v>106256</v>
      </c>
      <c r="D36143" s="1">
        <v>32.0</v>
      </c>
    </row>
    <row r="36144">
      <c r="A36144" s="1" t="s">
        <v>106257</v>
      </c>
      <c r="B36144" s="1" t="s">
        <v>106258</v>
      </c>
      <c r="C36144" s="1" t="s">
        <v>106259</v>
      </c>
      <c r="D36144" s="1">
        <v>343.0</v>
      </c>
    </row>
    <row r="36145">
      <c r="A36145" s="1" t="s">
        <v>106260</v>
      </c>
      <c r="B36145" s="1" t="s">
        <v>106260</v>
      </c>
      <c r="C36145" s="1" t="s">
        <v>106261</v>
      </c>
      <c r="D36145" s="1">
        <v>296.0</v>
      </c>
    </row>
    <row r="36146">
      <c r="A36146" s="1" t="s">
        <v>106262</v>
      </c>
      <c r="B36146" s="1" t="s">
        <v>106263</v>
      </c>
      <c r="C36146" s="1" t="s">
        <v>106264</v>
      </c>
      <c r="D36146" s="1">
        <v>69.0</v>
      </c>
    </row>
    <row r="36147">
      <c r="A36147" s="1" t="s">
        <v>106265</v>
      </c>
      <c r="B36147" s="1" t="s">
        <v>106266</v>
      </c>
      <c r="C36147" s="1" t="s">
        <v>106267</v>
      </c>
      <c r="D36147" s="1">
        <v>99.0</v>
      </c>
    </row>
    <row r="36148">
      <c r="A36148" s="1" t="s">
        <v>106268</v>
      </c>
      <c r="B36148" s="1" t="s">
        <v>106269</v>
      </c>
      <c r="C36148" s="1" t="s">
        <v>106270</v>
      </c>
      <c r="D36148" s="1">
        <v>1889.0</v>
      </c>
    </row>
    <row r="36149">
      <c r="A36149" s="1" t="s">
        <v>106271</v>
      </c>
      <c r="B36149" s="1" t="s">
        <v>106272</v>
      </c>
      <c r="C36149" s="1" t="s">
        <v>106273</v>
      </c>
      <c r="D36149" s="1">
        <v>74.0</v>
      </c>
    </row>
    <row r="36150">
      <c r="A36150" s="1" t="s">
        <v>106274</v>
      </c>
      <c r="B36150" s="1" t="s">
        <v>106275</v>
      </c>
      <c r="C36150" s="1" t="s">
        <v>106276</v>
      </c>
      <c r="D36150" s="1">
        <v>1087.0</v>
      </c>
    </row>
    <row r="36151">
      <c r="A36151" s="1" t="s">
        <v>106277</v>
      </c>
      <c r="B36151" s="1" t="s">
        <v>106278</v>
      </c>
      <c r="C36151" s="1" t="s">
        <v>106279</v>
      </c>
      <c r="D36151" s="1">
        <v>527.0</v>
      </c>
    </row>
    <row r="36152">
      <c r="A36152" s="1" t="s">
        <v>26466</v>
      </c>
      <c r="B36152" s="1" t="s">
        <v>26467</v>
      </c>
      <c r="C36152" s="1" t="s">
        <v>106280</v>
      </c>
      <c r="D36152" s="1">
        <v>257.0</v>
      </c>
    </row>
    <row r="36153">
      <c r="A36153" s="1" t="s">
        <v>106281</v>
      </c>
      <c r="B36153" s="1" t="s">
        <v>106282</v>
      </c>
      <c r="C36153" s="1" t="s">
        <v>106283</v>
      </c>
      <c r="D36153" s="1">
        <v>552.0</v>
      </c>
    </row>
    <row r="36154">
      <c r="A36154" s="1" t="s">
        <v>106284</v>
      </c>
      <c r="B36154" s="1" t="s">
        <v>106285</v>
      </c>
      <c r="C36154" s="1" t="s">
        <v>106286</v>
      </c>
      <c r="D36154" s="1">
        <v>987.0</v>
      </c>
    </row>
    <row r="36155">
      <c r="A36155" s="1" t="s">
        <v>106287</v>
      </c>
      <c r="B36155" s="1" t="s">
        <v>106288</v>
      </c>
      <c r="C36155" s="1" t="s">
        <v>106289</v>
      </c>
      <c r="D36155" s="1">
        <v>19.0</v>
      </c>
    </row>
    <row r="36156">
      <c r="A36156" s="1" t="s">
        <v>106290</v>
      </c>
      <c r="B36156" s="1" t="s">
        <v>106291</v>
      </c>
      <c r="C36156" s="1" t="s">
        <v>106292</v>
      </c>
      <c r="D36156" s="1">
        <v>69.0</v>
      </c>
    </row>
    <row r="36157">
      <c r="A36157" s="1" t="s">
        <v>106293</v>
      </c>
      <c r="B36157" s="1" t="s">
        <v>106294</v>
      </c>
      <c r="C36157" s="1" t="s">
        <v>106295</v>
      </c>
      <c r="D36157" s="1">
        <v>424.0</v>
      </c>
    </row>
    <row r="36158">
      <c r="A36158" s="1" t="s">
        <v>106296</v>
      </c>
      <c r="B36158" s="1" t="s">
        <v>106296</v>
      </c>
      <c r="C36158" s="1" t="s">
        <v>106297</v>
      </c>
      <c r="D36158" s="1">
        <v>281.0</v>
      </c>
    </row>
    <row r="36159">
      <c r="A36159" s="1" t="s">
        <v>106298</v>
      </c>
      <c r="B36159" s="1" t="s">
        <v>106299</v>
      </c>
      <c r="C36159" s="1" t="s">
        <v>106300</v>
      </c>
      <c r="D36159" s="1">
        <v>140.0</v>
      </c>
    </row>
    <row r="36160">
      <c r="A36160" s="1" t="s">
        <v>106301</v>
      </c>
      <c r="B36160" s="1" t="s">
        <v>106302</v>
      </c>
      <c r="C36160" s="1" t="s">
        <v>106303</v>
      </c>
      <c r="D36160" s="1">
        <v>632.0</v>
      </c>
    </row>
    <row r="36161">
      <c r="A36161" s="1" t="s">
        <v>106304</v>
      </c>
      <c r="B36161" s="1" t="s">
        <v>106305</v>
      </c>
      <c r="C36161" s="1" t="s">
        <v>106306</v>
      </c>
      <c r="D36161" s="1">
        <v>2235.0</v>
      </c>
    </row>
    <row r="36162">
      <c r="A36162" s="1" t="s">
        <v>106307</v>
      </c>
      <c r="B36162" s="1" t="s">
        <v>106308</v>
      </c>
      <c r="C36162" s="1" t="s">
        <v>106309</v>
      </c>
      <c r="D36162" s="1">
        <v>156.0</v>
      </c>
    </row>
    <row r="36163">
      <c r="A36163" s="1" t="s">
        <v>106310</v>
      </c>
      <c r="B36163" s="1" t="s">
        <v>106311</v>
      </c>
      <c r="C36163" s="1" t="s">
        <v>106312</v>
      </c>
      <c r="D36163" s="1">
        <v>14.0</v>
      </c>
    </row>
    <row r="36164">
      <c r="A36164" s="1" t="s">
        <v>106313</v>
      </c>
      <c r="B36164" s="1" t="s">
        <v>106314</v>
      </c>
      <c r="C36164" s="1" t="s">
        <v>106315</v>
      </c>
      <c r="D36164" s="1">
        <v>119.0</v>
      </c>
    </row>
    <row r="36165">
      <c r="A36165" s="1" t="s">
        <v>106316</v>
      </c>
      <c r="B36165" s="1" t="s">
        <v>106317</v>
      </c>
      <c r="C36165" s="1" t="s">
        <v>106318</v>
      </c>
      <c r="D36165" s="1">
        <v>694.0</v>
      </c>
    </row>
    <row r="36166">
      <c r="A36166" s="1" t="s">
        <v>106319</v>
      </c>
      <c r="B36166" s="1" t="s">
        <v>106320</v>
      </c>
      <c r="C36166" s="1" t="s">
        <v>106321</v>
      </c>
      <c r="D36166" s="1">
        <v>780.0</v>
      </c>
    </row>
    <row r="36167">
      <c r="A36167" s="1" t="s">
        <v>106322</v>
      </c>
      <c r="B36167" s="1" t="s">
        <v>106323</v>
      </c>
      <c r="C36167" s="1" t="s">
        <v>106324</v>
      </c>
      <c r="D36167" s="1">
        <v>1679.0</v>
      </c>
    </row>
    <row r="36168">
      <c r="A36168" s="1" t="s">
        <v>106325</v>
      </c>
      <c r="B36168" s="1" t="s">
        <v>106326</v>
      </c>
      <c r="C36168" s="1" t="s">
        <v>106327</v>
      </c>
      <c r="D36168" s="1">
        <v>286.0</v>
      </c>
    </row>
    <row r="36169">
      <c r="A36169" s="1" t="s">
        <v>106328</v>
      </c>
      <c r="B36169" s="1" t="s">
        <v>106329</v>
      </c>
      <c r="C36169" s="1" t="s">
        <v>106330</v>
      </c>
      <c r="D36169" s="1">
        <v>662.0</v>
      </c>
    </row>
    <row r="36170">
      <c r="A36170" s="1" t="s">
        <v>106331</v>
      </c>
      <c r="B36170" s="1" t="s">
        <v>106332</v>
      </c>
      <c r="C36170" s="1" t="s">
        <v>106333</v>
      </c>
      <c r="D36170" s="1">
        <v>311.0</v>
      </c>
    </row>
    <row r="36171">
      <c r="A36171" s="1" t="s">
        <v>106334</v>
      </c>
      <c r="B36171" s="1" t="s">
        <v>106335</v>
      </c>
      <c r="C36171" s="1" t="s">
        <v>106336</v>
      </c>
      <c r="D36171" s="1">
        <v>477.0</v>
      </c>
    </row>
    <row r="36172">
      <c r="A36172" s="1" t="s">
        <v>106337</v>
      </c>
      <c r="B36172" s="1" t="s">
        <v>106338</v>
      </c>
      <c r="C36172" s="1" t="s">
        <v>106339</v>
      </c>
      <c r="D36172" s="1">
        <v>1750.0</v>
      </c>
    </row>
    <row r="36173">
      <c r="A36173" s="1" t="s">
        <v>106340</v>
      </c>
      <c r="B36173" s="1" t="s">
        <v>106340</v>
      </c>
      <c r="C36173" s="1" t="s">
        <v>106341</v>
      </c>
      <c r="D36173" s="1">
        <v>169.0</v>
      </c>
    </row>
    <row r="36174">
      <c r="A36174" s="1" t="s">
        <v>106342</v>
      </c>
      <c r="B36174" s="1" t="s">
        <v>106343</v>
      </c>
      <c r="C36174" s="1" t="s">
        <v>106344</v>
      </c>
      <c r="D36174" s="1">
        <v>95.0</v>
      </c>
    </row>
    <row r="36175">
      <c r="A36175" s="1" t="s">
        <v>106345</v>
      </c>
      <c r="B36175" s="1" t="s">
        <v>106346</v>
      </c>
      <c r="C36175" s="1" t="s">
        <v>106347</v>
      </c>
      <c r="D36175" s="1">
        <v>99.0</v>
      </c>
    </row>
    <row r="36176">
      <c r="A36176" s="1" t="s">
        <v>106348</v>
      </c>
      <c r="B36176" s="1" t="s">
        <v>106349</v>
      </c>
      <c r="C36176" s="1" t="s">
        <v>106350</v>
      </c>
      <c r="D36176" s="1">
        <v>632.0</v>
      </c>
    </row>
    <row r="36177">
      <c r="A36177" s="1" t="s">
        <v>106351</v>
      </c>
      <c r="B36177" s="1" t="s">
        <v>106352</v>
      </c>
      <c r="C36177" s="1" t="s">
        <v>106353</v>
      </c>
      <c r="D36177" s="1">
        <v>88.0</v>
      </c>
    </row>
    <row r="36178">
      <c r="A36178" s="1" t="s">
        <v>106354</v>
      </c>
      <c r="B36178" s="1" t="s">
        <v>106355</v>
      </c>
      <c r="C36178" s="1" t="s">
        <v>106356</v>
      </c>
      <c r="D36178" s="1">
        <v>1623.0</v>
      </c>
    </row>
    <row r="36179">
      <c r="A36179" s="1" t="s">
        <v>106357</v>
      </c>
      <c r="B36179" s="1" t="s">
        <v>106358</v>
      </c>
      <c r="C36179" s="1" t="s">
        <v>106359</v>
      </c>
      <c r="D36179" s="1">
        <v>208.0</v>
      </c>
    </row>
    <row r="36180">
      <c r="A36180" s="1" t="s">
        <v>106360</v>
      </c>
      <c r="B36180" s="1" t="s">
        <v>106361</v>
      </c>
      <c r="C36180" s="1" t="s">
        <v>106362</v>
      </c>
      <c r="D36180" s="1">
        <v>264.0</v>
      </c>
    </row>
    <row r="36181">
      <c r="A36181" s="1" t="s">
        <v>106363</v>
      </c>
      <c r="B36181" s="1" t="s">
        <v>106364</v>
      </c>
      <c r="C36181" s="1" t="s">
        <v>106365</v>
      </c>
      <c r="D36181" s="1">
        <v>460.0</v>
      </c>
    </row>
    <row r="36182">
      <c r="A36182" s="1" t="s">
        <v>106366</v>
      </c>
      <c r="B36182" s="1" t="s">
        <v>106367</v>
      </c>
      <c r="C36182" s="1" t="s">
        <v>106368</v>
      </c>
      <c r="D36182" s="1">
        <v>71.0</v>
      </c>
    </row>
    <row r="36183">
      <c r="A36183" s="1" t="s">
        <v>106369</v>
      </c>
      <c r="B36183" s="1" t="s">
        <v>106370</v>
      </c>
      <c r="C36183" s="1" t="s">
        <v>106371</v>
      </c>
      <c r="D36183" s="1">
        <v>8.0</v>
      </c>
    </row>
    <row r="36184">
      <c r="A36184" s="1" t="s">
        <v>106372</v>
      </c>
      <c r="B36184" s="1" t="s">
        <v>106373</v>
      </c>
      <c r="C36184" s="1" t="s">
        <v>106374</v>
      </c>
      <c r="D36184" s="1">
        <v>14.0</v>
      </c>
    </row>
    <row r="36185">
      <c r="A36185" s="1" t="s">
        <v>106375</v>
      </c>
      <c r="B36185" s="1" t="s">
        <v>106376</v>
      </c>
      <c r="C36185" s="1" t="s">
        <v>106377</v>
      </c>
      <c r="D36185" s="1">
        <v>408.0</v>
      </c>
    </row>
    <row r="36186">
      <c r="A36186" s="1" t="s">
        <v>106378</v>
      </c>
      <c r="B36186" s="1" t="s">
        <v>106379</v>
      </c>
      <c r="C36186" s="1" t="s">
        <v>106380</v>
      </c>
      <c r="D36186" s="1">
        <v>437.0</v>
      </c>
    </row>
    <row r="36187">
      <c r="A36187" s="1" t="s">
        <v>106381</v>
      </c>
      <c r="B36187" s="1" t="s">
        <v>106382</v>
      </c>
      <c r="C36187" s="1" t="s">
        <v>106383</v>
      </c>
      <c r="D36187" s="1">
        <v>56.0</v>
      </c>
    </row>
    <row r="36188">
      <c r="A36188" s="1" t="s">
        <v>106384</v>
      </c>
      <c r="B36188" s="1" t="s">
        <v>106385</v>
      </c>
      <c r="C36188" s="1" t="s">
        <v>106386</v>
      </c>
      <c r="D36188" s="1">
        <v>207.0</v>
      </c>
    </row>
    <row r="36189">
      <c r="A36189" s="1" t="s">
        <v>106387</v>
      </c>
      <c r="B36189" s="1" t="s">
        <v>106388</v>
      </c>
      <c r="C36189" s="1" t="s">
        <v>106389</v>
      </c>
      <c r="D36189" s="1">
        <v>1358.0</v>
      </c>
    </row>
    <row r="36190">
      <c r="A36190" s="1" t="s">
        <v>106390</v>
      </c>
      <c r="B36190" s="1" t="s">
        <v>106391</v>
      </c>
      <c r="C36190" s="1" t="s">
        <v>106392</v>
      </c>
      <c r="D36190" s="1">
        <v>47.0</v>
      </c>
    </row>
    <row r="36191">
      <c r="A36191" s="1" t="s">
        <v>106393</v>
      </c>
      <c r="B36191" s="1" t="s">
        <v>106394</v>
      </c>
      <c r="C36191" s="1" t="s">
        <v>106395</v>
      </c>
      <c r="D36191" s="1">
        <v>555.0</v>
      </c>
    </row>
    <row r="36192">
      <c r="A36192" s="1" t="s">
        <v>106396</v>
      </c>
      <c r="B36192" s="1" t="s">
        <v>106397</v>
      </c>
      <c r="C36192" s="1" t="s">
        <v>106398</v>
      </c>
      <c r="D36192" s="1">
        <v>439.0</v>
      </c>
    </row>
    <row r="36193">
      <c r="A36193" s="1" t="s">
        <v>106399</v>
      </c>
      <c r="B36193" s="1" t="s">
        <v>106400</v>
      </c>
      <c r="C36193" s="1" t="s">
        <v>106401</v>
      </c>
      <c r="D36193" s="1">
        <v>1828.0</v>
      </c>
    </row>
    <row r="36194">
      <c r="A36194" s="1" t="s">
        <v>106402</v>
      </c>
      <c r="B36194" s="1" t="s">
        <v>106403</v>
      </c>
      <c r="C36194" s="1" t="s">
        <v>106404</v>
      </c>
      <c r="D36194" s="1">
        <v>3348.0</v>
      </c>
    </row>
    <row r="36195">
      <c r="A36195" s="1" t="s">
        <v>106405</v>
      </c>
      <c r="B36195" s="1" t="s">
        <v>106406</v>
      </c>
      <c r="C36195" s="1" t="s">
        <v>106407</v>
      </c>
      <c r="D36195" s="1">
        <v>174.0</v>
      </c>
    </row>
    <row r="36196">
      <c r="A36196" s="1" t="s">
        <v>106408</v>
      </c>
      <c r="B36196" s="1" t="s">
        <v>106409</v>
      </c>
      <c r="C36196" s="1" t="s">
        <v>106410</v>
      </c>
      <c r="D36196" s="1">
        <v>18.0</v>
      </c>
    </row>
    <row r="36197">
      <c r="A36197" s="1" t="s">
        <v>106411</v>
      </c>
      <c r="B36197" s="1" t="s">
        <v>106412</v>
      </c>
      <c r="C36197" s="1" t="s">
        <v>106413</v>
      </c>
      <c r="D36197" s="1">
        <v>70.0</v>
      </c>
    </row>
    <row r="36198">
      <c r="A36198" s="1" t="s">
        <v>106414</v>
      </c>
      <c r="B36198" s="1" t="s">
        <v>106415</v>
      </c>
      <c r="C36198" s="1" t="s">
        <v>106416</v>
      </c>
      <c r="D36198" s="1">
        <v>1220.0</v>
      </c>
    </row>
    <row r="36199">
      <c r="A36199" s="1" t="s">
        <v>106417</v>
      </c>
      <c r="B36199" s="1" t="s">
        <v>106418</v>
      </c>
      <c r="C36199" s="1" t="s">
        <v>106419</v>
      </c>
      <c r="D36199" s="1">
        <v>1955.0</v>
      </c>
    </row>
    <row r="36200">
      <c r="A36200" s="1" t="s">
        <v>106420</v>
      </c>
      <c r="B36200" s="1" t="s">
        <v>106421</v>
      </c>
      <c r="C36200" s="1" t="s">
        <v>106422</v>
      </c>
      <c r="D36200" s="1">
        <v>133.0</v>
      </c>
    </row>
    <row r="36201">
      <c r="A36201" s="1" t="s">
        <v>14814</v>
      </c>
      <c r="B36201" s="1" t="s">
        <v>14815</v>
      </c>
      <c r="C36201" s="1" t="s">
        <v>106423</v>
      </c>
      <c r="D36201" s="1">
        <v>65.0</v>
      </c>
    </row>
    <row r="36202">
      <c r="A36202" s="1" t="s">
        <v>106424</v>
      </c>
      <c r="B36202" s="1" t="s">
        <v>106425</v>
      </c>
      <c r="C36202" s="1" t="s">
        <v>106426</v>
      </c>
      <c r="D36202" s="1">
        <v>182.0</v>
      </c>
    </row>
    <row r="36203">
      <c r="A36203" s="1" t="s">
        <v>106427</v>
      </c>
      <c r="B36203" s="1" t="s">
        <v>106428</v>
      </c>
      <c r="C36203" s="1" t="s">
        <v>106429</v>
      </c>
      <c r="D36203" s="1">
        <v>46.0</v>
      </c>
    </row>
    <row r="36204">
      <c r="A36204" s="1" t="s">
        <v>106430</v>
      </c>
      <c r="B36204" s="1" t="s">
        <v>106431</v>
      </c>
      <c r="C36204" s="1" t="s">
        <v>106432</v>
      </c>
      <c r="D36204" s="1">
        <v>773.0</v>
      </c>
    </row>
    <row r="36205">
      <c r="A36205" s="1" t="s">
        <v>106433</v>
      </c>
      <c r="B36205" s="1" t="s">
        <v>106434</v>
      </c>
      <c r="C36205" s="1" t="s">
        <v>106435</v>
      </c>
      <c r="D36205" s="1">
        <v>344.0</v>
      </c>
    </row>
    <row r="36206">
      <c r="A36206" s="1" t="s">
        <v>106436</v>
      </c>
      <c r="B36206" s="1" t="s">
        <v>106437</v>
      </c>
      <c r="C36206" s="1" t="s">
        <v>106438</v>
      </c>
      <c r="D36206" s="1">
        <v>126.0</v>
      </c>
    </row>
    <row r="36207">
      <c r="A36207" s="1" t="s">
        <v>106439</v>
      </c>
      <c r="B36207" s="1" t="s">
        <v>106440</v>
      </c>
      <c r="C36207" s="1" t="s">
        <v>106441</v>
      </c>
      <c r="D36207" s="1">
        <v>11172.0</v>
      </c>
    </row>
    <row r="36208">
      <c r="A36208" s="1" t="s">
        <v>106442</v>
      </c>
      <c r="B36208" s="1" t="s">
        <v>106443</v>
      </c>
      <c r="C36208" s="1" t="s">
        <v>106444</v>
      </c>
      <c r="D36208" s="1">
        <v>244.0</v>
      </c>
    </row>
    <row r="36209">
      <c r="A36209" s="1" t="s">
        <v>106445</v>
      </c>
      <c r="B36209" s="1" t="s">
        <v>106446</v>
      </c>
      <c r="C36209" s="1" t="s">
        <v>106447</v>
      </c>
      <c r="D36209" s="1">
        <v>680.0</v>
      </c>
    </row>
    <row r="36210">
      <c r="A36210" s="1" t="s">
        <v>106448</v>
      </c>
      <c r="B36210" s="1" t="s">
        <v>106449</v>
      </c>
      <c r="C36210" s="1" t="s">
        <v>106450</v>
      </c>
      <c r="D36210" s="1">
        <v>1919.0</v>
      </c>
    </row>
    <row r="36211">
      <c r="A36211" s="1" t="s">
        <v>106451</v>
      </c>
      <c r="B36211" s="1" t="s">
        <v>106452</v>
      </c>
      <c r="C36211" s="1" t="s">
        <v>106453</v>
      </c>
      <c r="D36211" s="1">
        <v>251.0</v>
      </c>
    </row>
    <row r="36212">
      <c r="A36212" s="1" t="s">
        <v>33455</v>
      </c>
      <c r="B36212" s="1" t="s">
        <v>33456</v>
      </c>
      <c r="C36212" s="1" t="s">
        <v>106454</v>
      </c>
      <c r="D36212" s="1">
        <v>982.0</v>
      </c>
    </row>
    <row r="36213">
      <c r="A36213" s="1" t="s">
        <v>106455</v>
      </c>
      <c r="B36213" s="1" t="s">
        <v>106456</v>
      </c>
      <c r="C36213" s="1" t="s">
        <v>106457</v>
      </c>
      <c r="D36213" s="1">
        <v>236.0</v>
      </c>
    </row>
    <row r="36214">
      <c r="A36214" s="1" t="s">
        <v>106458</v>
      </c>
      <c r="B36214" s="1" t="s">
        <v>106459</v>
      </c>
      <c r="C36214" s="1" t="s">
        <v>106460</v>
      </c>
      <c r="D36214" s="1">
        <v>129.0</v>
      </c>
    </row>
    <row r="36215">
      <c r="A36215" s="1" t="s">
        <v>106461</v>
      </c>
      <c r="B36215" s="1" t="s">
        <v>106462</v>
      </c>
      <c r="C36215" s="1" t="s">
        <v>106463</v>
      </c>
      <c r="D36215" s="1">
        <v>368.0</v>
      </c>
    </row>
    <row r="36216">
      <c r="A36216" s="1" t="s">
        <v>106464</v>
      </c>
      <c r="B36216" s="1" t="s">
        <v>106465</v>
      </c>
      <c r="C36216" s="1" t="s">
        <v>106466</v>
      </c>
      <c r="D36216" s="1">
        <v>400.0</v>
      </c>
    </row>
    <row r="36217">
      <c r="A36217" s="1" t="s">
        <v>106467</v>
      </c>
      <c r="B36217" s="1" t="s">
        <v>106468</v>
      </c>
      <c r="C36217" s="1" t="s">
        <v>106469</v>
      </c>
      <c r="D36217" s="1">
        <v>654.0</v>
      </c>
    </row>
    <row r="36218">
      <c r="A36218" s="1" t="s">
        <v>106470</v>
      </c>
      <c r="B36218" s="1" t="s">
        <v>106471</v>
      </c>
      <c r="C36218" s="1" t="s">
        <v>106472</v>
      </c>
      <c r="D36218" s="1">
        <v>422.0</v>
      </c>
    </row>
    <row r="36219">
      <c r="A36219" s="1" t="s">
        <v>106473</v>
      </c>
      <c r="B36219" s="1" t="s">
        <v>106474</v>
      </c>
      <c r="C36219" s="1" t="s">
        <v>106475</v>
      </c>
      <c r="D36219" s="1">
        <v>103.0</v>
      </c>
    </row>
    <row r="36220">
      <c r="A36220" s="1" t="s">
        <v>41690</v>
      </c>
      <c r="B36220" s="1" t="s">
        <v>106476</v>
      </c>
      <c r="C36220" s="1" t="s">
        <v>106477</v>
      </c>
      <c r="D36220" s="1">
        <v>315.0</v>
      </c>
    </row>
    <row r="36221">
      <c r="A36221" s="1" t="s">
        <v>106478</v>
      </c>
      <c r="B36221" s="1" t="s">
        <v>106479</v>
      </c>
      <c r="C36221" s="1" t="s">
        <v>106480</v>
      </c>
      <c r="D36221" s="1">
        <v>74.0</v>
      </c>
    </row>
    <row r="36222">
      <c r="A36222" s="1" t="s">
        <v>106481</v>
      </c>
      <c r="B36222" s="1" t="s">
        <v>106482</v>
      </c>
      <c r="C36222" s="1" t="s">
        <v>106483</v>
      </c>
      <c r="D36222" s="1">
        <v>457.0</v>
      </c>
    </row>
    <row r="36223">
      <c r="A36223" s="1" t="s">
        <v>106484</v>
      </c>
      <c r="B36223" s="1" t="s">
        <v>106485</v>
      </c>
      <c r="C36223" s="1" t="s">
        <v>106486</v>
      </c>
      <c r="D36223" s="1">
        <v>436.0</v>
      </c>
    </row>
    <row r="36224">
      <c r="A36224" s="1" t="s">
        <v>106487</v>
      </c>
      <c r="B36224" s="1" t="s">
        <v>106488</v>
      </c>
      <c r="C36224" s="1" t="s">
        <v>106489</v>
      </c>
      <c r="D36224" s="1">
        <v>311.0</v>
      </c>
    </row>
    <row r="36225">
      <c r="A36225" s="1" t="s">
        <v>106490</v>
      </c>
      <c r="B36225" s="1" t="s">
        <v>106491</v>
      </c>
      <c r="C36225" s="1" t="s">
        <v>106492</v>
      </c>
      <c r="D36225" s="1">
        <v>429.0</v>
      </c>
    </row>
    <row r="36226">
      <c r="A36226" s="1" t="s">
        <v>106493</v>
      </c>
      <c r="B36226" s="1" t="s">
        <v>106494</v>
      </c>
      <c r="C36226" s="1" t="s">
        <v>106495</v>
      </c>
      <c r="D36226" s="1">
        <v>2932.0</v>
      </c>
    </row>
    <row r="36227">
      <c r="A36227" s="1" t="s">
        <v>106496</v>
      </c>
      <c r="B36227" s="1" t="s">
        <v>106497</v>
      </c>
      <c r="C36227" s="1" t="s">
        <v>106498</v>
      </c>
      <c r="D36227" s="1">
        <v>1044.0</v>
      </c>
    </row>
    <row r="36228">
      <c r="A36228" s="1" t="s">
        <v>106499</v>
      </c>
      <c r="B36228" s="1" t="s">
        <v>106500</v>
      </c>
      <c r="C36228" s="1" t="s">
        <v>106501</v>
      </c>
      <c r="D36228" s="1">
        <v>362.0</v>
      </c>
    </row>
    <row r="36229">
      <c r="A36229" s="1" t="s">
        <v>106502</v>
      </c>
      <c r="B36229" s="1" t="s">
        <v>106503</v>
      </c>
      <c r="C36229" s="1" t="s">
        <v>106504</v>
      </c>
      <c r="D36229" s="1">
        <v>51.0</v>
      </c>
    </row>
    <row r="36230">
      <c r="A36230" s="1" t="s">
        <v>106505</v>
      </c>
      <c r="B36230" s="1" t="s">
        <v>106506</v>
      </c>
      <c r="C36230" s="1" t="s">
        <v>106507</v>
      </c>
      <c r="D36230" s="1">
        <v>208.0</v>
      </c>
    </row>
    <row r="36231">
      <c r="A36231" s="1" t="s">
        <v>106508</v>
      </c>
      <c r="B36231" s="1" t="s">
        <v>106509</v>
      </c>
      <c r="C36231" s="1" t="s">
        <v>106510</v>
      </c>
      <c r="D36231" s="1">
        <v>258.0</v>
      </c>
    </row>
    <row r="36232">
      <c r="A36232" s="1" t="s">
        <v>106511</v>
      </c>
      <c r="B36232" s="1" t="s">
        <v>106512</v>
      </c>
      <c r="C36232" s="1" t="s">
        <v>106513</v>
      </c>
      <c r="D36232" s="1">
        <v>165.0</v>
      </c>
    </row>
    <row r="36233">
      <c r="A36233" s="1" t="s">
        <v>106514</v>
      </c>
      <c r="B36233" s="1" t="s">
        <v>106515</v>
      </c>
      <c r="C36233" s="1" t="s">
        <v>106516</v>
      </c>
      <c r="D36233" s="1">
        <v>1849.0</v>
      </c>
    </row>
    <row r="36234">
      <c r="A36234" s="1" t="s">
        <v>96702</v>
      </c>
      <c r="B36234" s="1" t="s">
        <v>96703</v>
      </c>
      <c r="C36234" s="1" t="s">
        <v>106517</v>
      </c>
      <c r="D36234" s="1">
        <v>466.0</v>
      </c>
    </row>
    <row r="36235">
      <c r="A36235" s="1" t="s">
        <v>106518</v>
      </c>
      <c r="B36235" s="1" t="s">
        <v>106519</v>
      </c>
      <c r="C36235" s="1" t="s">
        <v>106520</v>
      </c>
      <c r="D36235" s="1">
        <v>189.0</v>
      </c>
    </row>
    <row r="36236">
      <c r="A36236" s="1" t="s">
        <v>106521</v>
      </c>
      <c r="B36236" s="1" t="s">
        <v>106522</v>
      </c>
      <c r="C36236" s="1" t="s">
        <v>106523</v>
      </c>
      <c r="D36236" s="1">
        <v>379.0</v>
      </c>
    </row>
    <row r="36237">
      <c r="A36237" s="1" t="s">
        <v>106524</v>
      </c>
      <c r="B36237" s="1" t="s">
        <v>106525</v>
      </c>
      <c r="C36237" s="1" t="s">
        <v>106526</v>
      </c>
      <c r="D36237" s="1">
        <v>255.0</v>
      </c>
    </row>
    <row r="36238">
      <c r="A36238" s="1" t="s">
        <v>106527</v>
      </c>
      <c r="B36238" s="1" t="s">
        <v>106528</v>
      </c>
      <c r="C36238" s="1" t="s">
        <v>106529</v>
      </c>
      <c r="D36238" s="1">
        <v>146.0</v>
      </c>
    </row>
    <row r="36239">
      <c r="A36239" s="1" t="s">
        <v>106530</v>
      </c>
      <c r="B36239" s="1" t="s">
        <v>106531</v>
      </c>
      <c r="C36239" s="1" t="s">
        <v>106532</v>
      </c>
      <c r="D36239" s="1">
        <v>872.0</v>
      </c>
    </row>
    <row r="36240">
      <c r="A36240" s="1" t="s">
        <v>106533</v>
      </c>
      <c r="B36240" s="1" t="s">
        <v>106534</v>
      </c>
      <c r="C36240" s="1" t="s">
        <v>106535</v>
      </c>
      <c r="D36240" s="1">
        <v>617.0</v>
      </c>
    </row>
    <row r="36241">
      <c r="A36241" s="1" t="s">
        <v>106536</v>
      </c>
      <c r="B36241" s="1" t="s">
        <v>106537</v>
      </c>
      <c r="C36241" s="1" t="s">
        <v>106538</v>
      </c>
      <c r="D36241" s="1">
        <v>371.0</v>
      </c>
    </row>
    <row r="36242">
      <c r="A36242" s="1" t="s">
        <v>106539</v>
      </c>
      <c r="B36242" s="1" t="s">
        <v>106540</v>
      </c>
      <c r="C36242" s="1" t="s">
        <v>106541</v>
      </c>
      <c r="D36242" s="1">
        <v>57.0</v>
      </c>
    </row>
    <row r="36243">
      <c r="A36243" s="1" t="s">
        <v>106542</v>
      </c>
      <c r="B36243" s="1" t="s">
        <v>106543</v>
      </c>
      <c r="C36243" s="1" t="s">
        <v>106544</v>
      </c>
      <c r="D36243" s="1">
        <v>69.0</v>
      </c>
    </row>
    <row r="36244">
      <c r="A36244" s="1" t="s">
        <v>106545</v>
      </c>
      <c r="B36244" s="1" t="s">
        <v>106546</v>
      </c>
      <c r="C36244" s="1" t="s">
        <v>106547</v>
      </c>
      <c r="D36244" s="1">
        <v>51.0</v>
      </c>
    </row>
    <row r="36245">
      <c r="A36245" s="1" t="s">
        <v>106548</v>
      </c>
      <c r="B36245" s="1" t="s">
        <v>106549</v>
      </c>
      <c r="C36245" s="1" t="s">
        <v>106550</v>
      </c>
      <c r="D36245" s="1">
        <v>379.0</v>
      </c>
    </row>
    <row r="36246">
      <c r="A36246" s="1" t="s">
        <v>106551</v>
      </c>
      <c r="B36246" s="1" t="s">
        <v>106552</v>
      </c>
      <c r="C36246" s="1" t="s">
        <v>106553</v>
      </c>
      <c r="D36246" s="1">
        <v>85.0</v>
      </c>
    </row>
    <row r="36247">
      <c r="A36247" s="1" t="s">
        <v>106554</v>
      </c>
      <c r="B36247" s="1" t="s">
        <v>106555</v>
      </c>
      <c r="C36247" s="1" t="s">
        <v>106556</v>
      </c>
      <c r="D36247" s="1">
        <v>573.0</v>
      </c>
    </row>
    <row r="36248">
      <c r="A36248" s="1" t="s">
        <v>106557</v>
      </c>
      <c r="B36248" s="1" t="s">
        <v>106558</v>
      </c>
      <c r="C36248" s="1" t="s">
        <v>106559</v>
      </c>
      <c r="D36248" s="1">
        <v>920.0</v>
      </c>
    </row>
    <row r="36249">
      <c r="A36249" s="1" t="s">
        <v>106560</v>
      </c>
      <c r="B36249" s="1" t="s">
        <v>106561</v>
      </c>
      <c r="C36249" s="1" t="s">
        <v>106562</v>
      </c>
      <c r="D36249" s="1">
        <v>63.0</v>
      </c>
    </row>
    <row r="36250">
      <c r="A36250" s="1" t="s">
        <v>106563</v>
      </c>
      <c r="B36250" s="1" t="s">
        <v>106564</v>
      </c>
      <c r="C36250" s="1" t="s">
        <v>106565</v>
      </c>
      <c r="D36250" s="1">
        <v>152.0</v>
      </c>
    </row>
    <row r="36251">
      <c r="A36251" s="1" t="s">
        <v>106566</v>
      </c>
      <c r="B36251" s="1" t="s">
        <v>106567</v>
      </c>
      <c r="C36251" s="1" t="s">
        <v>106568</v>
      </c>
      <c r="D36251" s="1">
        <v>103.0</v>
      </c>
    </row>
    <row r="36252">
      <c r="A36252" s="1" t="s">
        <v>106569</v>
      </c>
      <c r="B36252" s="1" t="s">
        <v>106570</v>
      </c>
      <c r="C36252" s="1" t="s">
        <v>106571</v>
      </c>
      <c r="D36252" s="1">
        <v>1029.0</v>
      </c>
    </row>
    <row r="36253">
      <c r="A36253" s="1" t="s">
        <v>106572</v>
      </c>
      <c r="B36253" s="1" t="s">
        <v>106573</v>
      </c>
      <c r="C36253" s="1" t="s">
        <v>106574</v>
      </c>
      <c r="D36253" s="1">
        <v>618.0</v>
      </c>
    </row>
    <row r="36254">
      <c r="A36254" s="1" t="s">
        <v>106575</v>
      </c>
      <c r="B36254" s="1" t="s">
        <v>106576</v>
      </c>
      <c r="C36254" s="1" t="s">
        <v>106577</v>
      </c>
      <c r="D36254" s="1">
        <v>309.0</v>
      </c>
    </row>
    <row r="36255">
      <c r="A36255" s="1" t="s">
        <v>106578</v>
      </c>
      <c r="B36255" s="1" t="s">
        <v>106579</v>
      </c>
      <c r="C36255" s="1" t="s">
        <v>106580</v>
      </c>
      <c r="D36255" s="1">
        <v>49.0</v>
      </c>
    </row>
    <row r="36256">
      <c r="A36256" s="1" t="s">
        <v>106581</v>
      </c>
      <c r="B36256" s="1" t="s">
        <v>106582</v>
      </c>
      <c r="C36256" s="1" t="s">
        <v>106583</v>
      </c>
      <c r="D36256" s="1">
        <v>2941.0</v>
      </c>
    </row>
    <row r="36257">
      <c r="A36257" s="1" t="s">
        <v>106584</v>
      </c>
      <c r="B36257" s="1" t="s">
        <v>106585</v>
      </c>
      <c r="C36257" s="1" t="s">
        <v>106586</v>
      </c>
      <c r="D36257" s="1">
        <v>125.0</v>
      </c>
    </row>
    <row r="36258">
      <c r="A36258" s="1" t="s">
        <v>106587</v>
      </c>
      <c r="B36258" s="1" t="s">
        <v>106588</v>
      </c>
      <c r="C36258" s="1" t="s">
        <v>106589</v>
      </c>
      <c r="D36258" s="1">
        <v>88.0</v>
      </c>
    </row>
    <row r="36259">
      <c r="A36259" s="1" t="s">
        <v>106590</v>
      </c>
      <c r="B36259" s="1" t="s">
        <v>106591</v>
      </c>
      <c r="C36259" s="1" t="s">
        <v>106592</v>
      </c>
      <c r="D36259" s="1">
        <v>509.0</v>
      </c>
    </row>
    <row r="36260">
      <c r="A36260" s="1" t="s">
        <v>106593</v>
      </c>
      <c r="B36260" s="1" t="s">
        <v>106594</v>
      </c>
      <c r="C36260" s="1" t="s">
        <v>106595</v>
      </c>
      <c r="D36260" s="1">
        <v>55.0</v>
      </c>
    </row>
    <row r="36261">
      <c r="A36261" s="1" t="s">
        <v>106596</v>
      </c>
      <c r="B36261" s="1" t="s">
        <v>106597</v>
      </c>
      <c r="C36261" s="1" t="s">
        <v>106598</v>
      </c>
      <c r="D36261" s="1">
        <v>1211.0</v>
      </c>
    </row>
    <row r="36262">
      <c r="A36262" s="1" t="s">
        <v>100617</v>
      </c>
      <c r="B36262" s="1" t="s">
        <v>100618</v>
      </c>
      <c r="C36262" s="1" t="s">
        <v>106599</v>
      </c>
      <c r="D36262" s="1">
        <v>1515.0</v>
      </c>
    </row>
    <row r="36263">
      <c r="A36263" s="1" t="s">
        <v>106600</v>
      </c>
      <c r="B36263" s="1" t="s">
        <v>106601</v>
      </c>
      <c r="C36263" s="1" t="s">
        <v>106602</v>
      </c>
      <c r="D36263" s="1">
        <v>620.0</v>
      </c>
    </row>
    <row r="36264">
      <c r="A36264" s="1" t="s">
        <v>106603</v>
      </c>
      <c r="B36264" s="1" t="s">
        <v>106604</v>
      </c>
      <c r="C36264" s="1" t="s">
        <v>106605</v>
      </c>
      <c r="D36264" s="1">
        <v>786.0</v>
      </c>
    </row>
    <row r="36265">
      <c r="A36265" s="1" t="s">
        <v>106606</v>
      </c>
      <c r="B36265" s="1" t="s">
        <v>106606</v>
      </c>
      <c r="C36265" s="1" t="s">
        <v>106607</v>
      </c>
      <c r="D36265" s="1">
        <v>232.0</v>
      </c>
    </row>
    <row r="36266">
      <c r="A36266" s="1" t="s">
        <v>106608</v>
      </c>
      <c r="B36266" s="1" t="s">
        <v>106609</v>
      </c>
      <c r="C36266" s="1" t="s">
        <v>106610</v>
      </c>
      <c r="D36266" s="1">
        <v>299.0</v>
      </c>
    </row>
    <row r="36267">
      <c r="A36267" s="1" t="s">
        <v>106611</v>
      </c>
      <c r="B36267" s="1" t="s">
        <v>106612</v>
      </c>
      <c r="C36267" s="1" t="s">
        <v>106613</v>
      </c>
      <c r="D36267" s="1">
        <v>69.0</v>
      </c>
    </row>
    <row r="36268">
      <c r="A36268" s="1" t="s">
        <v>106614</v>
      </c>
      <c r="B36268" s="1" t="s">
        <v>106615</v>
      </c>
      <c r="C36268" s="1" t="s">
        <v>106616</v>
      </c>
      <c r="D36268" s="1">
        <v>1489.0</v>
      </c>
    </row>
    <row r="36269">
      <c r="A36269" s="1" t="s">
        <v>106617</v>
      </c>
      <c r="B36269" s="1" t="s">
        <v>106618</v>
      </c>
      <c r="C36269" s="1" t="s">
        <v>106619</v>
      </c>
      <c r="D36269" s="1">
        <v>282.0</v>
      </c>
    </row>
    <row r="36270">
      <c r="A36270" s="1" t="s">
        <v>106620</v>
      </c>
      <c r="B36270" s="1" t="s">
        <v>106621</v>
      </c>
      <c r="C36270" s="1" t="s">
        <v>106622</v>
      </c>
      <c r="D36270" s="1">
        <v>249.0</v>
      </c>
    </row>
    <row r="36271">
      <c r="A36271" s="1" t="s">
        <v>106623</v>
      </c>
      <c r="B36271" s="1" t="s">
        <v>106624</v>
      </c>
      <c r="C36271" s="1" t="s">
        <v>106625</v>
      </c>
      <c r="D36271" s="1">
        <v>92.0</v>
      </c>
    </row>
    <row r="36272">
      <c r="A36272" s="1" t="s">
        <v>106626</v>
      </c>
      <c r="B36272" s="1" t="s">
        <v>106627</v>
      </c>
      <c r="C36272" s="1" t="s">
        <v>106628</v>
      </c>
      <c r="D36272" s="1">
        <v>412.0</v>
      </c>
    </row>
    <row r="36273">
      <c r="A36273" s="1" t="s">
        <v>106629</v>
      </c>
      <c r="B36273" s="1" t="s">
        <v>106630</v>
      </c>
      <c r="C36273" s="1" t="s">
        <v>106631</v>
      </c>
      <c r="D36273" s="1">
        <v>282.0</v>
      </c>
    </row>
    <row r="36274">
      <c r="A36274" s="1" t="s">
        <v>106632</v>
      </c>
      <c r="B36274" s="1" t="s">
        <v>106633</v>
      </c>
      <c r="C36274" s="1" t="s">
        <v>106634</v>
      </c>
      <c r="D36274" s="1">
        <v>43.0</v>
      </c>
    </row>
    <row r="36275">
      <c r="A36275" s="1" t="s">
        <v>106635</v>
      </c>
      <c r="B36275" s="1" t="s">
        <v>106636</v>
      </c>
      <c r="C36275" s="1" t="s">
        <v>106637</v>
      </c>
      <c r="D36275" s="1">
        <v>1285.0</v>
      </c>
    </row>
    <row r="36276">
      <c r="A36276" s="1" t="s">
        <v>106638</v>
      </c>
      <c r="B36276" s="1" t="s">
        <v>106639</v>
      </c>
      <c r="C36276" s="1" t="s">
        <v>106640</v>
      </c>
      <c r="D36276" s="1">
        <v>2470.0</v>
      </c>
    </row>
    <row r="36277">
      <c r="A36277" s="1" t="s">
        <v>106641</v>
      </c>
      <c r="B36277" s="1" t="s">
        <v>106642</v>
      </c>
      <c r="C36277" s="1" t="s">
        <v>106643</v>
      </c>
      <c r="D36277" s="1">
        <v>651.0</v>
      </c>
    </row>
    <row r="36278">
      <c r="A36278" s="1" t="s">
        <v>106644</v>
      </c>
      <c r="B36278" s="1" t="s">
        <v>106645</v>
      </c>
      <c r="C36278" s="1" t="s">
        <v>106646</v>
      </c>
      <c r="D36278" s="1">
        <v>126.0</v>
      </c>
    </row>
    <row r="36279">
      <c r="A36279" s="1" t="s">
        <v>106647</v>
      </c>
      <c r="B36279" s="1" t="s">
        <v>106648</v>
      </c>
      <c r="C36279" s="1" t="s">
        <v>106649</v>
      </c>
      <c r="D36279" s="1">
        <v>36.0</v>
      </c>
    </row>
    <row r="36280">
      <c r="A36280" s="1" t="s">
        <v>106650</v>
      </c>
      <c r="B36280" s="1" t="s">
        <v>106651</v>
      </c>
      <c r="C36280" s="1" t="s">
        <v>106652</v>
      </c>
      <c r="D36280" s="1">
        <v>109.0</v>
      </c>
    </row>
    <row r="36281">
      <c r="A36281" s="1" t="s">
        <v>106653</v>
      </c>
      <c r="B36281" s="1" t="s">
        <v>106654</v>
      </c>
      <c r="C36281" s="1" t="s">
        <v>106655</v>
      </c>
      <c r="D36281" s="1">
        <v>308.0</v>
      </c>
    </row>
    <row r="36282">
      <c r="A36282" s="1" t="s">
        <v>106656</v>
      </c>
      <c r="B36282" s="1" t="s">
        <v>106657</v>
      </c>
      <c r="C36282" s="1" t="s">
        <v>106658</v>
      </c>
      <c r="D36282" s="1">
        <v>286.0</v>
      </c>
    </row>
    <row r="36283">
      <c r="A36283" s="1" t="s">
        <v>106659</v>
      </c>
      <c r="B36283" s="1" t="s">
        <v>106660</v>
      </c>
      <c r="C36283" s="1" t="s">
        <v>106661</v>
      </c>
      <c r="D36283" s="1">
        <v>33.0</v>
      </c>
    </row>
    <row r="36284">
      <c r="A36284" s="1" t="s">
        <v>106662</v>
      </c>
      <c r="B36284" s="1" t="s">
        <v>106663</v>
      </c>
      <c r="C36284" s="1" t="s">
        <v>106664</v>
      </c>
      <c r="D36284" s="1">
        <v>65.0</v>
      </c>
    </row>
    <row r="36285">
      <c r="A36285" s="1" t="s">
        <v>106665</v>
      </c>
      <c r="B36285" s="1" t="s">
        <v>106666</v>
      </c>
      <c r="C36285" s="1" t="s">
        <v>106667</v>
      </c>
      <c r="D36285" s="1">
        <v>209.0</v>
      </c>
    </row>
    <row r="36286">
      <c r="A36286" s="1" t="s">
        <v>106668</v>
      </c>
      <c r="B36286" s="1" t="s">
        <v>106669</v>
      </c>
      <c r="C36286" s="1" t="s">
        <v>106670</v>
      </c>
      <c r="D36286" s="1">
        <v>176.0</v>
      </c>
    </row>
    <row r="36287">
      <c r="A36287" s="1" t="s">
        <v>106671</v>
      </c>
      <c r="B36287" s="1" t="s">
        <v>106672</v>
      </c>
      <c r="C36287" s="1" t="s">
        <v>106673</v>
      </c>
      <c r="D36287" s="1">
        <v>319.0</v>
      </c>
    </row>
    <row r="36288">
      <c r="A36288" s="1" t="s">
        <v>106674</v>
      </c>
      <c r="B36288" s="1" t="s">
        <v>106675</v>
      </c>
      <c r="C36288" s="1" t="s">
        <v>106676</v>
      </c>
      <c r="D36288" s="1">
        <v>343.0</v>
      </c>
    </row>
    <row r="36289">
      <c r="A36289" s="1" t="s">
        <v>106677</v>
      </c>
      <c r="B36289" s="1" t="s">
        <v>106678</v>
      </c>
      <c r="C36289" s="1" t="s">
        <v>106679</v>
      </c>
      <c r="D36289" s="1">
        <v>999.0</v>
      </c>
    </row>
    <row r="36290">
      <c r="A36290" s="1" t="s">
        <v>106680</v>
      </c>
      <c r="B36290" s="1" t="s">
        <v>106680</v>
      </c>
      <c r="C36290" s="1" t="s">
        <v>106681</v>
      </c>
      <c r="D36290" s="1">
        <v>1113.0</v>
      </c>
    </row>
    <row r="36291">
      <c r="A36291" s="1" t="s">
        <v>106682</v>
      </c>
      <c r="B36291" s="1" t="s">
        <v>106683</v>
      </c>
      <c r="C36291" s="1" t="s">
        <v>106684</v>
      </c>
      <c r="D36291" s="1">
        <v>286.0</v>
      </c>
    </row>
    <row r="36292">
      <c r="A36292" s="1" t="s">
        <v>106685</v>
      </c>
      <c r="B36292" s="1" t="s">
        <v>106686</v>
      </c>
      <c r="C36292" s="1" t="s">
        <v>106687</v>
      </c>
      <c r="D36292" s="1">
        <v>44.0</v>
      </c>
    </row>
    <row r="36293">
      <c r="A36293" s="1" t="s">
        <v>106688</v>
      </c>
      <c r="B36293" s="1" t="s">
        <v>106689</v>
      </c>
      <c r="C36293" s="1" t="s">
        <v>106690</v>
      </c>
      <c r="D36293" s="1">
        <v>631.0</v>
      </c>
    </row>
    <row r="36294">
      <c r="A36294" s="1" t="s">
        <v>106691</v>
      </c>
      <c r="B36294" s="1" t="s">
        <v>106692</v>
      </c>
      <c r="C36294" s="1" t="s">
        <v>106693</v>
      </c>
      <c r="D36294" s="1">
        <v>164.0</v>
      </c>
    </row>
    <row r="36295">
      <c r="A36295" s="1" t="s">
        <v>68864</v>
      </c>
      <c r="B36295" s="1" t="s">
        <v>68865</v>
      </c>
      <c r="C36295" s="1" t="s">
        <v>106694</v>
      </c>
      <c r="D36295" s="1">
        <v>299.0</v>
      </c>
    </row>
    <row r="36296">
      <c r="A36296" s="1" t="s">
        <v>106695</v>
      </c>
      <c r="B36296" s="1" t="s">
        <v>106696</v>
      </c>
      <c r="C36296" s="1" t="s">
        <v>106697</v>
      </c>
      <c r="D36296" s="1">
        <v>222.0</v>
      </c>
    </row>
    <row r="36297">
      <c r="A36297" s="1" t="s">
        <v>106698</v>
      </c>
      <c r="B36297" s="1" t="s">
        <v>106699</v>
      </c>
      <c r="C36297" s="1" t="s">
        <v>106700</v>
      </c>
      <c r="D36297" s="1">
        <v>1605.0</v>
      </c>
    </row>
    <row r="36298">
      <c r="A36298" s="1" t="s">
        <v>106701</v>
      </c>
      <c r="B36298" s="1" t="s">
        <v>106701</v>
      </c>
      <c r="C36298" s="1" t="s">
        <v>106702</v>
      </c>
      <c r="D36298" s="1">
        <v>523.0</v>
      </c>
    </row>
    <row r="36299">
      <c r="A36299" s="1" t="s">
        <v>106703</v>
      </c>
      <c r="B36299" s="1" t="s">
        <v>106704</v>
      </c>
      <c r="C36299" s="1" t="s">
        <v>106705</v>
      </c>
      <c r="D36299" s="1">
        <v>23.0</v>
      </c>
    </row>
    <row r="36300">
      <c r="A36300" s="1" t="s">
        <v>106706</v>
      </c>
      <c r="B36300" s="1" t="s">
        <v>106707</v>
      </c>
      <c r="C36300" s="1" t="s">
        <v>106708</v>
      </c>
      <c r="D36300" s="1">
        <v>366.0</v>
      </c>
    </row>
    <row r="36301">
      <c r="A36301" s="1" t="s">
        <v>106709</v>
      </c>
      <c r="B36301" s="1" t="s">
        <v>106710</v>
      </c>
      <c r="C36301" s="1" t="s">
        <v>106711</v>
      </c>
      <c r="D36301" s="1">
        <v>104.0</v>
      </c>
    </row>
    <row r="36302">
      <c r="A36302" s="1" t="s">
        <v>106712</v>
      </c>
      <c r="B36302" s="1" t="s">
        <v>106713</v>
      </c>
      <c r="C36302" s="1" t="s">
        <v>106714</v>
      </c>
      <c r="D36302" s="1">
        <v>5134.0</v>
      </c>
    </row>
    <row r="36303">
      <c r="A36303" s="1" t="s">
        <v>106715</v>
      </c>
      <c r="B36303" s="1" t="s">
        <v>106716</v>
      </c>
      <c r="C36303" s="1" t="s">
        <v>106717</v>
      </c>
      <c r="D36303" s="1">
        <v>106.0</v>
      </c>
    </row>
    <row r="36304">
      <c r="A36304" s="1" t="s">
        <v>106718</v>
      </c>
      <c r="B36304" s="1" t="s">
        <v>106719</v>
      </c>
      <c r="C36304" s="1" t="s">
        <v>106720</v>
      </c>
      <c r="D36304" s="1">
        <v>332.0</v>
      </c>
    </row>
    <row r="36305">
      <c r="A36305" s="1" t="s">
        <v>106721</v>
      </c>
      <c r="B36305" s="1" t="s">
        <v>106722</v>
      </c>
      <c r="C36305" s="1" t="s">
        <v>106723</v>
      </c>
      <c r="D36305" s="1">
        <v>387.0</v>
      </c>
    </row>
    <row r="36306">
      <c r="A36306" s="1" t="s">
        <v>106724</v>
      </c>
      <c r="B36306" s="1" t="s">
        <v>106725</v>
      </c>
      <c r="C36306" s="1" t="s">
        <v>106726</v>
      </c>
      <c r="D36306" s="1">
        <v>34.0</v>
      </c>
    </row>
    <row r="36307">
      <c r="A36307" s="1" t="s">
        <v>106727</v>
      </c>
      <c r="B36307" s="1" t="s">
        <v>106728</v>
      </c>
      <c r="C36307" s="1" t="s">
        <v>106729</v>
      </c>
      <c r="D36307" s="1">
        <v>252.0</v>
      </c>
    </row>
    <row r="36308">
      <c r="A36308" s="1" t="s">
        <v>106730</v>
      </c>
      <c r="B36308" s="1" t="s">
        <v>106731</v>
      </c>
      <c r="C36308" s="1" t="s">
        <v>106732</v>
      </c>
      <c r="D36308" s="1">
        <v>32.0</v>
      </c>
    </row>
    <row r="36309">
      <c r="A36309" s="1" t="s">
        <v>106733</v>
      </c>
      <c r="B36309" s="1" t="s">
        <v>106734</v>
      </c>
      <c r="C36309" s="1" t="s">
        <v>106735</v>
      </c>
      <c r="D36309" s="1">
        <v>45.0</v>
      </c>
    </row>
    <row r="36310">
      <c r="A36310" s="1" t="s">
        <v>106736</v>
      </c>
      <c r="B36310" s="1" t="s">
        <v>106737</v>
      </c>
      <c r="C36310" s="1" t="s">
        <v>106738</v>
      </c>
      <c r="D36310" s="1">
        <v>294.0</v>
      </c>
    </row>
    <row r="36311">
      <c r="A36311" s="1" t="s">
        <v>106739</v>
      </c>
      <c r="B36311" s="1" t="s">
        <v>106740</v>
      </c>
      <c r="C36311" s="1" t="s">
        <v>106741</v>
      </c>
      <c r="D36311" s="1">
        <v>190.0</v>
      </c>
    </row>
    <row r="36312">
      <c r="A36312" s="1" t="s">
        <v>106742</v>
      </c>
      <c r="B36312" s="1" t="s">
        <v>106743</v>
      </c>
      <c r="C36312" s="1" t="s">
        <v>106744</v>
      </c>
      <c r="D36312" s="1">
        <v>402.0</v>
      </c>
    </row>
    <row r="36313">
      <c r="A36313" s="1" t="s">
        <v>106745</v>
      </c>
      <c r="B36313" s="1" t="s">
        <v>106746</v>
      </c>
      <c r="C36313" s="1" t="s">
        <v>106747</v>
      </c>
      <c r="D36313" s="1">
        <v>762.0</v>
      </c>
    </row>
    <row r="36314">
      <c r="A36314" s="1" t="s">
        <v>106748</v>
      </c>
      <c r="B36314" s="1" t="s">
        <v>106748</v>
      </c>
      <c r="C36314" s="1" t="s">
        <v>106749</v>
      </c>
      <c r="D36314" s="1">
        <v>207.0</v>
      </c>
    </row>
    <row r="36315">
      <c r="A36315" s="1" t="s">
        <v>106750</v>
      </c>
      <c r="B36315" s="1" t="s">
        <v>106751</v>
      </c>
      <c r="C36315" s="1" t="s">
        <v>106752</v>
      </c>
      <c r="D36315" s="1">
        <v>532.0</v>
      </c>
    </row>
    <row r="36316">
      <c r="A36316" s="1" t="s">
        <v>106753</v>
      </c>
      <c r="B36316" s="1" t="s">
        <v>106754</v>
      </c>
      <c r="C36316" s="1" t="s">
        <v>106755</v>
      </c>
      <c r="D36316" s="1">
        <v>216.0</v>
      </c>
    </row>
    <row r="36317">
      <c r="A36317" s="1" t="s">
        <v>106756</v>
      </c>
      <c r="B36317" s="1" t="s">
        <v>106757</v>
      </c>
      <c r="C36317" s="1" t="s">
        <v>106758</v>
      </c>
      <c r="D36317" s="1">
        <v>586.0</v>
      </c>
    </row>
    <row r="36318">
      <c r="A36318" s="1" t="s">
        <v>106759</v>
      </c>
      <c r="B36318" s="1" t="s">
        <v>106760</v>
      </c>
      <c r="C36318" s="1" t="s">
        <v>106761</v>
      </c>
      <c r="D36318" s="1">
        <v>217.0</v>
      </c>
    </row>
    <row r="36319">
      <c r="A36319" s="1" t="s">
        <v>106762</v>
      </c>
      <c r="B36319" s="1" t="s">
        <v>106763</v>
      </c>
      <c r="C36319" s="1" t="s">
        <v>106764</v>
      </c>
      <c r="D36319" s="1">
        <v>180.0</v>
      </c>
    </row>
    <row r="36320">
      <c r="A36320" s="1" t="s">
        <v>106765</v>
      </c>
      <c r="B36320" s="1" t="s">
        <v>106766</v>
      </c>
      <c r="C36320" s="1" t="s">
        <v>106767</v>
      </c>
      <c r="D36320" s="1">
        <v>11.0</v>
      </c>
    </row>
    <row r="36321">
      <c r="A36321" s="1" t="s">
        <v>106768</v>
      </c>
      <c r="B36321" s="1" t="s">
        <v>106769</v>
      </c>
      <c r="C36321" s="1" t="s">
        <v>106770</v>
      </c>
      <c r="D36321" s="1">
        <v>41.0</v>
      </c>
    </row>
    <row r="36322">
      <c r="A36322" s="1" t="s">
        <v>106771</v>
      </c>
      <c r="B36322" s="1" t="s">
        <v>106772</v>
      </c>
      <c r="C36322" s="1" t="s">
        <v>106773</v>
      </c>
      <c r="D36322" s="1">
        <v>44.0</v>
      </c>
    </row>
    <row r="36323">
      <c r="A36323" s="1" t="s">
        <v>106774</v>
      </c>
      <c r="B36323" s="1" t="s">
        <v>106775</v>
      </c>
      <c r="C36323" s="1" t="s">
        <v>106776</v>
      </c>
      <c r="D36323" s="1">
        <v>29.0</v>
      </c>
    </row>
    <row r="36324">
      <c r="A36324" s="1" t="s">
        <v>106777</v>
      </c>
      <c r="B36324" s="1" t="s">
        <v>106778</v>
      </c>
      <c r="C36324" s="1" t="s">
        <v>106779</v>
      </c>
      <c r="D36324" s="1">
        <v>335.0</v>
      </c>
    </row>
    <row r="36325">
      <c r="A36325" s="1" t="s">
        <v>106780</v>
      </c>
      <c r="B36325" s="1" t="s">
        <v>106781</v>
      </c>
      <c r="C36325" s="1" t="s">
        <v>106782</v>
      </c>
      <c r="D36325" s="1">
        <v>146.0</v>
      </c>
    </row>
    <row r="36326">
      <c r="A36326" s="1" t="s">
        <v>106783</v>
      </c>
      <c r="B36326" s="1" t="s">
        <v>106784</v>
      </c>
      <c r="C36326" s="1" t="s">
        <v>106785</v>
      </c>
      <c r="D36326" s="1">
        <v>1660.0</v>
      </c>
    </row>
    <row r="36327">
      <c r="A36327" s="1" t="s">
        <v>106786</v>
      </c>
      <c r="B36327" s="1" t="s">
        <v>106787</v>
      </c>
      <c r="C36327" s="1" t="s">
        <v>106788</v>
      </c>
      <c r="D36327" s="1">
        <v>188.0</v>
      </c>
    </row>
    <row r="36328">
      <c r="A36328" s="1" t="s">
        <v>106789</v>
      </c>
      <c r="B36328" s="1" t="s">
        <v>106790</v>
      </c>
      <c r="C36328" s="1" t="s">
        <v>106791</v>
      </c>
      <c r="D36328" s="1">
        <v>5735.0</v>
      </c>
    </row>
    <row r="36329">
      <c r="A36329" s="1" t="s">
        <v>106792</v>
      </c>
      <c r="B36329" s="1" t="s">
        <v>106793</v>
      </c>
      <c r="C36329" s="1" t="s">
        <v>106794</v>
      </c>
      <c r="D36329" s="1">
        <v>125.0</v>
      </c>
    </row>
    <row r="36330">
      <c r="A36330" s="1" t="s">
        <v>106795</v>
      </c>
      <c r="B36330" s="1" t="s">
        <v>106796</v>
      </c>
      <c r="C36330" s="1" t="s">
        <v>106797</v>
      </c>
      <c r="D36330" s="1">
        <v>1639.0</v>
      </c>
    </row>
    <row r="36331">
      <c r="A36331" s="1" t="s">
        <v>106798</v>
      </c>
      <c r="B36331" s="1" t="s">
        <v>106798</v>
      </c>
      <c r="C36331" s="1" t="s">
        <v>106799</v>
      </c>
      <c r="D36331" s="1">
        <v>64.0</v>
      </c>
    </row>
    <row r="36332">
      <c r="A36332" s="1" t="s">
        <v>106800</v>
      </c>
      <c r="B36332" s="1" t="s">
        <v>106801</v>
      </c>
      <c r="C36332" s="1" t="s">
        <v>106802</v>
      </c>
      <c r="D36332" s="1">
        <v>19.0</v>
      </c>
    </row>
    <row r="36333">
      <c r="A36333" s="1" t="s">
        <v>106803</v>
      </c>
      <c r="B36333" s="1" t="s">
        <v>106803</v>
      </c>
      <c r="C36333" s="1" t="s">
        <v>106804</v>
      </c>
      <c r="D36333" s="1">
        <v>45.0</v>
      </c>
    </row>
    <row r="36334">
      <c r="A36334" s="1" t="s">
        <v>106805</v>
      </c>
      <c r="B36334" s="1" t="s">
        <v>106806</v>
      </c>
      <c r="C36334" s="1" t="s">
        <v>106807</v>
      </c>
      <c r="D36334" s="1">
        <v>685.0</v>
      </c>
    </row>
    <row r="36335">
      <c r="A36335" s="1" t="s">
        <v>106808</v>
      </c>
      <c r="B36335" s="1" t="s">
        <v>106809</v>
      </c>
      <c r="C36335" s="1" t="s">
        <v>106810</v>
      </c>
      <c r="D36335" s="1">
        <v>47.0</v>
      </c>
    </row>
    <row r="36336">
      <c r="A36336" s="1" t="s">
        <v>106811</v>
      </c>
      <c r="B36336" s="1" t="s">
        <v>106812</v>
      </c>
      <c r="C36336" s="1" t="s">
        <v>106813</v>
      </c>
      <c r="D36336" s="1">
        <v>418.0</v>
      </c>
    </row>
    <row r="36337">
      <c r="A36337" s="1" t="s">
        <v>106814</v>
      </c>
      <c r="B36337" s="1" t="s">
        <v>106815</v>
      </c>
      <c r="C36337" s="1" t="s">
        <v>106816</v>
      </c>
      <c r="D36337" s="1">
        <v>258.0</v>
      </c>
    </row>
    <row r="36338">
      <c r="A36338" s="1" t="s">
        <v>106817</v>
      </c>
      <c r="B36338" s="1" t="s">
        <v>106818</v>
      </c>
      <c r="C36338" s="1" t="s">
        <v>106819</v>
      </c>
      <c r="D36338" s="1">
        <v>13.0</v>
      </c>
    </row>
    <row r="36339">
      <c r="A36339" s="1" t="s">
        <v>106820</v>
      </c>
      <c r="B36339" s="1" t="s">
        <v>106821</v>
      </c>
      <c r="C36339" s="1" t="s">
        <v>106822</v>
      </c>
      <c r="D36339" s="1">
        <v>132.0</v>
      </c>
    </row>
    <row r="36340">
      <c r="A36340" s="1" t="s">
        <v>106823</v>
      </c>
      <c r="B36340" s="1" t="s">
        <v>106824</v>
      </c>
      <c r="C36340" s="1" t="s">
        <v>106825</v>
      </c>
      <c r="D36340" s="1">
        <v>543.0</v>
      </c>
    </row>
    <row r="36341">
      <c r="A36341" s="1" t="s">
        <v>106826</v>
      </c>
      <c r="B36341" s="1" t="s">
        <v>106827</v>
      </c>
      <c r="C36341" s="1" t="s">
        <v>106828</v>
      </c>
      <c r="D36341" s="1">
        <v>34.0</v>
      </c>
    </row>
    <row r="36342">
      <c r="A36342" s="1" t="s">
        <v>106829</v>
      </c>
      <c r="B36342" s="1" t="s">
        <v>106830</v>
      </c>
      <c r="C36342" s="1" t="s">
        <v>106831</v>
      </c>
      <c r="D36342" s="1">
        <v>6999.0</v>
      </c>
    </row>
    <row r="36343">
      <c r="A36343" s="1" t="s">
        <v>106832</v>
      </c>
      <c r="B36343" s="1" t="s">
        <v>106833</v>
      </c>
      <c r="C36343" s="1" t="s">
        <v>106834</v>
      </c>
      <c r="D36343" s="1">
        <v>2261.0</v>
      </c>
    </row>
    <row r="36344">
      <c r="A36344" s="1" t="s">
        <v>106835</v>
      </c>
      <c r="B36344" s="1" t="s">
        <v>106836</v>
      </c>
      <c r="C36344" s="1" t="s">
        <v>106837</v>
      </c>
      <c r="D36344" s="1">
        <v>1595.0</v>
      </c>
    </row>
    <row r="36345">
      <c r="A36345" s="1" t="s">
        <v>106838</v>
      </c>
      <c r="B36345" s="1" t="s">
        <v>106839</v>
      </c>
      <c r="C36345" s="1" t="s">
        <v>106840</v>
      </c>
      <c r="D36345" s="1">
        <v>315.0</v>
      </c>
    </row>
    <row r="36346">
      <c r="A36346" s="1" t="s">
        <v>106841</v>
      </c>
      <c r="B36346" s="1" t="s">
        <v>106842</v>
      </c>
      <c r="C36346" s="1" t="s">
        <v>106843</v>
      </c>
      <c r="D36346" s="1">
        <v>972.0</v>
      </c>
    </row>
    <row r="36347">
      <c r="A36347" s="1" t="s">
        <v>26625</v>
      </c>
      <c r="B36347" s="1" t="s">
        <v>26626</v>
      </c>
      <c r="C36347" s="1" t="s">
        <v>106844</v>
      </c>
      <c r="D36347" s="1">
        <v>402.0</v>
      </c>
    </row>
    <row r="36348">
      <c r="A36348" s="1" t="s">
        <v>106845</v>
      </c>
      <c r="B36348" s="1" t="s">
        <v>106845</v>
      </c>
      <c r="C36348" s="1" t="s">
        <v>106846</v>
      </c>
      <c r="D36348" s="1">
        <v>2550.0</v>
      </c>
    </row>
    <row r="36349">
      <c r="A36349" s="1" t="s">
        <v>106847</v>
      </c>
      <c r="B36349" s="1" t="s">
        <v>106848</v>
      </c>
      <c r="C36349" s="1" t="s">
        <v>106849</v>
      </c>
      <c r="D36349" s="1">
        <v>92.0</v>
      </c>
    </row>
    <row r="36350">
      <c r="A36350" s="1" t="s">
        <v>106850</v>
      </c>
      <c r="B36350" s="1" t="s">
        <v>106851</v>
      </c>
      <c r="C36350" s="1" t="s">
        <v>106852</v>
      </c>
      <c r="D36350" s="1">
        <v>84.0</v>
      </c>
    </row>
    <row r="36351">
      <c r="A36351" s="1" t="s">
        <v>106853</v>
      </c>
      <c r="B36351" s="1" t="s">
        <v>106854</v>
      </c>
      <c r="C36351" s="1" t="s">
        <v>106855</v>
      </c>
      <c r="D36351" s="1">
        <v>1138.0</v>
      </c>
    </row>
    <row r="36352">
      <c r="A36352" s="1" t="s">
        <v>106856</v>
      </c>
      <c r="B36352" s="1" t="s">
        <v>106857</v>
      </c>
      <c r="C36352" s="1" t="s">
        <v>106858</v>
      </c>
      <c r="D36352" s="1">
        <v>314.0</v>
      </c>
    </row>
    <row r="36353">
      <c r="A36353" s="1" t="s">
        <v>106859</v>
      </c>
      <c r="B36353" s="1" t="s">
        <v>106860</v>
      </c>
      <c r="C36353" s="1" t="s">
        <v>106861</v>
      </c>
      <c r="D36353" s="1">
        <v>971.0</v>
      </c>
    </row>
    <row r="36354">
      <c r="A36354" s="1" t="s">
        <v>106862</v>
      </c>
      <c r="B36354" s="1" t="s">
        <v>106863</v>
      </c>
      <c r="C36354" s="1" t="s">
        <v>106864</v>
      </c>
      <c r="D36354" s="1">
        <v>29.0</v>
      </c>
    </row>
    <row r="36355">
      <c r="A36355" s="1" t="s">
        <v>106865</v>
      </c>
      <c r="B36355" s="1" t="s">
        <v>106866</v>
      </c>
      <c r="C36355" s="1" t="s">
        <v>106867</v>
      </c>
      <c r="D36355" s="1">
        <v>76.0</v>
      </c>
    </row>
    <row r="36356">
      <c r="A36356" s="1" t="s">
        <v>106868</v>
      </c>
      <c r="B36356" s="1" t="s">
        <v>106869</v>
      </c>
      <c r="C36356" s="1" t="s">
        <v>106870</v>
      </c>
      <c r="D36356" s="1">
        <v>262.0</v>
      </c>
    </row>
    <row r="36357">
      <c r="A36357" s="1" t="s">
        <v>106871</v>
      </c>
      <c r="B36357" s="1" t="s">
        <v>106872</v>
      </c>
      <c r="C36357" s="1" t="s">
        <v>106873</v>
      </c>
      <c r="D36357" s="1">
        <v>629.0</v>
      </c>
    </row>
    <row r="36358">
      <c r="A36358" s="1" t="s">
        <v>106874</v>
      </c>
      <c r="B36358" s="1" t="s">
        <v>106875</v>
      </c>
      <c r="C36358" s="1" t="s">
        <v>106876</v>
      </c>
      <c r="D36358" s="1">
        <v>500.0</v>
      </c>
    </row>
    <row r="36359">
      <c r="A36359" s="1" t="s">
        <v>106877</v>
      </c>
      <c r="B36359" s="1" t="s">
        <v>106878</v>
      </c>
      <c r="C36359" s="1" t="s">
        <v>106879</v>
      </c>
      <c r="D36359" s="1">
        <v>1276.0</v>
      </c>
    </row>
    <row r="36360">
      <c r="A36360" s="1" t="s">
        <v>106880</v>
      </c>
      <c r="B36360" s="1" t="s">
        <v>106881</v>
      </c>
      <c r="C36360" s="1" t="s">
        <v>106882</v>
      </c>
      <c r="D36360" s="1">
        <v>54.0</v>
      </c>
    </row>
    <row r="36361">
      <c r="A36361" s="1" t="s">
        <v>106883</v>
      </c>
      <c r="B36361" s="1" t="s">
        <v>106884</v>
      </c>
      <c r="C36361" s="1" t="s">
        <v>106885</v>
      </c>
      <c r="D36361" s="1">
        <v>248.0</v>
      </c>
    </row>
    <row r="36362">
      <c r="A36362" s="1" t="s">
        <v>106886</v>
      </c>
      <c r="B36362" s="1" t="s">
        <v>106887</v>
      </c>
      <c r="C36362" s="1" t="s">
        <v>106888</v>
      </c>
      <c r="D36362" s="1">
        <v>314.0</v>
      </c>
    </row>
    <row r="36363">
      <c r="A36363" s="1" t="s">
        <v>106889</v>
      </c>
      <c r="B36363" s="1" t="s">
        <v>106890</v>
      </c>
      <c r="C36363" s="1" t="s">
        <v>106891</v>
      </c>
      <c r="D36363" s="1">
        <v>3490.0</v>
      </c>
    </row>
    <row r="36364">
      <c r="A36364" s="1" t="s">
        <v>106892</v>
      </c>
      <c r="B36364" s="1" t="s">
        <v>106893</v>
      </c>
      <c r="C36364" s="1" t="s">
        <v>106894</v>
      </c>
      <c r="D36364" s="1">
        <v>522.0</v>
      </c>
    </row>
    <row r="36365">
      <c r="A36365" s="1" t="s">
        <v>106895</v>
      </c>
      <c r="B36365" s="1" t="s">
        <v>106895</v>
      </c>
      <c r="C36365" s="1" t="s">
        <v>106896</v>
      </c>
      <c r="D36365" s="1">
        <v>1139.0</v>
      </c>
    </row>
    <row r="36366">
      <c r="A36366" s="1" t="s">
        <v>106897</v>
      </c>
      <c r="B36366" s="1" t="s">
        <v>106897</v>
      </c>
      <c r="C36366" s="1" t="s">
        <v>106898</v>
      </c>
      <c r="D36366" s="1">
        <v>133.0</v>
      </c>
    </row>
    <row r="36367">
      <c r="A36367" s="1" t="s">
        <v>106899</v>
      </c>
      <c r="B36367" s="1" t="s">
        <v>106900</v>
      </c>
      <c r="C36367" s="1" t="s">
        <v>106901</v>
      </c>
      <c r="D36367" s="1">
        <v>299.0</v>
      </c>
    </row>
    <row r="36368">
      <c r="A36368" s="1" t="s">
        <v>106902</v>
      </c>
      <c r="B36368" s="1" t="s">
        <v>106903</v>
      </c>
      <c r="C36368" s="1" t="s">
        <v>106904</v>
      </c>
      <c r="D36368" s="1">
        <v>347.0</v>
      </c>
    </row>
    <row r="36369">
      <c r="A36369" s="1" t="s">
        <v>106905</v>
      </c>
      <c r="B36369" s="1" t="s">
        <v>106906</v>
      </c>
      <c r="C36369" s="1" t="s">
        <v>106907</v>
      </c>
      <c r="D36369" s="1">
        <v>112.0</v>
      </c>
    </row>
    <row r="36370">
      <c r="A36370" s="1" t="s">
        <v>106908</v>
      </c>
      <c r="B36370" s="1" t="s">
        <v>106909</v>
      </c>
      <c r="C36370" s="1" t="s">
        <v>106910</v>
      </c>
      <c r="D36370" s="1">
        <v>571.0</v>
      </c>
    </row>
    <row r="36371">
      <c r="A36371" s="1" t="s">
        <v>106911</v>
      </c>
      <c r="B36371" s="1" t="s">
        <v>106912</v>
      </c>
      <c r="C36371" s="1" t="s">
        <v>106913</v>
      </c>
      <c r="D36371" s="1">
        <v>47.0</v>
      </c>
    </row>
    <row r="36372">
      <c r="A36372" s="1" t="s">
        <v>106914</v>
      </c>
      <c r="B36372" s="1" t="s">
        <v>106915</v>
      </c>
      <c r="C36372" s="1" t="s">
        <v>106916</v>
      </c>
      <c r="D36372" s="1">
        <v>194.0</v>
      </c>
    </row>
    <row r="36373">
      <c r="A36373" s="1" t="s">
        <v>106917</v>
      </c>
      <c r="B36373" s="1" t="s">
        <v>106918</v>
      </c>
      <c r="C36373" s="1" t="s">
        <v>106919</v>
      </c>
      <c r="D36373" s="1">
        <v>288.0</v>
      </c>
    </row>
    <row r="36374">
      <c r="A36374" s="1" t="s">
        <v>106920</v>
      </c>
      <c r="B36374" s="1" t="s">
        <v>106921</v>
      </c>
      <c r="C36374" s="1" t="s">
        <v>106922</v>
      </c>
      <c r="D36374" s="1">
        <v>10.0</v>
      </c>
    </row>
    <row r="36375">
      <c r="A36375" s="1" t="s">
        <v>13302</v>
      </c>
      <c r="B36375" s="1" t="s">
        <v>13303</v>
      </c>
      <c r="C36375" s="1" t="s">
        <v>106923</v>
      </c>
      <c r="D36375" s="1">
        <v>835.0</v>
      </c>
    </row>
    <row r="36376">
      <c r="A36376" s="1" t="s">
        <v>106924</v>
      </c>
      <c r="B36376" s="1" t="s">
        <v>106925</v>
      </c>
      <c r="C36376" s="1" t="s">
        <v>106926</v>
      </c>
      <c r="D36376" s="1">
        <v>2511.0</v>
      </c>
    </row>
    <row r="36377">
      <c r="A36377" s="1" t="s">
        <v>106927</v>
      </c>
      <c r="B36377" s="1" t="s">
        <v>106928</v>
      </c>
      <c r="C36377" s="1" t="s">
        <v>106929</v>
      </c>
      <c r="D36377" s="1">
        <v>2021.0</v>
      </c>
    </row>
    <row r="36378">
      <c r="A36378" s="1" t="s">
        <v>106930</v>
      </c>
      <c r="B36378" s="1" t="s">
        <v>106931</v>
      </c>
      <c r="C36378" s="1" t="s">
        <v>106932</v>
      </c>
      <c r="D36378" s="1">
        <v>402.0</v>
      </c>
    </row>
    <row r="36379">
      <c r="A36379" s="1" t="s">
        <v>106933</v>
      </c>
      <c r="B36379" s="1" t="s">
        <v>106934</v>
      </c>
      <c r="C36379" s="1" t="s">
        <v>106935</v>
      </c>
      <c r="D36379" s="1">
        <v>244.0</v>
      </c>
    </row>
    <row r="36380">
      <c r="A36380" s="1" t="s">
        <v>106936</v>
      </c>
      <c r="B36380" s="1" t="s">
        <v>106937</v>
      </c>
      <c r="C36380" s="1" t="s">
        <v>106938</v>
      </c>
      <c r="D36380" s="1">
        <v>292.0</v>
      </c>
    </row>
    <row r="36381">
      <c r="A36381" s="1" t="s">
        <v>106939</v>
      </c>
      <c r="B36381" s="1" t="s">
        <v>106940</v>
      </c>
      <c r="C36381" s="1" t="s">
        <v>106941</v>
      </c>
      <c r="D36381" s="1">
        <v>119.0</v>
      </c>
    </row>
    <row r="36382">
      <c r="A36382" s="1" t="s">
        <v>106942</v>
      </c>
      <c r="B36382" s="1" t="s">
        <v>106943</v>
      </c>
      <c r="C36382" s="1" t="s">
        <v>106944</v>
      </c>
      <c r="D36382" s="1">
        <v>84.0</v>
      </c>
    </row>
    <row r="36383">
      <c r="A36383" s="1" t="s">
        <v>106945</v>
      </c>
      <c r="B36383" s="1" t="s">
        <v>106946</v>
      </c>
      <c r="C36383" s="1" t="s">
        <v>106947</v>
      </c>
      <c r="D36383" s="1">
        <v>1190.0</v>
      </c>
    </row>
    <row r="36384">
      <c r="A36384" s="1" t="s">
        <v>106948</v>
      </c>
      <c r="B36384" s="1" t="s">
        <v>106949</v>
      </c>
      <c r="C36384" s="1" t="s">
        <v>106950</v>
      </c>
      <c r="D36384" s="1">
        <v>1025.0</v>
      </c>
    </row>
    <row r="36385">
      <c r="A36385" s="1" t="s">
        <v>106951</v>
      </c>
      <c r="B36385" s="1" t="s">
        <v>106952</v>
      </c>
      <c r="C36385" s="1" t="s">
        <v>106953</v>
      </c>
      <c r="D36385" s="1">
        <v>974.0</v>
      </c>
    </row>
    <row r="36386">
      <c r="A36386" s="1" t="s">
        <v>106954</v>
      </c>
      <c r="B36386" s="1" t="s">
        <v>106955</v>
      </c>
      <c r="C36386" s="1" t="s">
        <v>106956</v>
      </c>
      <c r="D36386" s="1">
        <v>104.0</v>
      </c>
    </row>
    <row r="36387">
      <c r="A36387" s="1" t="s">
        <v>106957</v>
      </c>
      <c r="B36387" s="1" t="s">
        <v>106958</v>
      </c>
      <c r="C36387" s="1" t="s">
        <v>106959</v>
      </c>
      <c r="D36387" s="1">
        <v>108.0</v>
      </c>
    </row>
    <row r="36388">
      <c r="A36388" s="1" t="s">
        <v>106960</v>
      </c>
      <c r="B36388" s="1" t="s">
        <v>106961</v>
      </c>
      <c r="C36388" s="1" t="s">
        <v>106962</v>
      </c>
      <c r="D36388" s="1">
        <v>130.0</v>
      </c>
    </row>
    <row r="36389">
      <c r="A36389" s="1" t="s">
        <v>106963</v>
      </c>
      <c r="B36389" s="1" t="s">
        <v>106964</v>
      </c>
      <c r="C36389" s="1" t="s">
        <v>106965</v>
      </c>
      <c r="D36389" s="1">
        <v>259.0</v>
      </c>
    </row>
    <row r="36390">
      <c r="A36390" s="1" t="s">
        <v>106966</v>
      </c>
      <c r="B36390" s="1" t="s">
        <v>106967</v>
      </c>
      <c r="C36390" s="1" t="s">
        <v>106968</v>
      </c>
      <c r="D36390" s="1">
        <v>291.0</v>
      </c>
    </row>
    <row r="36391">
      <c r="A36391" s="1" t="s">
        <v>106969</v>
      </c>
      <c r="B36391" s="1" t="s">
        <v>106970</v>
      </c>
      <c r="C36391" s="1" t="s">
        <v>106971</v>
      </c>
      <c r="D36391" s="1">
        <v>495.0</v>
      </c>
    </row>
    <row r="36392">
      <c r="A36392" s="1" t="s">
        <v>106972</v>
      </c>
      <c r="B36392" s="1" t="s">
        <v>106973</v>
      </c>
      <c r="C36392" s="1" t="s">
        <v>106974</v>
      </c>
      <c r="D36392" s="1">
        <v>287.0</v>
      </c>
    </row>
    <row r="36393">
      <c r="A36393" s="1" t="s">
        <v>106975</v>
      </c>
      <c r="B36393" s="1" t="s">
        <v>106976</v>
      </c>
      <c r="C36393" s="1" t="s">
        <v>106977</v>
      </c>
      <c r="D36393" s="1">
        <v>111.0</v>
      </c>
    </row>
    <row r="36394">
      <c r="A36394" s="1" t="s">
        <v>106978</v>
      </c>
      <c r="B36394" s="1" t="s">
        <v>106979</v>
      </c>
      <c r="C36394" s="1" t="s">
        <v>106980</v>
      </c>
      <c r="D36394" s="1">
        <v>62.0</v>
      </c>
    </row>
    <row r="36395">
      <c r="A36395" s="1" t="s">
        <v>106981</v>
      </c>
      <c r="B36395" s="1" t="s">
        <v>106982</v>
      </c>
      <c r="C36395" s="1" t="s">
        <v>106983</v>
      </c>
      <c r="D36395" s="1">
        <v>207.0</v>
      </c>
    </row>
    <row r="36396">
      <c r="A36396" s="1" t="s">
        <v>106984</v>
      </c>
      <c r="B36396" s="1" t="s">
        <v>106985</v>
      </c>
      <c r="C36396" s="1" t="s">
        <v>106986</v>
      </c>
      <c r="D36396" s="1">
        <v>78.0</v>
      </c>
    </row>
    <row r="36397">
      <c r="A36397" s="1" t="s">
        <v>106987</v>
      </c>
      <c r="B36397" s="1" t="s">
        <v>106988</v>
      </c>
      <c r="C36397" s="1" t="s">
        <v>106989</v>
      </c>
      <c r="D36397" s="1">
        <v>197.0</v>
      </c>
    </row>
    <row r="36398">
      <c r="A36398" s="1" t="s">
        <v>106990</v>
      </c>
      <c r="B36398" s="1" t="s">
        <v>106991</v>
      </c>
      <c r="C36398" s="1" t="s">
        <v>106992</v>
      </c>
      <c r="D36398" s="1">
        <v>314.0</v>
      </c>
    </row>
    <row r="36399">
      <c r="A36399" s="1" t="s">
        <v>106993</v>
      </c>
      <c r="B36399" s="1" t="s">
        <v>106994</v>
      </c>
      <c r="C36399" s="1" t="s">
        <v>106995</v>
      </c>
      <c r="D36399" s="1">
        <v>33.0</v>
      </c>
    </row>
    <row r="36400">
      <c r="A36400" s="1" t="s">
        <v>106996</v>
      </c>
      <c r="B36400" s="1" t="s">
        <v>106997</v>
      </c>
      <c r="C36400" s="1" t="s">
        <v>106998</v>
      </c>
      <c r="D36400" s="1">
        <v>175.0</v>
      </c>
    </row>
    <row r="36401">
      <c r="A36401" s="1" t="s">
        <v>106999</v>
      </c>
      <c r="B36401" s="1" t="s">
        <v>107000</v>
      </c>
      <c r="C36401" s="1" t="s">
        <v>107001</v>
      </c>
      <c r="D36401" s="1">
        <v>84.0</v>
      </c>
    </row>
    <row r="36402">
      <c r="A36402" s="1" t="s">
        <v>107002</v>
      </c>
      <c r="B36402" s="1" t="s">
        <v>107003</v>
      </c>
      <c r="C36402" s="1" t="s">
        <v>107004</v>
      </c>
      <c r="D36402" s="1">
        <v>319.0</v>
      </c>
    </row>
    <row r="36403">
      <c r="A36403" s="1" t="s">
        <v>107005</v>
      </c>
      <c r="B36403" s="1" t="s">
        <v>107006</v>
      </c>
      <c r="C36403" s="1" t="s">
        <v>107007</v>
      </c>
      <c r="D36403" s="1">
        <v>240.0</v>
      </c>
    </row>
    <row r="36404">
      <c r="A36404" s="1" t="s">
        <v>107008</v>
      </c>
      <c r="B36404" s="1" t="s">
        <v>107009</v>
      </c>
      <c r="C36404" s="1" t="s">
        <v>107010</v>
      </c>
      <c r="D36404" s="1">
        <v>68.0</v>
      </c>
    </row>
    <row r="36405">
      <c r="A36405" s="1" t="s">
        <v>107011</v>
      </c>
      <c r="B36405" s="1" t="s">
        <v>107012</v>
      </c>
      <c r="C36405" s="1" t="s">
        <v>107013</v>
      </c>
      <c r="D36405" s="1">
        <v>65.0</v>
      </c>
    </row>
    <row r="36406">
      <c r="A36406" s="1" t="s">
        <v>107014</v>
      </c>
      <c r="B36406" s="1" t="s">
        <v>107015</v>
      </c>
      <c r="C36406" s="1" t="s">
        <v>107016</v>
      </c>
      <c r="D36406" s="1">
        <v>491.0</v>
      </c>
    </row>
    <row r="36407">
      <c r="A36407" s="1" t="s">
        <v>107017</v>
      </c>
      <c r="B36407" s="1" t="s">
        <v>107018</v>
      </c>
      <c r="C36407" s="1" t="s">
        <v>107019</v>
      </c>
      <c r="D36407" s="1">
        <v>92.0</v>
      </c>
    </row>
    <row r="36408">
      <c r="A36408" s="1" t="s">
        <v>107020</v>
      </c>
      <c r="B36408" s="1" t="s">
        <v>107021</v>
      </c>
      <c r="C36408" s="1" t="s">
        <v>107022</v>
      </c>
      <c r="D36408" s="1">
        <v>208.0</v>
      </c>
    </row>
    <row r="36409">
      <c r="A36409" s="1" t="s">
        <v>107023</v>
      </c>
      <c r="B36409" s="1" t="s">
        <v>107024</v>
      </c>
      <c r="C36409" s="1" t="s">
        <v>107025</v>
      </c>
      <c r="D36409" s="1">
        <v>280.0</v>
      </c>
    </row>
    <row r="36410">
      <c r="A36410" s="1" t="s">
        <v>107026</v>
      </c>
      <c r="B36410" s="1" t="s">
        <v>107027</v>
      </c>
      <c r="C36410" s="1" t="s">
        <v>107028</v>
      </c>
      <c r="D36410" s="1">
        <v>702.0</v>
      </c>
    </row>
    <row r="36411">
      <c r="A36411" s="1" t="s">
        <v>107029</v>
      </c>
      <c r="B36411" s="1" t="s">
        <v>107030</v>
      </c>
      <c r="C36411" s="1" t="s">
        <v>107031</v>
      </c>
      <c r="D36411" s="1">
        <v>186.0</v>
      </c>
    </row>
    <row r="36412">
      <c r="A36412" s="1" t="s">
        <v>107032</v>
      </c>
      <c r="B36412" s="1" t="s">
        <v>107033</v>
      </c>
      <c r="C36412" s="1" t="s">
        <v>107034</v>
      </c>
      <c r="D36412" s="1">
        <v>23.0</v>
      </c>
    </row>
    <row r="36413">
      <c r="A36413" s="1" t="s">
        <v>107035</v>
      </c>
      <c r="B36413" s="1" t="s">
        <v>107036</v>
      </c>
      <c r="C36413" s="1" t="s">
        <v>107037</v>
      </c>
      <c r="D36413" s="1">
        <v>32.0</v>
      </c>
    </row>
    <row r="36414">
      <c r="A36414" s="1" t="s">
        <v>107038</v>
      </c>
      <c r="B36414" s="1" t="s">
        <v>107039</v>
      </c>
      <c r="C36414" s="1" t="s">
        <v>107040</v>
      </c>
      <c r="D36414" s="1">
        <v>131.0</v>
      </c>
    </row>
    <row r="36415">
      <c r="A36415" s="1" t="s">
        <v>107041</v>
      </c>
      <c r="B36415" s="1" t="s">
        <v>107042</v>
      </c>
      <c r="C36415" s="1" t="s">
        <v>107043</v>
      </c>
      <c r="D36415" s="1">
        <v>93.0</v>
      </c>
    </row>
    <row r="36416">
      <c r="A36416" s="1" t="s">
        <v>107044</v>
      </c>
      <c r="B36416" s="1" t="s">
        <v>107044</v>
      </c>
      <c r="C36416" s="1" t="s">
        <v>107045</v>
      </c>
      <c r="D36416" s="1">
        <v>252.0</v>
      </c>
    </row>
    <row r="36417">
      <c r="A36417" s="1" t="s">
        <v>107046</v>
      </c>
      <c r="B36417" s="1" t="s">
        <v>107047</v>
      </c>
      <c r="C36417" s="1" t="s">
        <v>107048</v>
      </c>
      <c r="D36417" s="1">
        <v>162.0</v>
      </c>
    </row>
    <row r="36418">
      <c r="A36418" s="1" t="s">
        <v>107049</v>
      </c>
      <c r="B36418" s="1" t="s">
        <v>107050</v>
      </c>
      <c r="C36418" s="1" t="s">
        <v>107051</v>
      </c>
      <c r="D36418" s="1">
        <v>477.0</v>
      </c>
    </row>
    <row r="36419">
      <c r="A36419" s="1" t="s">
        <v>107052</v>
      </c>
      <c r="B36419" s="1" t="s">
        <v>107053</v>
      </c>
      <c r="C36419" s="1" t="s">
        <v>107054</v>
      </c>
      <c r="D36419" s="1">
        <v>684.0</v>
      </c>
    </row>
    <row r="36420">
      <c r="A36420" s="1" t="s">
        <v>107055</v>
      </c>
      <c r="B36420" s="1" t="s">
        <v>107056</v>
      </c>
      <c r="C36420" s="1" t="s">
        <v>107057</v>
      </c>
      <c r="D36420" s="1">
        <v>6047.0</v>
      </c>
    </row>
    <row r="36421">
      <c r="A36421" s="1" t="s">
        <v>107058</v>
      </c>
      <c r="B36421" s="1" t="s">
        <v>107059</v>
      </c>
      <c r="C36421" s="1" t="s">
        <v>107060</v>
      </c>
      <c r="D36421" s="1">
        <v>263.0</v>
      </c>
    </row>
    <row r="36422">
      <c r="A36422" s="1" t="s">
        <v>107061</v>
      </c>
      <c r="B36422" s="1" t="s">
        <v>107062</v>
      </c>
      <c r="C36422" s="1" t="s">
        <v>107063</v>
      </c>
      <c r="D36422" s="1">
        <v>84.0</v>
      </c>
    </row>
    <row r="36423">
      <c r="A36423" s="1" t="s">
        <v>107064</v>
      </c>
      <c r="B36423" s="1" t="s">
        <v>107065</v>
      </c>
      <c r="C36423" s="1" t="s">
        <v>107066</v>
      </c>
      <c r="D36423" s="1">
        <v>206.0</v>
      </c>
    </row>
    <row r="36424">
      <c r="A36424" s="1" t="s">
        <v>107067</v>
      </c>
      <c r="B36424" s="1" t="s">
        <v>107068</v>
      </c>
      <c r="C36424" s="1" t="s">
        <v>107069</v>
      </c>
      <c r="D36424" s="1">
        <v>1327.0</v>
      </c>
    </row>
    <row r="36425">
      <c r="A36425" s="1" t="s">
        <v>1053</v>
      </c>
      <c r="B36425" s="1" t="s">
        <v>1054</v>
      </c>
      <c r="C36425" s="1" t="s">
        <v>107070</v>
      </c>
      <c r="D36425" s="1">
        <v>161.0</v>
      </c>
    </row>
    <row r="36426">
      <c r="A36426" s="1" t="s">
        <v>107071</v>
      </c>
      <c r="B36426" s="1" t="s">
        <v>107072</v>
      </c>
      <c r="C36426" s="1" t="s">
        <v>107073</v>
      </c>
      <c r="D36426" s="1">
        <v>944.0</v>
      </c>
    </row>
    <row r="36427">
      <c r="A36427" s="1" t="s">
        <v>107074</v>
      </c>
      <c r="B36427" s="1" t="s">
        <v>107075</v>
      </c>
      <c r="C36427" s="1" t="s">
        <v>107076</v>
      </c>
      <c r="D36427" s="1">
        <v>214.0</v>
      </c>
    </row>
    <row r="36428">
      <c r="A36428" s="1" t="s">
        <v>107077</v>
      </c>
      <c r="B36428" s="1" t="s">
        <v>107078</v>
      </c>
      <c r="C36428" s="1" t="s">
        <v>107079</v>
      </c>
      <c r="D36428" s="1">
        <v>1115.0</v>
      </c>
    </row>
    <row r="36429">
      <c r="A36429" s="1" t="s">
        <v>107080</v>
      </c>
      <c r="B36429" s="1" t="s">
        <v>107081</v>
      </c>
      <c r="C36429" s="1" t="s">
        <v>107082</v>
      </c>
      <c r="D36429" s="1">
        <v>317.0</v>
      </c>
    </row>
    <row r="36430">
      <c r="A36430" s="1" t="s">
        <v>107083</v>
      </c>
      <c r="B36430" s="1" t="s">
        <v>107084</v>
      </c>
      <c r="C36430" s="1" t="s">
        <v>107085</v>
      </c>
      <c r="D36430" s="1">
        <v>52.0</v>
      </c>
    </row>
    <row r="36431">
      <c r="A36431" s="1" t="s">
        <v>107086</v>
      </c>
      <c r="B36431" s="1" t="s">
        <v>107087</v>
      </c>
      <c r="C36431" s="1" t="s">
        <v>107088</v>
      </c>
      <c r="D36431" s="1">
        <v>342.0</v>
      </c>
    </row>
    <row r="36432">
      <c r="A36432" s="1" t="s">
        <v>107089</v>
      </c>
      <c r="B36432" s="1" t="s">
        <v>107090</v>
      </c>
      <c r="C36432" s="1" t="s">
        <v>107091</v>
      </c>
      <c r="D36432" s="1">
        <v>396.0</v>
      </c>
    </row>
    <row r="36433">
      <c r="A36433" s="1" t="s">
        <v>107092</v>
      </c>
      <c r="B36433" s="1" t="s">
        <v>107093</v>
      </c>
      <c r="C36433" s="1" t="s">
        <v>107094</v>
      </c>
      <c r="D36433" s="1">
        <v>3277.0</v>
      </c>
    </row>
    <row r="36434">
      <c r="A36434" s="1" t="s">
        <v>107095</v>
      </c>
      <c r="B36434" s="1" t="s">
        <v>107096</v>
      </c>
      <c r="C36434" s="1" t="s">
        <v>107097</v>
      </c>
      <c r="D36434" s="1">
        <v>268.0</v>
      </c>
    </row>
    <row r="36435">
      <c r="A36435" s="1" t="s">
        <v>107098</v>
      </c>
      <c r="B36435" s="1" t="s">
        <v>107099</v>
      </c>
      <c r="C36435" s="1" t="s">
        <v>107100</v>
      </c>
      <c r="D36435" s="1">
        <v>743.0</v>
      </c>
    </row>
    <row r="36436">
      <c r="A36436" s="1" t="s">
        <v>107101</v>
      </c>
      <c r="B36436" s="1" t="s">
        <v>107102</v>
      </c>
      <c r="C36436" s="1" t="s">
        <v>107103</v>
      </c>
      <c r="D36436" s="1">
        <v>79.0</v>
      </c>
    </row>
    <row r="36437">
      <c r="A36437" s="1" t="s">
        <v>107104</v>
      </c>
      <c r="B36437" s="1" t="s">
        <v>107105</v>
      </c>
      <c r="C36437" s="1" t="s">
        <v>107106</v>
      </c>
      <c r="D36437" s="1">
        <v>108.0</v>
      </c>
    </row>
    <row r="36438">
      <c r="A36438" s="1" t="s">
        <v>107107</v>
      </c>
      <c r="B36438" s="1" t="s">
        <v>107108</v>
      </c>
      <c r="C36438" s="1" t="s">
        <v>107109</v>
      </c>
      <c r="D36438" s="1">
        <v>320.0</v>
      </c>
    </row>
    <row r="36439">
      <c r="A36439" s="1" t="s">
        <v>107110</v>
      </c>
      <c r="B36439" s="1" t="s">
        <v>107111</v>
      </c>
      <c r="C36439" s="1" t="s">
        <v>107112</v>
      </c>
      <c r="D36439" s="1">
        <v>1574.0</v>
      </c>
    </row>
    <row r="36440">
      <c r="A36440" s="1" t="s">
        <v>107113</v>
      </c>
      <c r="B36440" s="1" t="s">
        <v>107113</v>
      </c>
      <c r="C36440" s="1" t="s">
        <v>107114</v>
      </c>
      <c r="D36440" s="1">
        <v>281.0</v>
      </c>
    </row>
    <row r="36441">
      <c r="A36441" s="1" t="s">
        <v>107115</v>
      </c>
      <c r="B36441" s="1" t="s">
        <v>107116</v>
      </c>
      <c r="C36441" s="1" t="s">
        <v>107117</v>
      </c>
      <c r="D36441" s="1">
        <v>510.0</v>
      </c>
    </row>
    <row r="36442">
      <c r="A36442" s="1" t="s">
        <v>107118</v>
      </c>
      <c r="B36442" s="1" t="s">
        <v>107119</v>
      </c>
      <c r="C36442" s="1" t="s">
        <v>107120</v>
      </c>
      <c r="D36442" s="1">
        <v>103.0</v>
      </c>
    </row>
    <row r="36443">
      <c r="A36443" s="1" t="s">
        <v>107121</v>
      </c>
      <c r="B36443" s="1" t="s">
        <v>107122</v>
      </c>
      <c r="C36443" s="1" t="s">
        <v>107123</v>
      </c>
      <c r="D36443" s="1">
        <v>143.0</v>
      </c>
    </row>
    <row r="36444">
      <c r="A36444" s="1" t="s">
        <v>107124</v>
      </c>
      <c r="B36444" s="1" t="s">
        <v>107125</v>
      </c>
      <c r="C36444" s="1" t="s">
        <v>107126</v>
      </c>
      <c r="D36444" s="1">
        <v>87.0</v>
      </c>
    </row>
    <row r="36445">
      <c r="A36445" s="1" t="s">
        <v>107127</v>
      </c>
      <c r="B36445" s="1" t="s">
        <v>107128</v>
      </c>
      <c r="C36445" s="1" t="s">
        <v>107129</v>
      </c>
      <c r="D36445" s="1">
        <v>150.0</v>
      </c>
    </row>
    <row r="36446">
      <c r="A36446" s="1" t="s">
        <v>107130</v>
      </c>
      <c r="B36446" s="1" t="s">
        <v>107131</v>
      </c>
      <c r="C36446" s="1" t="s">
        <v>107132</v>
      </c>
      <c r="D36446" s="1">
        <v>72.0</v>
      </c>
    </row>
    <row r="36447">
      <c r="A36447" s="1" t="s">
        <v>107133</v>
      </c>
      <c r="B36447" s="1" t="s">
        <v>107134</v>
      </c>
      <c r="C36447" s="1" t="s">
        <v>107135</v>
      </c>
      <c r="D36447" s="1">
        <v>132.0</v>
      </c>
    </row>
    <row r="36448">
      <c r="A36448" s="1" t="s">
        <v>107136</v>
      </c>
      <c r="B36448" s="1" t="s">
        <v>107137</v>
      </c>
      <c r="C36448" s="1" t="s">
        <v>107138</v>
      </c>
      <c r="D36448" s="1">
        <v>45.0</v>
      </c>
    </row>
    <row r="36449">
      <c r="A36449" s="1" t="s">
        <v>77826</v>
      </c>
      <c r="B36449" s="1" t="s">
        <v>77827</v>
      </c>
      <c r="C36449" s="1" t="s">
        <v>107139</v>
      </c>
      <c r="D36449" s="1">
        <v>63.0</v>
      </c>
    </row>
    <row r="36450">
      <c r="A36450" s="1" t="s">
        <v>107140</v>
      </c>
      <c r="B36450" s="1" t="s">
        <v>107141</v>
      </c>
      <c r="C36450" s="1" t="s">
        <v>107142</v>
      </c>
      <c r="D36450" s="1">
        <v>259.0</v>
      </c>
    </row>
    <row r="36451">
      <c r="A36451" s="1" t="s">
        <v>107143</v>
      </c>
      <c r="B36451" s="1" t="s">
        <v>107144</v>
      </c>
      <c r="C36451" s="1" t="s">
        <v>107145</v>
      </c>
      <c r="D36451" s="1">
        <v>18.0</v>
      </c>
    </row>
    <row r="36452">
      <c r="A36452" s="1" t="s">
        <v>107146</v>
      </c>
      <c r="B36452" s="1" t="s">
        <v>107147</v>
      </c>
      <c r="C36452" s="1" t="s">
        <v>107148</v>
      </c>
      <c r="D36452" s="1">
        <v>29.0</v>
      </c>
    </row>
    <row r="36453">
      <c r="A36453" s="1" t="s">
        <v>107149</v>
      </c>
      <c r="B36453" s="1" t="s">
        <v>107150</v>
      </c>
      <c r="C36453" s="1" t="s">
        <v>107151</v>
      </c>
      <c r="D36453" s="1">
        <v>208.0</v>
      </c>
    </row>
    <row r="36454">
      <c r="A36454" s="1" t="s">
        <v>107152</v>
      </c>
      <c r="B36454" s="1" t="s">
        <v>107153</v>
      </c>
      <c r="C36454" s="1" t="s">
        <v>107154</v>
      </c>
      <c r="D36454" s="1">
        <v>1750.0</v>
      </c>
    </row>
    <row r="36455">
      <c r="A36455" s="1" t="s">
        <v>107155</v>
      </c>
      <c r="B36455" s="1" t="s">
        <v>107156</v>
      </c>
      <c r="C36455" s="1" t="s">
        <v>107157</v>
      </c>
      <c r="D36455" s="1">
        <v>257.0</v>
      </c>
    </row>
    <row r="36456">
      <c r="A36456" s="1" t="s">
        <v>107158</v>
      </c>
      <c r="B36456" s="1" t="s">
        <v>107159</v>
      </c>
      <c r="C36456" s="1" t="s">
        <v>107160</v>
      </c>
      <c r="D36456" s="1">
        <v>1083.0</v>
      </c>
    </row>
    <row r="36457">
      <c r="A36457" s="1" t="s">
        <v>107161</v>
      </c>
      <c r="B36457" s="1" t="s">
        <v>107161</v>
      </c>
      <c r="C36457" s="1" t="s">
        <v>107162</v>
      </c>
      <c r="D36457" s="1">
        <v>1040.0</v>
      </c>
    </row>
    <row r="36458">
      <c r="A36458" s="1" t="s">
        <v>107163</v>
      </c>
      <c r="B36458" s="1" t="s">
        <v>107164</v>
      </c>
      <c r="C36458" s="1" t="s">
        <v>107165</v>
      </c>
      <c r="D36458" s="1">
        <v>4491.0</v>
      </c>
    </row>
    <row r="36459">
      <c r="A36459" s="1" t="s">
        <v>107166</v>
      </c>
      <c r="B36459" s="1" t="s">
        <v>107167</v>
      </c>
      <c r="C36459" s="1" t="s">
        <v>107168</v>
      </c>
      <c r="D36459" s="1">
        <v>161.0</v>
      </c>
    </row>
    <row r="36460">
      <c r="A36460" s="1" t="s">
        <v>107169</v>
      </c>
      <c r="B36460" s="1" t="s">
        <v>107170</v>
      </c>
      <c r="C36460" s="1" t="s">
        <v>107171</v>
      </c>
      <c r="D36460" s="1">
        <v>1316.0</v>
      </c>
    </row>
    <row r="36461">
      <c r="A36461" s="1" t="s">
        <v>107172</v>
      </c>
      <c r="B36461" s="1" t="s">
        <v>107173</v>
      </c>
      <c r="C36461" s="1" t="s">
        <v>107174</v>
      </c>
      <c r="D36461" s="1">
        <v>1597.0</v>
      </c>
    </row>
    <row r="36462">
      <c r="A36462" s="1" t="s">
        <v>107175</v>
      </c>
      <c r="B36462" s="1" t="s">
        <v>107176</v>
      </c>
      <c r="C36462" s="1" t="s">
        <v>107177</v>
      </c>
      <c r="D36462" s="1">
        <v>172.0</v>
      </c>
    </row>
    <row r="36463">
      <c r="A36463" s="1" t="s">
        <v>107178</v>
      </c>
      <c r="B36463" s="1" t="s">
        <v>107179</v>
      </c>
      <c r="C36463" s="1" t="s">
        <v>107180</v>
      </c>
      <c r="D36463" s="1">
        <v>262.0</v>
      </c>
    </row>
    <row r="36464">
      <c r="A36464" s="1" t="s">
        <v>107181</v>
      </c>
      <c r="B36464" s="1" t="s">
        <v>107182</v>
      </c>
      <c r="C36464" s="1" t="s">
        <v>107183</v>
      </c>
      <c r="D36464" s="1">
        <v>184.0</v>
      </c>
    </row>
    <row r="36465">
      <c r="A36465" s="1" t="s">
        <v>107184</v>
      </c>
      <c r="B36465" s="1" t="s">
        <v>107185</v>
      </c>
      <c r="C36465" s="1" t="s">
        <v>107186</v>
      </c>
      <c r="D36465" s="1">
        <v>527.0</v>
      </c>
    </row>
    <row r="36466">
      <c r="A36466" s="1" t="s">
        <v>107187</v>
      </c>
      <c r="B36466" s="1" t="s">
        <v>107188</v>
      </c>
      <c r="C36466" s="1" t="s">
        <v>107189</v>
      </c>
      <c r="D36466" s="1">
        <v>714.0</v>
      </c>
    </row>
    <row r="36467">
      <c r="A36467" s="1" t="s">
        <v>107190</v>
      </c>
      <c r="B36467" s="1" t="s">
        <v>107191</v>
      </c>
      <c r="C36467" s="1" t="s">
        <v>107192</v>
      </c>
      <c r="D36467" s="1">
        <v>107.0</v>
      </c>
    </row>
    <row r="36468">
      <c r="A36468" s="1" t="s">
        <v>107193</v>
      </c>
      <c r="B36468" s="1" t="s">
        <v>107194</v>
      </c>
      <c r="C36468" s="1" t="s">
        <v>107195</v>
      </c>
      <c r="D36468" s="1">
        <v>829.0</v>
      </c>
    </row>
    <row r="36469">
      <c r="A36469" s="1" t="s">
        <v>107196</v>
      </c>
      <c r="B36469" s="1" t="s">
        <v>107197</v>
      </c>
      <c r="C36469" s="1" t="s">
        <v>107198</v>
      </c>
      <c r="D36469" s="1">
        <v>108.0</v>
      </c>
    </row>
    <row r="36470">
      <c r="A36470" s="1" t="s">
        <v>107199</v>
      </c>
      <c r="B36470" s="1" t="s">
        <v>107200</v>
      </c>
      <c r="C36470" s="1" t="s">
        <v>107201</v>
      </c>
      <c r="D36470" s="1">
        <v>68.0</v>
      </c>
    </row>
    <row r="36471">
      <c r="A36471" s="1" t="s">
        <v>107202</v>
      </c>
      <c r="B36471" s="1" t="s">
        <v>107203</v>
      </c>
      <c r="C36471" s="1" t="s">
        <v>107204</v>
      </c>
      <c r="D36471" s="1">
        <v>1254.0</v>
      </c>
    </row>
    <row r="36472">
      <c r="A36472" s="1" t="s">
        <v>107205</v>
      </c>
      <c r="B36472" s="1" t="s">
        <v>107206</v>
      </c>
      <c r="C36472" s="1" t="s">
        <v>107207</v>
      </c>
      <c r="D36472" s="1">
        <v>300.0</v>
      </c>
    </row>
    <row r="36473">
      <c r="A36473" s="1" t="s">
        <v>107208</v>
      </c>
      <c r="B36473" s="1" t="s">
        <v>107209</v>
      </c>
      <c r="C36473" s="1" t="s">
        <v>107210</v>
      </c>
      <c r="D36473" s="1">
        <v>489.0</v>
      </c>
    </row>
    <row r="36474">
      <c r="A36474" s="1" t="s">
        <v>107211</v>
      </c>
      <c r="B36474" s="1" t="s">
        <v>107212</v>
      </c>
      <c r="C36474" s="1" t="s">
        <v>107213</v>
      </c>
      <c r="D36474" s="1">
        <v>84.0</v>
      </c>
    </row>
    <row r="36475">
      <c r="A36475" s="1" t="s">
        <v>107214</v>
      </c>
      <c r="B36475" s="1" t="s">
        <v>107215</v>
      </c>
      <c r="C36475" s="1" t="s">
        <v>107216</v>
      </c>
      <c r="D36475" s="1">
        <v>38.0</v>
      </c>
    </row>
    <row r="36476">
      <c r="A36476" s="1" t="s">
        <v>107217</v>
      </c>
      <c r="B36476" s="1" t="s">
        <v>107218</v>
      </c>
      <c r="C36476" s="1" t="s">
        <v>107219</v>
      </c>
      <c r="D36476" s="1">
        <v>119.0</v>
      </c>
    </row>
    <row r="36477">
      <c r="A36477" s="1" t="s">
        <v>107220</v>
      </c>
      <c r="B36477" s="1" t="s">
        <v>107221</v>
      </c>
      <c r="C36477" s="1" t="s">
        <v>107222</v>
      </c>
      <c r="D36477" s="1">
        <v>217.0</v>
      </c>
    </row>
    <row r="36478">
      <c r="A36478" s="1" t="s">
        <v>107223</v>
      </c>
      <c r="B36478" s="1" t="s">
        <v>107224</v>
      </c>
      <c r="C36478" s="1" t="s">
        <v>107225</v>
      </c>
      <c r="D36478" s="1">
        <v>1078.0</v>
      </c>
    </row>
    <row r="36479">
      <c r="A36479" s="1" t="s">
        <v>107226</v>
      </c>
      <c r="B36479" s="1" t="s">
        <v>107227</v>
      </c>
      <c r="C36479" s="1" t="s">
        <v>107228</v>
      </c>
      <c r="D36479" s="1">
        <v>217.0</v>
      </c>
    </row>
    <row r="36480">
      <c r="A36480" s="1" t="s">
        <v>107229</v>
      </c>
      <c r="B36480" s="1" t="s">
        <v>107230</v>
      </c>
      <c r="C36480" s="1" t="s">
        <v>107231</v>
      </c>
      <c r="D36480" s="1">
        <v>432.0</v>
      </c>
    </row>
    <row r="36481">
      <c r="A36481" s="1" t="s">
        <v>43788</v>
      </c>
      <c r="B36481" s="1" t="s">
        <v>43789</v>
      </c>
      <c r="C36481" s="1" t="s">
        <v>107232</v>
      </c>
      <c r="D36481" s="1">
        <v>287.0</v>
      </c>
    </row>
    <row r="36482">
      <c r="A36482" s="1" t="s">
        <v>107233</v>
      </c>
      <c r="B36482" s="1" t="s">
        <v>107234</v>
      </c>
      <c r="C36482" s="1" t="s">
        <v>107235</v>
      </c>
      <c r="D36482" s="1">
        <v>461.0</v>
      </c>
    </row>
    <row r="36483">
      <c r="A36483" s="1" t="s">
        <v>107236</v>
      </c>
      <c r="B36483" s="1" t="s">
        <v>107237</v>
      </c>
      <c r="C36483" s="1" t="s">
        <v>107238</v>
      </c>
      <c r="D36483" s="1">
        <v>1218.0</v>
      </c>
    </row>
    <row r="36484">
      <c r="A36484" s="1" t="s">
        <v>107239</v>
      </c>
      <c r="B36484" s="1" t="s">
        <v>107240</v>
      </c>
      <c r="C36484" s="1" t="s">
        <v>107241</v>
      </c>
      <c r="D36484" s="1">
        <v>1268.0</v>
      </c>
    </row>
    <row r="36485">
      <c r="A36485" s="1" t="s">
        <v>107242</v>
      </c>
      <c r="B36485" s="1" t="s">
        <v>107243</v>
      </c>
      <c r="C36485" s="1" t="s">
        <v>107244</v>
      </c>
      <c r="D36485" s="1">
        <v>589.0</v>
      </c>
    </row>
    <row r="36486">
      <c r="A36486" s="1" t="s">
        <v>107245</v>
      </c>
      <c r="B36486" s="1" t="s">
        <v>107246</v>
      </c>
      <c r="C36486" s="1" t="s">
        <v>107247</v>
      </c>
      <c r="D36486" s="1">
        <v>103.0</v>
      </c>
    </row>
    <row r="36487">
      <c r="A36487" s="1" t="s">
        <v>107248</v>
      </c>
      <c r="B36487" s="1" t="s">
        <v>107249</v>
      </c>
      <c r="C36487" s="1" t="s">
        <v>107250</v>
      </c>
      <c r="D36487" s="1">
        <v>249.0</v>
      </c>
    </row>
    <row r="36488">
      <c r="A36488" s="1" t="s">
        <v>107251</v>
      </c>
      <c r="B36488" s="1" t="s">
        <v>107252</v>
      </c>
      <c r="C36488" s="1" t="s">
        <v>107253</v>
      </c>
      <c r="D36488" s="1">
        <v>32.0</v>
      </c>
    </row>
    <row r="36489">
      <c r="A36489" s="1" t="s">
        <v>107254</v>
      </c>
      <c r="B36489" s="1" t="s">
        <v>107255</v>
      </c>
      <c r="C36489" s="1" t="s">
        <v>107256</v>
      </c>
      <c r="D36489" s="1">
        <v>403.0</v>
      </c>
    </row>
    <row r="36490">
      <c r="A36490" s="1" t="s">
        <v>107257</v>
      </c>
      <c r="B36490" s="1" t="s">
        <v>107258</v>
      </c>
      <c r="C36490" s="1" t="s">
        <v>107259</v>
      </c>
      <c r="D36490" s="1">
        <v>49.0</v>
      </c>
    </row>
    <row r="36491">
      <c r="A36491" s="1" t="s">
        <v>107260</v>
      </c>
      <c r="B36491" s="1" t="s">
        <v>107261</v>
      </c>
      <c r="C36491" s="1" t="s">
        <v>107262</v>
      </c>
      <c r="D36491" s="1">
        <v>750.0</v>
      </c>
    </row>
    <row r="36492">
      <c r="A36492" s="1" t="s">
        <v>107263</v>
      </c>
      <c r="B36492" s="1" t="s">
        <v>107264</v>
      </c>
      <c r="C36492" s="1" t="s">
        <v>107265</v>
      </c>
      <c r="D36492" s="1">
        <v>59.0</v>
      </c>
    </row>
    <row r="36493">
      <c r="A36493" s="1" t="s">
        <v>107266</v>
      </c>
      <c r="B36493" s="1" t="s">
        <v>107267</v>
      </c>
      <c r="C36493" s="1" t="s">
        <v>107268</v>
      </c>
      <c r="D36493" s="1">
        <v>241.0</v>
      </c>
    </row>
    <row r="36494">
      <c r="A36494" s="1" t="s">
        <v>107269</v>
      </c>
      <c r="B36494" s="1" t="s">
        <v>107270</v>
      </c>
      <c r="C36494" s="1" t="s">
        <v>107271</v>
      </c>
      <c r="D36494" s="1">
        <v>769.0</v>
      </c>
    </row>
    <row r="36495">
      <c r="A36495" s="1" t="s">
        <v>107272</v>
      </c>
      <c r="B36495" s="1" t="s">
        <v>107273</v>
      </c>
      <c r="C36495" s="1" t="s">
        <v>107274</v>
      </c>
      <c r="D36495" s="1">
        <v>197.0</v>
      </c>
    </row>
    <row r="36496">
      <c r="A36496" s="1" t="s">
        <v>107275</v>
      </c>
      <c r="B36496" s="1" t="s">
        <v>107276</v>
      </c>
      <c r="C36496" s="1" t="s">
        <v>107277</v>
      </c>
      <c r="D36496" s="1">
        <v>85.0</v>
      </c>
    </row>
    <row r="36497">
      <c r="A36497" s="1" t="s">
        <v>107278</v>
      </c>
      <c r="B36497" s="1" t="s">
        <v>107279</v>
      </c>
      <c r="C36497" s="1" t="s">
        <v>107280</v>
      </c>
      <c r="D36497" s="1">
        <v>124.0</v>
      </c>
    </row>
    <row r="36498">
      <c r="A36498" s="1" t="s">
        <v>107281</v>
      </c>
      <c r="B36498" s="1" t="s">
        <v>107282</v>
      </c>
      <c r="C36498" s="1" t="s">
        <v>107283</v>
      </c>
      <c r="D36498" s="1">
        <v>563.0</v>
      </c>
    </row>
    <row r="36499">
      <c r="A36499" s="1" t="s">
        <v>107284</v>
      </c>
      <c r="B36499" s="1" t="s">
        <v>107285</v>
      </c>
      <c r="C36499" s="1" t="s">
        <v>107286</v>
      </c>
      <c r="D36499" s="1">
        <v>2319.0</v>
      </c>
    </row>
    <row r="36500">
      <c r="A36500" s="1" t="s">
        <v>107287</v>
      </c>
      <c r="B36500" s="1" t="s">
        <v>107288</v>
      </c>
      <c r="C36500" s="1" t="s">
        <v>107289</v>
      </c>
      <c r="D36500" s="1">
        <v>990.0</v>
      </c>
    </row>
    <row r="36501">
      <c r="A36501" s="1" t="s">
        <v>107290</v>
      </c>
      <c r="B36501" s="1" t="s">
        <v>107291</v>
      </c>
      <c r="C36501" s="1" t="s">
        <v>107292</v>
      </c>
      <c r="D36501" s="1">
        <v>600.0</v>
      </c>
    </row>
    <row r="36502">
      <c r="A36502" s="1" t="s">
        <v>107293</v>
      </c>
      <c r="B36502" s="1" t="s">
        <v>107294</v>
      </c>
      <c r="C36502" s="1" t="s">
        <v>107295</v>
      </c>
      <c r="D36502" s="1">
        <v>46.0</v>
      </c>
    </row>
    <row r="36503">
      <c r="A36503" s="1" t="s">
        <v>107296</v>
      </c>
      <c r="B36503" s="1" t="s">
        <v>107297</v>
      </c>
      <c r="C36503" s="1" t="s">
        <v>107298</v>
      </c>
      <c r="D36503" s="1">
        <v>223.0</v>
      </c>
    </row>
    <row r="36504">
      <c r="A36504" s="1" t="s">
        <v>107299</v>
      </c>
      <c r="B36504" s="1" t="s">
        <v>107300</v>
      </c>
      <c r="C36504" s="1" t="s">
        <v>107301</v>
      </c>
      <c r="D36504" s="1">
        <v>92.0</v>
      </c>
    </row>
    <row r="36505">
      <c r="A36505" s="1" t="s">
        <v>107302</v>
      </c>
      <c r="B36505" s="1" t="s">
        <v>107303</v>
      </c>
      <c r="C36505" s="1" t="s">
        <v>107304</v>
      </c>
      <c r="D36505" s="1">
        <v>155.0</v>
      </c>
    </row>
    <row r="36506">
      <c r="A36506" s="1" t="s">
        <v>107305</v>
      </c>
      <c r="B36506" s="1" t="s">
        <v>107306</v>
      </c>
      <c r="C36506" s="1" t="s">
        <v>107307</v>
      </c>
      <c r="D36506" s="1">
        <v>225.0</v>
      </c>
    </row>
    <row r="36507">
      <c r="A36507" s="1" t="s">
        <v>107308</v>
      </c>
      <c r="B36507" s="1" t="s">
        <v>107309</v>
      </c>
      <c r="C36507" s="1" t="s">
        <v>107310</v>
      </c>
      <c r="D36507" s="1">
        <v>49.0</v>
      </c>
    </row>
    <row r="36508">
      <c r="A36508" s="1" t="s">
        <v>107311</v>
      </c>
      <c r="B36508" s="1" t="s">
        <v>107312</v>
      </c>
      <c r="C36508" s="1" t="s">
        <v>107313</v>
      </c>
      <c r="D36508" s="1">
        <v>209.0</v>
      </c>
    </row>
    <row r="36509">
      <c r="A36509" s="1" t="s">
        <v>107314</v>
      </c>
      <c r="B36509" s="1" t="s">
        <v>107315</v>
      </c>
      <c r="C36509" s="1" t="s">
        <v>107316</v>
      </c>
      <c r="D36509" s="1">
        <v>37.0</v>
      </c>
    </row>
    <row r="36510">
      <c r="A36510" s="1" t="s">
        <v>107317</v>
      </c>
      <c r="B36510" s="1" t="s">
        <v>107318</v>
      </c>
      <c r="C36510" s="1" t="s">
        <v>107319</v>
      </c>
      <c r="D36510" s="1">
        <v>234.0</v>
      </c>
    </row>
    <row r="36511">
      <c r="A36511" s="1" t="s">
        <v>9886</v>
      </c>
      <c r="B36511" s="1" t="s">
        <v>9887</v>
      </c>
      <c r="C36511" s="1" t="s">
        <v>107320</v>
      </c>
      <c r="D36511" s="1">
        <v>47.0</v>
      </c>
    </row>
    <row r="36512">
      <c r="A36512" s="1" t="s">
        <v>107321</v>
      </c>
      <c r="B36512" s="1" t="s">
        <v>107322</v>
      </c>
      <c r="C36512" s="1" t="s">
        <v>107323</v>
      </c>
      <c r="D36512" s="1">
        <v>49.0</v>
      </c>
    </row>
    <row r="36513">
      <c r="A36513" s="1" t="s">
        <v>107324</v>
      </c>
      <c r="B36513" s="1" t="s">
        <v>107325</v>
      </c>
      <c r="C36513" s="1" t="s">
        <v>107326</v>
      </c>
      <c r="D36513" s="1">
        <v>107.0</v>
      </c>
    </row>
    <row r="36514">
      <c r="A36514" s="1" t="s">
        <v>107327</v>
      </c>
      <c r="B36514" s="1" t="s">
        <v>107328</v>
      </c>
      <c r="C36514" s="1" t="s">
        <v>107329</v>
      </c>
      <c r="D36514" s="1">
        <v>1083.0</v>
      </c>
    </row>
    <row r="36515">
      <c r="A36515" s="1" t="s">
        <v>107330</v>
      </c>
      <c r="B36515" s="1" t="s">
        <v>107331</v>
      </c>
      <c r="C36515" s="1" t="s">
        <v>107332</v>
      </c>
      <c r="D36515" s="1">
        <v>324.0</v>
      </c>
    </row>
    <row r="36516">
      <c r="A36516" s="1" t="s">
        <v>107333</v>
      </c>
      <c r="B36516" s="1" t="s">
        <v>107334</v>
      </c>
      <c r="C36516" s="1" t="s">
        <v>107335</v>
      </c>
      <c r="D36516" s="1">
        <v>588.0</v>
      </c>
    </row>
    <row r="36517">
      <c r="A36517" s="1" t="s">
        <v>107336</v>
      </c>
      <c r="B36517" s="1" t="s">
        <v>107337</v>
      </c>
      <c r="C36517" s="1" t="s">
        <v>107338</v>
      </c>
      <c r="D36517" s="1">
        <v>45.0</v>
      </c>
    </row>
    <row r="36518">
      <c r="A36518" s="1" t="s">
        <v>107339</v>
      </c>
      <c r="B36518" s="1" t="s">
        <v>107340</v>
      </c>
      <c r="C36518" s="1" t="s">
        <v>107341</v>
      </c>
      <c r="D36518" s="1">
        <v>76.0</v>
      </c>
    </row>
    <row r="36519">
      <c r="A36519" s="1" t="s">
        <v>107342</v>
      </c>
      <c r="B36519" s="1" t="s">
        <v>107343</v>
      </c>
      <c r="C36519" s="1" t="s">
        <v>107344</v>
      </c>
      <c r="D36519" s="1">
        <v>13.0</v>
      </c>
    </row>
    <row r="36520">
      <c r="A36520" s="1" t="s">
        <v>107345</v>
      </c>
      <c r="B36520" s="1" t="s">
        <v>107346</v>
      </c>
      <c r="C36520" s="1" t="s">
        <v>107347</v>
      </c>
      <c r="D36520" s="1">
        <v>1099.0</v>
      </c>
    </row>
    <row r="36521">
      <c r="A36521" s="1" t="s">
        <v>107348</v>
      </c>
      <c r="B36521" s="1" t="s">
        <v>107349</v>
      </c>
      <c r="C36521" s="1" t="s">
        <v>107350</v>
      </c>
      <c r="D36521" s="1">
        <v>492.0</v>
      </c>
    </row>
    <row r="36522">
      <c r="A36522" s="1" t="s">
        <v>107351</v>
      </c>
      <c r="B36522" s="1" t="s">
        <v>107352</v>
      </c>
      <c r="C36522" s="1" t="s">
        <v>107353</v>
      </c>
      <c r="D36522" s="1">
        <v>859.0</v>
      </c>
    </row>
    <row r="36523">
      <c r="A36523" s="1" t="s">
        <v>107354</v>
      </c>
      <c r="B36523" s="1" t="s">
        <v>107355</v>
      </c>
      <c r="C36523" s="1" t="s">
        <v>107356</v>
      </c>
      <c r="D36523" s="1">
        <v>1380.0</v>
      </c>
    </row>
    <row r="36524">
      <c r="A36524" s="1" t="s">
        <v>107357</v>
      </c>
      <c r="B36524" s="1" t="s">
        <v>107358</v>
      </c>
      <c r="C36524" s="1" t="s">
        <v>107359</v>
      </c>
      <c r="D36524" s="1">
        <v>264.0</v>
      </c>
    </row>
    <row r="36525">
      <c r="A36525" s="1" t="s">
        <v>107360</v>
      </c>
      <c r="B36525" s="1" t="s">
        <v>107361</v>
      </c>
      <c r="C36525" s="1" t="s">
        <v>107362</v>
      </c>
      <c r="D36525" s="1">
        <v>91.0</v>
      </c>
    </row>
    <row r="36526">
      <c r="A36526" s="1" t="s">
        <v>107363</v>
      </c>
      <c r="B36526" s="1" t="s">
        <v>107364</v>
      </c>
      <c r="C36526" s="1" t="s">
        <v>107365</v>
      </c>
      <c r="D36526" s="1">
        <v>171.0</v>
      </c>
    </row>
    <row r="36527">
      <c r="A36527" s="1" t="s">
        <v>107366</v>
      </c>
      <c r="B36527" s="1" t="s">
        <v>107367</v>
      </c>
      <c r="C36527" s="1" t="s">
        <v>107368</v>
      </c>
      <c r="D36527" s="1">
        <v>173.0</v>
      </c>
    </row>
    <row r="36528">
      <c r="A36528" s="1" t="s">
        <v>107369</v>
      </c>
      <c r="B36528" s="1" t="s">
        <v>107370</v>
      </c>
      <c r="C36528" s="1" t="s">
        <v>107371</v>
      </c>
      <c r="D36528" s="1">
        <v>29.0</v>
      </c>
    </row>
    <row r="36529">
      <c r="A36529" s="1" t="s">
        <v>107372</v>
      </c>
      <c r="B36529" s="1" t="s">
        <v>107373</v>
      </c>
      <c r="C36529" s="1" t="s">
        <v>107374</v>
      </c>
      <c r="D36529" s="1">
        <v>144.0</v>
      </c>
    </row>
    <row r="36530">
      <c r="A36530" s="1" t="s">
        <v>107375</v>
      </c>
      <c r="B36530" s="1" t="s">
        <v>107376</v>
      </c>
      <c r="C36530" s="1" t="s">
        <v>107377</v>
      </c>
      <c r="D36530" s="1">
        <v>463.0</v>
      </c>
    </row>
    <row r="36531">
      <c r="A36531" s="1" t="s">
        <v>107378</v>
      </c>
      <c r="B36531" s="1" t="s">
        <v>107379</v>
      </c>
      <c r="C36531" s="1" t="s">
        <v>107380</v>
      </c>
      <c r="D36531" s="1">
        <v>45.0</v>
      </c>
    </row>
    <row r="36532">
      <c r="A36532" s="1" t="s">
        <v>107381</v>
      </c>
      <c r="B36532" s="1" t="s">
        <v>107382</v>
      </c>
      <c r="C36532" s="1" t="s">
        <v>107383</v>
      </c>
      <c r="D36532" s="1">
        <v>124.0</v>
      </c>
    </row>
    <row r="36533">
      <c r="A36533" s="1" t="s">
        <v>107384</v>
      </c>
      <c r="B36533" s="1" t="s">
        <v>107385</v>
      </c>
      <c r="C36533" s="1" t="s">
        <v>107386</v>
      </c>
      <c r="D36533" s="1">
        <v>17.0</v>
      </c>
    </row>
    <row r="36534">
      <c r="A36534" s="1" t="s">
        <v>93571</v>
      </c>
      <c r="B36534" s="1" t="s">
        <v>93572</v>
      </c>
      <c r="C36534" s="1" t="s">
        <v>107387</v>
      </c>
      <c r="D36534" s="1">
        <v>172.0</v>
      </c>
    </row>
    <row r="36535">
      <c r="A36535" s="1" t="s">
        <v>107388</v>
      </c>
      <c r="B36535" s="1" t="s">
        <v>107389</v>
      </c>
      <c r="C36535" s="1" t="s">
        <v>107390</v>
      </c>
      <c r="D36535" s="1">
        <v>28.0</v>
      </c>
    </row>
    <row r="36536">
      <c r="A36536" s="1" t="s">
        <v>107391</v>
      </c>
      <c r="B36536" s="1" t="s">
        <v>107392</v>
      </c>
      <c r="C36536" s="1" t="s">
        <v>107393</v>
      </c>
      <c r="D36536" s="1">
        <v>25.0</v>
      </c>
    </row>
    <row r="36537">
      <c r="A36537" s="1" t="s">
        <v>107394</v>
      </c>
      <c r="B36537" s="1" t="s">
        <v>107395</v>
      </c>
      <c r="C36537" s="1" t="s">
        <v>107396</v>
      </c>
      <c r="D36537" s="1">
        <v>244.0</v>
      </c>
    </row>
    <row r="36538">
      <c r="A36538" s="1" t="s">
        <v>107397</v>
      </c>
      <c r="B36538" s="1" t="s">
        <v>107397</v>
      </c>
      <c r="C36538" s="1" t="s">
        <v>107398</v>
      </c>
      <c r="D36538" s="1">
        <v>1442.0</v>
      </c>
    </row>
    <row r="36539">
      <c r="A36539" s="1" t="s">
        <v>107399</v>
      </c>
      <c r="B36539" s="1" t="s">
        <v>107400</v>
      </c>
      <c r="C36539" s="1" t="s">
        <v>107401</v>
      </c>
      <c r="D36539" s="1">
        <v>140.0</v>
      </c>
    </row>
    <row r="36540">
      <c r="A36540" s="1" t="s">
        <v>107402</v>
      </c>
      <c r="B36540" s="1" t="s">
        <v>107403</v>
      </c>
      <c r="C36540" s="1" t="s">
        <v>107404</v>
      </c>
      <c r="D36540" s="1">
        <v>19.0</v>
      </c>
    </row>
    <row r="36541">
      <c r="A36541" s="1" t="s">
        <v>107405</v>
      </c>
      <c r="B36541" s="1" t="s">
        <v>107406</v>
      </c>
      <c r="C36541" s="1" t="s">
        <v>107407</v>
      </c>
      <c r="D36541" s="1">
        <v>99.0</v>
      </c>
    </row>
    <row r="36542">
      <c r="A36542" s="1" t="s">
        <v>107408</v>
      </c>
      <c r="B36542" s="1" t="s">
        <v>107409</v>
      </c>
      <c r="C36542" s="1" t="s">
        <v>107410</v>
      </c>
      <c r="D36542" s="1">
        <v>861.0</v>
      </c>
    </row>
    <row r="36543">
      <c r="A36543" s="1" t="s">
        <v>107411</v>
      </c>
      <c r="B36543" s="1" t="s">
        <v>107412</v>
      </c>
      <c r="C36543" s="1" t="s">
        <v>107413</v>
      </c>
      <c r="D36543" s="1">
        <v>361.0</v>
      </c>
    </row>
    <row r="36544">
      <c r="A36544" s="1" t="s">
        <v>107414</v>
      </c>
      <c r="B36544" s="1" t="s">
        <v>107415</v>
      </c>
      <c r="C36544" s="1" t="s">
        <v>107416</v>
      </c>
      <c r="D36544" s="1">
        <v>348.0</v>
      </c>
    </row>
    <row r="36545">
      <c r="A36545" s="1" t="s">
        <v>107417</v>
      </c>
      <c r="B36545" s="1" t="s">
        <v>107418</v>
      </c>
      <c r="C36545" s="1" t="s">
        <v>107419</v>
      </c>
      <c r="D36545" s="1">
        <v>1320.0</v>
      </c>
    </row>
    <row r="36546">
      <c r="A36546" s="1" t="s">
        <v>107420</v>
      </c>
      <c r="B36546" s="1" t="s">
        <v>107421</v>
      </c>
      <c r="C36546" s="1" t="s">
        <v>107422</v>
      </c>
      <c r="D36546" s="1">
        <v>857.0</v>
      </c>
    </row>
    <row r="36547">
      <c r="A36547" s="1" t="s">
        <v>107423</v>
      </c>
      <c r="B36547" s="1" t="s">
        <v>107424</v>
      </c>
      <c r="C36547" s="1" t="s">
        <v>107425</v>
      </c>
      <c r="D36547" s="1">
        <v>69.0</v>
      </c>
    </row>
    <row r="36548">
      <c r="A36548" s="1" t="s">
        <v>107426</v>
      </c>
      <c r="B36548" s="1" t="s">
        <v>107427</v>
      </c>
      <c r="C36548" s="1" t="s">
        <v>107428</v>
      </c>
      <c r="D36548" s="1">
        <v>47.0</v>
      </c>
    </row>
    <row r="36549">
      <c r="A36549" s="1" t="s">
        <v>107429</v>
      </c>
      <c r="B36549" s="1" t="s">
        <v>107430</v>
      </c>
      <c r="C36549" s="1" t="s">
        <v>107431</v>
      </c>
      <c r="D36549" s="1">
        <v>1750.0</v>
      </c>
    </row>
    <row r="36550">
      <c r="A36550" s="1" t="s">
        <v>107432</v>
      </c>
      <c r="B36550" s="1" t="s">
        <v>107433</v>
      </c>
      <c r="C36550" s="1" t="s">
        <v>107434</v>
      </c>
      <c r="D36550" s="1">
        <v>283.0</v>
      </c>
    </row>
    <row r="36551">
      <c r="A36551" s="1" t="s">
        <v>107435</v>
      </c>
      <c r="B36551" s="1" t="s">
        <v>107436</v>
      </c>
      <c r="C36551" s="1" t="s">
        <v>107437</v>
      </c>
      <c r="D36551" s="1">
        <v>205.0</v>
      </c>
    </row>
    <row r="36552">
      <c r="A36552" s="1" t="s">
        <v>107438</v>
      </c>
      <c r="B36552" s="1" t="s">
        <v>107439</v>
      </c>
      <c r="C36552" s="1" t="s">
        <v>107440</v>
      </c>
      <c r="D36552" s="1">
        <v>95.0</v>
      </c>
    </row>
    <row r="36553">
      <c r="A36553" s="1" t="s">
        <v>107441</v>
      </c>
      <c r="B36553" s="1" t="s">
        <v>107442</v>
      </c>
      <c r="C36553" s="1" t="s">
        <v>107443</v>
      </c>
      <c r="D36553" s="1">
        <v>232.0</v>
      </c>
    </row>
    <row r="36554">
      <c r="A36554" s="1" t="s">
        <v>30604</v>
      </c>
      <c r="B36554" s="1" t="s">
        <v>107444</v>
      </c>
      <c r="C36554" s="1" t="s">
        <v>107445</v>
      </c>
      <c r="D36554" s="1">
        <v>73.0</v>
      </c>
    </row>
    <row r="36555">
      <c r="A36555" s="1" t="s">
        <v>107446</v>
      </c>
      <c r="B36555" s="1" t="s">
        <v>107447</v>
      </c>
      <c r="C36555" s="1" t="s">
        <v>107448</v>
      </c>
      <c r="D36555" s="1">
        <v>1202.0</v>
      </c>
    </row>
    <row r="36556">
      <c r="A36556" s="1" t="s">
        <v>107449</v>
      </c>
      <c r="B36556" s="1" t="s">
        <v>107450</v>
      </c>
      <c r="C36556" s="1" t="s">
        <v>107451</v>
      </c>
      <c r="D36556" s="1">
        <v>76.0</v>
      </c>
    </row>
    <row r="36557">
      <c r="A36557" s="1" t="s">
        <v>107452</v>
      </c>
      <c r="B36557" s="1" t="s">
        <v>107453</v>
      </c>
      <c r="C36557" s="1" t="s">
        <v>107454</v>
      </c>
      <c r="D36557" s="1">
        <v>189.0</v>
      </c>
    </row>
    <row r="36558">
      <c r="A36558" s="1" t="s">
        <v>107455</v>
      </c>
      <c r="B36558" s="1" t="s">
        <v>107456</v>
      </c>
      <c r="C36558" s="1" t="s">
        <v>107457</v>
      </c>
      <c r="D36558" s="1">
        <v>1112.0</v>
      </c>
    </row>
    <row r="36559">
      <c r="A36559" s="1" t="s">
        <v>107458</v>
      </c>
      <c r="B36559" s="1" t="s">
        <v>107459</v>
      </c>
      <c r="C36559" s="1" t="s">
        <v>107460</v>
      </c>
      <c r="D36559" s="1">
        <v>54.0</v>
      </c>
    </row>
    <row r="36560">
      <c r="A36560" s="1" t="s">
        <v>107461</v>
      </c>
      <c r="B36560" s="1" t="s">
        <v>107462</v>
      </c>
      <c r="C36560" s="1" t="s">
        <v>107463</v>
      </c>
      <c r="D36560" s="1">
        <v>18.0</v>
      </c>
    </row>
    <row r="36561">
      <c r="A36561" s="1" t="s">
        <v>107464</v>
      </c>
      <c r="B36561" s="1" t="s">
        <v>107465</v>
      </c>
      <c r="C36561" s="1" t="s">
        <v>107466</v>
      </c>
      <c r="D36561" s="1">
        <v>353.0</v>
      </c>
    </row>
    <row r="36562">
      <c r="A36562" s="1" t="s">
        <v>107467</v>
      </c>
      <c r="B36562" s="1" t="s">
        <v>107468</v>
      </c>
      <c r="C36562" s="1" t="s">
        <v>107469</v>
      </c>
      <c r="D36562" s="1">
        <v>115.0</v>
      </c>
    </row>
    <row r="36563">
      <c r="A36563" s="1" t="s">
        <v>107470</v>
      </c>
      <c r="B36563" s="1" t="s">
        <v>107471</v>
      </c>
      <c r="C36563" s="1" t="s">
        <v>107472</v>
      </c>
      <c r="D36563" s="1">
        <v>84.0</v>
      </c>
    </row>
    <row r="36564">
      <c r="A36564" s="1" t="s">
        <v>107473</v>
      </c>
      <c r="B36564" s="1" t="s">
        <v>107474</v>
      </c>
      <c r="C36564" s="1" t="s">
        <v>107475</v>
      </c>
      <c r="D36564" s="1">
        <v>524.0</v>
      </c>
    </row>
    <row r="36565">
      <c r="A36565" s="1" t="s">
        <v>107476</v>
      </c>
      <c r="B36565" s="1" t="s">
        <v>107477</v>
      </c>
      <c r="C36565" s="1" t="s">
        <v>107478</v>
      </c>
      <c r="D36565" s="1">
        <v>280.0</v>
      </c>
    </row>
    <row r="36566">
      <c r="A36566" s="1" t="s">
        <v>107479</v>
      </c>
      <c r="B36566" s="1" t="s">
        <v>107480</v>
      </c>
      <c r="C36566" s="1" t="s">
        <v>107481</v>
      </c>
      <c r="D36566" s="1">
        <v>8.0</v>
      </c>
    </row>
    <row r="36567">
      <c r="A36567" s="1" t="s">
        <v>107482</v>
      </c>
      <c r="B36567" s="1" t="s">
        <v>107483</v>
      </c>
      <c r="C36567" s="1" t="s">
        <v>107484</v>
      </c>
      <c r="D36567" s="1">
        <v>317.0</v>
      </c>
    </row>
    <row r="36568">
      <c r="A36568" s="1" t="s">
        <v>107485</v>
      </c>
      <c r="B36568" s="1" t="s">
        <v>107486</v>
      </c>
      <c r="C36568" s="1" t="s">
        <v>107487</v>
      </c>
      <c r="D36568" s="1">
        <v>289.0</v>
      </c>
    </row>
    <row r="36569">
      <c r="A36569" s="1" t="s">
        <v>107488</v>
      </c>
      <c r="B36569" s="1" t="s">
        <v>107489</v>
      </c>
      <c r="C36569" s="1" t="s">
        <v>107490</v>
      </c>
      <c r="D36569" s="1">
        <v>240.0</v>
      </c>
    </row>
    <row r="36570">
      <c r="A36570" s="1" t="s">
        <v>107491</v>
      </c>
      <c r="B36570" s="1" t="s">
        <v>107492</v>
      </c>
      <c r="C36570" s="1" t="s">
        <v>107493</v>
      </c>
      <c r="D36570" s="1">
        <v>134.0</v>
      </c>
    </row>
    <row r="36571">
      <c r="A36571" s="1" t="s">
        <v>107494</v>
      </c>
      <c r="B36571" s="1" t="s">
        <v>107495</v>
      </c>
      <c r="C36571" s="1" t="s">
        <v>107496</v>
      </c>
      <c r="D36571" s="1">
        <v>3341.0</v>
      </c>
    </row>
    <row r="36572">
      <c r="A36572" s="1" t="s">
        <v>107497</v>
      </c>
      <c r="B36572" s="1" t="s">
        <v>107498</v>
      </c>
      <c r="C36572" s="1" t="s">
        <v>107499</v>
      </c>
      <c r="D36572" s="1">
        <v>33.0</v>
      </c>
    </row>
    <row r="36573">
      <c r="A36573" s="1" t="s">
        <v>107500</v>
      </c>
      <c r="B36573" s="1" t="s">
        <v>107501</v>
      </c>
      <c r="C36573" s="1" t="s">
        <v>107502</v>
      </c>
      <c r="D36573" s="1">
        <v>47.0</v>
      </c>
    </row>
    <row r="36574">
      <c r="A36574" s="1" t="s">
        <v>107503</v>
      </c>
      <c r="B36574" s="1" t="s">
        <v>107504</v>
      </c>
      <c r="C36574" s="1" t="s">
        <v>107505</v>
      </c>
      <c r="D36574" s="1">
        <v>227.0</v>
      </c>
    </row>
    <row r="36575">
      <c r="A36575" s="1" t="s">
        <v>107506</v>
      </c>
      <c r="B36575" s="1" t="s">
        <v>107507</v>
      </c>
      <c r="C36575" s="1" t="s">
        <v>107508</v>
      </c>
      <c r="D36575" s="1">
        <v>85.0</v>
      </c>
    </row>
    <row r="36576">
      <c r="A36576" s="1" t="s">
        <v>107509</v>
      </c>
      <c r="B36576" s="1" t="s">
        <v>107510</v>
      </c>
      <c r="C36576" s="1" t="s">
        <v>107511</v>
      </c>
      <c r="D36576" s="1">
        <v>88.0</v>
      </c>
    </row>
    <row r="36577">
      <c r="A36577" s="1" t="s">
        <v>107512</v>
      </c>
      <c r="B36577" s="1" t="s">
        <v>107513</v>
      </c>
      <c r="C36577" s="1" t="s">
        <v>107514</v>
      </c>
      <c r="D36577" s="1">
        <v>340.0</v>
      </c>
    </row>
    <row r="36578">
      <c r="A36578" s="1" t="s">
        <v>107515</v>
      </c>
      <c r="B36578" s="1" t="s">
        <v>107516</v>
      </c>
      <c r="C36578" s="1" t="s">
        <v>107517</v>
      </c>
      <c r="D36578" s="1">
        <v>138.0</v>
      </c>
    </row>
    <row r="36579">
      <c r="A36579" s="1" t="s">
        <v>107518</v>
      </c>
      <c r="B36579" s="1" t="s">
        <v>107519</v>
      </c>
      <c r="C36579" s="1" t="s">
        <v>107520</v>
      </c>
      <c r="D36579" s="1">
        <v>290.0</v>
      </c>
    </row>
    <row r="36580">
      <c r="A36580" s="1" t="s">
        <v>107521</v>
      </c>
      <c r="B36580" s="1" t="s">
        <v>107522</v>
      </c>
      <c r="C36580" s="1" t="s">
        <v>107523</v>
      </c>
      <c r="D36580" s="1">
        <v>599.0</v>
      </c>
    </row>
    <row r="36581">
      <c r="A36581" s="1" t="s">
        <v>107524</v>
      </c>
      <c r="B36581" s="1" t="s">
        <v>107525</v>
      </c>
      <c r="C36581" s="1" t="s">
        <v>107526</v>
      </c>
      <c r="D36581" s="1">
        <v>1309.0</v>
      </c>
    </row>
    <row r="36582">
      <c r="A36582" s="1" t="s">
        <v>107527</v>
      </c>
      <c r="B36582" s="1" t="s">
        <v>107528</v>
      </c>
      <c r="C36582" s="1" t="s">
        <v>107529</v>
      </c>
      <c r="D36582" s="1">
        <v>15.0</v>
      </c>
    </row>
    <row r="36583">
      <c r="A36583" s="1" t="s">
        <v>107530</v>
      </c>
      <c r="B36583" s="1" t="s">
        <v>107531</v>
      </c>
      <c r="C36583" s="1" t="s">
        <v>107532</v>
      </c>
      <c r="D36583" s="1">
        <v>10411.0</v>
      </c>
    </row>
    <row r="36584">
      <c r="A36584" s="1" t="s">
        <v>107533</v>
      </c>
      <c r="B36584" s="1" t="s">
        <v>107534</v>
      </c>
      <c r="C36584" s="1" t="s">
        <v>107535</v>
      </c>
      <c r="D36584" s="1">
        <v>405.0</v>
      </c>
    </row>
    <row r="36585">
      <c r="A36585" s="1" t="s">
        <v>107536</v>
      </c>
      <c r="B36585" s="1" t="s">
        <v>107537</v>
      </c>
      <c r="C36585" s="1" t="s">
        <v>107538</v>
      </c>
      <c r="D36585" s="1">
        <v>1514.0</v>
      </c>
    </row>
    <row r="36586">
      <c r="A36586" s="1" t="s">
        <v>107539</v>
      </c>
      <c r="B36586" s="1" t="s">
        <v>107540</v>
      </c>
      <c r="C36586" s="1" t="s">
        <v>107541</v>
      </c>
      <c r="D36586" s="1">
        <v>41.0</v>
      </c>
    </row>
    <row r="36587">
      <c r="A36587" s="1" t="s">
        <v>107542</v>
      </c>
      <c r="B36587" s="1" t="s">
        <v>107543</v>
      </c>
      <c r="C36587" s="1" t="s">
        <v>107544</v>
      </c>
      <c r="D36587" s="1">
        <v>287.0</v>
      </c>
    </row>
    <row r="36588">
      <c r="A36588" s="1" t="s">
        <v>107545</v>
      </c>
      <c r="B36588" s="1" t="s">
        <v>107546</v>
      </c>
      <c r="C36588" s="1" t="s">
        <v>107547</v>
      </c>
      <c r="D36588" s="1">
        <v>824.0</v>
      </c>
    </row>
    <row r="36589">
      <c r="A36589" s="1" t="s">
        <v>107548</v>
      </c>
      <c r="B36589" s="1" t="s">
        <v>107549</v>
      </c>
      <c r="C36589" s="1" t="s">
        <v>107550</v>
      </c>
      <c r="D36589" s="1">
        <v>931.0</v>
      </c>
    </row>
    <row r="36590">
      <c r="A36590" s="1" t="s">
        <v>107551</v>
      </c>
      <c r="B36590" s="1" t="s">
        <v>107552</v>
      </c>
      <c r="C36590" s="1" t="s">
        <v>107553</v>
      </c>
      <c r="D36590" s="1">
        <v>310.0</v>
      </c>
    </row>
    <row r="36591">
      <c r="A36591" s="1" t="s">
        <v>107554</v>
      </c>
      <c r="B36591" s="1" t="s">
        <v>107555</v>
      </c>
      <c r="C36591" s="1" t="s">
        <v>107556</v>
      </c>
      <c r="D36591" s="1">
        <v>198.0</v>
      </c>
    </row>
    <row r="36592">
      <c r="A36592" s="1" t="s">
        <v>107557</v>
      </c>
      <c r="B36592" s="1" t="s">
        <v>107558</v>
      </c>
      <c r="C36592" s="1" t="s">
        <v>107559</v>
      </c>
      <c r="D36592" s="1">
        <v>345.0</v>
      </c>
    </row>
    <row r="36593">
      <c r="A36593" s="1" t="s">
        <v>107560</v>
      </c>
      <c r="B36593" s="1" t="s">
        <v>107561</v>
      </c>
      <c r="C36593" s="1" t="s">
        <v>107562</v>
      </c>
      <c r="D36593" s="1">
        <v>1395.0</v>
      </c>
    </row>
    <row r="36594">
      <c r="A36594" s="1" t="s">
        <v>107563</v>
      </c>
      <c r="B36594" s="1" t="s">
        <v>107564</v>
      </c>
      <c r="C36594" s="1" t="s">
        <v>107565</v>
      </c>
      <c r="D36594" s="1">
        <v>130.0</v>
      </c>
    </row>
    <row r="36595">
      <c r="A36595" s="1" t="s">
        <v>107566</v>
      </c>
      <c r="B36595" s="1" t="s">
        <v>107567</v>
      </c>
      <c r="C36595" s="1" t="s">
        <v>107568</v>
      </c>
      <c r="D36595" s="1">
        <v>293.0</v>
      </c>
    </row>
    <row r="36596">
      <c r="A36596" s="1" t="s">
        <v>107569</v>
      </c>
      <c r="B36596" s="1" t="s">
        <v>107570</v>
      </c>
      <c r="C36596" s="1" t="s">
        <v>107571</v>
      </c>
      <c r="D36596" s="1">
        <v>154.0</v>
      </c>
    </row>
    <row r="36597">
      <c r="A36597" s="1" t="s">
        <v>107572</v>
      </c>
      <c r="B36597" s="1" t="s">
        <v>107573</v>
      </c>
      <c r="C36597" s="1" t="s">
        <v>107574</v>
      </c>
      <c r="D36597" s="1">
        <v>539.0</v>
      </c>
    </row>
    <row r="36598">
      <c r="A36598" s="1" t="s">
        <v>107575</v>
      </c>
      <c r="B36598" s="1" t="s">
        <v>107575</v>
      </c>
      <c r="C36598" s="1" t="s">
        <v>107576</v>
      </c>
      <c r="D36598" s="1">
        <v>468.0</v>
      </c>
    </row>
    <row r="36599">
      <c r="A36599" s="1" t="s">
        <v>107577</v>
      </c>
      <c r="B36599" s="1" t="s">
        <v>107578</v>
      </c>
      <c r="C36599" s="1" t="s">
        <v>107579</v>
      </c>
      <c r="D36599" s="1">
        <v>990.0</v>
      </c>
    </row>
    <row r="36600">
      <c r="A36600" s="1" t="s">
        <v>107580</v>
      </c>
      <c r="B36600" s="1" t="s">
        <v>107581</v>
      </c>
      <c r="C36600" s="1" t="s">
        <v>107582</v>
      </c>
      <c r="D36600" s="1">
        <v>169.0</v>
      </c>
    </row>
    <row r="36601">
      <c r="A36601" s="1" t="s">
        <v>107583</v>
      </c>
      <c r="B36601" s="1" t="s">
        <v>107584</v>
      </c>
      <c r="C36601" s="1" t="s">
        <v>107585</v>
      </c>
      <c r="D36601" s="1">
        <v>244.0</v>
      </c>
    </row>
    <row r="36602">
      <c r="A36602" s="1" t="s">
        <v>107586</v>
      </c>
      <c r="B36602" s="1" t="s">
        <v>107587</v>
      </c>
      <c r="C36602" s="1" t="s">
        <v>107588</v>
      </c>
      <c r="D36602" s="1">
        <v>94.0</v>
      </c>
    </row>
    <row r="36603">
      <c r="A36603" s="1" t="s">
        <v>107589</v>
      </c>
      <c r="B36603" s="1" t="s">
        <v>107590</v>
      </c>
      <c r="C36603" s="1" t="s">
        <v>107591</v>
      </c>
      <c r="D36603" s="1">
        <v>230.0</v>
      </c>
    </row>
    <row r="36604">
      <c r="A36604" s="1" t="s">
        <v>107592</v>
      </c>
      <c r="B36604" s="1" t="s">
        <v>107593</v>
      </c>
      <c r="C36604" s="1" t="s">
        <v>107594</v>
      </c>
      <c r="D36604" s="1">
        <v>1599.0</v>
      </c>
    </row>
    <row r="36605">
      <c r="A36605" s="1" t="s">
        <v>107595</v>
      </c>
      <c r="B36605" s="1" t="s">
        <v>107596</v>
      </c>
      <c r="C36605" s="1" t="s">
        <v>107597</v>
      </c>
      <c r="D36605" s="1">
        <v>332.0</v>
      </c>
    </row>
    <row r="36606">
      <c r="A36606" s="1" t="s">
        <v>107598</v>
      </c>
      <c r="B36606" s="1" t="s">
        <v>107599</v>
      </c>
      <c r="C36606" s="1" t="s">
        <v>107600</v>
      </c>
      <c r="D36606" s="1">
        <v>1619.0</v>
      </c>
    </row>
    <row r="36607">
      <c r="A36607" s="1" t="s">
        <v>107601</v>
      </c>
      <c r="B36607" s="1" t="s">
        <v>107602</v>
      </c>
      <c r="C36607" s="1" t="s">
        <v>107603</v>
      </c>
      <c r="D36607" s="1">
        <v>208.0</v>
      </c>
    </row>
    <row r="36608">
      <c r="A36608" s="1" t="s">
        <v>107604</v>
      </c>
      <c r="B36608" s="1" t="s">
        <v>107605</v>
      </c>
      <c r="C36608" s="1" t="s">
        <v>107606</v>
      </c>
      <c r="D36608" s="1">
        <v>686.0</v>
      </c>
    </row>
    <row r="36609">
      <c r="A36609" s="1" t="s">
        <v>107607</v>
      </c>
      <c r="B36609" s="1" t="s">
        <v>107608</v>
      </c>
      <c r="C36609" s="1" t="s">
        <v>107609</v>
      </c>
      <c r="D36609" s="1">
        <v>45.0</v>
      </c>
    </row>
    <row r="36610">
      <c r="A36610" s="1" t="s">
        <v>107610</v>
      </c>
      <c r="B36610" s="1" t="s">
        <v>107611</v>
      </c>
      <c r="C36610" s="1" t="s">
        <v>107612</v>
      </c>
      <c r="D36610" s="1">
        <v>486.0</v>
      </c>
    </row>
    <row r="36611">
      <c r="A36611" s="1" t="s">
        <v>107613</v>
      </c>
      <c r="B36611" s="1" t="s">
        <v>107614</v>
      </c>
      <c r="C36611" s="1" t="s">
        <v>107615</v>
      </c>
      <c r="D36611" s="1">
        <v>85.0</v>
      </c>
    </row>
    <row r="36612">
      <c r="A36612" s="1" t="s">
        <v>107616</v>
      </c>
      <c r="B36612" s="1" t="s">
        <v>107617</v>
      </c>
      <c r="C36612" s="1" t="s">
        <v>107618</v>
      </c>
      <c r="D36612" s="1">
        <v>2269.0</v>
      </c>
    </row>
    <row r="36613">
      <c r="A36613" s="1" t="s">
        <v>107619</v>
      </c>
      <c r="B36613" s="1" t="s">
        <v>107620</v>
      </c>
      <c r="C36613" s="1" t="s">
        <v>107621</v>
      </c>
      <c r="D36613" s="1">
        <v>251.0</v>
      </c>
    </row>
    <row r="36614">
      <c r="A36614" s="1" t="s">
        <v>70219</v>
      </c>
      <c r="B36614" s="1" t="s">
        <v>107622</v>
      </c>
      <c r="C36614" s="1" t="s">
        <v>107623</v>
      </c>
      <c r="D36614" s="1">
        <v>69.0</v>
      </c>
    </row>
    <row r="36615">
      <c r="A36615" s="1" t="s">
        <v>107624</v>
      </c>
      <c r="B36615" s="1" t="s">
        <v>107625</v>
      </c>
      <c r="C36615" s="1" t="s">
        <v>107626</v>
      </c>
      <c r="D36615" s="1">
        <v>58.0</v>
      </c>
    </row>
    <row r="36616">
      <c r="A36616" s="1" t="s">
        <v>107627</v>
      </c>
      <c r="B36616" s="1" t="s">
        <v>107628</v>
      </c>
      <c r="C36616" s="1" t="s">
        <v>107629</v>
      </c>
      <c r="D36616" s="1">
        <v>100.0</v>
      </c>
    </row>
    <row r="36617">
      <c r="A36617" s="1" t="s">
        <v>107630</v>
      </c>
      <c r="B36617" s="1" t="s">
        <v>107631</v>
      </c>
      <c r="C36617" s="1" t="s">
        <v>107632</v>
      </c>
      <c r="D36617" s="1">
        <v>91.0</v>
      </c>
    </row>
    <row r="36618">
      <c r="A36618" s="1" t="s">
        <v>107633</v>
      </c>
      <c r="B36618" s="1" t="s">
        <v>107634</v>
      </c>
      <c r="C36618" s="1" t="s">
        <v>107635</v>
      </c>
      <c r="D36618" s="1">
        <v>679.0</v>
      </c>
    </row>
    <row r="36619">
      <c r="A36619" s="1" t="s">
        <v>107636</v>
      </c>
      <c r="B36619" s="1" t="s">
        <v>107637</v>
      </c>
      <c r="C36619" s="1" t="s">
        <v>107638</v>
      </c>
      <c r="D36619" s="1">
        <v>743.0</v>
      </c>
    </row>
    <row r="36620">
      <c r="A36620" s="1" t="s">
        <v>107639</v>
      </c>
      <c r="B36620" s="1" t="s">
        <v>107640</v>
      </c>
      <c r="C36620" s="1" t="s">
        <v>107641</v>
      </c>
      <c r="D36620" s="1">
        <v>680.0</v>
      </c>
    </row>
    <row r="36621">
      <c r="A36621" s="1" t="s">
        <v>107642</v>
      </c>
      <c r="B36621" s="1" t="s">
        <v>107643</v>
      </c>
      <c r="C36621" s="1" t="s">
        <v>107644</v>
      </c>
      <c r="D36621" s="1">
        <v>489.0</v>
      </c>
    </row>
    <row r="36622">
      <c r="A36622" s="1" t="s">
        <v>107645</v>
      </c>
      <c r="B36622" s="1" t="s">
        <v>107646</v>
      </c>
      <c r="C36622" s="1" t="s">
        <v>107647</v>
      </c>
      <c r="D36622" s="1">
        <v>502.0</v>
      </c>
    </row>
    <row r="36623">
      <c r="A36623" s="1" t="s">
        <v>107648</v>
      </c>
      <c r="B36623" s="1" t="s">
        <v>107649</v>
      </c>
      <c r="C36623" s="1" t="s">
        <v>107650</v>
      </c>
      <c r="D36623" s="1">
        <v>248.0</v>
      </c>
    </row>
    <row r="36624">
      <c r="A36624" s="1" t="s">
        <v>107651</v>
      </c>
      <c r="B36624" s="1" t="s">
        <v>107652</v>
      </c>
      <c r="C36624" s="1" t="s">
        <v>107653</v>
      </c>
      <c r="D36624" s="1">
        <v>99.0</v>
      </c>
    </row>
    <row r="36625">
      <c r="A36625" s="1" t="s">
        <v>107654</v>
      </c>
      <c r="B36625" s="1" t="s">
        <v>107655</v>
      </c>
      <c r="C36625" s="1" t="s">
        <v>107656</v>
      </c>
      <c r="D36625" s="1">
        <v>96.0</v>
      </c>
    </row>
    <row r="36626">
      <c r="A36626" s="1" t="s">
        <v>107657</v>
      </c>
      <c r="B36626" s="1" t="s">
        <v>107658</v>
      </c>
      <c r="C36626" s="1" t="s">
        <v>107659</v>
      </c>
      <c r="D36626" s="1">
        <v>319.0</v>
      </c>
    </row>
    <row r="36627">
      <c r="A36627" s="1" t="s">
        <v>107660</v>
      </c>
      <c r="B36627" s="1" t="s">
        <v>107661</v>
      </c>
      <c r="C36627" s="1" t="s">
        <v>107662</v>
      </c>
      <c r="D36627" s="1">
        <v>38.0</v>
      </c>
    </row>
    <row r="36628">
      <c r="A36628" s="1" t="s">
        <v>107663</v>
      </c>
      <c r="B36628" s="1" t="s">
        <v>107664</v>
      </c>
      <c r="C36628" s="1" t="s">
        <v>107665</v>
      </c>
      <c r="D36628" s="1">
        <v>659.0</v>
      </c>
    </row>
    <row r="36629">
      <c r="A36629" s="1" t="s">
        <v>107666</v>
      </c>
      <c r="B36629" s="1" t="s">
        <v>107667</v>
      </c>
      <c r="C36629" s="1" t="s">
        <v>107668</v>
      </c>
      <c r="D36629" s="1">
        <v>47.0</v>
      </c>
    </row>
    <row r="36630">
      <c r="A36630" s="1" t="s">
        <v>107669</v>
      </c>
      <c r="B36630" s="1" t="s">
        <v>107670</v>
      </c>
      <c r="C36630" s="1" t="s">
        <v>107671</v>
      </c>
      <c r="D36630" s="1">
        <v>324.0</v>
      </c>
    </row>
    <row r="36631">
      <c r="A36631" s="1" t="s">
        <v>107672</v>
      </c>
      <c r="B36631" s="1" t="s">
        <v>107673</v>
      </c>
      <c r="C36631" s="1" t="s">
        <v>107674</v>
      </c>
      <c r="D36631" s="1">
        <v>372.0</v>
      </c>
    </row>
    <row r="36632">
      <c r="A36632" s="1" t="s">
        <v>107675</v>
      </c>
      <c r="B36632" s="1" t="s">
        <v>107676</v>
      </c>
      <c r="C36632" s="1" t="s">
        <v>107677</v>
      </c>
      <c r="D36632" s="1">
        <v>74.0</v>
      </c>
    </row>
    <row r="36633">
      <c r="A36633" s="1" t="s">
        <v>107678</v>
      </c>
      <c r="B36633" s="1" t="s">
        <v>107679</v>
      </c>
      <c r="C36633" s="1" t="s">
        <v>107680</v>
      </c>
      <c r="D36633" s="1">
        <v>1083.0</v>
      </c>
    </row>
    <row r="36634">
      <c r="A36634" s="1" t="s">
        <v>107681</v>
      </c>
      <c r="B36634" s="1" t="s">
        <v>107682</v>
      </c>
      <c r="C36634" s="1" t="s">
        <v>107683</v>
      </c>
      <c r="D36634" s="1">
        <v>128.0</v>
      </c>
    </row>
    <row r="36635">
      <c r="A36635" s="1" t="s">
        <v>107684</v>
      </c>
      <c r="B36635" s="1" t="s">
        <v>107685</v>
      </c>
      <c r="C36635" s="1" t="s">
        <v>107686</v>
      </c>
      <c r="D36635" s="1">
        <v>212.0</v>
      </c>
    </row>
    <row r="36636">
      <c r="A36636" s="1" t="s">
        <v>107687</v>
      </c>
      <c r="B36636" s="1" t="s">
        <v>107688</v>
      </c>
      <c r="C36636" s="1" t="s">
        <v>107689</v>
      </c>
      <c r="D36636" s="1">
        <v>1718.0</v>
      </c>
    </row>
    <row r="36637">
      <c r="A36637" s="1" t="s">
        <v>107690</v>
      </c>
      <c r="B36637" s="1" t="s">
        <v>107691</v>
      </c>
      <c r="C36637" s="1" t="s">
        <v>107692</v>
      </c>
      <c r="D36637" s="1">
        <v>283.0</v>
      </c>
    </row>
    <row r="36638">
      <c r="A36638" s="1" t="s">
        <v>107693</v>
      </c>
      <c r="B36638" s="1" t="s">
        <v>107694</v>
      </c>
      <c r="C36638" s="1" t="s">
        <v>107695</v>
      </c>
      <c r="D36638" s="1">
        <v>22.0</v>
      </c>
    </row>
    <row r="36639">
      <c r="A36639" s="1" t="s">
        <v>107696</v>
      </c>
      <c r="B36639" s="1" t="s">
        <v>107697</v>
      </c>
      <c r="C36639" s="1" t="s">
        <v>107698</v>
      </c>
      <c r="D36639" s="1">
        <v>767.0</v>
      </c>
    </row>
    <row r="36640">
      <c r="A36640" s="1" t="s">
        <v>107699</v>
      </c>
      <c r="B36640" s="1" t="s">
        <v>107700</v>
      </c>
      <c r="C36640" s="1" t="s">
        <v>107701</v>
      </c>
      <c r="D36640" s="1">
        <v>32.0</v>
      </c>
    </row>
    <row r="36641">
      <c r="A36641" s="1" t="s">
        <v>107702</v>
      </c>
      <c r="B36641" s="1" t="s">
        <v>107703</v>
      </c>
      <c r="C36641" s="1" t="s">
        <v>107704</v>
      </c>
      <c r="D36641" s="1">
        <v>237.0</v>
      </c>
    </row>
    <row r="36642">
      <c r="A36642" s="1" t="s">
        <v>107705</v>
      </c>
      <c r="B36642" s="1" t="s">
        <v>107706</v>
      </c>
      <c r="C36642" s="1" t="s">
        <v>107707</v>
      </c>
      <c r="D36642" s="1">
        <v>88.0</v>
      </c>
    </row>
    <row r="36643">
      <c r="A36643" s="1" t="s">
        <v>107708</v>
      </c>
      <c r="B36643" s="1" t="s">
        <v>107709</v>
      </c>
      <c r="C36643" s="1" t="s">
        <v>107710</v>
      </c>
      <c r="D36643" s="1">
        <v>282.0</v>
      </c>
    </row>
    <row r="36644">
      <c r="A36644" s="1" t="s">
        <v>107711</v>
      </c>
      <c r="B36644" s="1" t="s">
        <v>107712</v>
      </c>
      <c r="C36644" s="1" t="s">
        <v>107713</v>
      </c>
      <c r="D36644" s="1">
        <v>48.0</v>
      </c>
    </row>
    <row r="36645">
      <c r="A36645" s="1" t="s">
        <v>107714</v>
      </c>
      <c r="B36645" s="1" t="s">
        <v>107715</v>
      </c>
      <c r="C36645" s="1" t="s">
        <v>107716</v>
      </c>
      <c r="D36645" s="1">
        <v>48.0</v>
      </c>
    </row>
    <row r="36646">
      <c r="A36646" s="1" t="s">
        <v>107717</v>
      </c>
      <c r="B36646" s="1" t="s">
        <v>107718</v>
      </c>
      <c r="C36646" s="1" t="s">
        <v>107719</v>
      </c>
      <c r="D36646" s="1">
        <v>97.0</v>
      </c>
    </row>
    <row r="36647">
      <c r="A36647" s="1" t="s">
        <v>107720</v>
      </c>
      <c r="B36647" s="1" t="s">
        <v>107721</v>
      </c>
      <c r="C36647" s="1" t="s">
        <v>107722</v>
      </c>
      <c r="D36647" s="1">
        <v>571.0</v>
      </c>
    </row>
    <row r="36648">
      <c r="A36648" s="1" t="s">
        <v>107723</v>
      </c>
      <c r="B36648" s="1" t="s">
        <v>107724</v>
      </c>
      <c r="C36648" s="1" t="s">
        <v>107725</v>
      </c>
      <c r="D36648" s="1">
        <v>159.0</v>
      </c>
    </row>
    <row r="36649">
      <c r="A36649" s="1" t="s">
        <v>107726</v>
      </c>
      <c r="B36649" s="1" t="s">
        <v>107727</v>
      </c>
      <c r="C36649" s="1" t="s">
        <v>107728</v>
      </c>
      <c r="D36649" s="1">
        <v>469.0</v>
      </c>
    </row>
    <row r="36650">
      <c r="A36650" s="1" t="s">
        <v>107729</v>
      </c>
      <c r="B36650" s="1" t="s">
        <v>107730</v>
      </c>
      <c r="C36650" s="1" t="s">
        <v>107731</v>
      </c>
      <c r="D36650" s="1">
        <v>69.0</v>
      </c>
    </row>
    <row r="36651">
      <c r="A36651" s="1" t="s">
        <v>107732</v>
      </c>
      <c r="B36651" s="1" t="s">
        <v>107733</v>
      </c>
      <c r="C36651" s="1" t="s">
        <v>107734</v>
      </c>
      <c r="D36651" s="1">
        <v>81.0</v>
      </c>
    </row>
    <row r="36652">
      <c r="A36652" s="1" t="s">
        <v>107735</v>
      </c>
      <c r="B36652" s="1" t="s">
        <v>107736</v>
      </c>
      <c r="C36652" s="1" t="s">
        <v>107737</v>
      </c>
      <c r="D36652" s="1">
        <v>222.0</v>
      </c>
    </row>
    <row r="36653">
      <c r="A36653" s="1" t="s">
        <v>107738</v>
      </c>
      <c r="B36653" s="1" t="s">
        <v>107739</v>
      </c>
      <c r="C36653" s="1" t="s">
        <v>107740</v>
      </c>
      <c r="D36653" s="1">
        <v>169.0</v>
      </c>
    </row>
    <row r="36654">
      <c r="A36654" s="1" t="s">
        <v>107741</v>
      </c>
      <c r="B36654" s="1" t="s">
        <v>107742</v>
      </c>
      <c r="C36654" s="1" t="s">
        <v>107743</v>
      </c>
      <c r="D36654" s="1">
        <v>210.0</v>
      </c>
    </row>
    <row r="36655">
      <c r="A36655" s="1" t="s">
        <v>107744</v>
      </c>
      <c r="B36655" s="1" t="s">
        <v>107745</v>
      </c>
      <c r="C36655" s="1" t="s">
        <v>107746</v>
      </c>
      <c r="D36655" s="1">
        <v>171.0</v>
      </c>
    </row>
    <row r="36656">
      <c r="A36656" s="1" t="s">
        <v>107747</v>
      </c>
      <c r="B36656" s="1" t="s">
        <v>107748</v>
      </c>
      <c r="C36656" s="1" t="s">
        <v>107749</v>
      </c>
      <c r="D36656" s="1">
        <v>13.0</v>
      </c>
    </row>
    <row r="36657">
      <c r="A36657" s="1" t="s">
        <v>107750</v>
      </c>
      <c r="B36657" s="1" t="s">
        <v>107751</v>
      </c>
      <c r="C36657" s="1" t="s">
        <v>107752</v>
      </c>
      <c r="D36657" s="1">
        <v>6946.0</v>
      </c>
    </row>
    <row r="36658">
      <c r="A36658" s="1" t="s">
        <v>107753</v>
      </c>
      <c r="B36658" s="1" t="s">
        <v>107754</v>
      </c>
      <c r="C36658" s="1" t="s">
        <v>107755</v>
      </c>
      <c r="D36658" s="1">
        <v>269.0</v>
      </c>
    </row>
    <row r="36659">
      <c r="A36659" s="1" t="s">
        <v>107756</v>
      </c>
      <c r="B36659" s="1" t="s">
        <v>107757</v>
      </c>
      <c r="C36659" s="1" t="s">
        <v>107758</v>
      </c>
      <c r="D36659" s="1">
        <v>394.0</v>
      </c>
    </row>
    <row r="36660">
      <c r="A36660" s="1" t="s">
        <v>107759</v>
      </c>
      <c r="B36660" s="1" t="s">
        <v>107760</v>
      </c>
      <c r="C36660" s="1" t="s">
        <v>107761</v>
      </c>
      <c r="D36660" s="1">
        <v>1089.0</v>
      </c>
    </row>
    <row r="36661">
      <c r="A36661" s="1" t="s">
        <v>107762</v>
      </c>
      <c r="B36661" s="1" t="s">
        <v>107763</v>
      </c>
      <c r="C36661" s="1" t="s">
        <v>107764</v>
      </c>
      <c r="D36661" s="1">
        <v>186.0</v>
      </c>
    </row>
    <row r="36662">
      <c r="A36662" s="1" t="s">
        <v>107765</v>
      </c>
      <c r="B36662" s="1" t="s">
        <v>107766</v>
      </c>
      <c r="C36662" s="1" t="s">
        <v>107767</v>
      </c>
      <c r="D36662" s="1">
        <v>85.0</v>
      </c>
    </row>
    <row r="36663">
      <c r="A36663" s="1" t="s">
        <v>107768</v>
      </c>
      <c r="B36663" s="1" t="s">
        <v>107769</v>
      </c>
      <c r="C36663" s="1" t="s">
        <v>107770</v>
      </c>
      <c r="D36663" s="1">
        <v>173.0</v>
      </c>
    </row>
    <row r="36664">
      <c r="A36664" s="1" t="s">
        <v>71410</v>
      </c>
      <c r="B36664" s="1" t="s">
        <v>71411</v>
      </c>
      <c r="C36664" s="1" t="s">
        <v>107771</v>
      </c>
      <c r="D36664" s="1">
        <v>349.0</v>
      </c>
    </row>
    <row r="36665">
      <c r="A36665" s="1" t="s">
        <v>107772</v>
      </c>
      <c r="B36665" s="1" t="s">
        <v>107773</v>
      </c>
      <c r="C36665" s="1" t="s">
        <v>107774</v>
      </c>
      <c r="D36665" s="1">
        <v>652.0</v>
      </c>
    </row>
    <row r="36666">
      <c r="A36666" s="1" t="s">
        <v>19962</v>
      </c>
      <c r="B36666" s="1" t="s">
        <v>107775</v>
      </c>
      <c r="C36666" s="1" t="s">
        <v>107776</v>
      </c>
      <c r="D36666" s="1">
        <v>43.0</v>
      </c>
    </row>
    <row r="36667">
      <c r="A36667" s="1" t="s">
        <v>107777</v>
      </c>
      <c r="B36667" s="1" t="s">
        <v>107778</v>
      </c>
      <c r="C36667" s="1" t="s">
        <v>107779</v>
      </c>
      <c r="D36667" s="1">
        <v>291.0</v>
      </c>
    </row>
    <row r="36668">
      <c r="A36668" s="1" t="s">
        <v>107780</v>
      </c>
      <c r="B36668" s="1" t="s">
        <v>107781</v>
      </c>
      <c r="C36668" s="1" t="s">
        <v>107782</v>
      </c>
      <c r="D36668" s="1">
        <v>363.0</v>
      </c>
    </row>
    <row r="36669">
      <c r="A36669" s="1" t="s">
        <v>107783</v>
      </c>
      <c r="B36669" s="1" t="s">
        <v>107784</v>
      </c>
      <c r="C36669" s="1" t="s">
        <v>107785</v>
      </c>
      <c r="D36669" s="1">
        <v>186.0</v>
      </c>
    </row>
    <row r="36670">
      <c r="A36670" s="1" t="s">
        <v>107786</v>
      </c>
      <c r="B36670" s="1" t="s">
        <v>107787</v>
      </c>
      <c r="C36670" s="1" t="s">
        <v>107788</v>
      </c>
      <c r="D36670" s="1">
        <v>109.0</v>
      </c>
    </row>
    <row r="36671">
      <c r="A36671" s="1" t="s">
        <v>107789</v>
      </c>
      <c r="B36671" s="1" t="s">
        <v>107790</v>
      </c>
      <c r="C36671" s="1" t="s">
        <v>107791</v>
      </c>
      <c r="D36671" s="1">
        <v>61.0</v>
      </c>
    </row>
    <row r="36672">
      <c r="A36672" s="1" t="s">
        <v>107792</v>
      </c>
      <c r="B36672" s="1" t="s">
        <v>107793</v>
      </c>
      <c r="C36672" s="1" t="s">
        <v>107794</v>
      </c>
      <c r="D36672" s="1">
        <v>986.0</v>
      </c>
    </row>
    <row r="36673">
      <c r="A36673" s="1" t="s">
        <v>107795</v>
      </c>
      <c r="B36673" s="1" t="s">
        <v>107796</v>
      </c>
      <c r="C36673" s="1" t="s">
        <v>107797</v>
      </c>
      <c r="D36673" s="1">
        <v>826.0</v>
      </c>
    </row>
    <row r="36674">
      <c r="A36674" s="1" t="s">
        <v>107798</v>
      </c>
      <c r="B36674" s="1" t="s">
        <v>107799</v>
      </c>
      <c r="C36674" s="1" t="s">
        <v>107800</v>
      </c>
      <c r="D36674" s="1">
        <v>798.0</v>
      </c>
    </row>
    <row r="36675">
      <c r="A36675" s="1" t="s">
        <v>107801</v>
      </c>
      <c r="B36675" s="1" t="s">
        <v>107802</v>
      </c>
      <c r="C36675" s="1" t="s">
        <v>107803</v>
      </c>
      <c r="D36675" s="1">
        <v>3616.0</v>
      </c>
    </row>
    <row r="36676">
      <c r="A36676" s="1" t="s">
        <v>107804</v>
      </c>
      <c r="B36676" s="1" t="s">
        <v>107805</v>
      </c>
      <c r="C36676" s="1" t="s">
        <v>107806</v>
      </c>
      <c r="D36676" s="1">
        <v>573.0</v>
      </c>
    </row>
    <row r="36677">
      <c r="A36677" s="1" t="s">
        <v>107807</v>
      </c>
      <c r="B36677" s="1" t="s">
        <v>107808</v>
      </c>
      <c r="C36677" s="1" t="s">
        <v>107809</v>
      </c>
      <c r="D36677" s="1">
        <v>146.0</v>
      </c>
    </row>
    <row r="36678">
      <c r="A36678" s="1" t="s">
        <v>107810</v>
      </c>
      <c r="B36678" s="1" t="s">
        <v>107811</v>
      </c>
      <c r="C36678" s="1" t="s">
        <v>107812</v>
      </c>
      <c r="D36678" s="1">
        <v>38.0</v>
      </c>
    </row>
    <row r="36679">
      <c r="A36679" s="1" t="s">
        <v>107813</v>
      </c>
      <c r="B36679" s="1" t="s">
        <v>107814</v>
      </c>
      <c r="C36679" s="1" t="s">
        <v>107815</v>
      </c>
      <c r="D36679" s="1">
        <v>481.0</v>
      </c>
    </row>
    <row r="36680">
      <c r="A36680" s="1" t="s">
        <v>93343</v>
      </c>
      <c r="B36680" s="1" t="s">
        <v>93343</v>
      </c>
      <c r="C36680" s="1" t="s">
        <v>107816</v>
      </c>
      <c r="D36680" s="1">
        <v>183.0</v>
      </c>
    </row>
    <row r="36681">
      <c r="A36681" s="1" t="s">
        <v>107817</v>
      </c>
      <c r="B36681" s="1" t="s">
        <v>107818</v>
      </c>
      <c r="C36681" s="1" t="s">
        <v>107819</v>
      </c>
      <c r="D36681" s="1">
        <v>459.0</v>
      </c>
    </row>
    <row r="36682">
      <c r="A36682" s="1" t="s">
        <v>107820</v>
      </c>
      <c r="B36682" s="1" t="s">
        <v>107821</v>
      </c>
      <c r="C36682" s="1" t="s">
        <v>107822</v>
      </c>
      <c r="D36682" s="1">
        <v>204.0</v>
      </c>
    </row>
    <row r="36683">
      <c r="A36683" s="1" t="s">
        <v>107823</v>
      </c>
      <c r="B36683" s="1" t="s">
        <v>107824</v>
      </c>
      <c r="C36683" s="1" t="s">
        <v>107825</v>
      </c>
      <c r="D36683" s="1">
        <v>124.0</v>
      </c>
    </row>
    <row r="36684">
      <c r="A36684" s="1" t="s">
        <v>107826</v>
      </c>
      <c r="B36684" s="1" t="s">
        <v>107827</v>
      </c>
      <c r="C36684" s="1" t="s">
        <v>107828</v>
      </c>
      <c r="D36684" s="1">
        <v>373.0</v>
      </c>
    </row>
    <row r="36685">
      <c r="A36685" s="1" t="s">
        <v>107829</v>
      </c>
      <c r="B36685" s="1" t="s">
        <v>107830</v>
      </c>
      <c r="C36685" s="1" t="s">
        <v>107831</v>
      </c>
      <c r="D36685" s="1">
        <v>1507.0</v>
      </c>
    </row>
    <row r="36686">
      <c r="A36686" s="1" t="s">
        <v>107832</v>
      </c>
      <c r="B36686" s="1" t="s">
        <v>107833</v>
      </c>
      <c r="C36686" s="1" t="s">
        <v>107834</v>
      </c>
      <c r="D36686" s="1">
        <v>205.0</v>
      </c>
    </row>
    <row r="36687">
      <c r="A36687" s="1" t="s">
        <v>107835</v>
      </c>
      <c r="B36687" s="1" t="s">
        <v>107836</v>
      </c>
      <c r="C36687" s="1" t="s">
        <v>107837</v>
      </c>
      <c r="D36687" s="1">
        <v>180.0</v>
      </c>
    </row>
    <row r="36688">
      <c r="A36688" s="1" t="s">
        <v>107838</v>
      </c>
      <c r="B36688" s="1" t="s">
        <v>107839</v>
      </c>
      <c r="C36688" s="1" t="s">
        <v>107840</v>
      </c>
      <c r="D36688" s="1">
        <v>339.0</v>
      </c>
    </row>
    <row r="36689">
      <c r="A36689" s="1" t="s">
        <v>107841</v>
      </c>
      <c r="B36689" s="1" t="s">
        <v>107842</v>
      </c>
      <c r="C36689" s="1" t="s">
        <v>107843</v>
      </c>
      <c r="D36689" s="1">
        <v>909.0</v>
      </c>
    </row>
    <row r="36690">
      <c r="A36690" s="1" t="s">
        <v>107844</v>
      </c>
      <c r="B36690" s="1" t="s">
        <v>107845</v>
      </c>
      <c r="C36690" s="1" t="s">
        <v>107846</v>
      </c>
      <c r="D36690" s="1">
        <v>511.0</v>
      </c>
    </row>
    <row r="36691">
      <c r="A36691" s="1" t="s">
        <v>107847</v>
      </c>
      <c r="B36691" s="1" t="s">
        <v>107848</v>
      </c>
      <c r="C36691" s="1" t="s">
        <v>107849</v>
      </c>
      <c r="D36691" s="1">
        <v>766.0</v>
      </c>
    </row>
    <row r="36692">
      <c r="A36692" s="1" t="s">
        <v>107850</v>
      </c>
      <c r="B36692" s="1" t="s">
        <v>107851</v>
      </c>
      <c r="C36692" s="1" t="s">
        <v>107852</v>
      </c>
      <c r="D36692" s="1">
        <v>573.0</v>
      </c>
    </row>
    <row r="36693">
      <c r="A36693" s="1" t="s">
        <v>107853</v>
      </c>
      <c r="B36693" s="1" t="s">
        <v>107854</v>
      </c>
      <c r="C36693" s="1" t="s">
        <v>107855</v>
      </c>
      <c r="D36693" s="1">
        <v>138.0</v>
      </c>
    </row>
    <row r="36694">
      <c r="A36694" s="1" t="s">
        <v>107856</v>
      </c>
      <c r="B36694" s="1" t="s">
        <v>107857</v>
      </c>
      <c r="C36694" s="1" t="s">
        <v>107858</v>
      </c>
      <c r="D36694" s="1">
        <v>341.0</v>
      </c>
    </row>
    <row r="36695">
      <c r="A36695" s="1" t="s">
        <v>107859</v>
      </c>
      <c r="B36695" s="1" t="s">
        <v>107860</v>
      </c>
      <c r="C36695" s="1" t="s">
        <v>107861</v>
      </c>
      <c r="D36695" s="1">
        <v>73.0</v>
      </c>
    </row>
    <row r="36696">
      <c r="A36696" s="1" t="s">
        <v>107862</v>
      </c>
      <c r="B36696" s="1" t="s">
        <v>107863</v>
      </c>
      <c r="C36696" s="1" t="s">
        <v>107864</v>
      </c>
      <c r="D36696" s="1">
        <v>795.0</v>
      </c>
    </row>
    <row r="36697">
      <c r="A36697" s="1" t="s">
        <v>107865</v>
      </c>
      <c r="B36697" s="1" t="s">
        <v>107866</v>
      </c>
      <c r="C36697" s="1" t="s">
        <v>107867</v>
      </c>
      <c r="D36697" s="1">
        <v>23.0</v>
      </c>
    </row>
    <row r="36698">
      <c r="A36698" s="1" t="s">
        <v>107868</v>
      </c>
      <c r="B36698" s="1" t="s">
        <v>107869</v>
      </c>
      <c r="C36698" s="1" t="s">
        <v>107870</v>
      </c>
      <c r="D36698" s="1">
        <v>52.0</v>
      </c>
    </row>
    <row r="36699">
      <c r="A36699" s="1" t="s">
        <v>107871</v>
      </c>
      <c r="B36699" s="1" t="s">
        <v>107872</v>
      </c>
      <c r="C36699" s="1" t="s">
        <v>107873</v>
      </c>
      <c r="D36699" s="1">
        <v>1990.0</v>
      </c>
    </row>
    <row r="36700">
      <c r="A36700" s="1" t="s">
        <v>107874</v>
      </c>
      <c r="B36700" s="1" t="s">
        <v>107875</v>
      </c>
      <c r="C36700" s="1" t="s">
        <v>107876</v>
      </c>
      <c r="D36700" s="1">
        <v>316.0</v>
      </c>
    </row>
    <row r="36701">
      <c r="A36701" s="1" t="s">
        <v>107877</v>
      </c>
      <c r="B36701" s="1" t="s">
        <v>107878</v>
      </c>
      <c r="C36701" s="1" t="s">
        <v>107879</v>
      </c>
      <c r="D36701" s="1">
        <v>2541.0</v>
      </c>
    </row>
    <row r="36702">
      <c r="A36702" s="1" t="s">
        <v>107880</v>
      </c>
      <c r="B36702" s="1" t="s">
        <v>107881</v>
      </c>
      <c r="C36702" s="1" t="s">
        <v>107882</v>
      </c>
      <c r="D36702" s="1">
        <v>506.0</v>
      </c>
    </row>
    <row r="36703">
      <c r="A36703" s="1" t="s">
        <v>107883</v>
      </c>
      <c r="B36703" s="1" t="s">
        <v>107884</v>
      </c>
      <c r="C36703" s="1" t="s">
        <v>107885</v>
      </c>
      <c r="D36703" s="1">
        <v>192.0</v>
      </c>
    </row>
    <row r="36704">
      <c r="A36704" s="1" t="s">
        <v>107886</v>
      </c>
      <c r="B36704" s="1" t="s">
        <v>107887</v>
      </c>
      <c r="C36704" s="1" t="s">
        <v>107888</v>
      </c>
      <c r="D36704" s="1">
        <v>471.0</v>
      </c>
    </row>
    <row r="36705">
      <c r="A36705" s="1" t="s">
        <v>107889</v>
      </c>
      <c r="B36705" s="1" t="s">
        <v>107890</v>
      </c>
      <c r="C36705" s="1" t="s">
        <v>107891</v>
      </c>
      <c r="D36705" s="1">
        <v>496.0</v>
      </c>
    </row>
    <row r="36706">
      <c r="A36706" s="1" t="s">
        <v>107892</v>
      </c>
      <c r="B36706" s="1" t="s">
        <v>107893</v>
      </c>
      <c r="C36706" s="1" t="s">
        <v>107894</v>
      </c>
      <c r="D36706" s="1">
        <v>1999.0</v>
      </c>
    </row>
    <row r="36707">
      <c r="A36707" s="1" t="s">
        <v>107895</v>
      </c>
      <c r="B36707" s="1" t="s">
        <v>107896</v>
      </c>
      <c r="C36707" s="1" t="s">
        <v>107897</v>
      </c>
      <c r="D36707" s="1">
        <v>1993.0</v>
      </c>
    </row>
    <row r="36708">
      <c r="A36708" s="1" t="s">
        <v>107898</v>
      </c>
      <c r="B36708" s="1" t="s">
        <v>107899</v>
      </c>
      <c r="C36708" s="1" t="s">
        <v>107900</v>
      </c>
      <c r="D36708" s="1">
        <v>183.0</v>
      </c>
    </row>
    <row r="36709">
      <c r="A36709" s="1" t="s">
        <v>107901</v>
      </c>
      <c r="B36709" s="1" t="s">
        <v>107902</v>
      </c>
      <c r="C36709" s="1" t="s">
        <v>107903</v>
      </c>
      <c r="D36709" s="1">
        <v>461.0</v>
      </c>
    </row>
    <row r="36710">
      <c r="A36710" s="1" t="s">
        <v>107904</v>
      </c>
      <c r="B36710" s="1" t="s">
        <v>107905</v>
      </c>
      <c r="C36710" s="1" t="s">
        <v>107906</v>
      </c>
      <c r="D36710" s="1">
        <v>48.0</v>
      </c>
    </row>
    <row r="36711">
      <c r="A36711" s="1" t="s">
        <v>107907</v>
      </c>
      <c r="B36711" s="1" t="s">
        <v>107908</v>
      </c>
      <c r="C36711" s="1" t="s">
        <v>107909</v>
      </c>
      <c r="D36711" s="1">
        <v>286.0</v>
      </c>
    </row>
    <row r="36712">
      <c r="A36712" s="1" t="s">
        <v>107910</v>
      </c>
      <c r="B36712" s="1" t="s">
        <v>107910</v>
      </c>
      <c r="C36712" s="1" t="s">
        <v>107911</v>
      </c>
      <c r="D36712" s="1">
        <v>1717.0</v>
      </c>
    </row>
    <row r="36713">
      <c r="A36713" s="1" t="s">
        <v>107912</v>
      </c>
      <c r="B36713" s="1" t="s">
        <v>107913</v>
      </c>
      <c r="C36713" s="1" t="s">
        <v>107914</v>
      </c>
      <c r="D36713" s="1">
        <v>294.0</v>
      </c>
    </row>
    <row r="36714">
      <c r="A36714" s="1" t="s">
        <v>107915</v>
      </c>
      <c r="B36714" s="1" t="s">
        <v>107916</v>
      </c>
      <c r="C36714" s="1" t="s">
        <v>107917</v>
      </c>
      <c r="D36714" s="1">
        <v>109.0</v>
      </c>
    </row>
    <row r="36715">
      <c r="A36715" s="1" t="s">
        <v>107918</v>
      </c>
      <c r="B36715" s="1" t="s">
        <v>107919</v>
      </c>
      <c r="C36715" s="1" t="s">
        <v>107920</v>
      </c>
      <c r="D36715" s="1">
        <v>1829.0</v>
      </c>
    </row>
    <row r="36716">
      <c r="A36716" s="1" t="s">
        <v>107921</v>
      </c>
      <c r="B36716" s="1" t="s">
        <v>107922</v>
      </c>
      <c r="C36716" s="1" t="s">
        <v>107923</v>
      </c>
      <c r="D36716" s="1">
        <v>92.0</v>
      </c>
    </row>
    <row r="36717">
      <c r="A36717" s="1" t="s">
        <v>107924</v>
      </c>
      <c r="B36717" s="1" t="s">
        <v>107925</v>
      </c>
      <c r="C36717" s="1" t="s">
        <v>107926</v>
      </c>
      <c r="D36717" s="1">
        <v>397.0</v>
      </c>
    </row>
    <row r="36718">
      <c r="A36718" s="1" t="s">
        <v>107927</v>
      </c>
      <c r="B36718" s="1" t="s">
        <v>107928</v>
      </c>
      <c r="C36718" s="1" t="s">
        <v>107929</v>
      </c>
      <c r="D36718" s="1">
        <v>266.0</v>
      </c>
    </row>
    <row r="36719">
      <c r="A36719" s="1" t="s">
        <v>12506</v>
      </c>
      <c r="B36719" s="1" t="s">
        <v>12507</v>
      </c>
      <c r="C36719" s="1" t="s">
        <v>107930</v>
      </c>
      <c r="D36719" s="1">
        <v>85.0</v>
      </c>
    </row>
    <row r="36720">
      <c r="A36720" s="1" t="s">
        <v>107931</v>
      </c>
      <c r="B36720" s="1" t="s">
        <v>107932</v>
      </c>
      <c r="C36720" s="1" t="s">
        <v>107933</v>
      </c>
      <c r="D36720" s="1">
        <v>115.0</v>
      </c>
    </row>
    <row r="36721">
      <c r="A36721" s="1" t="s">
        <v>107934</v>
      </c>
      <c r="B36721" s="1" t="s">
        <v>107935</v>
      </c>
      <c r="C36721" s="1" t="s">
        <v>107936</v>
      </c>
      <c r="D36721" s="1">
        <v>934.0</v>
      </c>
    </row>
    <row r="36722">
      <c r="A36722" s="1" t="s">
        <v>107937</v>
      </c>
      <c r="B36722" s="1" t="s">
        <v>107938</v>
      </c>
      <c r="C36722" s="1" t="s">
        <v>107939</v>
      </c>
      <c r="D36722" s="1">
        <v>507.0</v>
      </c>
    </row>
    <row r="36723">
      <c r="A36723" s="1" t="s">
        <v>107940</v>
      </c>
      <c r="B36723" s="1" t="s">
        <v>107941</v>
      </c>
      <c r="C36723" s="1" t="s">
        <v>107942</v>
      </c>
      <c r="D36723" s="1">
        <v>345.0</v>
      </c>
    </row>
    <row r="36724">
      <c r="A36724" s="1" t="s">
        <v>107943</v>
      </c>
      <c r="B36724" s="1" t="s">
        <v>107944</v>
      </c>
      <c r="C36724" s="1" t="s">
        <v>107945</v>
      </c>
      <c r="D36724" s="1">
        <v>236.0</v>
      </c>
    </row>
    <row r="36725">
      <c r="A36725" s="1" t="s">
        <v>107946</v>
      </c>
      <c r="B36725" s="1" t="s">
        <v>107947</v>
      </c>
      <c r="C36725" s="1" t="s">
        <v>107948</v>
      </c>
      <c r="D36725" s="1">
        <v>483.0</v>
      </c>
    </row>
    <row r="36726">
      <c r="A36726" s="1" t="s">
        <v>107949</v>
      </c>
      <c r="B36726" s="1" t="s">
        <v>107950</v>
      </c>
      <c r="C36726" s="1" t="s">
        <v>107951</v>
      </c>
      <c r="D36726" s="1">
        <v>1374.0</v>
      </c>
    </row>
    <row r="36727">
      <c r="A36727" s="1" t="s">
        <v>107952</v>
      </c>
      <c r="B36727" s="1" t="s">
        <v>107953</v>
      </c>
      <c r="C36727" s="1" t="s">
        <v>107954</v>
      </c>
      <c r="D36727" s="1">
        <v>117.0</v>
      </c>
    </row>
    <row r="36728">
      <c r="A36728" s="1" t="s">
        <v>107955</v>
      </c>
      <c r="B36728" s="1" t="s">
        <v>107956</v>
      </c>
      <c r="C36728" s="1" t="s">
        <v>107957</v>
      </c>
      <c r="D36728" s="1">
        <v>558.0</v>
      </c>
    </row>
    <row r="36729">
      <c r="A36729" s="1" t="s">
        <v>107958</v>
      </c>
      <c r="B36729" s="1" t="s">
        <v>107959</v>
      </c>
      <c r="C36729" s="1" t="s">
        <v>107960</v>
      </c>
      <c r="D36729" s="1">
        <v>859.0</v>
      </c>
    </row>
    <row r="36730">
      <c r="A36730" s="1" t="s">
        <v>107961</v>
      </c>
      <c r="B36730" s="1" t="s">
        <v>107962</v>
      </c>
      <c r="C36730" s="1" t="s">
        <v>107963</v>
      </c>
      <c r="D36730" s="1">
        <v>145.0</v>
      </c>
    </row>
    <row r="36731">
      <c r="A36731" s="1" t="s">
        <v>107964</v>
      </c>
      <c r="B36731" s="1" t="s">
        <v>107965</v>
      </c>
      <c r="C36731" s="1" t="s">
        <v>107966</v>
      </c>
      <c r="D36731" s="1">
        <v>62.0</v>
      </c>
    </row>
    <row r="36732">
      <c r="A36732" s="1" t="s">
        <v>107967</v>
      </c>
      <c r="B36732" s="1" t="s">
        <v>107968</v>
      </c>
      <c r="C36732" s="1" t="s">
        <v>107969</v>
      </c>
      <c r="D36732" s="1">
        <v>2734.0</v>
      </c>
    </row>
    <row r="36733">
      <c r="A36733" s="1" t="s">
        <v>107970</v>
      </c>
      <c r="B36733" s="1" t="s">
        <v>107971</v>
      </c>
      <c r="C36733" s="1" t="s">
        <v>107972</v>
      </c>
      <c r="D36733" s="1">
        <v>173.0</v>
      </c>
    </row>
    <row r="36734">
      <c r="A36734" s="1" t="s">
        <v>107973</v>
      </c>
      <c r="B36734" s="1" t="s">
        <v>107974</v>
      </c>
      <c r="C36734" s="1" t="s">
        <v>107975</v>
      </c>
      <c r="D36734" s="1">
        <v>1564.0</v>
      </c>
    </row>
    <row r="36735">
      <c r="A36735" s="1" t="s">
        <v>107976</v>
      </c>
      <c r="B36735" s="1" t="s">
        <v>107977</v>
      </c>
      <c r="C36735" s="1" t="s">
        <v>107978</v>
      </c>
      <c r="D36735" s="1">
        <v>69.0</v>
      </c>
    </row>
    <row r="36736">
      <c r="A36736" s="1" t="s">
        <v>107979</v>
      </c>
      <c r="B36736" s="1" t="s">
        <v>107980</v>
      </c>
      <c r="C36736" s="1" t="s">
        <v>107981</v>
      </c>
      <c r="D36736" s="1">
        <v>699.0</v>
      </c>
    </row>
    <row r="36737">
      <c r="A36737" s="1" t="s">
        <v>107982</v>
      </c>
      <c r="B36737" s="1" t="s">
        <v>107983</v>
      </c>
      <c r="C36737" s="1" t="s">
        <v>107984</v>
      </c>
      <c r="D36737" s="1">
        <v>140.0</v>
      </c>
    </row>
    <row r="36738">
      <c r="A36738" s="1" t="s">
        <v>107985</v>
      </c>
      <c r="B36738" s="1" t="s">
        <v>107986</v>
      </c>
      <c r="C36738" s="1" t="s">
        <v>107987</v>
      </c>
      <c r="D36738" s="1">
        <v>239.0</v>
      </c>
    </row>
    <row r="36739">
      <c r="A36739" s="1" t="s">
        <v>107988</v>
      </c>
      <c r="B36739" s="1" t="s">
        <v>107989</v>
      </c>
      <c r="C36739" s="1" t="s">
        <v>107990</v>
      </c>
      <c r="D36739" s="1">
        <v>93.0</v>
      </c>
    </row>
    <row r="36740">
      <c r="A36740" s="1" t="s">
        <v>107991</v>
      </c>
      <c r="B36740" s="1" t="s">
        <v>107992</v>
      </c>
      <c r="C36740" s="1" t="s">
        <v>107993</v>
      </c>
      <c r="D36740" s="1">
        <v>416.0</v>
      </c>
    </row>
    <row r="36741">
      <c r="A36741" s="1" t="s">
        <v>107994</v>
      </c>
      <c r="B36741" s="1" t="s">
        <v>107995</v>
      </c>
      <c r="C36741" s="1" t="s">
        <v>107996</v>
      </c>
      <c r="D36741" s="1">
        <v>343.0</v>
      </c>
    </row>
    <row r="36742">
      <c r="A36742" s="1" t="s">
        <v>107997</v>
      </c>
      <c r="B36742" s="1" t="s">
        <v>107998</v>
      </c>
      <c r="C36742" s="1" t="s">
        <v>107999</v>
      </c>
      <c r="D36742" s="1">
        <v>373.0</v>
      </c>
    </row>
    <row r="36743">
      <c r="A36743" s="1" t="s">
        <v>108000</v>
      </c>
      <c r="B36743" s="1" t="s">
        <v>108001</v>
      </c>
      <c r="C36743" s="1" t="s">
        <v>108002</v>
      </c>
      <c r="D36743" s="1">
        <v>615.0</v>
      </c>
    </row>
    <row r="36744">
      <c r="A36744" s="1" t="s">
        <v>108003</v>
      </c>
      <c r="B36744" s="1" t="s">
        <v>108004</v>
      </c>
      <c r="C36744" s="1" t="s">
        <v>108005</v>
      </c>
      <c r="D36744" s="1">
        <v>368.0</v>
      </c>
    </row>
    <row r="36745">
      <c r="A36745" s="1" t="s">
        <v>108006</v>
      </c>
      <c r="B36745" s="1" t="s">
        <v>108007</v>
      </c>
      <c r="C36745" s="1" t="s">
        <v>108008</v>
      </c>
      <c r="D36745" s="1">
        <v>29.0</v>
      </c>
    </row>
    <row r="36746">
      <c r="A36746" s="1" t="s">
        <v>108009</v>
      </c>
      <c r="B36746" s="1" t="s">
        <v>108010</v>
      </c>
      <c r="C36746" s="1" t="s">
        <v>108011</v>
      </c>
      <c r="D36746" s="1">
        <v>481.0</v>
      </c>
    </row>
    <row r="36747">
      <c r="A36747" s="1" t="s">
        <v>108012</v>
      </c>
      <c r="B36747" s="1" t="s">
        <v>108013</v>
      </c>
      <c r="C36747" s="1" t="s">
        <v>108014</v>
      </c>
      <c r="D36747" s="1">
        <v>47.0</v>
      </c>
    </row>
    <row r="36748">
      <c r="A36748" s="1" t="s">
        <v>108015</v>
      </c>
      <c r="B36748" s="1" t="s">
        <v>108016</v>
      </c>
      <c r="C36748" s="1" t="s">
        <v>108017</v>
      </c>
      <c r="D36748" s="1">
        <v>283.0</v>
      </c>
    </row>
    <row r="36749">
      <c r="A36749" s="1" t="s">
        <v>108018</v>
      </c>
      <c r="B36749" s="1" t="s">
        <v>108019</v>
      </c>
      <c r="C36749" s="1" t="s">
        <v>108020</v>
      </c>
      <c r="D36749" s="1">
        <v>16.0</v>
      </c>
    </row>
    <row r="36750">
      <c r="A36750" s="1" t="s">
        <v>108021</v>
      </c>
      <c r="B36750" s="1" t="s">
        <v>108022</v>
      </c>
      <c r="C36750" s="1" t="s">
        <v>108023</v>
      </c>
      <c r="D36750" s="1">
        <v>35.0</v>
      </c>
    </row>
    <row r="36751">
      <c r="A36751" s="1" t="s">
        <v>108024</v>
      </c>
      <c r="B36751" s="1" t="s">
        <v>108025</v>
      </c>
      <c r="C36751" s="1" t="s">
        <v>108026</v>
      </c>
      <c r="D36751" s="1">
        <v>285.0</v>
      </c>
    </row>
    <row r="36752">
      <c r="A36752" s="1" t="s">
        <v>108027</v>
      </c>
      <c r="B36752" s="1" t="s">
        <v>108028</v>
      </c>
      <c r="C36752" s="1" t="s">
        <v>108029</v>
      </c>
      <c r="D36752" s="1">
        <v>172.0</v>
      </c>
    </row>
    <row r="36753">
      <c r="A36753" s="1" t="s">
        <v>108030</v>
      </c>
      <c r="B36753" s="1" t="s">
        <v>108031</v>
      </c>
      <c r="C36753" s="1" t="s">
        <v>108032</v>
      </c>
      <c r="D36753" s="1">
        <v>4469.0</v>
      </c>
    </row>
    <row r="36754">
      <c r="A36754" s="1" t="s">
        <v>108033</v>
      </c>
      <c r="B36754" s="1" t="s">
        <v>108034</v>
      </c>
      <c r="C36754" s="1" t="s">
        <v>108035</v>
      </c>
      <c r="D36754" s="1">
        <v>575.0</v>
      </c>
    </row>
    <row r="36755">
      <c r="A36755" s="1" t="s">
        <v>108036</v>
      </c>
      <c r="B36755" s="1" t="s">
        <v>108037</v>
      </c>
      <c r="C36755" s="1" t="s">
        <v>108038</v>
      </c>
      <c r="D36755" s="1">
        <v>196.0</v>
      </c>
    </row>
    <row r="36756">
      <c r="A36756" s="1" t="s">
        <v>108039</v>
      </c>
      <c r="B36756" s="1" t="s">
        <v>108040</v>
      </c>
      <c r="C36756" s="1" t="s">
        <v>108041</v>
      </c>
      <c r="D36756" s="1">
        <v>17.0</v>
      </c>
    </row>
    <row r="36757">
      <c r="A36757" s="1" t="s">
        <v>108042</v>
      </c>
      <c r="B36757" s="1" t="s">
        <v>108043</v>
      </c>
      <c r="C36757" s="1" t="s">
        <v>108044</v>
      </c>
      <c r="D36757" s="1">
        <v>206.0</v>
      </c>
    </row>
    <row r="36758">
      <c r="A36758" s="1" t="s">
        <v>108045</v>
      </c>
      <c r="B36758" s="1" t="s">
        <v>108046</v>
      </c>
      <c r="C36758" s="1" t="s">
        <v>108047</v>
      </c>
      <c r="D36758" s="1">
        <v>31.0</v>
      </c>
    </row>
    <row r="36759">
      <c r="A36759" s="1" t="s">
        <v>108048</v>
      </c>
      <c r="B36759" s="1" t="s">
        <v>108049</v>
      </c>
      <c r="C36759" s="1" t="s">
        <v>108050</v>
      </c>
      <c r="D36759" s="1">
        <v>1778.0</v>
      </c>
    </row>
    <row r="36760">
      <c r="A36760" s="1" t="s">
        <v>108051</v>
      </c>
      <c r="B36760" s="1" t="s">
        <v>108052</v>
      </c>
      <c r="C36760" s="1" t="s">
        <v>108053</v>
      </c>
      <c r="D36760" s="1">
        <v>1178.0</v>
      </c>
    </row>
    <row r="36761">
      <c r="A36761" s="1" t="s">
        <v>108054</v>
      </c>
      <c r="B36761" s="1" t="s">
        <v>108055</v>
      </c>
      <c r="C36761" s="1" t="s">
        <v>108056</v>
      </c>
      <c r="D36761" s="1">
        <v>885.0</v>
      </c>
    </row>
    <row r="36762">
      <c r="A36762" s="1" t="s">
        <v>108057</v>
      </c>
      <c r="B36762" s="1" t="s">
        <v>108058</v>
      </c>
      <c r="C36762" s="1" t="s">
        <v>108059</v>
      </c>
      <c r="D36762" s="1">
        <v>362.0</v>
      </c>
    </row>
    <row r="36763">
      <c r="A36763" s="1" t="s">
        <v>108060</v>
      </c>
      <c r="B36763" s="1" t="s">
        <v>108061</v>
      </c>
      <c r="C36763" s="1" t="s">
        <v>108062</v>
      </c>
      <c r="D36763" s="1">
        <v>751.0</v>
      </c>
    </row>
    <row r="36764">
      <c r="A36764" s="1" t="s">
        <v>108063</v>
      </c>
      <c r="B36764" s="1" t="s">
        <v>108064</v>
      </c>
      <c r="C36764" s="1" t="s">
        <v>108065</v>
      </c>
      <c r="D36764" s="1">
        <v>47.0</v>
      </c>
    </row>
    <row r="36765">
      <c r="A36765" s="1" t="s">
        <v>108066</v>
      </c>
      <c r="B36765" s="1" t="s">
        <v>108067</v>
      </c>
      <c r="C36765" s="1" t="s">
        <v>108068</v>
      </c>
      <c r="D36765" s="1">
        <v>57.0</v>
      </c>
    </row>
    <row r="36766">
      <c r="A36766" s="1" t="s">
        <v>108069</v>
      </c>
      <c r="B36766" s="1" t="s">
        <v>108070</v>
      </c>
      <c r="C36766" s="1" t="s">
        <v>108071</v>
      </c>
      <c r="D36766" s="1">
        <v>187.0</v>
      </c>
    </row>
    <row r="36767">
      <c r="A36767" s="1" t="s">
        <v>108072</v>
      </c>
      <c r="B36767" s="1" t="s">
        <v>108073</v>
      </c>
      <c r="C36767" s="1" t="s">
        <v>108074</v>
      </c>
      <c r="D36767" s="1">
        <v>221.0</v>
      </c>
    </row>
    <row r="36768">
      <c r="A36768" s="1" t="s">
        <v>108075</v>
      </c>
      <c r="B36768" s="1" t="s">
        <v>108076</v>
      </c>
      <c r="C36768" s="1" t="s">
        <v>108077</v>
      </c>
      <c r="D36768" s="1">
        <v>541.0</v>
      </c>
    </row>
    <row r="36769">
      <c r="A36769" s="1" t="s">
        <v>27433</v>
      </c>
      <c r="B36769" s="1" t="s">
        <v>27434</v>
      </c>
      <c r="C36769" s="1" t="s">
        <v>108078</v>
      </c>
      <c r="D36769" s="1">
        <v>292.0</v>
      </c>
    </row>
    <row r="36770">
      <c r="A36770" s="1" t="s">
        <v>108079</v>
      </c>
      <c r="B36770" s="1" t="s">
        <v>108080</v>
      </c>
      <c r="C36770" s="1" t="s">
        <v>108081</v>
      </c>
      <c r="D36770" s="1">
        <v>191.0</v>
      </c>
    </row>
    <row r="36771">
      <c r="A36771" s="1" t="s">
        <v>108082</v>
      </c>
      <c r="B36771" s="1" t="s">
        <v>108083</v>
      </c>
      <c r="C36771" s="1" t="s">
        <v>108084</v>
      </c>
      <c r="D36771" s="1">
        <v>190.0</v>
      </c>
    </row>
    <row r="36772">
      <c r="A36772" s="1" t="s">
        <v>108085</v>
      </c>
      <c r="B36772" s="1" t="s">
        <v>108086</v>
      </c>
      <c r="C36772" s="1" t="s">
        <v>108087</v>
      </c>
      <c r="D36772" s="1">
        <v>19.0</v>
      </c>
    </row>
    <row r="36773">
      <c r="A36773" s="1" t="s">
        <v>108088</v>
      </c>
      <c r="B36773" s="1" t="s">
        <v>108089</v>
      </c>
      <c r="C36773" s="1" t="s">
        <v>108090</v>
      </c>
      <c r="D36773" s="1">
        <v>2243.0</v>
      </c>
    </row>
    <row r="36774">
      <c r="A36774" s="1" t="s">
        <v>108091</v>
      </c>
      <c r="B36774" s="1" t="s">
        <v>108092</v>
      </c>
      <c r="C36774" s="1" t="s">
        <v>108093</v>
      </c>
      <c r="D36774" s="1">
        <v>149.0</v>
      </c>
    </row>
    <row r="36775">
      <c r="A36775" s="1" t="s">
        <v>108094</v>
      </c>
      <c r="B36775" s="1" t="s">
        <v>108095</v>
      </c>
      <c r="C36775" s="1" t="s">
        <v>108096</v>
      </c>
      <c r="D36775" s="1">
        <v>97.0</v>
      </c>
    </row>
    <row r="36776">
      <c r="A36776" s="1" t="s">
        <v>48994</v>
      </c>
      <c r="B36776" s="1" t="s">
        <v>48995</v>
      </c>
      <c r="C36776" s="1" t="s">
        <v>108097</v>
      </c>
      <c r="D36776" s="1">
        <v>130.0</v>
      </c>
    </row>
    <row r="36777">
      <c r="A36777" s="1" t="s">
        <v>108098</v>
      </c>
      <c r="B36777" s="1" t="s">
        <v>108099</v>
      </c>
      <c r="C36777" s="1" t="s">
        <v>108100</v>
      </c>
      <c r="D36777" s="1">
        <v>48.0</v>
      </c>
    </row>
    <row r="36778">
      <c r="A36778" s="1" t="s">
        <v>37175</v>
      </c>
      <c r="B36778" s="1" t="s">
        <v>37176</v>
      </c>
      <c r="C36778" s="1" t="s">
        <v>108101</v>
      </c>
      <c r="D36778" s="1">
        <v>349.0</v>
      </c>
    </row>
    <row r="36779">
      <c r="A36779" s="1" t="s">
        <v>108102</v>
      </c>
      <c r="B36779" s="1" t="s">
        <v>108103</v>
      </c>
      <c r="C36779" s="1" t="s">
        <v>108104</v>
      </c>
      <c r="D36779" s="1">
        <v>46.0</v>
      </c>
    </row>
    <row r="36780">
      <c r="A36780" s="1" t="s">
        <v>108105</v>
      </c>
      <c r="B36780" s="1" t="s">
        <v>108106</v>
      </c>
      <c r="C36780" s="1" t="s">
        <v>108107</v>
      </c>
      <c r="D36780" s="1">
        <v>37.0</v>
      </c>
    </row>
    <row r="36781">
      <c r="A36781" s="1" t="s">
        <v>108108</v>
      </c>
      <c r="B36781" s="1" t="s">
        <v>108109</v>
      </c>
      <c r="C36781" s="1" t="s">
        <v>108110</v>
      </c>
      <c r="D36781" s="1">
        <v>78.0</v>
      </c>
    </row>
    <row r="36782">
      <c r="A36782" s="1" t="s">
        <v>108111</v>
      </c>
      <c r="B36782" s="1" t="s">
        <v>108112</v>
      </c>
      <c r="C36782" s="1" t="s">
        <v>108113</v>
      </c>
      <c r="D36782" s="1">
        <v>136.0</v>
      </c>
    </row>
    <row r="36783">
      <c r="A36783" s="1" t="s">
        <v>108114</v>
      </c>
      <c r="B36783" s="1" t="s">
        <v>108115</v>
      </c>
      <c r="C36783" s="1" t="s">
        <v>108116</v>
      </c>
      <c r="D36783" s="1">
        <v>753.0</v>
      </c>
    </row>
    <row r="36784">
      <c r="A36784" s="1" t="s">
        <v>108117</v>
      </c>
      <c r="B36784" s="1" t="s">
        <v>108118</v>
      </c>
      <c r="C36784" s="1" t="s">
        <v>108119</v>
      </c>
      <c r="D36784" s="1">
        <v>1032.0</v>
      </c>
    </row>
    <row r="36785">
      <c r="A36785" s="1" t="s">
        <v>108120</v>
      </c>
      <c r="B36785" s="1" t="s">
        <v>108121</v>
      </c>
      <c r="C36785" s="1" t="s">
        <v>108122</v>
      </c>
      <c r="D36785" s="1">
        <v>350.0</v>
      </c>
    </row>
    <row r="36786">
      <c r="A36786" s="1" t="s">
        <v>108123</v>
      </c>
      <c r="B36786" s="1" t="s">
        <v>108124</v>
      </c>
      <c r="C36786" s="1" t="s">
        <v>108125</v>
      </c>
      <c r="D36786" s="1">
        <v>171.0</v>
      </c>
    </row>
    <row r="36787">
      <c r="A36787" s="1" t="s">
        <v>108126</v>
      </c>
      <c r="B36787" s="1" t="s">
        <v>108127</v>
      </c>
      <c r="C36787" s="1" t="s">
        <v>108128</v>
      </c>
      <c r="D36787" s="1">
        <v>58.0</v>
      </c>
    </row>
    <row r="36788">
      <c r="A36788" s="1" t="s">
        <v>108129</v>
      </c>
      <c r="B36788" s="1" t="s">
        <v>108130</v>
      </c>
      <c r="C36788" s="1" t="s">
        <v>108131</v>
      </c>
      <c r="D36788" s="1">
        <v>565.0</v>
      </c>
    </row>
    <row r="36789">
      <c r="A36789" s="1" t="s">
        <v>108132</v>
      </c>
      <c r="B36789" s="1" t="s">
        <v>108133</v>
      </c>
      <c r="C36789" s="1" t="s">
        <v>108134</v>
      </c>
      <c r="D36789" s="1">
        <v>2075.0</v>
      </c>
    </row>
    <row r="36790">
      <c r="A36790" s="1" t="s">
        <v>108135</v>
      </c>
      <c r="B36790" s="1" t="s">
        <v>108136</v>
      </c>
      <c r="C36790" s="1" t="s">
        <v>108137</v>
      </c>
      <c r="D36790" s="1">
        <v>134.0</v>
      </c>
    </row>
    <row r="36791">
      <c r="A36791" s="1" t="s">
        <v>108138</v>
      </c>
      <c r="B36791" s="1" t="s">
        <v>108139</v>
      </c>
      <c r="C36791" s="1" t="s">
        <v>108140</v>
      </c>
      <c r="D36791" s="1">
        <v>214.0</v>
      </c>
    </row>
    <row r="36792">
      <c r="A36792" s="1" t="s">
        <v>108141</v>
      </c>
      <c r="B36792" s="1" t="s">
        <v>108142</v>
      </c>
      <c r="C36792" s="1" t="s">
        <v>108143</v>
      </c>
      <c r="D36792" s="1">
        <v>259.0</v>
      </c>
    </row>
    <row r="36793">
      <c r="A36793" s="1" t="s">
        <v>108144</v>
      </c>
      <c r="B36793" s="1" t="s">
        <v>108145</v>
      </c>
      <c r="C36793" s="1" t="s">
        <v>108146</v>
      </c>
      <c r="D36793" s="1">
        <v>287.0</v>
      </c>
    </row>
    <row r="36794">
      <c r="A36794" s="1" t="s">
        <v>108147</v>
      </c>
      <c r="B36794" s="1" t="s">
        <v>108148</v>
      </c>
      <c r="C36794" s="1" t="s">
        <v>108149</v>
      </c>
      <c r="D36794" s="1">
        <v>671.0</v>
      </c>
    </row>
    <row r="36795">
      <c r="A36795" s="1" t="s">
        <v>108150</v>
      </c>
      <c r="B36795" s="1" t="s">
        <v>108151</v>
      </c>
      <c r="C36795" s="1" t="s">
        <v>108152</v>
      </c>
      <c r="D36795" s="1">
        <v>670.0</v>
      </c>
    </row>
    <row r="36796">
      <c r="A36796" s="1" t="s">
        <v>108153</v>
      </c>
      <c r="B36796" s="1" t="s">
        <v>108154</v>
      </c>
      <c r="C36796" s="1" t="s">
        <v>108155</v>
      </c>
      <c r="D36796" s="1">
        <v>94.0</v>
      </c>
    </row>
    <row r="36797">
      <c r="A36797" s="1" t="s">
        <v>108156</v>
      </c>
      <c r="B36797" s="1" t="s">
        <v>108157</v>
      </c>
      <c r="C36797" s="1" t="s">
        <v>108158</v>
      </c>
      <c r="D36797" s="1">
        <v>242.0</v>
      </c>
    </row>
    <row r="36798">
      <c r="A36798" s="1" t="s">
        <v>108159</v>
      </c>
      <c r="B36798" s="1" t="s">
        <v>108160</v>
      </c>
      <c r="C36798" s="1" t="s">
        <v>108161</v>
      </c>
      <c r="D36798" s="1">
        <v>1427.0</v>
      </c>
    </row>
    <row r="36799">
      <c r="A36799" s="1" t="s">
        <v>108162</v>
      </c>
      <c r="B36799" s="1" t="s">
        <v>108163</v>
      </c>
      <c r="C36799" s="1" t="s">
        <v>108164</v>
      </c>
      <c r="D36799" s="1">
        <v>59.0</v>
      </c>
    </row>
    <row r="36800">
      <c r="A36800" s="1" t="s">
        <v>108165</v>
      </c>
      <c r="B36800" s="1" t="s">
        <v>108166</v>
      </c>
      <c r="C36800" s="1" t="s">
        <v>108167</v>
      </c>
      <c r="D36800" s="1">
        <v>1307.0</v>
      </c>
    </row>
    <row r="36801">
      <c r="A36801" s="1" t="s">
        <v>108168</v>
      </c>
      <c r="B36801" s="1" t="s">
        <v>108169</v>
      </c>
      <c r="C36801" s="1" t="s">
        <v>108170</v>
      </c>
      <c r="D36801" s="1">
        <v>449.0</v>
      </c>
    </row>
    <row r="36802">
      <c r="A36802" s="1" t="s">
        <v>108171</v>
      </c>
      <c r="B36802" s="1" t="s">
        <v>108172</v>
      </c>
      <c r="C36802" s="1" t="s">
        <v>108173</v>
      </c>
      <c r="D36802" s="1">
        <v>746.0</v>
      </c>
    </row>
    <row r="36803">
      <c r="A36803" s="1" t="s">
        <v>28063</v>
      </c>
      <c r="B36803" s="1" t="s">
        <v>28064</v>
      </c>
      <c r="C36803" s="1" t="s">
        <v>108174</v>
      </c>
      <c r="D36803" s="1">
        <v>189.0</v>
      </c>
    </row>
    <row r="36804">
      <c r="A36804" s="1" t="s">
        <v>108175</v>
      </c>
      <c r="B36804" s="1" t="s">
        <v>108176</v>
      </c>
      <c r="C36804" s="1" t="s">
        <v>108177</v>
      </c>
      <c r="D36804" s="1">
        <v>1312.0</v>
      </c>
    </row>
    <row r="36805">
      <c r="A36805" s="1" t="s">
        <v>108178</v>
      </c>
      <c r="B36805" s="1" t="s">
        <v>108179</v>
      </c>
      <c r="C36805" s="1" t="s">
        <v>108180</v>
      </c>
      <c r="D36805" s="1">
        <v>92.0</v>
      </c>
    </row>
    <row r="36806">
      <c r="A36806" s="1" t="s">
        <v>108181</v>
      </c>
      <c r="B36806" s="1" t="s">
        <v>108182</v>
      </c>
      <c r="C36806" s="1" t="s">
        <v>108183</v>
      </c>
      <c r="D36806" s="1">
        <v>155.0</v>
      </c>
    </row>
    <row r="36807">
      <c r="A36807" s="1" t="s">
        <v>108184</v>
      </c>
      <c r="B36807" s="1" t="s">
        <v>108185</v>
      </c>
      <c r="C36807" s="1" t="s">
        <v>108186</v>
      </c>
      <c r="D36807" s="1">
        <v>483.0</v>
      </c>
    </row>
    <row r="36808">
      <c r="A36808" s="1" t="s">
        <v>108187</v>
      </c>
      <c r="B36808" s="1" t="s">
        <v>108188</v>
      </c>
      <c r="C36808" s="1" t="s">
        <v>108189</v>
      </c>
      <c r="D36808" s="1">
        <v>63.0</v>
      </c>
    </row>
    <row r="36809">
      <c r="A36809" s="1" t="s">
        <v>8041</v>
      </c>
      <c r="B36809" s="1" t="s">
        <v>8042</v>
      </c>
      <c r="C36809" s="1" t="s">
        <v>108190</v>
      </c>
      <c r="D36809" s="1">
        <v>965.0</v>
      </c>
    </row>
    <row r="36810">
      <c r="A36810" s="1" t="s">
        <v>108191</v>
      </c>
      <c r="B36810" s="1" t="s">
        <v>108192</v>
      </c>
      <c r="C36810" s="1" t="s">
        <v>108193</v>
      </c>
      <c r="D36810" s="1">
        <v>240.0</v>
      </c>
    </row>
    <row r="36811">
      <c r="A36811" s="1" t="s">
        <v>108194</v>
      </c>
      <c r="B36811" s="1" t="s">
        <v>108194</v>
      </c>
      <c r="C36811" s="1" t="s">
        <v>108195</v>
      </c>
      <c r="D36811" s="1">
        <v>1196.0</v>
      </c>
    </row>
    <row r="36812">
      <c r="A36812" s="1" t="s">
        <v>108196</v>
      </c>
      <c r="B36812" s="1" t="s">
        <v>108197</v>
      </c>
      <c r="C36812" s="1" t="s">
        <v>108198</v>
      </c>
      <c r="D36812" s="1">
        <v>665.0</v>
      </c>
    </row>
    <row r="36813">
      <c r="A36813" s="1" t="s">
        <v>108199</v>
      </c>
      <c r="B36813" s="1" t="s">
        <v>108200</v>
      </c>
      <c r="C36813" s="1" t="s">
        <v>108201</v>
      </c>
      <c r="D36813" s="1">
        <v>183.0</v>
      </c>
    </row>
    <row r="36814">
      <c r="A36814" s="1" t="s">
        <v>108202</v>
      </c>
      <c r="B36814" s="1" t="s">
        <v>108203</v>
      </c>
      <c r="C36814" s="1" t="s">
        <v>108204</v>
      </c>
      <c r="D36814" s="1">
        <v>525.0</v>
      </c>
    </row>
    <row r="36815">
      <c r="A36815" s="1" t="s">
        <v>108205</v>
      </c>
      <c r="B36815" s="1" t="s">
        <v>108206</v>
      </c>
      <c r="C36815" s="1" t="s">
        <v>108207</v>
      </c>
      <c r="D36815" s="1">
        <v>49.0</v>
      </c>
    </row>
    <row r="36816">
      <c r="A36816" s="1" t="s">
        <v>108208</v>
      </c>
      <c r="B36816" s="1" t="s">
        <v>108209</v>
      </c>
      <c r="C36816" s="1" t="s">
        <v>108210</v>
      </c>
      <c r="D36816" s="1">
        <v>175.0</v>
      </c>
    </row>
    <row r="36817">
      <c r="A36817" s="1" t="s">
        <v>108211</v>
      </c>
      <c r="B36817" s="1" t="s">
        <v>108212</v>
      </c>
      <c r="C36817" s="1" t="s">
        <v>108213</v>
      </c>
      <c r="D36817" s="1">
        <v>25.0</v>
      </c>
    </row>
    <row r="36818">
      <c r="A36818" s="1" t="s">
        <v>108214</v>
      </c>
      <c r="B36818" s="1" t="s">
        <v>108215</v>
      </c>
      <c r="C36818" s="1" t="s">
        <v>108216</v>
      </c>
      <c r="D36818" s="1">
        <v>258.0</v>
      </c>
    </row>
    <row r="36819">
      <c r="A36819" s="1" t="s">
        <v>108217</v>
      </c>
      <c r="B36819" s="1" t="s">
        <v>108218</v>
      </c>
      <c r="C36819" s="1" t="s">
        <v>108219</v>
      </c>
      <c r="D36819" s="1">
        <v>90.0</v>
      </c>
    </row>
    <row r="36820">
      <c r="A36820" s="1" t="s">
        <v>108220</v>
      </c>
      <c r="B36820" s="1" t="s">
        <v>108221</v>
      </c>
      <c r="C36820" s="1" t="s">
        <v>108222</v>
      </c>
      <c r="D36820" s="1">
        <v>759.0</v>
      </c>
    </row>
    <row r="36821">
      <c r="A36821" s="1" t="s">
        <v>108223</v>
      </c>
      <c r="B36821" s="1" t="s">
        <v>108224</v>
      </c>
      <c r="C36821" s="1" t="s">
        <v>108225</v>
      </c>
      <c r="D36821" s="1">
        <v>437.0</v>
      </c>
    </row>
    <row r="36822">
      <c r="A36822" s="1" t="s">
        <v>108226</v>
      </c>
      <c r="B36822" s="1" t="s">
        <v>108226</v>
      </c>
      <c r="C36822" s="1" t="s">
        <v>108227</v>
      </c>
      <c r="D36822" s="1">
        <v>295.0</v>
      </c>
    </row>
    <row r="36823">
      <c r="A36823" s="1" t="s">
        <v>108228</v>
      </c>
      <c r="B36823" s="1" t="s">
        <v>108229</v>
      </c>
      <c r="C36823" s="1" t="s">
        <v>108230</v>
      </c>
      <c r="D36823" s="1">
        <v>45.0</v>
      </c>
    </row>
    <row r="36824">
      <c r="A36824" s="1" t="s">
        <v>108231</v>
      </c>
      <c r="B36824" s="1" t="s">
        <v>108232</v>
      </c>
      <c r="C36824" s="1" t="s">
        <v>108233</v>
      </c>
      <c r="D36824" s="1">
        <v>9965.0</v>
      </c>
    </row>
    <row r="36825">
      <c r="A36825" s="1" t="s">
        <v>108234</v>
      </c>
      <c r="B36825" s="1" t="s">
        <v>108235</v>
      </c>
      <c r="C36825" s="1" t="s">
        <v>108236</v>
      </c>
      <c r="D36825" s="1">
        <v>333.0</v>
      </c>
    </row>
    <row r="36826">
      <c r="A36826" s="1" t="s">
        <v>108237</v>
      </c>
      <c r="B36826" s="1" t="s">
        <v>108238</v>
      </c>
      <c r="C36826" s="1" t="s">
        <v>108239</v>
      </c>
      <c r="D36826" s="1">
        <v>77.0</v>
      </c>
    </row>
    <row r="36827">
      <c r="A36827" s="1" t="s">
        <v>108240</v>
      </c>
      <c r="B36827" s="1" t="s">
        <v>108241</v>
      </c>
      <c r="C36827" s="1" t="s">
        <v>108242</v>
      </c>
      <c r="D36827" s="1">
        <v>1075.0</v>
      </c>
    </row>
    <row r="36828">
      <c r="A36828" s="1" t="s">
        <v>108243</v>
      </c>
      <c r="B36828" s="1" t="s">
        <v>108244</v>
      </c>
      <c r="C36828" s="1" t="s">
        <v>108245</v>
      </c>
      <c r="D36828" s="1">
        <v>589.0</v>
      </c>
    </row>
    <row r="36829">
      <c r="A36829" s="1" t="s">
        <v>108246</v>
      </c>
      <c r="B36829" s="1" t="s">
        <v>108247</v>
      </c>
      <c r="C36829" s="1" t="s">
        <v>108248</v>
      </c>
      <c r="D36829" s="1">
        <v>139.0</v>
      </c>
    </row>
    <row r="36830">
      <c r="A36830" s="1" t="s">
        <v>108249</v>
      </c>
      <c r="B36830" s="1" t="s">
        <v>108250</v>
      </c>
      <c r="C36830" s="1" t="s">
        <v>108251</v>
      </c>
      <c r="D36830" s="1">
        <v>2198.0</v>
      </c>
    </row>
    <row r="36831">
      <c r="A36831" s="1" t="s">
        <v>108252</v>
      </c>
      <c r="B36831" s="1" t="s">
        <v>108253</v>
      </c>
      <c r="C36831" s="1" t="s">
        <v>108254</v>
      </c>
      <c r="D36831" s="1">
        <v>115.0</v>
      </c>
    </row>
    <row r="36832">
      <c r="A36832" s="1" t="s">
        <v>108255</v>
      </c>
      <c r="B36832" s="1" t="s">
        <v>108256</v>
      </c>
      <c r="C36832" s="1" t="s">
        <v>108257</v>
      </c>
      <c r="D36832" s="1">
        <v>240.0</v>
      </c>
    </row>
    <row r="36833">
      <c r="A36833" s="1" t="s">
        <v>108258</v>
      </c>
      <c r="B36833" s="1" t="s">
        <v>108259</v>
      </c>
      <c r="C36833" s="1" t="s">
        <v>108260</v>
      </c>
      <c r="D36833" s="1">
        <v>562.0</v>
      </c>
    </row>
    <row r="36834">
      <c r="A36834" s="1" t="s">
        <v>108261</v>
      </c>
      <c r="B36834" s="1" t="s">
        <v>108262</v>
      </c>
      <c r="C36834" s="1" t="s">
        <v>108263</v>
      </c>
      <c r="D36834" s="1">
        <v>1417.0</v>
      </c>
    </row>
    <row r="36835">
      <c r="A36835" s="1" t="s">
        <v>108264</v>
      </c>
      <c r="B36835" s="1" t="s">
        <v>108265</v>
      </c>
      <c r="C36835" s="1" t="s">
        <v>108266</v>
      </c>
      <c r="D36835" s="1">
        <v>208.0</v>
      </c>
    </row>
    <row r="36836">
      <c r="A36836" s="1" t="s">
        <v>108267</v>
      </c>
      <c r="B36836" s="1" t="s">
        <v>108268</v>
      </c>
      <c r="C36836" s="1" t="s">
        <v>108269</v>
      </c>
      <c r="D36836" s="1">
        <v>2111.0</v>
      </c>
    </row>
    <row r="36837">
      <c r="A36837" s="1" t="s">
        <v>108270</v>
      </c>
      <c r="B36837" s="1" t="s">
        <v>108271</v>
      </c>
      <c r="C36837" s="1" t="s">
        <v>108272</v>
      </c>
      <c r="D36837" s="1">
        <v>1000.0</v>
      </c>
    </row>
    <row r="36838">
      <c r="A36838" s="1" t="s">
        <v>108273</v>
      </c>
      <c r="B36838" s="1" t="s">
        <v>108274</v>
      </c>
      <c r="C36838" s="1" t="s">
        <v>108275</v>
      </c>
      <c r="D36838" s="1">
        <v>283.0</v>
      </c>
    </row>
    <row r="36839">
      <c r="A36839" s="1" t="s">
        <v>108276</v>
      </c>
      <c r="B36839" s="1" t="s">
        <v>108277</v>
      </c>
      <c r="C36839" s="1" t="s">
        <v>108278</v>
      </c>
      <c r="D36839" s="1">
        <v>2200.0</v>
      </c>
    </row>
    <row r="36840">
      <c r="A36840" s="1" t="s">
        <v>108279</v>
      </c>
      <c r="B36840" s="1" t="s">
        <v>108280</v>
      </c>
      <c r="C36840" s="1" t="s">
        <v>108281</v>
      </c>
      <c r="D36840" s="1">
        <v>54.0</v>
      </c>
    </row>
    <row r="36841">
      <c r="A36841" s="1" t="s">
        <v>108282</v>
      </c>
      <c r="B36841" s="1" t="s">
        <v>108283</v>
      </c>
      <c r="C36841" s="1" t="s">
        <v>108284</v>
      </c>
      <c r="D36841" s="1">
        <v>69.0</v>
      </c>
    </row>
    <row r="36842">
      <c r="A36842" s="1" t="s">
        <v>108285</v>
      </c>
      <c r="B36842" s="1" t="s">
        <v>108286</v>
      </c>
      <c r="C36842" s="1" t="s">
        <v>108287</v>
      </c>
      <c r="D36842" s="1">
        <v>1083.0</v>
      </c>
    </row>
    <row r="36843">
      <c r="A36843" s="1" t="s">
        <v>108288</v>
      </c>
      <c r="B36843" s="1" t="s">
        <v>108289</v>
      </c>
      <c r="C36843" s="1" t="s">
        <v>108290</v>
      </c>
      <c r="D36843" s="1">
        <v>61.0</v>
      </c>
    </row>
    <row r="36844">
      <c r="A36844" s="1" t="s">
        <v>108291</v>
      </c>
      <c r="B36844" s="1" t="s">
        <v>108292</v>
      </c>
      <c r="C36844" s="1" t="s">
        <v>108293</v>
      </c>
      <c r="D36844" s="1">
        <v>168.0</v>
      </c>
    </row>
    <row r="36845">
      <c r="A36845" s="1" t="s">
        <v>108294</v>
      </c>
      <c r="B36845" s="1" t="s">
        <v>108295</v>
      </c>
      <c r="C36845" s="1" t="s">
        <v>108296</v>
      </c>
      <c r="D36845" s="1">
        <v>548.0</v>
      </c>
    </row>
    <row r="36846">
      <c r="A36846" s="1" t="s">
        <v>108297</v>
      </c>
      <c r="B36846" s="1" t="s">
        <v>108298</v>
      </c>
      <c r="C36846" s="1" t="s">
        <v>108299</v>
      </c>
      <c r="D36846" s="1">
        <v>74.0</v>
      </c>
    </row>
    <row r="36847">
      <c r="A36847" s="1" t="s">
        <v>108300</v>
      </c>
      <c r="B36847" s="1" t="s">
        <v>108301</v>
      </c>
      <c r="C36847" s="1" t="s">
        <v>108302</v>
      </c>
      <c r="D36847" s="1">
        <v>99.0</v>
      </c>
    </row>
    <row r="36848">
      <c r="A36848" s="1" t="s">
        <v>108303</v>
      </c>
      <c r="B36848" s="1" t="s">
        <v>108304</v>
      </c>
      <c r="C36848" s="1" t="s">
        <v>108305</v>
      </c>
      <c r="D36848" s="1">
        <v>509.0</v>
      </c>
    </row>
    <row r="36849">
      <c r="A36849" s="1" t="s">
        <v>108306</v>
      </c>
      <c r="B36849" s="1" t="s">
        <v>108307</v>
      </c>
      <c r="C36849" s="1" t="s">
        <v>108308</v>
      </c>
      <c r="D36849" s="1">
        <v>1567.0</v>
      </c>
    </row>
    <row r="36850">
      <c r="A36850" s="1" t="s">
        <v>108309</v>
      </c>
      <c r="B36850" s="1" t="s">
        <v>108310</v>
      </c>
      <c r="C36850" s="1" t="s">
        <v>108311</v>
      </c>
      <c r="D36850" s="1">
        <v>35.0</v>
      </c>
    </row>
    <row r="36851">
      <c r="A36851" s="1" t="s">
        <v>108312</v>
      </c>
      <c r="B36851" s="1" t="s">
        <v>108313</v>
      </c>
      <c r="C36851" s="1" t="s">
        <v>108314</v>
      </c>
      <c r="D36851" s="1">
        <v>455.0</v>
      </c>
    </row>
    <row r="36852">
      <c r="A36852" s="1" t="s">
        <v>108315</v>
      </c>
      <c r="B36852" s="1" t="s">
        <v>108316</v>
      </c>
      <c r="C36852" s="1" t="s">
        <v>108317</v>
      </c>
      <c r="D36852" s="1">
        <v>669.0</v>
      </c>
    </row>
    <row r="36853">
      <c r="A36853" s="1" t="s">
        <v>108318</v>
      </c>
      <c r="B36853" s="1" t="s">
        <v>108319</v>
      </c>
      <c r="C36853" s="1" t="s">
        <v>108320</v>
      </c>
      <c r="D36853" s="1">
        <v>104.0</v>
      </c>
    </row>
    <row r="36854">
      <c r="A36854" s="1" t="s">
        <v>87679</v>
      </c>
      <c r="B36854" s="1" t="s">
        <v>108321</v>
      </c>
      <c r="C36854" s="1" t="s">
        <v>108322</v>
      </c>
      <c r="D36854" s="1">
        <v>835.0</v>
      </c>
    </row>
    <row r="36855">
      <c r="A36855" s="1" t="s">
        <v>108323</v>
      </c>
      <c r="B36855" s="1" t="s">
        <v>108324</v>
      </c>
      <c r="C36855" s="1" t="s">
        <v>108325</v>
      </c>
      <c r="D36855" s="1">
        <v>402.0</v>
      </c>
    </row>
    <row r="36856">
      <c r="A36856" s="1" t="s">
        <v>108326</v>
      </c>
      <c r="B36856" s="1" t="s">
        <v>108327</v>
      </c>
      <c r="C36856" s="1" t="s">
        <v>108328</v>
      </c>
      <c r="D36856" s="1">
        <v>3071.0</v>
      </c>
    </row>
    <row r="36857">
      <c r="A36857" s="1" t="s">
        <v>108329</v>
      </c>
      <c r="B36857" s="1" t="s">
        <v>108330</v>
      </c>
      <c r="C36857" s="1" t="s">
        <v>108331</v>
      </c>
      <c r="D36857" s="1">
        <v>53.0</v>
      </c>
    </row>
    <row r="36858">
      <c r="A36858" s="1" t="s">
        <v>108332</v>
      </c>
      <c r="B36858" s="1" t="s">
        <v>108333</v>
      </c>
      <c r="C36858" s="1" t="s">
        <v>108334</v>
      </c>
      <c r="D36858" s="1">
        <v>1994.0</v>
      </c>
    </row>
    <row r="36859">
      <c r="A36859" s="1" t="s">
        <v>108335</v>
      </c>
      <c r="B36859" s="1" t="s">
        <v>108336</v>
      </c>
      <c r="C36859" s="1" t="s">
        <v>108337</v>
      </c>
      <c r="D36859" s="1">
        <v>3590.0</v>
      </c>
    </row>
    <row r="36860">
      <c r="A36860" s="1" t="s">
        <v>108338</v>
      </c>
      <c r="B36860" s="1" t="s">
        <v>108339</v>
      </c>
      <c r="C36860" s="1" t="s">
        <v>108340</v>
      </c>
      <c r="D36860" s="1">
        <v>228.0</v>
      </c>
    </row>
    <row r="36861">
      <c r="A36861" s="1" t="s">
        <v>108341</v>
      </c>
      <c r="B36861" s="1" t="s">
        <v>108342</v>
      </c>
      <c r="C36861" s="1" t="s">
        <v>108343</v>
      </c>
      <c r="D36861" s="1">
        <v>51.0</v>
      </c>
    </row>
    <row r="36862">
      <c r="A36862" s="1" t="s">
        <v>108344</v>
      </c>
      <c r="B36862" s="1" t="s">
        <v>108345</v>
      </c>
      <c r="C36862" s="1" t="s">
        <v>108346</v>
      </c>
      <c r="D36862" s="1">
        <v>97.0</v>
      </c>
    </row>
    <row r="36863">
      <c r="A36863" s="1" t="s">
        <v>108347</v>
      </c>
      <c r="B36863" s="1" t="s">
        <v>108348</v>
      </c>
      <c r="C36863" s="1" t="s">
        <v>108349</v>
      </c>
      <c r="D36863" s="1">
        <v>1793.0</v>
      </c>
    </row>
    <row r="36864">
      <c r="A36864" s="1" t="s">
        <v>108350</v>
      </c>
      <c r="B36864" s="1" t="s">
        <v>108351</v>
      </c>
      <c r="C36864" s="1" t="s">
        <v>108352</v>
      </c>
      <c r="D36864" s="1">
        <v>165.0</v>
      </c>
    </row>
    <row r="36865">
      <c r="A36865" s="1" t="s">
        <v>108353</v>
      </c>
      <c r="B36865" s="1" t="s">
        <v>108353</v>
      </c>
      <c r="C36865" s="1" t="s">
        <v>108354</v>
      </c>
      <c r="D36865" s="1">
        <v>319.0</v>
      </c>
    </row>
    <row r="36866">
      <c r="A36866" s="1" t="s">
        <v>108355</v>
      </c>
      <c r="B36866" s="1" t="s">
        <v>108356</v>
      </c>
      <c r="C36866" s="1" t="s">
        <v>108357</v>
      </c>
      <c r="D36866" s="1">
        <v>224.0</v>
      </c>
    </row>
    <row r="36867">
      <c r="A36867" s="1" t="s">
        <v>108358</v>
      </c>
      <c r="B36867" s="1" t="s">
        <v>108359</v>
      </c>
      <c r="C36867" s="1" t="s">
        <v>108360</v>
      </c>
      <c r="D36867" s="1">
        <v>25.0</v>
      </c>
    </row>
    <row r="36868">
      <c r="A36868" s="1" t="s">
        <v>108361</v>
      </c>
      <c r="B36868" s="1" t="s">
        <v>108362</v>
      </c>
      <c r="C36868" s="1" t="s">
        <v>108363</v>
      </c>
      <c r="D36868" s="1">
        <v>116.0</v>
      </c>
    </row>
    <row r="36869">
      <c r="A36869" s="1" t="s">
        <v>108364</v>
      </c>
      <c r="B36869" s="1" t="s">
        <v>108365</v>
      </c>
      <c r="C36869" s="1" t="s">
        <v>108366</v>
      </c>
      <c r="D36869" s="1">
        <v>254.0</v>
      </c>
    </row>
    <row r="36870">
      <c r="A36870" s="1" t="s">
        <v>89213</v>
      </c>
      <c r="B36870" s="1" t="s">
        <v>89214</v>
      </c>
      <c r="C36870" s="1" t="s">
        <v>108367</v>
      </c>
      <c r="D36870" s="1">
        <v>1353.0</v>
      </c>
    </row>
    <row r="36871">
      <c r="A36871" s="1" t="s">
        <v>108368</v>
      </c>
      <c r="B36871" s="1" t="s">
        <v>108369</v>
      </c>
      <c r="C36871" s="1" t="s">
        <v>108370</v>
      </c>
      <c r="D36871" s="1">
        <v>41.0</v>
      </c>
    </row>
    <row r="36872">
      <c r="A36872" s="1" t="s">
        <v>108371</v>
      </c>
      <c r="B36872" s="1" t="s">
        <v>108372</v>
      </c>
      <c r="C36872" s="1" t="s">
        <v>108373</v>
      </c>
      <c r="D36872" s="1">
        <v>38.0</v>
      </c>
    </row>
    <row r="36873">
      <c r="A36873" s="1" t="s">
        <v>108374</v>
      </c>
      <c r="B36873" s="1" t="s">
        <v>108375</v>
      </c>
      <c r="C36873" s="1" t="s">
        <v>108376</v>
      </c>
      <c r="D36873" s="1">
        <v>286.0</v>
      </c>
    </row>
    <row r="36874">
      <c r="A36874" s="1" t="s">
        <v>108377</v>
      </c>
      <c r="B36874" s="1" t="s">
        <v>108378</v>
      </c>
      <c r="C36874" s="1" t="s">
        <v>108379</v>
      </c>
      <c r="D36874" s="1">
        <v>115.0</v>
      </c>
    </row>
    <row r="36875">
      <c r="A36875" s="1" t="s">
        <v>108380</v>
      </c>
      <c r="B36875" s="1" t="s">
        <v>108381</v>
      </c>
      <c r="C36875" s="1" t="s">
        <v>108382</v>
      </c>
      <c r="D36875" s="1">
        <v>713.0</v>
      </c>
    </row>
    <row r="36876">
      <c r="A36876" s="1" t="s">
        <v>108383</v>
      </c>
      <c r="B36876" s="1" t="s">
        <v>108384</v>
      </c>
      <c r="C36876" s="1" t="s">
        <v>108385</v>
      </c>
      <c r="D36876" s="1">
        <v>83.0</v>
      </c>
    </row>
    <row r="36877">
      <c r="A36877" s="1" t="s">
        <v>25081</v>
      </c>
      <c r="B36877" s="1" t="s">
        <v>108386</v>
      </c>
      <c r="C36877" s="1" t="s">
        <v>108387</v>
      </c>
      <c r="D36877" s="1">
        <v>157.0</v>
      </c>
    </row>
    <row r="36878">
      <c r="A36878" s="1" t="s">
        <v>108388</v>
      </c>
      <c r="B36878" s="1" t="s">
        <v>108389</v>
      </c>
      <c r="C36878" s="1" t="s">
        <v>108390</v>
      </c>
      <c r="D36878" s="1">
        <v>499.0</v>
      </c>
    </row>
    <row r="36879">
      <c r="A36879" s="1" t="s">
        <v>108391</v>
      </c>
      <c r="B36879" s="1" t="s">
        <v>108392</v>
      </c>
      <c r="C36879" s="1" t="s">
        <v>108393</v>
      </c>
      <c r="D36879" s="1">
        <v>47.0</v>
      </c>
    </row>
    <row r="36880">
      <c r="A36880" s="1" t="s">
        <v>108394</v>
      </c>
      <c r="B36880" s="1" t="s">
        <v>108395</v>
      </c>
      <c r="C36880" s="1" t="s">
        <v>108396</v>
      </c>
      <c r="D36880" s="1">
        <v>628.0</v>
      </c>
    </row>
    <row r="36881">
      <c r="A36881" s="1" t="s">
        <v>108397</v>
      </c>
      <c r="B36881" s="1" t="s">
        <v>108398</v>
      </c>
      <c r="C36881" s="1" t="s">
        <v>108399</v>
      </c>
      <c r="D36881" s="1">
        <v>120.0</v>
      </c>
    </row>
    <row r="36882">
      <c r="A36882" s="1" t="s">
        <v>108400</v>
      </c>
      <c r="B36882" s="1" t="s">
        <v>108401</v>
      </c>
      <c r="C36882" s="1" t="s">
        <v>108402</v>
      </c>
      <c r="D36882" s="1">
        <v>451.0</v>
      </c>
    </row>
    <row r="36883">
      <c r="A36883" s="1" t="s">
        <v>108403</v>
      </c>
      <c r="B36883" s="1" t="s">
        <v>108404</v>
      </c>
      <c r="C36883" s="1" t="s">
        <v>108405</v>
      </c>
      <c r="D36883" s="1">
        <v>1015.0</v>
      </c>
    </row>
    <row r="36884">
      <c r="A36884" s="1" t="s">
        <v>108406</v>
      </c>
      <c r="B36884" s="1" t="s">
        <v>108407</v>
      </c>
      <c r="C36884" s="1" t="s">
        <v>108408</v>
      </c>
      <c r="D36884" s="1">
        <v>116.0</v>
      </c>
    </row>
    <row r="36885">
      <c r="A36885" s="1" t="s">
        <v>108409</v>
      </c>
      <c r="B36885" s="1" t="s">
        <v>108410</v>
      </c>
      <c r="C36885" s="1" t="s">
        <v>108411</v>
      </c>
      <c r="D36885" s="1">
        <v>229.0</v>
      </c>
    </row>
    <row r="36886">
      <c r="A36886" s="1" t="s">
        <v>108412</v>
      </c>
      <c r="B36886" s="1" t="s">
        <v>108413</v>
      </c>
      <c r="C36886" s="1" t="s">
        <v>108414</v>
      </c>
      <c r="D36886" s="1">
        <v>2470.0</v>
      </c>
    </row>
    <row r="36887">
      <c r="A36887" s="1" t="s">
        <v>108415</v>
      </c>
      <c r="B36887" s="1" t="s">
        <v>108416</v>
      </c>
      <c r="C36887" s="1" t="s">
        <v>108417</v>
      </c>
      <c r="D36887" s="1">
        <v>1439.0</v>
      </c>
    </row>
    <row r="36888">
      <c r="A36888" s="1" t="s">
        <v>108418</v>
      </c>
      <c r="B36888" s="1" t="s">
        <v>108419</v>
      </c>
      <c r="C36888" s="1" t="s">
        <v>108420</v>
      </c>
      <c r="D36888" s="1">
        <v>179.0</v>
      </c>
    </row>
    <row r="36889">
      <c r="A36889" s="1" t="s">
        <v>108421</v>
      </c>
      <c r="B36889" s="1" t="s">
        <v>108422</v>
      </c>
      <c r="C36889" s="1" t="s">
        <v>108423</v>
      </c>
      <c r="D36889" s="1">
        <v>210.0</v>
      </c>
    </row>
    <row r="36890">
      <c r="A36890" s="1" t="s">
        <v>108424</v>
      </c>
      <c r="B36890" s="1" t="s">
        <v>108425</v>
      </c>
      <c r="C36890" s="1" t="s">
        <v>108426</v>
      </c>
      <c r="D36890" s="1">
        <v>2990.0</v>
      </c>
    </row>
    <row r="36891">
      <c r="A36891" s="1" t="s">
        <v>28215</v>
      </c>
      <c r="B36891" s="1" t="s">
        <v>28216</v>
      </c>
      <c r="C36891" s="1" t="s">
        <v>108427</v>
      </c>
      <c r="D36891" s="1">
        <v>268.0</v>
      </c>
    </row>
    <row r="36892">
      <c r="A36892" s="1" t="s">
        <v>108428</v>
      </c>
      <c r="B36892" s="1" t="s">
        <v>108429</v>
      </c>
      <c r="C36892" s="1" t="s">
        <v>108430</v>
      </c>
      <c r="D36892" s="1">
        <v>258.0</v>
      </c>
    </row>
    <row r="36893">
      <c r="A36893" s="1" t="s">
        <v>108431</v>
      </c>
      <c r="B36893" s="1" t="s">
        <v>108432</v>
      </c>
      <c r="C36893" s="1" t="s">
        <v>108433</v>
      </c>
      <c r="D36893" s="1">
        <v>292.0</v>
      </c>
    </row>
    <row r="36894">
      <c r="A36894" s="1" t="s">
        <v>108434</v>
      </c>
      <c r="B36894" s="1" t="s">
        <v>108435</v>
      </c>
      <c r="C36894" s="1" t="s">
        <v>108436</v>
      </c>
      <c r="D36894" s="1">
        <v>387.0</v>
      </c>
    </row>
    <row r="36895">
      <c r="A36895" s="1" t="s">
        <v>108437</v>
      </c>
      <c r="B36895" s="1" t="s">
        <v>108438</v>
      </c>
      <c r="C36895" s="1" t="s">
        <v>108439</v>
      </c>
      <c r="D36895" s="1">
        <v>229.0</v>
      </c>
    </row>
    <row r="36896">
      <c r="A36896" s="1" t="s">
        <v>108440</v>
      </c>
      <c r="B36896" s="1" t="s">
        <v>108441</v>
      </c>
      <c r="C36896" s="1" t="s">
        <v>108442</v>
      </c>
      <c r="D36896" s="1">
        <v>569.0</v>
      </c>
    </row>
    <row r="36897">
      <c r="A36897" s="1" t="s">
        <v>108443</v>
      </c>
      <c r="B36897" s="1" t="s">
        <v>108444</v>
      </c>
      <c r="C36897" s="1" t="s">
        <v>108445</v>
      </c>
      <c r="D36897" s="1">
        <v>293.0</v>
      </c>
    </row>
    <row r="36898">
      <c r="A36898" s="1" t="s">
        <v>108446</v>
      </c>
      <c r="B36898" s="1" t="s">
        <v>108447</v>
      </c>
      <c r="C36898" s="1" t="s">
        <v>108448</v>
      </c>
      <c r="D36898" s="1">
        <v>258.0</v>
      </c>
    </row>
    <row r="36899">
      <c r="A36899" s="1" t="s">
        <v>108449</v>
      </c>
      <c r="B36899" s="1" t="s">
        <v>108450</v>
      </c>
      <c r="C36899" s="1" t="s">
        <v>108451</v>
      </c>
      <c r="D36899" s="1">
        <v>1086.0</v>
      </c>
    </row>
    <row r="36900">
      <c r="A36900" s="1" t="s">
        <v>108452</v>
      </c>
      <c r="B36900" s="1" t="s">
        <v>108453</v>
      </c>
      <c r="C36900" s="1" t="s">
        <v>108454</v>
      </c>
      <c r="D36900" s="1">
        <v>223.0</v>
      </c>
    </row>
    <row r="36901">
      <c r="A36901" s="1" t="s">
        <v>108455</v>
      </c>
      <c r="B36901" s="1" t="s">
        <v>108456</v>
      </c>
      <c r="C36901" s="1" t="s">
        <v>108457</v>
      </c>
      <c r="D36901" s="1">
        <v>79.0</v>
      </c>
    </row>
    <row r="36902">
      <c r="A36902" s="1" t="s">
        <v>108458</v>
      </c>
      <c r="B36902" s="1" t="s">
        <v>108459</v>
      </c>
      <c r="C36902" s="1" t="s">
        <v>108460</v>
      </c>
      <c r="D36902" s="1">
        <v>755.0</v>
      </c>
    </row>
    <row r="36903">
      <c r="A36903" s="1" t="s">
        <v>108461</v>
      </c>
      <c r="B36903" s="1" t="s">
        <v>108462</v>
      </c>
      <c r="C36903" s="1" t="s">
        <v>108463</v>
      </c>
      <c r="D36903" s="1">
        <v>47.0</v>
      </c>
    </row>
    <row r="36904">
      <c r="A36904" s="1" t="s">
        <v>108464</v>
      </c>
      <c r="B36904" s="1" t="s">
        <v>108465</v>
      </c>
      <c r="C36904" s="1" t="s">
        <v>108466</v>
      </c>
      <c r="D36904" s="1">
        <v>185.0</v>
      </c>
    </row>
    <row r="36905">
      <c r="A36905" s="1" t="s">
        <v>108467</v>
      </c>
      <c r="B36905" s="1" t="s">
        <v>108468</v>
      </c>
      <c r="C36905" s="1" t="s">
        <v>108469</v>
      </c>
      <c r="D36905" s="1">
        <v>225.0</v>
      </c>
    </row>
    <row r="36906">
      <c r="A36906" s="1" t="s">
        <v>108470</v>
      </c>
      <c r="B36906" s="1" t="s">
        <v>108471</v>
      </c>
      <c r="C36906" s="1" t="s">
        <v>108472</v>
      </c>
      <c r="D36906" s="1">
        <v>2927.0</v>
      </c>
    </row>
    <row r="36907">
      <c r="A36907" s="1" t="s">
        <v>108473</v>
      </c>
      <c r="B36907" s="1" t="s">
        <v>108474</v>
      </c>
      <c r="C36907" s="1" t="s">
        <v>108475</v>
      </c>
      <c r="D36907" s="1">
        <v>89.0</v>
      </c>
    </row>
    <row r="36908">
      <c r="A36908" s="1" t="s">
        <v>108476</v>
      </c>
      <c r="B36908" s="1" t="s">
        <v>108477</v>
      </c>
      <c r="C36908" s="1" t="s">
        <v>108478</v>
      </c>
      <c r="D36908" s="1">
        <v>172.0</v>
      </c>
    </row>
    <row r="36909">
      <c r="A36909" s="1" t="s">
        <v>108479</v>
      </c>
      <c r="B36909" s="1" t="s">
        <v>108480</v>
      </c>
      <c r="C36909" s="1" t="s">
        <v>108481</v>
      </c>
      <c r="D36909" s="1">
        <v>169.0</v>
      </c>
    </row>
    <row r="36910">
      <c r="A36910" s="1" t="s">
        <v>108482</v>
      </c>
      <c r="B36910" s="1" t="s">
        <v>108483</v>
      </c>
      <c r="C36910" s="1" t="s">
        <v>108484</v>
      </c>
      <c r="D36910" s="1">
        <v>32.0</v>
      </c>
    </row>
    <row r="36911">
      <c r="A36911" s="1" t="s">
        <v>108485</v>
      </c>
      <c r="B36911" s="1" t="s">
        <v>108486</v>
      </c>
      <c r="C36911" s="1" t="s">
        <v>108487</v>
      </c>
      <c r="D36911" s="1">
        <v>668.0</v>
      </c>
    </row>
    <row r="36912">
      <c r="A36912" s="1" t="s">
        <v>108488</v>
      </c>
      <c r="B36912" s="1" t="s">
        <v>108489</v>
      </c>
      <c r="C36912" s="1" t="s">
        <v>108490</v>
      </c>
      <c r="D36912" s="1">
        <v>1184.0</v>
      </c>
    </row>
    <row r="36913">
      <c r="A36913" s="1" t="s">
        <v>53682</v>
      </c>
      <c r="B36913" s="1" t="s">
        <v>53683</v>
      </c>
      <c r="C36913" s="1" t="s">
        <v>108491</v>
      </c>
      <c r="D36913" s="1">
        <v>319.0</v>
      </c>
    </row>
    <row r="36914">
      <c r="A36914" s="1" t="s">
        <v>108492</v>
      </c>
      <c r="B36914" s="1" t="s">
        <v>108493</v>
      </c>
      <c r="C36914" s="1" t="s">
        <v>108494</v>
      </c>
      <c r="D36914" s="1">
        <v>1649.0</v>
      </c>
    </row>
    <row r="36915">
      <c r="A36915" s="1" t="s">
        <v>108495</v>
      </c>
      <c r="B36915" s="1" t="s">
        <v>108496</v>
      </c>
      <c r="C36915" s="1" t="s">
        <v>108497</v>
      </c>
      <c r="D36915" s="1">
        <v>2424.0</v>
      </c>
    </row>
    <row r="36916">
      <c r="A36916" s="1" t="s">
        <v>108498</v>
      </c>
      <c r="B36916" s="1" t="s">
        <v>108499</v>
      </c>
      <c r="C36916" s="1" t="s">
        <v>108500</v>
      </c>
      <c r="D36916" s="1">
        <v>86.0</v>
      </c>
    </row>
    <row r="36917">
      <c r="A36917" s="1" t="s">
        <v>108501</v>
      </c>
      <c r="B36917" s="1" t="s">
        <v>108502</v>
      </c>
      <c r="C36917" s="1" t="s">
        <v>108503</v>
      </c>
      <c r="D36917" s="1">
        <v>212.0</v>
      </c>
    </row>
    <row r="36918">
      <c r="A36918" s="1" t="s">
        <v>108504</v>
      </c>
      <c r="B36918" s="1" t="s">
        <v>108505</v>
      </c>
      <c r="C36918" s="1" t="s">
        <v>108506</v>
      </c>
      <c r="D36918" s="1">
        <v>287.0</v>
      </c>
    </row>
    <row r="36919">
      <c r="A36919" s="1" t="s">
        <v>108507</v>
      </c>
      <c r="B36919" s="1" t="s">
        <v>108508</v>
      </c>
      <c r="C36919" s="1" t="s">
        <v>108509</v>
      </c>
      <c r="D36919" s="1">
        <v>515.0</v>
      </c>
    </row>
    <row r="36920">
      <c r="A36920" s="1" t="s">
        <v>108510</v>
      </c>
      <c r="B36920" s="1" t="s">
        <v>108511</v>
      </c>
      <c r="C36920" s="1" t="s">
        <v>108512</v>
      </c>
      <c r="D36920" s="1">
        <v>362.0</v>
      </c>
    </row>
    <row r="36921">
      <c r="A36921" s="1" t="s">
        <v>108513</v>
      </c>
      <c r="B36921" s="1" t="s">
        <v>108514</v>
      </c>
      <c r="C36921" s="1" t="s">
        <v>108515</v>
      </c>
      <c r="D36921" s="1">
        <v>532.0</v>
      </c>
    </row>
    <row r="36922">
      <c r="A36922" s="1" t="s">
        <v>108516</v>
      </c>
      <c r="B36922" s="1" t="s">
        <v>108517</v>
      </c>
      <c r="C36922" s="1" t="s">
        <v>108518</v>
      </c>
      <c r="D36922" s="1">
        <v>368.0</v>
      </c>
    </row>
    <row r="36923">
      <c r="A36923" s="1" t="s">
        <v>108519</v>
      </c>
      <c r="B36923" s="1" t="s">
        <v>108520</v>
      </c>
      <c r="C36923" s="1" t="s">
        <v>108521</v>
      </c>
      <c r="D36923" s="1">
        <v>1502.0</v>
      </c>
    </row>
    <row r="36924">
      <c r="A36924" s="1" t="s">
        <v>108522</v>
      </c>
      <c r="B36924" s="1" t="s">
        <v>108523</v>
      </c>
      <c r="C36924" s="1" t="s">
        <v>108524</v>
      </c>
      <c r="D36924" s="1">
        <v>123.0</v>
      </c>
    </row>
    <row r="36925">
      <c r="A36925" s="1" t="s">
        <v>108525</v>
      </c>
      <c r="B36925" s="1" t="s">
        <v>108526</v>
      </c>
      <c r="C36925" s="1" t="s">
        <v>108527</v>
      </c>
      <c r="D36925" s="1">
        <v>25.0</v>
      </c>
    </row>
    <row r="36926">
      <c r="A36926" s="1" t="s">
        <v>108528</v>
      </c>
      <c r="B36926" s="1" t="s">
        <v>108528</v>
      </c>
      <c r="C36926" s="1" t="s">
        <v>108529</v>
      </c>
      <c r="D36926" s="1">
        <v>222.0</v>
      </c>
    </row>
    <row r="36927">
      <c r="A36927" s="1" t="s">
        <v>108530</v>
      </c>
      <c r="B36927" s="1" t="s">
        <v>108531</v>
      </c>
      <c r="C36927" s="1" t="s">
        <v>108532</v>
      </c>
      <c r="D36927" s="1">
        <v>132.0</v>
      </c>
    </row>
    <row r="36928">
      <c r="A36928" s="1" t="s">
        <v>108533</v>
      </c>
      <c r="B36928" s="1" t="s">
        <v>108534</v>
      </c>
      <c r="C36928" s="1" t="s">
        <v>108535</v>
      </c>
      <c r="D36928" s="1">
        <v>353.0</v>
      </c>
    </row>
    <row r="36929">
      <c r="A36929" s="1" t="s">
        <v>108536</v>
      </c>
      <c r="B36929" s="1" t="s">
        <v>108537</v>
      </c>
      <c r="C36929" s="1" t="s">
        <v>108538</v>
      </c>
      <c r="D36929" s="1">
        <v>144.0</v>
      </c>
    </row>
    <row r="36930">
      <c r="A36930" s="1" t="s">
        <v>108539</v>
      </c>
      <c r="B36930" s="1" t="s">
        <v>108540</v>
      </c>
      <c r="C36930" s="1" t="s">
        <v>108541</v>
      </c>
      <c r="D36930" s="1">
        <v>49.0</v>
      </c>
    </row>
    <row r="36931">
      <c r="A36931" s="1" t="s">
        <v>108542</v>
      </c>
      <c r="B36931" s="1" t="s">
        <v>108543</v>
      </c>
      <c r="C36931" s="1" t="s">
        <v>108544</v>
      </c>
      <c r="D36931" s="1">
        <v>772.0</v>
      </c>
    </row>
    <row r="36932">
      <c r="A36932" s="1" t="s">
        <v>108545</v>
      </c>
      <c r="B36932" s="1" t="s">
        <v>108546</v>
      </c>
      <c r="C36932" s="1" t="s">
        <v>108547</v>
      </c>
      <c r="D36932" s="1">
        <v>126.0</v>
      </c>
    </row>
    <row r="36933">
      <c r="A36933" s="1" t="s">
        <v>108548</v>
      </c>
      <c r="B36933" s="1" t="s">
        <v>108549</v>
      </c>
      <c r="C36933" s="1" t="s">
        <v>108550</v>
      </c>
      <c r="D36933" s="1">
        <v>401.0</v>
      </c>
    </row>
    <row r="36934">
      <c r="A36934" s="1" t="s">
        <v>108551</v>
      </c>
      <c r="B36934" s="1" t="s">
        <v>108552</v>
      </c>
      <c r="C36934" s="1" t="s">
        <v>108553</v>
      </c>
      <c r="D36934" s="1">
        <v>108.0</v>
      </c>
    </row>
    <row r="36935">
      <c r="A36935" s="1" t="s">
        <v>108554</v>
      </c>
      <c r="B36935" s="1" t="s">
        <v>108555</v>
      </c>
      <c r="C36935" s="1" t="s">
        <v>108556</v>
      </c>
      <c r="D36935" s="1">
        <v>172.0</v>
      </c>
    </row>
    <row r="36936">
      <c r="A36936" s="1" t="s">
        <v>108557</v>
      </c>
      <c r="B36936" s="1" t="s">
        <v>108558</v>
      </c>
      <c r="C36936" s="1" t="s">
        <v>108559</v>
      </c>
      <c r="D36936" s="1">
        <v>195.0</v>
      </c>
    </row>
    <row r="36937">
      <c r="A36937" s="1" t="s">
        <v>108560</v>
      </c>
      <c r="B36937" s="1" t="s">
        <v>108561</v>
      </c>
      <c r="C36937" s="1" t="s">
        <v>108562</v>
      </c>
      <c r="D36937" s="1">
        <v>1043.0</v>
      </c>
    </row>
    <row r="36938">
      <c r="A36938" s="1" t="s">
        <v>108563</v>
      </c>
      <c r="B36938" s="1" t="s">
        <v>108564</v>
      </c>
      <c r="C36938" s="1" t="s">
        <v>108565</v>
      </c>
      <c r="D36938" s="1">
        <v>330.0</v>
      </c>
    </row>
    <row r="36939">
      <c r="A36939" s="1" t="s">
        <v>108566</v>
      </c>
      <c r="B36939" s="1" t="s">
        <v>108567</v>
      </c>
      <c r="C36939" s="1" t="s">
        <v>108568</v>
      </c>
      <c r="D36939" s="1">
        <v>600.0</v>
      </c>
    </row>
    <row r="36940">
      <c r="A36940" s="1" t="s">
        <v>108569</v>
      </c>
      <c r="B36940" s="1" t="s">
        <v>108570</v>
      </c>
      <c r="C36940" s="1" t="s">
        <v>108571</v>
      </c>
      <c r="D36940" s="1">
        <v>65.0</v>
      </c>
    </row>
    <row r="36941">
      <c r="A36941" s="1" t="s">
        <v>108572</v>
      </c>
      <c r="B36941" s="1" t="s">
        <v>108573</v>
      </c>
      <c r="C36941" s="1" t="s">
        <v>108574</v>
      </c>
      <c r="D36941" s="1">
        <v>1702.0</v>
      </c>
    </row>
    <row r="36942">
      <c r="A36942" s="1" t="s">
        <v>108575</v>
      </c>
      <c r="B36942" s="1" t="s">
        <v>108576</v>
      </c>
      <c r="C36942" s="1" t="s">
        <v>108577</v>
      </c>
      <c r="D36942" s="1">
        <v>57.0</v>
      </c>
    </row>
    <row r="36943">
      <c r="A36943" s="1" t="s">
        <v>108578</v>
      </c>
      <c r="B36943" s="1" t="s">
        <v>108579</v>
      </c>
      <c r="C36943" s="1" t="s">
        <v>108580</v>
      </c>
      <c r="D36943" s="1">
        <v>594.0</v>
      </c>
    </row>
    <row r="36944">
      <c r="A36944" s="1" t="s">
        <v>108581</v>
      </c>
      <c r="B36944" s="1" t="s">
        <v>108582</v>
      </c>
      <c r="C36944" s="1" t="s">
        <v>108583</v>
      </c>
      <c r="D36944" s="1">
        <v>773.0</v>
      </c>
    </row>
    <row r="36945">
      <c r="A36945" s="1" t="s">
        <v>108584</v>
      </c>
      <c r="B36945" s="1" t="s">
        <v>108585</v>
      </c>
      <c r="C36945" s="1" t="s">
        <v>108586</v>
      </c>
      <c r="D36945" s="1">
        <v>292.0</v>
      </c>
    </row>
    <row r="36946">
      <c r="A36946" s="1" t="s">
        <v>108587</v>
      </c>
      <c r="B36946" s="1" t="s">
        <v>108588</v>
      </c>
      <c r="C36946" s="1" t="s">
        <v>108589</v>
      </c>
      <c r="D36946" s="1">
        <v>657.0</v>
      </c>
    </row>
    <row r="36947">
      <c r="A36947" s="1" t="s">
        <v>108590</v>
      </c>
      <c r="B36947" s="1" t="s">
        <v>108590</v>
      </c>
      <c r="C36947" s="1" t="s">
        <v>108591</v>
      </c>
      <c r="D36947" s="1">
        <v>265.0</v>
      </c>
    </row>
    <row r="36948">
      <c r="A36948" s="1" t="s">
        <v>108592</v>
      </c>
      <c r="B36948" s="1" t="s">
        <v>108593</v>
      </c>
      <c r="C36948" s="1" t="s">
        <v>108594</v>
      </c>
      <c r="D36948" s="1">
        <v>288.0</v>
      </c>
    </row>
    <row r="36949">
      <c r="A36949" s="1" t="s">
        <v>108595</v>
      </c>
      <c r="B36949" s="1" t="s">
        <v>108596</v>
      </c>
      <c r="C36949" s="1" t="s">
        <v>108597</v>
      </c>
      <c r="D36949" s="1">
        <v>2058.0</v>
      </c>
    </row>
    <row r="36950">
      <c r="A36950" s="1" t="s">
        <v>108598</v>
      </c>
      <c r="B36950" s="1" t="s">
        <v>108599</v>
      </c>
      <c r="C36950" s="1" t="s">
        <v>108600</v>
      </c>
      <c r="D36950" s="1">
        <v>66.0</v>
      </c>
    </row>
    <row r="36951">
      <c r="A36951" s="1" t="s">
        <v>108601</v>
      </c>
      <c r="B36951" s="1" t="s">
        <v>108601</v>
      </c>
      <c r="C36951" s="1" t="s">
        <v>108602</v>
      </c>
      <c r="D36951" s="1">
        <v>179.0</v>
      </c>
    </row>
    <row r="36952">
      <c r="A36952" s="1" t="s">
        <v>108603</v>
      </c>
      <c r="B36952" s="1" t="s">
        <v>108604</v>
      </c>
      <c r="C36952" s="1" t="s">
        <v>108605</v>
      </c>
      <c r="D36952" s="1">
        <v>37.0</v>
      </c>
    </row>
    <row r="36953">
      <c r="A36953" s="1" t="s">
        <v>108606</v>
      </c>
      <c r="B36953" s="1" t="s">
        <v>108607</v>
      </c>
      <c r="C36953" s="1" t="s">
        <v>108608</v>
      </c>
      <c r="D36953" s="1">
        <v>40.0</v>
      </c>
    </row>
    <row r="36954">
      <c r="A36954" s="1" t="s">
        <v>108609</v>
      </c>
      <c r="B36954" s="1" t="s">
        <v>108610</v>
      </c>
      <c r="C36954" s="1" t="s">
        <v>108611</v>
      </c>
      <c r="D36954" s="1">
        <v>1314.0</v>
      </c>
    </row>
    <row r="36955">
      <c r="A36955" s="1" t="s">
        <v>108612</v>
      </c>
      <c r="B36955" s="1" t="s">
        <v>108612</v>
      </c>
      <c r="C36955" s="1" t="s">
        <v>108613</v>
      </c>
      <c r="D36955" s="1">
        <v>268.0</v>
      </c>
    </row>
    <row r="36956">
      <c r="A36956" s="1" t="s">
        <v>108614</v>
      </c>
      <c r="B36956" s="1" t="s">
        <v>108615</v>
      </c>
      <c r="C36956" s="1" t="s">
        <v>108616</v>
      </c>
      <c r="D36956" s="1">
        <v>311.0</v>
      </c>
    </row>
    <row r="36957">
      <c r="A36957" s="1" t="s">
        <v>108617</v>
      </c>
      <c r="B36957" s="1" t="s">
        <v>108618</v>
      </c>
      <c r="C36957" s="1" t="s">
        <v>108619</v>
      </c>
      <c r="D36957" s="1">
        <v>345.0</v>
      </c>
    </row>
    <row r="36958">
      <c r="A36958" s="1" t="s">
        <v>108620</v>
      </c>
      <c r="B36958" s="1" t="s">
        <v>108621</v>
      </c>
      <c r="C36958" s="1" t="s">
        <v>108622</v>
      </c>
      <c r="D36958" s="1">
        <v>390.0</v>
      </c>
    </row>
    <row r="36959">
      <c r="A36959" s="1" t="s">
        <v>108623</v>
      </c>
      <c r="B36959" s="1" t="s">
        <v>108624</v>
      </c>
      <c r="C36959" s="1" t="s">
        <v>108625</v>
      </c>
      <c r="D36959" s="1">
        <v>46.0</v>
      </c>
    </row>
    <row r="36960">
      <c r="A36960" s="1" t="s">
        <v>108626</v>
      </c>
      <c r="B36960" s="1" t="s">
        <v>108627</v>
      </c>
      <c r="C36960" s="1" t="s">
        <v>108628</v>
      </c>
      <c r="D36960" s="1">
        <v>85.0</v>
      </c>
    </row>
    <row r="36961">
      <c r="A36961" s="1" t="s">
        <v>108629</v>
      </c>
      <c r="B36961" s="1" t="s">
        <v>108630</v>
      </c>
      <c r="C36961" s="1" t="s">
        <v>108631</v>
      </c>
      <c r="D36961" s="1">
        <v>69.0</v>
      </c>
    </row>
    <row r="36962">
      <c r="A36962" s="1" t="s">
        <v>108632</v>
      </c>
      <c r="B36962" s="1" t="s">
        <v>108633</v>
      </c>
      <c r="C36962" s="1" t="s">
        <v>108634</v>
      </c>
      <c r="D36962" s="1">
        <v>571.0</v>
      </c>
    </row>
    <row r="36963">
      <c r="A36963" s="1" t="s">
        <v>108635</v>
      </c>
      <c r="B36963" s="1" t="s">
        <v>108636</v>
      </c>
      <c r="C36963" s="1" t="s">
        <v>108637</v>
      </c>
      <c r="D36963" s="1">
        <v>1399.0</v>
      </c>
    </row>
    <row r="36964">
      <c r="A36964" s="1" t="s">
        <v>108638</v>
      </c>
      <c r="B36964" s="1" t="s">
        <v>108639</v>
      </c>
      <c r="C36964" s="1" t="s">
        <v>108640</v>
      </c>
      <c r="D36964" s="1">
        <v>480.0</v>
      </c>
    </row>
    <row r="36965">
      <c r="A36965" s="1" t="s">
        <v>108641</v>
      </c>
      <c r="B36965" s="1" t="s">
        <v>108642</v>
      </c>
      <c r="C36965" s="1" t="s">
        <v>108643</v>
      </c>
      <c r="D36965" s="1">
        <v>701.0</v>
      </c>
    </row>
    <row r="36966">
      <c r="A36966" s="1" t="s">
        <v>108644</v>
      </c>
      <c r="B36966" s="1" t="s">
        <v>108645</v>
      </c>
      <c r="C36966" s="1" t="s">
        <v>108646</v>
      </c>
      <c r="D36966" s="1">
        <v>2964.0</v>
      </c>
    </row>
    <row r="36967">
      <c r="A36967" s="1" t="s">
        <v>108647</v>
      </c>
      <c r="B36967" s="1" t="s">
        <v>108648</v>
      </c>
      <c r="C36967" s="1" t="s">
        <v>108649</v>
      </c>
      <c r="D36967" s="1">
        <v>188.0</v>
      </c>
    </row>
    <row r="36968">
      <c r="A36968" s="1" t="s">
        <v>108650</v>
      </c>
      <c r="B36968" s="1" t="s">
        <v>108651</v>
      </c>
      <c r="C36968" s="1" t="s">
        <v>108652</v>
      </c>
      <c r="D36968" s="1">
        <v>92.0</v>
      </c>
    </row>
    <row r="36969">
      <c r="A36969" s="1" t="s">
        <v>33553</v>
      </c>
      <c r="B36969" s="1" t="s">
        <v>33554</v>
      </c>
      <c r="C36969" s="1" t="s">
        <v>108653</v>
      </c>
      <c r="D36969" s="1">
        <v>1723.0</v>
      </c>
    </row>
    <row r="36970">
      <c r="A36970" s="1" t="s">
        <v>108654</v>
      </c>
      <c r="B36970" s="1" t="s">
        <v>108655</v>
      </c>
      <c r="C36970" s="1" t="s">
        <v>108656</v>
      </c>
      <c r="D36970" s="1">
        <v>139.0</v>
      </c>
    </row>
    <row r="36971">
      <c r="A36971" s="1" t="s">
        <v>108657</v>
      </c>
      <c r="B36971" s="1" t="s">
        <v>108658</v>
      </c>
      <c r="C36971" s="1" t="s">
        <v>108659</v>
      </c>
      <c r="D36971" s="1">
        <v>49.0</v>
      </c>
    </row>
    <row r="36972">
      <c r="A36972" s="1" t="s">
        <v>63069</v>
      </c>
      <c r="B36972" s="1" t="s">
        <v>63070</v>
      </c>
      <c r="C36972" s="1" t="s">
        <v>108660</v>
      </c>
      <c r="D36972" s="1">
        <v>176.0</v>
      </c>
    </row>
    <row r="36973">
      <c r="A36973" s="1" t="s">
        <v>108661</v>
      </c>
      <c r="B36973" s="1" t="s">
        <v>108662</v>
      </c>
      <c r="C36973" s="1" t="s">
        <v>108663</v>
      </c>
      <c r="D36973" s="1">
        <v>99.0</v>
      </c>
    </row>
    <row r="36974">
      <c r="A36974" s="1" t="s">
        <v>108664</v>
      </c>
      <c r="B36974" s="1" t="s">
        <v>108665</v>
      </c>
      <c r="C36974" s="1" t="s">
        <v>108666</v>
      </c>
      <c r="D36974" s="1">
        <v>996.0</v>
      </c>
    </row>
    <row r="36975">
      <c r="A36975" s="1" t="s">
        <v>108667</v>
      </c>
      <c r="B36975" s="1" t="s">
        <v>108668</v>
      </c>
      <c r="C36975" s="1" t="s">
        <v>108669</v>
      </c>
      <c r="D36975" s="1">
        <v>217.0</v>
      </c>
    </row>
    <row r="36976">
      <c r="A36976" s="1" t="s">
        <v>108670</v>
      </c>
      <c r="B36976" s="1" t="s">
        <v>108671</v>
      </c>
      <c r="C36976" s="1" t="s">
        <v>108672</v>
      </c>
      <c r="D36976" s="1">
        <v>129.0</v>
      </c>
    </row>
    <row r="36977">
      <c r="A36977" s="1" t="s">
        <v>108673</v>
      </c>
      <c r="B36977" s="1" t="s">
        <v>108674</v>
      </c>
      <c r="C36977" s="1" t="s">
        <v>108675</v>
      </c>
      <c r="D36977" s="1">
        <v>461.0</v>
      </c>
    </row>
    <row r="36978">
      <c r="A36978" s="1" t="s">
        <v>108676</v>
      </c>
      <c r="B36978" s="1" t="s">
        <v>108677</v>
      </c>
      <c r="C36978" s="1" t="s">
        <v>108678</v>
      </c>
      <c r="D36978" s="1">
        <v>300.0</v>
      </c>
    </row>
    <row r="36979">
      <c r="A36979" s="1" t="s">
        <v>108679</v>
      </c>
      <c r="B36979" s="1" t="s">
        <v>108680</v>
      </c>
      <c r="C36979" s="1" t="s">
        <v>108681</v>
      </c>
      <c r="D36979" s="1">
        <v>251.0</v>
      </c>
    </row>
    <row r="36980">
      <c r="A36980" s="1" t="s">
        <v>108682</v>
      </c>
      <c r="B36980" s="1" t="s">
        <v>108683</v>
      </c>
      <c r="C36980" s="1" t="s">
        <v>108684</v>
      </c>
      <c r="D36980" s="1">
        <v>1081.0</v>
      </c>
    </row>
    <row r="36981">
      <c r="A36981" s="1" t="s">
        <v>108685</v>
      </c>
      <c r="B36981" s="1" t="s">
        <v>108686</v>
      </c>
      <c r="C36981" s="1" t="s">
        <v>108687</v>
      </c>
      <c r="D36981" s="1">
        <v>170.0</v>
      </c>
    </row>
    <row r="36982">
      <c r="A36982" s="1" t="s">
        <v>108688</v>
      </c>
      <c r="B36982" s="1" t="s">
        <v>108689</v>
      </c>
      <c r="C36982" s="1" t="s">
        <v>108690</v>
      </c>
      <c r="D36982" s="1">
        <v>809.0</v>
      </c>
    </row>
    <row r="36983">
      <c r="A36983" s="1" t="s">
        <v>108691</v>
      </c>
      <c r="B36983" s="1" t="s">
        <v>108692</v>
      </c>
      <c r="C36983" s="1" t="s">
        <v>108693</v>
      </c>
      <c r="D36983" s="1">
        <v>174.0</v>
      </c>
    </row>
    <row r="36984">
      <c r="A36984" s="1" t="s">
        <v>108694</v>
      </c>
      <c r="B36984" s="1" t="s">
        <v>108695</v>
      </c>
      <c r="C36984" s="1" t="s">
        <v>108696</v>
      </c>
      <c r="D36984" s="1">
        <v>139.0</v>
      </c>
    </row>
    <row r="36985">
      <c r="A36985" s="1" t="s">
        <v>108697</v>
      </c>
      <c r="B36985" s="1" t="s">
        <v>108698</v>
      </c>
      <c r="C36985" s="1" t="s">
        <v>108699</v>
      </c>
      <c r="D36985" s="1">
        <v>517.0</v>
      </c>
    </row>
    <row r="36986">
      <c r="A36986" s="1" t="s">
        <v>108700</v>
      </c>
      <c r="B36986" s="1" t="s">
        <v>108701</v>
      </c>
      <c r="C36986" s="1" t="s">
        <v>108702</v>
      </c>
      <c r="D36986" s="1">
        <v>565.0</v>
      </c>
    </row>
    <row r="36987">
      <c r="A36987" s="1" t="s">
        <v>108703</v>
      </c>
      <c r="B36987" s="1" t="s">
        <v>108704</v>
      </c>
      <c r="C36987" s="1" t="s">
        <v>108705</v>
      </c>
      <c r="D36987" s="1">
        <v>401.0</v>
      </c>
    </row>
    <row r="36988">
      <c r="A36988" s="1" t="s">
        <v>108706</v>
      </c>
      <c r="B36988" s="1" t="s">
        <v>108707</v>
      </c>
      <c r="C36988" s="1" t="s">
        <v>108708</v>
      </c>
      <c r="D36988" s="1">
        <v>30.0</v>
      </c>
    </row>
    <row r="36989">
      <c r="A36989" s="1" t="s">
        <v>108709</v>
      </c>
      <c r="B36989" s="1" t="s">
        <v>108710</v>
      </c>
      <c r="C36989" s="1" t="s">
        <v>108711</v>
      </c>
      <c r="D36989" s="1">
        <v>48.0</v>
      </c>
    </row>
    <row r="36990">
      <c r="A36990" s="1" t="s">
        <v>108712</v>
      </c>
      <c r="B36990" s="1" t="s">
        <v>108713</v>
      </c>
      <c r="C36990" s="1" t="s">
        <v>108714</v>
      </c>
      <c r="D36990" s="1">
        <v>1883.0</v>
      </c>
    </row>
    <row r="36991">
      <c r="A36991" s="1" t="s">
        <v>108715</v>
      </c>
      <c r="B36991" s="1" t="s">
        <v>108716</v>
      </c>
      <c r="C36991" s="1" t="s">
        <v>108717</v>
      </c>
      <c r="D36991" s="1">
        <v>1837.0</v>
      </c>
    </row>
    <row r="36992">
      <c r="A36992" s="1" t="s">
        <v>108718</v>
      </c>
      <c r="B36992" s="1" t="s">
        <v>108719</v>
      </c>
      <c r="C36992" s="1" t="s">
        <v>108720</v>
      </c>
      <c r="D36992" s="1">
        <v>277.0</v>
      </c>
    </row>
    <row r="36993">
      <c r="A36993" s="1" t="s">
        <v>108721</v>
      </c>
      <c r="B36993" s="1" t="s">
        <v>108722</v>
      </c>
      <c r="C36993" s="1" t="s">
        <v>108723</v>
      </c>
      <c r="D36993" s="1">
        <v>80.0</v>
      </c>
    </row>
    <row r="36994">
      <c r="A36994" s="1" t="s">
        <v>108724</v>
      </c>
      <c r="B36994" s="1" t="s">
        <v>108725</v>
      </c>
      <c r="C36994" s="1" t="s">
        <v>108726</v>
      </c>
      <c r="D36994" s="1">
        <v>352.0</v>
      </c>
    </row>
    <row r="36995">
      <c r="A36995" s="1" t="s">
        <v>108727</v>
      </c>
      <c r="B36995" s="1" t="s">
        <v>108728</v>
      </c>
      <c r="C36995" s="1" t="s">
        <v>108729</v>
      </c>
      <c r="D36995" s="1">
        <v>611.0</v>
      </c>
    </row>
    <row r="36996">
      <c r="A36996" s="1" t="s">
        <v>108730</v>
      </c>
      <c r="B36996" s="1" t="s">
        <v>108731</v>
      </c>
      <c r="C36996" s="1" t="s">
        <v>108732</v>
      </c>
      <c r="D36996" s="1">
        <v>103.0</v>
      </c>
    </row>
    <row r="36997">
      <c r="A36997" s="1" t="s">
        <v>108733</v>
      </c>
      <c r="B36997" s="1" t="s">
        <v>108734</v>
      </c>
      <c r="C36997" s="1" t="s">
        <v>108735</v>
      </c>
      <c r="D36997" s="1">
        <v>1565.0</v>
      </c>
    </row>
    <row r="36998">
      <c r="A36998" s="1" t="s">
        <v>108736</v>
      </c>
      <c r="B36998" s="1" t="s">
        <v>108737</v>
      </c>
      <c r="C36998" s="1" t="s">
        <v>108738</v>
      </c>
      <c r="D36998" s="1">
        <v>25.0</v>
      </c>
    </row>
    <row r="36999">
      <c r="A36999" s="1" t="s">
        <v>108739</v>
      </c>
      <c r="B36999" s="1" t="s">
        <v>108740</v>
      </c>
      <c r="C36999" s="1" t="s">
        <v>108741</v>
      </c>
      <c r="D36999" s="1">
        <v>931.0</v>
      </c>
    </row>
    <row r="37000">
      <c r="A37000" s="1" t="s">
        <v>108742</v>
      </c>
      <c r="B37000" s="1" t="s">
        <v>108743</v>
      </c>
      <c r="C37000" s="1" t="s">
        <v>108744</v>
      </c>
      <c r="D37000" s="1">
        <v>918.0</v>
      </c>
    </row>
    <row r="37001">
      <c r="A37001" s="1" t="s">
        <v>108745</v>
      </c>
      <c r="B37001" s="1" t="s">
        <v>108746</v>
      </c>
      <c r="C37001" s="1" t="s">
        <v>108747</v>
      </c>
      <c r="D37001" s="1">
        <v>719.0</v>
      </c>
    </row>
    <row r="37002">
      <c r="A37002" s="1" t="s">
        <v>108748</v>
      </c>
      <c r="B37002" s="1" t="s">
        <v>108749</v>
      </c>
      <c r="C37002" s="1" t="s">
        <v>108750</v>
      </c>
      <c r="D37002" s="1">
        <v>669.0</v>
      </c>
    </row>
    <row r="37003">
      <c r="A37003" s="1" t="s">
        <v>108751</v>
      </c>
      <c r="B37003" s="1" t="s">
        <v>108752</v>
      </c>
      <c r="C37003" s="1" t="s">
        <v>108753</v>
      </c>
      <c r="D37003" s="1">
        <v>92.0</v>
      </c>
    </row>
    <row r="37004">
      <c r="A37004" s="1" t="s">
        <v>108754</v>
      </c>
      <c r="B37004" s="1" t="s">
        <v>108755</v>
      </c>
      <c r="C37004" s="1" t="s">
        <v>108756</v>
      </c>
      <c r="D37004" s="1">
        <v>1325.0</v>
      </c>
    </row>
    <row r="37005">
      <c r="A37005" s="1" t="s">
        <v>108757</v>
      </c>
      <c r="B37005" s="1" t="s">
        <v>108757</v>
      </c>
      <c r="C37005" s="1" t="s">
        <v>108758</v>
      </c>
      <c r="D37005" s="1">
        <v>340.0</v>
      </c>
    </row>
    <row r="37006">
      <c r="A37006" s="1" t="s">
        <v>108759</v>
      </c>
      <c r="B37006" s="1" t="s">
        <v>108760</v>
      </c>
      <c r="C37006" s="1" t="s">
        <v>108761</v>
      </c>
      <c r="D37006" s="1">
        <v>398.0</v>
      </c>
    </row>
    <row r="37007">
      <c r="A37007" s="1" t="s">
        <v>108762</v>
      </c>
      <c r="B37007" s="1" t="s">
        <v>108762</v>
      </c>
      <c r="C37007" s="1" t="s">
        <v>108763</v>
      </c>
      <c r="D37007" s="1">
        <v>117.0</v>
      </c>
    </row>
    <row r="37008">
      <c r="A37008" s="1" t="s">
        <v>108764</v>
      </c>
      <c r="B37008" s="1" t="s">
        <v>108765</v>
      </c>
      <c r="C37008" s="1" t="s">
        <v>108766</v>
      </c>
      <c r="D37008" s="1">
        <v>291.0</v>
      </c>
    </row>
    <row r="37009">
      <c r="A37009" s="1" t="s">
        <v>108767</v>
      </c>
      <c r="B37009" s="1" t="s">
        <v>108768</v>
      </c>
      <c r="C37009" s="1" t="s">
        <v>108769</v>
      </c>
      <c r="D37009" s="1">
        <v>1679.0</v>
      </c>
    </row>
    <row r="37010">
      <c r="A37010" s="1" t="s">
        <v>108770</v>
      </c>
      <c r="B37010" s="1" t="s">
        <v>108771</v>
      </c>
      <c r="C37010" s="1" t="s">
        <v>108772</v>
      </c>
      <c r="D37010" s="1">
        <v>34.0</v>
      </c>
    </row>
    <row r="37011">
      <c r="A37011" s="1" t="s">
        <v>108773</v>
      </c>
      <c r="B37011" s="1" t="s">
        <v>108774</v>
      </c>
      <c r="C37011" s="1" t="s">
        <v>108775</v>
      </c>
      <c r="D37011" s="1">
        <v>230.0</v>
      </c>
    </row>
    <row r="37012">
      <c r="A37012" s="1" t="s">
        <v>108776</v>
      </c>
      <c r="B37012" s="1" t="s">
        <v>108777</v>
      </c>
      <c r="C37012" s="1" t="s">
        <v>108778</v>
      </c>
      <c r="D37012" s="1">
        <v>396.0</v>
      </c>
    </row>
    <row r="37013">
      <c r="A37013" s="1" t="s">
        <v>108779</v>
      </c>
      <c r="B37013" s="1" t="s">
        <v>108780</v>
      </c>
      <c r="C37013" s="1" t="s">
        <v>108781</v>
      </c>
      <c r="D37013" s="1">
        <v>77.0</v>
      </c>
    </row>
    <row r="37014">
      <c r="A37014" s="1" t="s">
        <v>108782</v>
      </c>
      <c r="B37014" s="1" t="s">
        <v>108783</v>
      </c>
      <c r="C37014" s="1" t="s">
        <v>108784</v>
      </c>
      <c r="D37014" s="1">
        <v>1241.0</v>
      </c>
    </row>
    <row r="37015">
      <c r="A37015" s="1" t="s">
        <v>108785</v>
      </c>
      <c r="B37015" s="1" t="s">
        <v>108786</v>
      </c>
      <c r="C37015" s="1" t="s">
        <v>108787</v>
      </c>
      <c r="D37015" s="1">
        <v>1138.0</v>
      </c>
    </row>
    <row r="37016">
      <c r="A37016" s="1" t="s">
        <v>26625</v>
      </c>
      <c r="B37016" s="1" t="s">
        <v>26626</v>
      </c>
      <c r="C37016" s="1" t="s">
        <v>108788</v>
      </c>
      <c r="D37016" s="1">
        <v>632.0</v>
      </c>
    </row>
    <row r="37017">
      <c r="A37017" s="1" t="s">
        <v>108789</v>
      </c>
      <c r="B37017" s="1" t="s">
        <v>108790</v>
      </c>
      <c r="C37017" s="1" t="s">
        <v>108791</v>
      </c>
      <c r="D37017" s="1">
        <v>694.0</v>
      </c>
    </row>
    <row r="37018">
      <c r="A37018" s="1" t="s">
        <v>108792</v>
      </c>
      <c r="B37018" s="1" t="s">
        <v>108793</v>
      </c>
      <c r="C37018" s="1" t="s">
        <v>108794</v>
      </c>
      <c r="D37018" s="1">
        <v>23.0</v>
      </c>
    </row>
    <row r="37019">
      <c r="A37019" s="1" t="s">
        <v>108795</v>
      </c>
      <c r="B37019" s="1" t="s">
        <v>108796</v>
      </c>
      <c r="C37019" s="1" t="s">
        <v>108797</v>
      </c>
      <c r="D37019" s="1">
        <v>238.0</v>
      </c>
    </row>
    <row r="37020">
      <c r="A37020" s="1" t="s">
        <v>108798</v>
      </c>
      <c r="B37020" s="1" t="s">
        <v>108799</v>
      </c>
      <c r="C37020" s="1" t="s">
        <v>108800</v>
      </c>
      <c r="D37020" s="1">
        <v>487.0</v>
      </c>
    </row>
    <row r="37021">
      <c r="A37021" s="1" t="s">
        <v>108801</v>
      </c>
      <c r="B37021" s="1" t="s">
        <v>108802</v>
      </c>
      <c r="C37021" s="1" t="s">
        <v>108803</v>
      </c>
      <c r="D37021" s="1">
        <v>340.0</v>
      </c>
    </row>
    <row r="37022">
      <c r="A37022" s="1" t="s">
        <v>108804</v>
      </c>
      <c r="B37022" s="1" t="s">
        <v>108805</v>
      </c>
      <c r="C37022" s="1" t="s">
        <v>108806</v>
      </c>
      <c r="D37022" s="1">
        <v>50.0</v>
      </c>
    </row>
    <row r="37023">
      <c r="A37023" s="1" t="s">
        <v>108807</v>
      </c>
      <c r="B37023" s="1" t="s">
        <v>108808</v>
      </c>
      <c r="C37023" s="1" t="s">
        <v>108809</v>
      </c>
      <c r="D37023" s="1">
        <v>484.0</v>
      </c>
    </row>
    <row r="37024">
      <c r="A37024" s="1" t="s">
        <v>108810</v>
      </c>
      <c r="B37024" s="1" t="s">
        <v>108811</v>
      </c>
      <c r="C37024" s="1" t="s">
        <v>108812</v>
      </c>
      <c r="D37024" s="1">
        <v>429.0</v>
      </c>
    </row>
    <row r="37025">
      <c r="A37025" s="1" t="s">
        <v>875</v>
      </c>
      <c r="B37025" s="1" t="s">
        <v>876</v>
      </c>
      <c r="C37025" s="1" t="s">
        <v>108813</v>
      </c>
      <c r="D37025" s="1">
        <v>317.0</v>
      </c>
    </row>
    <row r="37026">
      <c r="A37026" s="1" t="s">
        <v>108814</v>
      </c>
      <c r="B37026" s="1" t="s">
        <v>108815</v>
      </c>
      <c r="C37026" s="1" t="s">
        <v>108816</v>
      </c>
      <c r="D37026" s="1">
        <v>390.0</v>
      </c>
    </row>
    <row r="37027">
      <c r="A37027" s="1" t="s">
        <v>46449</v>
      </c>
      <c r="B37027" s="1" t="s">
        <v>46450</v>
      </c>
      <c r="C37027" s="1" t="s">
        <v>108817</v>
      </c>
      <c r="D37027" s="1">
        <v>388.0</v>
      </c>
    </row>
    <row r="37028">
      <c r="A37028" s="1" t="s">
        <v>108818</v>
      </c>
      <c r="B37028" s="1" t="s">
        <v>108819</v>
      </c>
      <c r="C37028" s="1" t="s">
        <v>108820</v>
      </c>
      <c r="D37028" s="1">
        <v>159.0</v>
      </c>
    </row>
    <row r="37029">
      <c r="A37029" s="1" t="s">
        <v>108821</v>
      </c>
      <c r="B37029" s="1" t="s">
        <v>108822</v>
      </c>
      <c r="C37029" s="1" t="s">
        <v>108823</v>
      </c>
      <c r="D37029" s="1">
        <v>93.0</v>
      </c>
    </row>
    <row r="37030">
      <c r="A37030" s="1" t="s">
        <v>108824</v>
      </c>
      <c r="B37030" s="1" t="s">
        <v>108825</v>
      </c>
      <c r="C37030" s="1" t="s">
        <v>108826</v>
      </c>
      <c r="D37030" s="1">
        <v>21.0</v>
      </c>
    </row>
    <row r="37031">
      <c r="A37031" s="1" t="s">
        <v>108827</v>
      </c>
      <c r="B37031" s="1" t="s">
        <v>108828</v>
      </c>
      <c r="C37031" s="1" t="s">
        <v>108829</v>
      </c>
      <c r="D37031" s="1">
        <v>190.0</v>
      </c>
    </row>
    <row r="37032">
      <c r="A37032" s="1" t="s">
        <v>108830</v>
      </c>
      <c r="B37032" s="1" t="s">
        <v>108831</v>
      </c>
      <c r="C37032" s="1" t="s">
        <v>108832</v>
      </c>
      <c r="D37032" s="1">
        <v>546.0</v>
      </c>
    </row>
    <row r="37033">
      <c r="A37033" s="1" t="s">
        <v>108833</v>
      </c>
      <c r="B37033" s="1" t="s">
        <v>108834</v>
      </c>
      <c r="C37033" s="1" t="s">
        <v>108835</v>
      </c>
      <c r="D37033" s="1">
        <v>2004.0</v>
      </c>
    </row>
    <row r="37034">
      <c r="A37034" s="1" t="s">
        <v>108836</v>
      </c>
      <c r="B37034" s="1" t="s">
        <v>108837</v>
      </c>
      <c r="C37034" s="1" t="s">
        <v>108838</v>
      </c>
      <c r="D37034" s="1">
        <v>2350.0</v>
      </c>
    </row>
    <row r="37035">
      <c r="A37035" s="1" t="s">
        <v>108839</v>
      </c>
      <c r="B37035" s="1" t="s">
        <v>108840</v>
      </c>
      <c r="C37035" s="1" t="s">
        <v>108841</v>
      </c>
      <c r="D37035" s="1">
        <v>21.0</v>
      </c>
    </row>
    <row r="37036">
      <c r="A37036" s="1" t="s">
        <v>108842</v>
      </c>
      <c r="B37036" s="1" t="s">
        <v>108843</v>
      </c>
      <c r="C37036" s="1" t="s">
        <v>108844</v>
      </c>
      <c r="D37036" s="1">
        <v>16.0</v>
      </c>
    </row>
    <row r="37037">
      <c r="A37037" s="1" t="s">
        <v>108845</v>
      </c>
      <c r="B37037" s="1" t="s">
        <v>108846</v>
      </c>
      <c r="C37037" s="1" t="s">
        <v>108847</v>
      </c>
      <c r="D37037" s="1">
        <v>409.0</v>
      </c>
    </row>
    <row r="37038">
      <c r="A37038" s="1" t="s">
        <v>108848</v>
      </c>
      <c r="B37038" s="1" t="s">
        <v>108849</v>
      </c>
      <c r="C37038" s="1" t="s">
        <v>108850</v>
      </c>
      <c r="D37038" s="1">
        <v>941.0</v>
      </c>
    </row>
    <row r="37039">
      <c r="A37039" s="1" t="s">
        <v>108851</v>
      </c>
      <c r="B37039" s="1" t="s">
        <v>108852</v>
      </c>
      <c r="C37039" s="1" t="s">
        <v>108853</v>
      </c>
      <c r="D37039" s="1">
        <v>23.0</v>
      </c>
    </row>
    <row r="37040">
      <c r="A37040" s="1" t="s">
        <v>108854</v>
      </c>
      <c r="B37040" s="1" t="s">
        <v>108855</v>
      </c>
      <c r="C37040" s="1" t="s">
        <v>108856</v>
      </c>
      <c r="D37040" s="1">
        <v>1199.0</v>
      </c>
    </row>
    <row r="37041">
      <c r="A37041" s="1" t="s">
        <v>108857</v>
      </c>
      <c r="B37041" s="1" t="s">
        <v>108858</v>
      </c>
      <c r="C37041" s="1" t="s">
        <v>108859</v>
      </c>
      <c r="D37041" s="1">
        <v>71.0</v>
      </c>
    </row>
    <row r="37042">
      <c r="A37042" s="1" t="s">
        <v>108860</v>
      </c>
      <c r="B37042" s="1" t="s">
        <v>108861</v>
      </c>
      <c r="C37042" s="1" t="s">
        <v>108862</v>
      </c>
      <c r="D37042" s="1">
        <v>217.0</v>
      </c>
    </row>
    <row r="37043">
      <c r="A37043" s="1" t="s">
        <v>108863</v>
      </c>
      <c r="B37043" s="1" t="s">
        <v>108864</v>
      </c>
      <c r="C37043" s="1" t="s">
        <v>108865</v>
      </c>
      <c r="D37043" s="1">
        <v>32.0</v>
      </c>
    </row>
    <row r="37044">
      <c r="A37044" s="1" t="s">
        <v>108866</v>
      </c>
      <c r="B37044" s="1" t="s">
        <v>108867</v>
      </c>
      <c r="C37044" s="1" t="s">
        <v>108868</v>
      </c>
      <c r="D37044" s="1">
        <v>67.0</v>
      </c>
    </row>
    <row r="37045">
      <c r="A37045" s="1" t="s">
        <v>108869</v>
      </c>
      <c r="B37045" s="1" t="s">
        <v>108870</v>
      </c>
      <c r="C37045" s="1" t="s">
        <v>108871</v>
      </c>
      <c r="D37045" s="1">
        <v>789.0</v>
      </c>
    </row>
    <row r="37046">
      <c r="A37046" s="1" t="s">
        <v>108872</v>
      </c>
      <c r="B37046" s="1" t="s">
        <v>108873</v>
      </c>
      <c r="C37046" s="1" t="s">
        <v>108874</v>
      </c>
      <c r="D37046" s="1">
        <v>465.0</v>
      </c>
    </row>
    <row r="37047">
      <c r="A37047" s="1" t="s">
        <v>108875</v>
      </c>
      <c r="B37047" s="1" t="s">
        <v>108876</v>
      </c>
      <c r="C37047" s="1" t="s">
        <v>108877</v>
      </c>
      <c r="D37047" s="1">
        <v>214.0</v>
      </c>
    </row>
    <row r="37048">
      <c r="A37048" s="1" t="s">
        <v>108878</v>
      </c>
      <c r="B37048" s="1" t="s">
        <v>108879</v>
      </c>
      <c r="C37048" s="1" t="s">
        <v>108880</v>
      </c>
      <c r="D37048" s="1">
        <v>186.0</v>
      </c>
    </row>
    <row r="37049">
      <c r="A37049" s="1" t="s">
        <v>108881</v>
      </c>
      <c r="B37049" s="1" t="s">
        <v>108882</v>
      </c>
      <c r="C37049" s="1" t="s">
        <v>108883</v>
      </c>
      <c r="D37049" s="1">
        <v>22.0</v>
      </c>
    </row>
    <row r="37050">
      <c r="A37050" s="1" t="s">
        <v>108884</v>
      </c>
      <c r="B37050" s="1" t="s">
        <v>108885</v>
      </c>
      <c r="C37050" s="1" t="s">
        <v>108886</v>
      </c>
      <c r="D37050" s="1">
        <v>429.0</v>
      </c>
    </row>
    <row r="37051">
      <c r="A37051" s="1" t="s">
        <v>108887</v>
      </c>
      <c r="B37051" s="1" t="s">
        <v>108888</v>
      </c>
      <c r="C37051" s="1" t="s">
        <v>108889</v>
      </c>
      <c r="D37051" s="1">
        <v>45.0</v>
      </c>
    </row>
    <row r="37052">
      <c r="A37052" s="1" t="s">
        <v>108890</v>
      </c>
      <c r="B37052" s="1" t="s">
        <v>108891</v>
      </c>
      <c r="C37052" s="1" t="s">
        <v>108892</v>
      </c>
      <c r="D37052" s="1">
        <v>269.0</v>
      </c>
    </row>
    <row r="37053">
      <c r="A37053" s="1" t="s">
        <v>108893</v>
      </c>
      <c r="B37053" s="1" t="s">
        <v>108894</v>
      </c>
      <c r="C37053" s="1" t="s">
        <v>108895</v>
      </c>
      <c r="D37053" s="1">
        <v>229.0</v>
      </c>
    </row>
    <row r="37054">
      <c r="A37054" s="1" t="s">
        <v>108896</v>
      </c>
      <c r="B37054" s="1" t="s">
        <v>108897</v>
      </c>
      <c r="C37054" s="1" t="s">
        <v>108898</v>
      </c>
      <c r="D37054" s="1">
        <v>10.0</v>
      </c>
    </row>
    <row r="37055">
      <c r="A37055" s="1" t="s">
        <v>108899</v>
      </c>
      <c r="B37055" s="1" t="s">
        <v>108900</v>
      </c>
      <c r="C37055" s="1" t="s">
        <v>108901</v>
      </c>
      <c r="D37055" s="1">
        <v>749.0</v>
      </c>
    </row>
    <row r="37056">
      <c r="A37056" s="1" t="s">
        <v>108902</v>
      </c>
      <c r="B37056" s="1" t="s">
        <v>108903</v>
      </c>
      <c r="C37056" s="1" t="s">
        <v>108904</v>
      </c>
      <c r="D37056" s="1">
        <v>305.0</v>
      </c>
    </row>
    <row r="37057">
      <c r="A37057" s="1" t="s">
        <v>108905</v>
      </c>
      <c r="B37057" s="1" t="s">
        <v>108906</v>
      </c>
      <c r="C37057" s="1" t="s">
        <v>108907</v>
      </c>
      <c r="D37057" s="1">
        <v>23.0</v>
      </c>
    </row>
    <row r="37058">
      <c r="A37058" s="1" t="s">
        <v>108908</v>
      </c>
      <c r="B37058" s="1" t="s">
        <v>108909</v>
      </c>
      <c r="C37058" s="1" t="s">
        <v>108910</v>
      </c>
      <c r="D37058" s="1">
        <v>1723.0</v>
      </c>
    </row>
    <row r="37059">
      <c r="A37059" s="1" t="s">
        <v>108911</v>
      </c>
      <c r="B37059" s="1" t="s">
        <v>108912</v>
      </c>
      <c r="C37059" s="1" t="s">
        <v>108913</v>
      </c>
      <c r="D37059" s="1">
        <v>534.0</v>
      </c>
    </row>
    <row r="37060">
      <c r="A37060" s="1" t="s">
        <v>31421</v>
      </c>
      <c r="B37060" s="1" t="s">
        <v>31422</v>
      </c>
      <c r="C37060" s="1" t="s">
        <v>108914</v>
      </c>
      <c r="D37060" s="1">
        <v>90.0</v>
      </c>
    </row>
    <row r="37061">
      <c r="A37061" s="1" t="s">
        <v>108915</v>
      </c>
      <c r="B37061" s="1" t="s">
        <v>108916</v>
      </c>
      <c r="C37061" s="1" t="s">
        <v>108917</v>
      </c>
      <c r="D37061" s="1">
        <v>1670.0</v>
      </c>
    </row>
    <row r="37062">
      <c r="A37062" s="1" t="s">
        <v>108918</v>
      </c>
      <c r="B37062" s="1" t="s">
        <v>108919</v>
      </c>
      <c r="C37062" s="1" t="s">
        <v>108920</v>
      </c>
      <c r="D37062" s="1">
        <v>700.0</v>
      </c>
    </row>
    <row r="37063">
      <c r="A37063" s="1" t="s">
        <v>108921</v>
      </c>
      <c r="B37063" s="1" t="s">
        <v>108922</v>
      </c>
      <c r="C37063" s="1" t="s">
        <v>108923</v>
      </c>
      <c r="D37063" s="1">
        <v>17.0</v>
      </c>
    </row>
    <row r="37064">
      <c r="A37064" s="1" t="s">
        <v>108924</v>
      </c>
      <c r="B37064" s="1" t="s">
        <v>108925</v>
      </c>
      <c r="C37064" s="1" t="s">
        <v>108926</v>
      </c>
      <c r="D37064" s="1">
        <v>738.0</v>
      </c>
    </row>
    <row r="37065">
      <c r="A37065" s="1" t="s">
        <v>108927</v>
      </c>
      <c r="B37065" s="1" t="s">
        <v>108928</v>
      </c>
      <c r="C37065" s="1" t="s">
        <v>108929</v>
      </c>
      <c r="D37065" s="1">
        <v>60.0</v>
      </c>
    </row>
    <row r="37066">
      <c r="A37066" s="1" t="s">
        <v>108930</v>
      </c>
      <c r="B37066" s="1" t="s">
        <v>108931</v>
      </c>
      <c r="C37066" s="1" t="s">
        <v>108932</v>
      </c>
      <c r="D37066" s="1">
        <v>719.0</v>
      </c>
    </row>
    <row r="37067">
      <c r="A37067" s="1" t="s">
        <v>108933</v>
      </c>
      <c r="B37067" s="1" t="s">
        <v>108934</v>
      </c>
      <c r="C37067" s="1" t="s">
        <v>108935</v>
      </c>
      <c r="D37067" s="1">
        <v>123.0</v>
      </c>
    </row>
    <row r="37068">
      <c r="A37068" s="1" t="s">
        <v>108936</v>
      </c>
      <c r="B37068" s="1" t="s">
        <v>108937</v>
      </c>
      <c r="C37068" s="1" t="s">
        <v>108938</v>
      </c>
      <c r="D37068" s="1">
        <v>439.0</v>
      </c>
    </row>
    <row r="37069">
      <c r="A37069" s="1" t="s">
        <v>108939</v>
      </c>
      <c r="B37069" s="1" t="s">
        <v>108940</v>
      </c>
      <c r="C37069" s="1" t="s">
        <v>108941</v>
      </c>
      <c r="D37069" s="1">
        <v>1227.0</v>
      </c>
    </row>
    <row r="37070">
      <c r="A37070" s="1" t="s">
        <v>108942</v>
      </c>
      <c r="B37070" s="1" t="s">
        <v>108943</v>
      </c>
      <c r="C37070" s="1" t="s">
        <v>108944</v>
      </c>
      <c r="D37070" s="1">
        <v>64.0</v>
      </c>
    </row>
    <row r="37071">
      <c r="A37071" s="1" t="s">
        <v>108945</v>
      </c>
      <c r="B37071" s="1" t="s">
        <v>108946</v>
      </c>
      <c r="C37071" s="1" t="s">
        <v>108947</v>
      </c>
      <c r="D37071" s="1">
        <v>448.0</v>
      </c>
    </row>
    <row r="37072">
      <c r="A37072" s="1" t="s">
        <v>108948</v>
      </c>
      <c r="B37072" s="1" t="s">
        <v>108949</v>
      </c>
      <c r="C37072" s="1" t="s">
        <v>108950</v>
      </c>
      <c r="D37072" s="1">
        <v>8.0</v>
      </c>
    </row>
    <row r="37073">
      <c r="A37073" s="1" t="s">
        <v>108951</v>
      </c>
      <c r="B37073" s="1" t="s">
        <v>108952</v>
      </c>
      <c r="C37073" s="1" t="s">
        <v>108953</v>
      </c>
      <c r="D37073" s="1">
        <v>629.0</v>
      </c>
    </row>
    <row r="37074">
      <c r="A37074" s="1" t="s">
        <v>108954</v>
      </c>
      <c r="B37074" s="1" t="s">
        <v>108955</v>
      </c>
      <c r="C37074" s="1" t="s">
        <v>108956</v>
      </c>
      <c r="D37074" s="1">
        <v>25.0</v>
      </c>
    </row>
    <row r="37075">
      <c r="A37075" s="1" t="s">
        <v>108957</v>
      </c>
      <c r="B37075" s="1" t="s">
        <v>108958</v>
      </c>
      <c r="C37075" s="1" t="s">
        <v>108959</v>
      </c>
      <c r="D37075" s="1">
        <v>2261.0</v>
      </c>
    </row>
    <row r="37076">
      <c r="A37076" s="1" t="s">
        <v>108960</v>
      </c>
      <c r="B37076" s="1" t="s">
        <v>108961</v>
      </c>
      <c r="C37076" s="1" t="s">
        <v>108962</v>
      </c>
      <c r="D37076" s="1">
        <v>480.0</v>
      </c>
    </row>
    <row r="37077">
      <c r="A37077" s="1" t="s">
        <v>108963</v>
      </c>
      <c r="B37077" s="1" t="s">
        <v>108964</v>
      </c>
      <c r="C37077" s="1" t="s">
        <v>108965</v>
      </c>
      <c r="D37077" s="1">
        <v>210.0</v>
      </c>
    </row>
    <row r="37078">
      <c r="A37078" s="1" t="s">
        <v>108966</v>
      </c>
      <c r="B37078" s="1" t="s">
        <v>108967</v>
      </c>
      <c r="C37078" s="1" t="s">
        <v>108968</v>
      </c>
      <c r="D37078" s="1">
        <v>117.0</v>
      </c>
    </row>
    <row r="37079">
      <c r="A37079" s="1" t="s">
        <v>108969</v>
      </c>
      <c r="B37079" s="1" t="s">
        <v>108970</v>
      </c>
      <c r="C37079" s="1" t="s">
        <v>108971</v>
      </c>
      <c r="D37079" s="1">
        <v>479.0</v>
      </c>
    </row>
    <row r="37080">
      <c r="A37080" s="1" t="s">
        <v>108972</v>
      </c>
      <c r="B37080" s="1" t="s">
        <v>108973</v>
      </c>
      <c r="C37080" s="1" t="s">
        <v>108974</v>
      </c>
      <c r="D37080" s="1">
        <v>216.0</v>
      </c>
    </row>
    <row r="37081">
      <c r="A37081" s="1" t="s">
        <v>108975</v>
      </c>
      <c r="B37081" s="1" t="s">
        <v>108975</v>
      </c>
      <c r="C37081" s="1" t="s">
        <v>108976</v>
      </c>
      <c r="D37081" s="1">
        <v>318.0</v>
      </c>
    </row>
    <row r="37082">
      <c r="A37082" s="1" t="s">
        <v>108977</v>
      </c>
      <c r="B37082" s="1" t="s">
        <v>108978</v>
      </c>
      <c r="C37082" s="1" t="s">
        <v>108979</v>
      </c>
      <c r="D37082" s="1">
        <v>420.0</v>
      </c>
    </row>
    <row r="37083">
      <c r="A37083" s="1" t="s">
        <v>108980</v>
      </c>
      <c r="B37083" s="1" t="s">
        <v>108981</v>
      </c>
      <c r="C37083" s="1" t="s">
        <v>108982</v>
      </c>
      <c r="D37083" s="1">
        <v>88.0</v>
      </c>
    </row>
    <row r="37084">
      <c r="A37084" s="1" t="s">
        <v>91873</v>
      </c>
      <c r="B37084" s="1" t="s">
        <v>108983</v>
      </c>
      <c r="C37084" s="1" t="s">
        <v>108984</v>
      </c>
      <c r="D37084" s="1">
        <v>181.0</v>
      </c>
    </row>
    <row r="37085">
      <c r="A37085" s="1" t="s">
        <v>108985</v>
      </c>
      <c r="B37085" s="1" t="s">
        <v>108986</v>
      </c>
      <c r="C37085" s="1" t="s">
        <v>108987</v>
      </c>
      <c r="D37085" s="1">
        <v>266.0</v>
      </c>
    </row>
    <row r="37086">
      <c r="A37086" s="1" t="s">
        <v>108988</v>
      </c>
      <c r="B37086" s="1" t="s">
        <v>108989</v>
      </c>
      <c r="C37086" s="1" t="s">
        <v>108990</v>
      </c>
      <c r="D37086" s="1">
        <v>727.0</v>
      </c>
    </row>
    <row r="37087">
      <c r="A37087" s="1" t="s">
        <v>108991</v>
      </c>
      <c r="B37087" s="1" t="s">
        <v>108992</v>
      </c>
      <c r="C37087" s="1" t="s">
        <v>108993</v>
      </c>
      <c r="D37087" s="1">
        <v>1202.0</v>
      </c>
    </row>
    <row r="37088">
      <c r="A37088" s="1" t="s">
        <v>108994</v>
      </c>
      <c r="B37088" s="1" t="s">
        <v>108995</v>
      </c>
      <c r="C37088" s="1" t="s">
        <v>108996</v>
      </c>
      <c r="D37088" s="1">
        <v>187.0</v>
      </c>
    </row>
    <row r="37089">
      <c r="A37089" s="1" t="s">
        <v>108997</v>
      </c>
      <c r="B37089" s="1" t="s">
        <v>108998</v>
      </c>
      <c r="C37089" s="1" t="s">
        <v>108999</v>
      </c>
      <c r="D37089" s="1">
        <v>394.0</v>
      </c>
    </row>
    <row r="37090">
      <c r="A37090" s="1" t="s">
        <v>109000</v>
      </c>
      <c r="B37090" s="1" t="s">
        <v>109001</v>
      </c>
      <c r="C37090" s="1" t="s">
        <v>109002</v>
      </c>
      <c r="D37090" s="1">
        <v>510.0</v>
      </c>
    </row>
    <row r="37091">
      <c r="A37091" s="1" t="s">
        <v>109003</v>
      </c>
      <c r="B37091" s="1" t="s">
        <v>109004</v>
      </c>
      <c r="C37091" s="1" t="s">
        <v>109005</v>
      </c>
      <c r="D37091" s="1">
        <v>129.0</v>
      </c>
    </row>
    <row r="37092">
      <c r="A37092" s="1" t="s">
        <v>109006</v>
      </c>
      <c r="B37092" s="1" t="s">
        <v>109007</v>
      </c>
      <c r="C37092" s="1" t="s">
        <v>109008</v>
      </c>
      <c r="D37092" s="1">
        <v>914.0</v>
      </c>
    </row>
    <row r="37093">
      <c r="A37093" s="1" t="s">
        <v>109009</v>
      </c>
      <c r="B37093" s="1" t="s">
        <v>109010</v>
      </c>
      <c r="C37093" s="1" t="s">
        <v>109011</v>
      </c>
      <c r="D37093" s="1">
        <v>589.0</v>
      </c>
    </row>
    <row r="37094">
      <c r="A37094" s="1" t="s">
        <v>109012</v>
      </c>
      <c r="B37094" s="1" t="s">
        <v>109013</v>
      </c>
      <c r="C37094" s="1" t="s">
        <v>109014</v>
      </c>
      <c r="D37094" s="1">
        <v>1723.0</v>
      </c>
    </row>
    <row r="37095">
      <c r="A37095" s="1" t="s">
        <v>109015</v>
      </c>
      <c r="B37095" s="1" t="s">
        <v>109016</v>
      </c>
      <c r="C37095" s="1" t="s">
        <v>109017</v>
      </c>
      <c r="D37095" s="1">
        <v>1781.0</v>
      </c>
    </row>
    <row r="37096">
      <c r="A37096" s="1" t="s">
        <v>109018</v>
      </c>
      <c r="B37096" s="1" t="s">
        <v>109019</v>
      </c>
      <c r="C37096" s="1" t="s">
        <v>109020</v>
      </c>
      <c r="D37096" s="1">
        <v>1364.0</v>
      </c>
    </row>
    <row r="37097">
      <c r="A37097" s="1" t="s">
        <v>109021</v>
      </c>
      <c r="B37097" s="1" t="s">
        <v>109022</v>
      </c>
      <c r="C37097" s="1" t="s">
        <v>109023</v>
      </c>
      <c r="D37097" s="1">
        <v>194.0</v>
      </c>
    </row>
    <row r="37098">
      <c r="A37098" s="1" t="s">
        <v>109024</v>
      </c>
      <c r="B37098" s="1" t="s">
        <v>109025</v>
      </c>
      <c r="C37098" s="1" t="s">
        <v>109026</v>
      </c>
      <c r="D37098" s="1">
        <v>121.0</v>
      </c>
    </row>
    <row r="37099">
      <c r="A37099" s="1" t="s">
        <v>109027</v>
      </c>
      <c r="B37099" s="1" t="s">
        <v>109028</v>
      </c>
      <c r="C37099" s="1" t="s">
        <v>109029</v>
      </c>
      <c r="D37099" s="1">
        <v>145.0</v>
      </c>
    </row>
    <row r="37100">
      <c r="A37100" s="1" t="s">
        <v>109030</v>
      </c>
      <c r="B37100" s="1" t="s">
        <v>109030</v>
      </c>
      <c r="C37100" s="1" t="s">
        <v>109031</v>
      </c>
      <c r="D37100" s="1">
        <v>209.0</v>
      </c>
    </row>
    <row r="37101">
      <c r="A37101" s="1" t="s">
        <v>109032</v>
      </c>
      <c r="B37101" s="1" t="s">
        <v>109033</v>
      </c>
      <c r="C37101" s="1" t="s">
        <v>109034</v>
      </c>
      <c r="D37101" s="1">
        <v>350.0</v>
      </c>
    </row>
    <row r="37102">
      <c r="A37102" s="1" t="s">
        <v>109035</v>
      </c>
      <c r="B37102" s="1" t="s">
        <v>109035</v>
      </c>
      <c r="C37102" s="1" t="s">
        <v>109036</v>
      </c>
      <c r="D37102" s="1">
        <v>247.0</v>
      </c>
    </row>
    <row r="37103">
      <c r="A37103" s="1" t="s">
        <v>109037</v>
      </c>
      <c r="B37103" s="1" t="s">
        <v>109038</v>
      </c>
      <c r="C37103" s="1" t="s">
        <v>109039</v>
      </c>
      <c r="D37103" s="1">
        <v>40.0</v>
      </c>
    </row>
    <row r="37104">
      <c r="A37104" s="1" t="s">
        <v>109040</v>
      </c>
      <c r="B37104" s="1" t="s">
        <v>109040</v>
      </c>
      <c r="C37104" s="1" t="s">
        <v>109041</v>
      </c>
      <c r="D37104" s="1">
        <v>8.0</v>
      </c>
    </row>
    <row r="37105">
      <c r="A37105" s="1" t="s">
        <v>109042</v>
      </c>
      <c r="B37105" s="1" t="s">
        <v>109043</v>
      </c>
      <c r="C37105" s="1" t="s">
        <v>109044</v>
      </c>
      <c r="D37105" s="1">
        <v>1157.0</v>
      </c>
    </row>
    <row r="37106">
      <c r="A37106" s="1" t="s">
        <v>109045</v>
      </c>
      <c r="B37106" s="1" t="s">
        <v>109046</v>
      </c>
      <c r="C37106" s="1" t="s">
        <v>109047</v>
      </c>
      <c r="D37106" s="1">
        <v>613.0</v>
      </c>
    </row>
    <row r="37107">
      <c r="A37107" s="1" t="s">
        <v>109048</v>
      </c>
      <c r="B37107" s="1" t="s">
        <v>109049</v>
      </c>
      <c r="C37107" s="1" t="s">
        <v>109050</v>
      </c>
      <c r="D37107" s="1">
        <v>206.0</v>
      </c>
    </row>
    <row r="37108">
      <c r="A37108" s="1" t="s">
        <v>109051</v>
      </c>
      <c r="B37108" s="1" t="s">
        <v>109052</v>
      </c>
      <c r="C37108" s="1" t="s">
        <v>109053</v>
      </c>
      <c r="D37108" s="1">
        <v>422.0</v>
      </c>
    </row>
    <row r="37109">
      <c r="A37109" s="1" t="s">
        <v>109054</v>
      </c>
      <c r="B37109" s="1" t="s">
        <v>109055</v>
      </c>
      <c r="C37109" s="1" t="s">
        <v>109056</v>
      </c>
      <c r="D37109" s="1">
        <v>86.0</v>
      </c>
    </row>
    <row r="37110">
      <c r="A37110" s="1" t="s">
        <v>109057</v>
      </c>
      <c r="B37110" s="1" t="s">
        <v>109058</v>
      </c>
      <c r="C37110" s="1" t="s">
        <v>109059</v>
      </c>
      <c r="D37110" s="1">
        <v>437.0</v>
      </c>
    </row>
    <row r="37111">
      <c r="A37111" s="1" t="s">
        <v>61620</v>
      </c>
      <c r="B37111" s="1" t="s">
        <v>61621</v>
      </c>
      <c r="C37111" s="1" t="s">
        <v>109060</v>
      </c>
      <c r="D37111" s="1">
        <v>318.0</v>
      </c>
    </row>
    <row r="37112">
      <c r="A37112" s="1" t="s">
        <v>109061</v>
      </c>
      <c r="B37112" s="1" t="s">
        <v>109062</v>
      </c>
      <c r="C37112" s="1" t="s">
        <v>109063</v>
      </c>
      <c r="D37112" s="1">
        <v>546.0</v>
      </c>
    </row>
    <row r="37113">
      <c r="A37113" s="1" t="s">
        <v>109064</v>
      </c>
      <c r="B37113" s="1" t="s">
        <v>109065</v>
      </c>
      <c r="C37113" s="1" t="s">
        <v>109066</v>
      </c>
      <c r="D37113" s="1">
        <v>103.0</v>
      </c>
    </row>
    <row r="37114">
      <c r="A37114" s="1" t="s">
        <v>109067</v>
      </c>
      <c r="B37114" s="1" t="s">
        <v>109068</v>
      </c>
      <c r="C37114" s="1" t="s">
        <v>109069</v>
      </c>
      <c r="D37114" s="1">
        <v>1035.0</v>
      </c>
    </row>
    <row r="37115">
      <c r="A37115" s="1" t="s">
        <v>109070</v>
      </c>
      <c r="B37115" s="1" t="s">
        <v>109071</v>
      </c>
      <c r="C37115" s="1" t="s">
        <v>109072</v>
      </c>
      <c r="D37115" s="1">
        <v>1750.0</v>
      </c>
    </row>
    <row r="37116">
      <c r="A37116" s="1" t="s">
        <v>109073</v>
      </c>
      <c r="B37116" s="1" t="s">
        <v>109074</v>
      </c>
      <c r="C37116" s="1" t="s">
        <v>109075</v>
      </c>
      <c r="D37116" s="1">
        <v>12.0</v>
      </c>
    </row>
    <row r="37117">
      <c r="A37117" s="1" t="s">
        <v>109076</v>
      </c>
      <c r="B37117" s="1" t="s">
        <v>109077</v>
      </c>
      <c r="C37117" s="1" t="s">
        <v>109078</v>
      </c>
      <c r="D37117" s="1">
        <v>1083.0</v>
      </c>
    </row>
    <row r="37118">
      <c r="A37118" s="1" t="s">
        <v>109079</v>
      </c>
      <c r="B37118" s="1" t="s">
        <v>109080</v>
      </c>
      <c r="C37118" s="1" t="s">
        <v>109081</v>
      </c>
      <c r="D37118" s="1">
        <v>5489.0</v>
      </c>
    </row>
    <row r="37119">
      <c r="A37119" s="1" t="s">
        <v>109082</v>
      </c>
      <c r="B37119" s="1" t="s">
        <v>109083</v>
      </c>
      <c r="C37119" s="1" t="s">
        <v>109084</v>
      </c>
      <c r="D37119" s="1">
        <v>56.0</v>
      </c>
    </row>
    <row r="37120">
      <c r="A37120" s="1" t="s">
        <v>109085</v>
      </c>
      <c r="B37120" s="1" t="s">
        <v>109086</v>
      </c>
      <c r="C37120" s="1" t="s">
        <v>109087</v>
      </c>
      <c r="D37120" s="1">
        <v>90.0</v>
      </c>
    </row>
    <row r="37121">
      <c r="A37121" s="1" t="s">
        <v>109088</v>
      </c>
      <c r="B37121" s="1" t="s">
        <v>109089</v>
      </c>
      <c r="C37121" s="1" t="s">
        <v>109090</v>
      </c>
      <c r="D37121" s="1">
        <v>13.0</v>
      </c>
    </row>
    <row r="37122">
      <c r="A37122" s="1" t="s">
        <v>84670</v>
      </c>
      <c r="B37122" s="1" t="s">
        <v>84671</v>
      </c>
      <c r="C37122" s="1" t="s">
        <v>109091</v>
      </c>
      <c r="D37122" s="1">
        <v>93.0</v>
      </c>
    </row>
    <row r="37123">
      <c r="A37123" s="1" t="s">
        <v>109092</v>
      </c>
      <c r="B37123" s="1" t="s">
        <v>109093</v>
      </c>
      <c r="C37123" s="1" t="s">
        <v>109094</v>
      </c>
      <c r="D37123" s="1">
        <v>67.0</v>
      </c>
    </row>
    <row r="37124">
      <c r="A37124" s="1" t="s">
        <v>109095</v>
      </c>
      <c r="B37124" s="1" t="s">
        <v>109096</v>
      </c>
      <c r="C37124" s="1" t="s">
        <v>109097</v>
      </c>
      <c r="D37124" s="1">
        <v>69.0</v>
      </c>
    </row>
    <row r="37125">
      <c r="A37125" s="1" t="s">
        <v>109098</v>
      </c>
      <c r="B37125" s="1" t="s">
        <v>109099</v>
      </c>
      <c r="C37125" s="1" t="s">
        <v>109100</v>
      </c>
      <c r="D37125" s="1">
        <v>164.0</v>
      </c>
    </row>
    <row r="37126">
      <c r="A37126" s="1" t="s">
        <v>109101</v>
      </c>
      <c r="B37126" s="1" t="s">
        <v>109102</v>
      </c>
      <c r="C37126" s="1" t="s">
        <v>109103</v>
      </c>
      <c r="D37126" s="1">
        <v>37.0</v>
      </c>
    </row>
    <row r="37127">
      <c r="A37127" s="1" t="s">
        <v>109104</v>
      </c>
      <c r="B37127" s="1" t="s">
        <v>109105</v>
      </c>
      <c r="C37127" s="1" t="s">
        <v>109106</v>
      </c>
      <c r="D37127" s="1">
        <v>110.0</v>
      </c>
    </row>
    <row r="37128">
      <c r="A37128" s="1" t="s">
        <v>109107</v>
      </c>
      <c r="B37128" s="1" t="s">
        <v>109107</v>
      </c>
      <c r="C37128" s="1" t="s">
        <v>109108</v>
      </c>
      <c r="D37128" s="1">
        <v>160.0</v>
      </c>
    </row>
    <row r="37129">
      <c r="A37129" s="1" t="s">
        <v>109109</v>
      </c>
      <c r="B37129" s="1" t="s">
        <v>109109</v>
      </c>
      <c r="C37129" s="1" t="s">
        <v>109110</v>
      </c>
      <c r="D37129" s="1">
        <v>267.0</v>
      </c>
    </row>
    <row r="37130">
      <c r="A37130" s="1" t="s">
        <v>109111</v>
      </c>
      <c r="B37130" s="1" t="s">
        <v>109112</v>
      </c>
      <c r="C37130" s="1" t="s">
        <v>109113</v>
      </c>
      <c r="D37130" s="1">
        <v>524.0</v>
      </c>
    </row>
    <row r="37131">
      <c r="A37131" s="1" t="s">
        <v>109114</v>
      </c>
      <c r="B37131" s="1" t="s">
        <v>109115</v>
      </c>
      <c r="C37131" s="1" t="s">
        <v>109116</v>
      </c>
      <c r="D37131" s="1">
        <v>789.0</v>
      </c>
    </row>
    <row r="37132">
      <c r="A37132" s="1" t="s">
        <v>109117</v>
      </c>
      <c r="B37132" s="1" t="s">
        <v>109118</v>
      </c>
      <c r="C37132" s="1" t="s">
        <v>109119</v>
      </c>
      <c r="D37132" s="1">
        <v>599.0</v>
      </c>
    </row>
    <row r="37133">
      <c r="A37133" s="1" t="s">
        <v>109120</v>
      </c>
      <c r="B37133" s="1" t="s">
        <v>109121</v>
      </c>
      <c r="C37133" s="1" t="s">
        <v>109122</v>
      </c>
      <c r="D37133" s="1">
        <v>284.0</v>
      </c>
    </row>
    <row r="37134">
      <c r="A37134" s="1" t="s">
        <v>109123</v>
      </c>
      <c r="B37134" s="1" t="s">
        <v>109124</v>
      </c>
      <c r="C37134" s="1" t="s">
        <v>109125</v>
      </c>
      <c r="D37134" s="1">
        <v>167.0</v>
      </c>
    </row>
    <row r="37135">
      <c r="A37135" s="1" t="s">
        <v>109126</v>
      </c>
      <c r="B37135" s="1" t="s">
        <v>109127</v>
      </c>
      <c r="C37135" s="1" t="s">
        <v>109128</v>
      </c>
      <c r="D37135" s="1">
        <v>90.0</v>
      </c>
    </row>
    <row r="37136">
      <c r="A37136" s="1" t="s">
        <v>109129</v>
      </c>
      <c r="B37136" s="1" t="s">
        <v>109130</v>
      </c>
      <c r="C37136" s="1" t="s">
        <v>109131</v>
      </c>
      <c r="D37136" s="1">
        <v>61.0</v>
      </c>
    </row>
    <row r="37137">
      <c r="A37137" s="1" t="s">
        <v>109132</v>
      </c>
      <c r="B37137" s="1" t="s">
        <v>109133</v>
      </c>
      <c r="C37137" s="1" t="s">
        <v>109134</v>
      </c>
      <c r="D37137" s="1">
        <v>56.0</v>
      </c>
    </row>
    <row r="37138">
      <c r="A37138" s="1" t="s">
        <v>109135</v>
      </c>
      <c r="B37138" s="1" t="s">
        <v>109136</v>
      </c>
      <c r="C37138" s="1" t="s">
        <v>109137</v>
      </c>
      <c r="D37138" s="1">
        <v>160.0</v>
      </c>
    </row>
    <row r="37139">
      <c r="A37139" s="1" t="s">
        <v>109138</v>
      </c>
      <c r="B37139" s="1" t="s">
        <v>109139</v>
      </c>
      <c r="C37139" s="1" t="s">
        <v>109140</v>
      </c>
      <c r="D37139" s="1">
        <v>489.0</v>
      </c>
    </row>
    <row r="37140">
      <c r="A37140" s="1" t="s">
        <v>109141</v>
      </c>
      <c r="B37140" s="1" t="s">
        <v>109142</v>
      </c>
      <c r="C37140" s="1" t="s">
        <v>109143</v>
      </c>
      <c r="D37140" s="1">
        <v>143.0</v>
      </c>
    </row>
    <row r="37141">
      <c r="A37141" s="1" t="s">
        <v>109144</v>
      </c>
      <c r="B37141" s="1" t="s">
        <v>33894</v>
      </c>
      <c r="C37141" s="1" t="s">
        <v>109145</v>
      </c>
      <c r="D37141" s="1">
        <v>183.0</v>
      </c>
    </row>
    <row r="37142">
      <c r="A37142" s="1" t="s">
        <v>109146</v>
      </c>
      <c r="B37142" s="1" t="s">
        <v>109147</v>
      </c>
      <c r="C37142" s="1" t="s">
        <v>109148</v>
      </c>
      <c r="D37142" s="1">
        <v>294.0</v>
      </c>
    </row>
    <row r="37143">
      <c r="A37143" s="1" t="s">
        <v>109149</v>
      </c>
      <c r="B37143" s="1" t="s">
        <v>109150</v>
      </c>
      <c r="C37143" s="1" t="s">
        <v>109151</v>
      </c>
      <c r="D37143" s="1">
        <v>258.0</v>
      </c>
    </row>
    <row r="37144">
      <c r="A37144" s="1" t="s">
        <v>109152</v>
      </c>
      <c r="B37144" s="1" t="s">
        <v>109153</v>
      </c>
      <c r="C37144" s="1" t="s">
        <v>109154</v>
      </c>
      <c r="D37144" s="1">
        <v>775.0</v>
      </c>
    </row>
    <row r="37145">
      <c r="A37145" s="1" t="s">
        <v>109155</v>
      </c>
      <c r="B37145" s="1" t="s">
        <v>109156</v>
      </c>
      <c r="C37145" s="1" t="s">
        <v>109157</v>
      </c>
      <c r="D37145" s="1">
        <v>189.0</v>
      </c>
    </row>
    <row r="37146">
      <c r="A37146" s="1" t="s">
        <v>109158</v>
      </c>
      <c r="B37146" s="1" t="s">
        <v>109159</v>
      </c>
      <c r="C37146" s="1" t="s">
        <v>109160</v>
      </c>
      <c r="D37146" s="1">
        <v>104.0</v>
      </c>
    </row>
    <row r="37147">
      <c r="A37147" s="1" t="s">
        <v>109161</v>
      </c>
      <c r="B37147" s="1" t="s">
        <v>109162</v>
      </c>
      <c r="C37147" s="1" t="s">
        <v>109163</v>
      </c>
      <c r="D37147" s="1">
        <v>182.0</v>
      </c>
    </row>
    <row r="37148">
      <c r="A37148" s="1" t="s">
        <v>109164</v>
      </c>
      <c r="B37148" s="1" t="s">
        <v>109165</v>
      </c>
      <c r="C37148" s="1" t="s">
        <v>109166</v>
      </c>
      <c r="D37148" s="1">
        <v>510.0</v>
      </c>
    </row>
    <row r="37149">
      <c r="A37149" s="1" t="s">
        <v>109167</v>
      </c>
      <c r="B37149" s="1" t="s">
        <v>109168</v>
      </c>
      <c r="C37149" s="1" t="s">
        <v>109169</v>
      </c>
      <c r="D37149" s="1">
        <v>509.0</v>
      </c>
    </row>
    <row r="37150">
      <c r="A37150" s="1" t="s">
        <v>109170</v>
      </c>
      <c r="B37150" s="1" t="s">
        <v>109171</v>
      </c>
      <c r="C37150" s="1" t="s">
        <v>109172</v>
      </c>
      <c r="D37150" s="1">
        <v>914.0</v>
      </c>
    </row>
    <row r="37151">
      <c r="A37151" s="1" t="s">
        <v>109173</v>
      </c>
      <c r="B37151" s="1" t="s">
        <v>109174</v>
      </c>
      <c r="C37151" s="1" t="s">
        <v>109175</v>
      </c>
      <c r="D37151" s="1">
        <v>315.0</v>
      </c>
    </row>
    <row r="37152">
      <c r="A37152" s="1" t="s">
        <v>109176</v>
      </c>
      <c r="B37152" s="1" t="s">
        <v>109177</v>
      </c>
      <c r="C37152" s="1" t="s">
        <v>109178</v>
      </c>
      <c r="D37152" s="1">
        <v>23.0</v>
      </c>
    </row>
    <row r="37153">
      <c r="A37153" s="1" t="s">
        <v>109179</v>
      </c>
      <c r="B37153" s="1" t="s">
        <v>109180</v>
      </c>
      <c r="C37153" s="1" t="s">
        <v>109181</v>
      </c>
      <c r="D37153" s="1">
        <v>99.0</v>
      </c>
    </row>
    <row r="37154">
      <c r="A37154" s="1" t="s">
        <v>109182</v>
      </c>
      <c r="B37154" s="1" t="s">
        <v>109183</v>
      </c>
      <c r="C37154" s="1" t="s">
        <v>109184</v>
      </c>
      <c r="D37154" s="1">
        <v>324.0</v>
      </c>
    </row>
    <row r="37155">
      <c r="A37155" s="1" t="s">
        <v>109185</v>
      </c>
      <c r="B37155" s="1" t="s">
        <v>109186</v>
      </c>
      <c r="C37155" s="1" t="s">
        <v>109187</v>
      </c>
      <c r="D37155" s="1">
        <v>259.0</v>
      </c>
    </row>
    <row r="37156">
      <c r="A37156" s="1" t="s">
        <v>109188</v>
      </c>
      <c r="B37156" s="1" t="s">
        <v>109189</v>
      </c>
      <c r="C37156" s="1" t="s">
        <v>109190</v>
      </c>
      <c r="D37156" s="1">
        <v>471.0</v>
      </c>
    </row>
    <row r="37157">
      <c r="A37157" s="1" t="s">
        <v>109191</v>
      </c>
      <c r="B37157" s="1" t="s">
        <v>109192</v>
      </c>
      <c r="C37157" s="1" t="s">
        <v>109193</v>
      </c>
      <c r="D37157" s="1">
        <v>159.0</v>
      </c>
    </row>
    <row r="37158">
      <c r="A37158" s="1" t="s">
        <v>109194</v>
      </c>
      <c r="B37158" s="1" t="s">
        <v>109195</v>
      </c>
      <c r="C37158" s="1" t="s">
        <v>109196</v>
      </c>
      <c r="D37158" s="1">
        <v>352.0</v>
      </c>
    </row>
    <row r="37159">
      <c r="A37159" s="1" t="s">
        <v>109197</v>
      </c>
      <c r="B37159" s="1" t="s">
        <v>109198</v>
      </c>
      <c r="C37159" s="1" t="s">
        <v>109199</v>
      </c>
      <c r="D37159" s="1">
        <v>187.0</v>
      </c>
    </row>
    <row r="37160">
      <c r="A37160" s="1" t="s">
        <v>109200</v>
      </c>
      <c r="B37160" s="1" t="s">
        <v>109201</v>
      </c>
      <c r="C37160" s="1" t="s">
        <v>109202</v>
      </c>
      <c r="D37160" s="1">
        <v>258.0</v>
      </c>
    </row>
    <row r="37161">
      <c r="A37161" s="1" t="s">
        <v>46186</v>
      </c>
      <c r="B37161" s="1" t="s">
        <v>109203</v>
      </c>
      <c r="C37161" s="1" t="s">
        <v>109204</v>
      </c>
      <c r="D37161" s="1">
        <v>12.0</v>
      </c>
    </row>
    <row r="37162">
      <c r="A37162" s="1" t="s">
        <v>109205</v>
      </c>
      <c r="B37162" s="1" t="s">
        <v>109206</v>
      </c>
      <c r="C37162" s="1" t="s">
        <v>109207</v>
      </c>
      <c r="D37162" s="1">
        <v>165.0</v>
      </c>
    </row>
    <row r="37163">
      <c r="A37163" s="1" t="s">
        <v>109208</v>
      </c>
      <c r="B37163" s="1" t="s">
        <v>109209</v>
      </c>
      <c r="C37163" s="1" t="s">
        <v>109210</v>
      </c>
      <c r="D37163" s="1">
        <v>905.0</v>
      </c>
    </row>
    <row r="37164">
      <c r="A37164" s="1" t="s">
        <v>109211</v>
      </c>
      <c r="B37164" s="1" t="s">
        <v>109212</v>
      </c>
      <c r="C37164" s="1" t="s">
        <v>109213</v>
      </c>
      <c r="D37164" s="1">
        <v>331.0</v>
      </c>
    </row>
    <row r="37165">
      <c r="A37165" s="1" t="s">
        <v>109214</v>
      </c>
      <c r="B37165" s="1" t="s">
        <v>109215</v>
      </c>
      <c r="C37165" s="1" t="s">
        <v>109216</v>
      </c>
      <c r="D37165" s="1">
        <v>431.0</v>
      </c>
    </row>
    <row r="37166">
      <c r="A37166" s="1" t="s">
        <v>109217</v>
      </c>
      <c r="B37166" s="1" t="s">
        <v>109218</v>
      </c>
      <c r="C37166" s="1" t="s">
        <v>109219</v>
      </c>
      <c r="D37166" s="1">
        <v>976.0</v>
      </c>
    </row>
    <row r="37167">
      <c r="A37167" s="1" t="s">
        <v>109220</v>
      </c>
      <c r="B37167" s="1" t="s">
        <v>109221</v>
      </c>
      <c r="C37167" s="1" t="s">
        <v>109222</v>
      </c>
      <c r="D37167" s="1">
        <v>632.0</v>
      </c>
    </row>
    <row r="37168">
      <c r="A37168" s="1" t="s">
        <v>109223</v>
      </c>
      <c r="B37168" s="1" t="s">
        <v>109224</v>
      </c>
      <c r="C37168" s="1" t="s">
        <v>109225</v>
      </c>
      <c r="D37168" s="1">
        <v>375.0</v>
      </c>
    </row>
    <row r="37169">
      <c r="A37169" s="1" t="s">
        <v>109226</v>
      </c>
      <c r="B37169" s="1" t="s">
        <v>109227</v>
      </c>
      <c r="C37169" s="1" t="s">
        <v>109228</v>
      </c>
      <c r="D37169" s="1">
        <v>1150.0</v>
      </c>
    </row>
    <row r="37170">
      <c r="A37170" s="1" t="s">
        <v>101435</v>
      </c>
      <c r="B37170" s="1" t="s">
        <v>101436</v>
      </c>
      <c r="C37170" s="1" t="s">
        <v>109229</v>
      </c>
      <c r="D37170" s="1">
        <v>295.0</v>
      </c>
    </row>
    <row r="37171">
      <c r="A37171" s="1" t="s">
        <v>109230</v>
      </c>
      <c r="B37171" s="1" t="s">
        <v>109231</v>
      </c>
      <c r="C37171" s="1" t="s">
        <v>109232</v>
      </c>
      <c r="D37171" s="1">
        <v>2290.0</v>
      </c>
    </row>
    <row r="37172">
      <c r="A37172" s="1" t="s">
        <v>109233</v>
      </c>
      <c r="B37172" s="1" t="s">
        <v>109234</v>
      </c>
      <c r="C37172" s="1" t="s">
        <v>109235</v>
      </c>
      <c r="D37172" s="1">
        <v>2859.0</v>
      </c>
    </row>
    <row r="37173">
      <c r="A37173" s="1" t="s">
        <v>109236</v>
      </c>
      <c r="B37173" s="1" t="s">
        <v>109237</v>
      </c>
      <c r="C37173" s="1" t="s">
        <v>109238</v>
      </c>
      <c r="D37173" s="1">
        <v>78.0</v>
      </c>
    </row>
    <row r="37174">
      <c r="A37174" s="1" t="s">
        <v>109239</v>
      </c>
      <c r="B37174" s="1" t="s">
        <v>109240</v>
      </c>
      <c r="C37174" s="1" t="s">
        <v>109241</v>
      </c>
      <c r="D37174" s="1">
        <v>1289.0</v>
      </c>
    </row>
    <row r="37175">
      <c r="A37175" s="1" t="s">
        <v>109242</v>
      </c>
      <c r="B37175" s="1" t="s">
        <v>109243</v>
      </c>
      <c r="C37175" s="1" t="s">
        <v>109244</v>
      </c>
      <c r="D37175" s="1">
        <v>99.0</v>
      </c>
    </row>
    <row r="37176">
      <c r="A37176" s="1" t="s">
        <v>109245</v>
      </c>
      <c r="B37176" s="1" t="s">
        <v>109246</v>
      </c>
      <c r="C37176" s="1" t="s">
        <v>109247</v>
      </c>
      <c r="D37176" s="1">
        <v>9.0</v>
      </c>
    </row>
    <row r="37177">
      <c r="A37177" s="1" t="s">
        <v>109248</v>
      </c>
      <c r="B37177" s="1" t="s">
        <v>109249</v>
      </c>
      <c r="C37177" s="1" t="s">
        <v>109250</v>
      </c>
      <c r="D37177" s="1">
        <v>1074.0</v>
      </c>
    </row>
    <row r="37178">
      <c r="A37178" s="1" t="s">
        <v>109251</v>
      </c>
      <c r="B37178" s="1" t="s">
        <v>109252</v>
      </c>
      <c r="C37178" s="1" t="s">
        <v>109253</v>
      </c>
      <c r="D37178" s="1">
        <v>338.0</v>
      </c>
    </row>
    <row r="37179">
      <c r="A37179" s="1" t="s">
        <v>109254</v>
      </c>
      <c r="B37179" s="1" t="s">
        <v>109255</v>
      </c>
      <c r="C37179" s="1" t="s">
        <v>109256</v>
      </c>
      <c r="D37179" s="1">
        <v>97.0</v>
      </c>
    </row>
    <row r="37180">
      <c r="A37180" s="1" t="s">
        <v>109257</v>
      </c>
      <c r="B37180" s="1" t="s">
        <v>109258</v>
      </c>
      <c r="C37180" s="1" t="s">
        <v>109259</v>
      </c>
      <c r="D37180" s="1">
        <v>169.0</v>
      </c>
    </row>
    <row r="37181">
      <c r="A37181" s="1" t="s">
        <v>109260</v>
      </c>
      <c r="B37181" s="1" t="s">
        <v>109261</v>
      </c>
      <c r="C37181" s="1" t="s">
        <v>109262</v>
      </c>
      <c r="D37181" s="1">
        <v>229.0</v>
      </c>
    </row>
    <row r="37182">
      <c r="A37182" s="1" t="s">
        <v>109263</v>
      </c>
      <c r="B37182" s="1" t="s">
        <v>109264</v>
      </c>
      <c r="C37182" s="1" t="s">
        <v>109265</v>
      </c>
      <c r="D37182" s="1">
        <v>5199.0</v>
      </c>
    </row>
    <row r="37183">
      <c r="A37183" s="1" t="s">
        <v>109266</v>
      </c>
      <c r="B37183" s="1" t="s">
        <v>109267</v>
      </c>
      <c r="C37183" s="1" t="s">
        <v>109268</v>
      </c>
      <c r="D37183" s="1">
        <v>780.0</v>
      </c>
    </row>
    <row r="37184">
      <c r="A37184" s="1" t="s">
        <v>109269</v>
      </c>
      <c r="B37184" s="1" t="s">
        <v>109270</v>
      </c>
      <c r="C37184" s="1" t="s">
        <v>109271</v>
      </c>
      <c r="D37184" s="1">
        <v>168.0</v>
      </c>
    </row>
    <row r="37185">
      <c r="A37185" s="1" t="s">
        <v>109272</v>
      </c>
      <c r="B37185" s="1" t="s">
        <v>109273</v>
      </c>
      <c r="C37185" s="1" t="s">
        <v>109274</v>
      </c>
      <c r="D37185" s="1">
        <v>2209.0</v>
      </c>
    </row>
    <row r="37186">
      <c r="A37186" s="1" t="s">
        <v>109275</v>
      </c>
      <c r="B37186" s="1" t="s">
        <v>109276</v>
      </c>
      <c r="C37186" s="1" t="s">
        <v>109277</v>
      </c>
      <c r="D37186" s="1">
        <v>1154.0</v>
      </c>
    </row>
    <row r="37187">
      <c r="A37187" s="1" t="s">
        <v>109278</v>
      </c>
      <c r="B37187" s="1" t="s">
        <v>109279</v>
      </c>
      <c r="C37187" s="1" t="s">
        <v>109280</v>
      </c>
      <c r="D37187" s="1">
        <v>102.0</v>
      </c>
    </row>
    <row r="37188">
      <c r="A37188" s="1" t="s">
        <v>109281</v>
      </c>
      <c r="B37188" s="1" t="s">
        <v>109282</v>
      </c>
      <c r="C37188" s="1" t="s">
        <v>109283</v>
      </c>
      <c r="D37188" s="1">
        <v>1228.0</v>
      </c>
    </row>
    <row r="37189">
      <c r="A37189" s="1" t="s">
        <v>109284</v>
      </c>
      <c r="B37189" s="1" t="s">
        <v>109285</v>
      </c>
      <c r="C37189" s="1" t="s">
        <v>109286</v>
      </c>
      <c r="D37189" s="1">
        <v>118.0</v>
      </c>
    </row>
    <row r="37190">
      <c r="A37190" s="1" t="s">
        <v>109287</v>
      </c>
      <c r="B37190" s="1" t="s">
        <v>109288</v>
      </c>
      <c r="C37190" s="1" t="s">
        <v>109289</v>
      </c>
      <c r="D37190" s="1">
        <v>51.0</v>
      </c>
    </row>
    <row r="37191">
      <c r="A37191" s="1" t="s">
        <v>109290</v>
      </c>
      <c r="B37191" s="1" t="s">
        <v>109291</v>
      </c>
      <c r="C37191" s="1" t="s">
        <v>109292</v>
      </c>
      <c r="D37191" s="1">
        <v>51.0</v>
      </c>
    </row>
    <row r="37192">
      <c r="A37192" s="1" t="s">
        <v>109293</v>
      </c>
      <c r="B37192" s="1" t="s">
        <v>109294</v>
      </c>
      <c r="C37192" s="1" t="s">
        <v>109295</v>
      </c>
      <c r="D37192" s="1">
        <v>575.0</v>
      </c>
    </row>
    <row r="37193">
      <c r="A37193" s="1" t="s">
        <v>109296</v>
      </c>
      <c r="B37193" s="1" t="s">
        <v>109297</v>
      </c>
      <c r="C37193" s="1" t="s">
        <v>109298</v>
      </c>
      <c r="D37193" s="1">
        <v>3217.0</v>
      </c>
    </row>
    <row r="37194">
      <c r="A37194" s="1" t="s">
        <v>109299</v>
      </c>
      <c r="B37194" s="1" t="s">
        <v>109300</v>
      </c>
      <c r="C37194" s="1" t="s">
        <v>109301</v>
      </c>
      <c r="D37194" s="1">
        <v>197.0</v>
      </c>
    </row>
    <row r="37195">
      <c r="A37195" s="1" t="s">
        <v>109302</v>
      </c>
      <c r="B37195" s="1" t="s">
        <v>109303</v>
      </c>
      <c r="C37195" s="1" t="s">
        <v>109304</v>
      </c>
      <c r="D37195" s="1">
        <v>909.0</v>
      </c>
    </row>
    <row r="37196">
      <c r="A37196" s="1" t="s">
        <v>109305</v>
      </c>
      <c r="B37196" s="1" t="s">
        <v>109306</v>
      </c>
      <c r="C37196" s="1" t="s">
        <v>109307</v>
      </c>
      <c r="D37196" s="1">
        <v>35.0</v>
      </c>
    </row>
    <row r="37197">
      <c r="A37197" s="1" t="s">
        <v>109308</v>
      </c>
      <c r="B37197" s="1" t="s">
        <v>109309</v>
      </c>
      <c r="C37197" s="1" t="s">
        <v>109310</v>
      </c>
      <c r="D37197" s="1">
        <v>117.0</v>
      </c>
    </row>
    <row r="37198">
      <c r="A37198" s="1" t="s">
        <v>109311</v>
      </c>
      <c r="B37198" s="1" t="s">
        <v>109312</v>
      </c>
      <c r="C37198" s="1" t="s">
        <v>109313</v>
      </c>
      <c r="D37198" s="1">
        <v>35.0</v>
      </c>
    </row>
    <row r="37199">
      <c r="A37199" s="1" t="s">
        <v>109314</v>
      </c>
      <c r="B37199" s="1" t="s">
        <v>109315</v>
      </c>
      <c r="C37199" s="1" t="s">
        <v>109316</v>
      </c>
      <c r="D37199" s="1">
        <v>117.0</v>
      </c>
    </row>
    <row r="37200">
      <c r="A37200" s="1" t="s">
        <v>109317</v>
      </c>
      <c r="B37200" s="1" t="s">
        <v>109318</v>
      </c>
      <c r="C37200" s="1" t="s">
        <v>109319</v>
      </c>
      <c r="D37200" s="1">
        <v>569.0</v>
      </c>
    </row>
    <row r="37201">
      <c r="A37201" s="1" t="s">
        <v>43996</v>
      </c>
      <c r="B37201" s="1" t="s">
        <v>43997</v>
      </c>
      <c r="C37201" s="1" t="s">
        <v>109320</v>
      </c>
      <c r="D37201" s="1">
        <v>772.0</v>
      </c>
    </row>
    <row r="37202">
      <c r="A37202" s="1" t="s">
        <v>109321</v>
      </c>
      <c r="B37202" s="1" t="s">
        <v>109321</v>
      </c>
      <c r="C37202" s="1" t="s">
        <v>109322</v>
      </c>
      <c r="D37202" s="1">
        <v>145.0</v>
      </c>
    </row>
    <row r="37203">
      <c r="A37203" s="1" t="s">
        <v>109323</v>
      </c>
      <c r="B37203" s="1" t="s">
        <v>109324</v>
      </c>
      <c r="C37203" s="1" t="s">
        <v>109325</v>
      </c>
      <c r="D37203" s="1">
        <v>109.0</v>
      </c>
    </row>
    <row r="37204">
      <c r="A37204" s="1" t="s">
        <v>109326</v>
      </c>
      <c r="B37204" s="1" t="s">
        <v>109327</v>
      </c>
      <c r="C37204" s="1" t="s">
        <v>109328</v>
      </c>
      <c r="D37204" s="1">
        <v>314.0</v>
      </c>
    </row>
    <row r="37205">
      <c r="A37205" s="1" t="s">
        <v>109329</v>
      </c>
      <c r="B37205" s="1" t="s">
        <v>109330</v>
      </c>
      <c r="C37205" s="1" t="s">
        <v>109331</v>
      </c>
      <c r="D37205" s="1">
        <v>2788.0</v>
      </c>
    </row>
    <row r="37206">
      <c r="A37206" s="1" t="s">
        <v>109332</v>
      </c>
      <c r="B37206" s="1" t="s">
        <v>109333</v>
      </c>
      <c r="C37206" s="1" t="s">
        <v>109334</v>
      </c>
      <c r="D37206" s="1">
        <v>240.0</v>
      </c>
    </row>
    <row r="37207">
      <c r="A37207" s="1" t="s">
        <v>109335</v>
      </c>
      <c r="B37207" s="1" t="s">
        <v>109336</v>
      </c>
      <c r="C37207" s="1" t="s">
        <v>109337</v>
      </c>
      <c r="D37207" s="1">
        <v>1667.0</v>
      </c>
    </row>
    <row r="37208">
      <c r="A37208" s="1" t="s">
        <v>109338</v>
      </c>
      <c r="B37208" s="1" t="s">
        <v>109339</v>
      </c>
      <c r="C37208" s="1" t="s">
        <v>109340</v>
      </c>
      <c r="D37208" s="1">
        <v>207.0</v>
      </c>
    </row>
    <row r="37209">
      <c r="A37209" s="1" t="s">
        <v>109341</v>
      </c>
      <c r="B37209" s="1" t="s">
        <v>109342</v>
      </c>
      <c r="C37209" s="1" t="s">
        <v>109343</v>
      </c>
      <c r="D37209" s="1">
        <v>193.0</v>
      </c>
    </row>
    <row r="37210">
      <c r="A37210" s="1" t="s">
        <v>109344</v>
      </c>
      <c r="B37210" s="1" t="s">
        <v>109345</v>
      </c>
      <c r="C37210" s="1" t="s">
        <v>109346</v>
      </c>
      <c r="D37210" s="1">
        <v>472.0</v>
      </c>
    </row>
    <row r="37211">
      <c r="A37211" s="1" t="s">
        <v>109347</v>
      </c>
      <c r="B37211" s="1" t="s">
        <v>109347</v>
      </c>
      <c r="C37211" s="1" t="s">
        <v>109348</v>
      </c>
      <c r="D37211" s="1">
        <v>202.0</v>
      </c>
    </row>
    <row r="37212">
      <c r="A37212" s="1" t="s">
        <v>109349</v>
      </c>
      <c r="B37212" s="1" t="s">
        <v>109350</v>
      </c>
      <c r="C37212" s="1" t="s">
        <v>109351</v>
      </c>
      <c r="D37212" s="1">
        <v>299.0</v>
      </c>
    </row>
    <row r="37213">
      <c r="A37213" s="1" t="s">
        <v>109352</v>
      </c>
      <c r="B37213" s="1" t="s">
        <v>109353</v>
      </c>
      <c r="C37213" s="1" t="s">
        <v>109354</v>
      </c>
      <c r="D37213" s="1">
        <v>133.0</v>
      </c>
    </row>
    <row r="37214">
      <c r="A37214" s="1" t="s">
        <v>109355</v>
      </c>
      <c r="B37214" s="1" t="s">
        <v>109356</v>
      </c>
      <c r="C37214" s="1" t="s">
        <v>109357</v>
      </c>
      <c r="D37214" s="1">
        <v>74.0</v>
      </c>
    </row>
    <row r="37215">
      <c r="A37215" s="1" t="s">
        <v>109358</v>
      </c>
      <c r="B37215" s="1" t="s">
        <v>109359</v>
      </c>
      <c r="C37215" s="1" t="s">
        <v>109360</v>
      </c>
      <c r="D37215" s="1">
        <v>640.0</v>
      </c>
    </row>
    <row r="37216">
      <c r="A37216" s="1" t="s">
        <v>109361</v>
      </c>
      <c r="B37216" s="1" t="s">
        <v>109362</v>
      </c>
      <c r="C37216" s="1" t="s">
        <v>109363</v>
      </c>
      <c r="D37216" s="1">
        <v>166.0</v>
      </c>
    </row>
    <row r="37217">
      <c r="A37217" s="1" t="s">
        <v>109364</v>
      </c>
      <c r="B37217" s="1" t="s">
        <v>109365</v>
      </c>
      <c r="C37217" s="1" t="s">
        <v>109366</v>
      </c>
      <c r="D37217" s="1">
        <v>76.0</v>
      </c>
    </row>
    <row r="37218">
      <c r="A37218" s="1" t="s">
        <v>109367</v>
      </c>
      <c r="B37218" s="1" t="s">
        <v>109368</v>
      </c>
      <c r="C37218" s="1" t="s">
        <v>109369</v>
      </c>
      <c r="D37218" s="1">
        <v>1946.0</v>
      </c>
    </row>
    <row r="37219">
      <c r="A37219" s="1" t="s">
        <v>109370</v>
      </c>
      <c r="B37219" s="1" t="s">
        <v>109371</v>
      </c>
      <c r="C37219" s="1" t="s">
        <v>109372</v>
      </c>
      <c r="D37219" s="1">
        <v>815.0</v>
      </c>
    </row>
    <row r="37220">
      <c r="A37220" s="1" t="s">
        <v>109373</v>
      </c>
      <c r="B37220" s="1" t="s">
        <v>109374</v>
      </c>
      <c r="C37220" s="1" t="s">
        <v>109375</v>
      </c>
      <c r="D37220" s="1">
        <v>200.0</v>
      </c>
    </row>
    <row r="37221">
      <c r="A37221" s="1" t="s">
        <v>109376</v>
      </c>
      <c r="B37221" s="1" t="s">
        <v>109377</v>
      </c>
      <c r="C37221" s="1" t="s">
        <v>109378</v>
      </c>
      <c r="D37221" s="1">
        <v>652.0</v>
      </c>
    </row>
    <row r="37222">
      <c r="A37222" s="1" t="s">
        <v>109379</v>
      </c>
      <c r="B37222" s="1" t="s">
        <v>109380</v>
      </c>
      <c r="C37222" s="1" t="s">
        <v>109381</v>
      </c>
      <c r="D37222" s="1">
        <v>259.0</v>
      </c>
    </row>
    <row r="37223">
      <c r="A37223" s="1" t="s">
        <v>109382</v>
      </c>
      <c r="B37223" s="1" t="s">
        <v>109383</v>
      </c>
      <c r="C37223" s="1" t="s">
        <v>109384</v>
      </c>
      <c r="D37223" s="1">
        <v>166.0</v>
      </c>
    </row>
    <row r="37224">
      <c r="A37224" s="1" t="s">
        <v>109385</v>
      </c>
      <c r="B37224" s="1" t="s">
        <v>109386</v>
      </c>
      <c r="C37224" s="1" t="s">
        <v>109387</v>
      </c>
      <c r="D37224" s="1">
        <v>281.0</v>
      </c>
    </row>
    <row r="37225">
      <c r="A37225" s="1" t="s">
        <v>109388</v>
      </c>
      <c r="B37225" s="1" t="s">
        <v>109389</v>
      </c>
      <c r="C37225" s="1" t="s">
        <v>109390</v>
      </c>
      <c r="D37225" s="1">
        <v>2787.0</v>
      </c>
    </row>
    <row r="37226">
      <c r="A37226" s="1" t="s">
        <v>109391</v>
      </c>
      <c r="B37226" s="1" t="s">
        <v>109392</v>
      </c>
      <c r="C37226" s="1" t="s">
        <v>109393</v>
      </c>
      <c r="D37226" s="1">
        <v>2990.0</v>
      </c>
    </row>
    <row r="37227">
      <c r="A37227" s="1" t="s">
        <v>109394</v>
      </c>
      <c r="B37227" s="1" t="s">
        <v>109395</v>
      </c>
      <c r="C37227" s="1" t="s">
        <v>109396</v>
      </c>
      <c r="D37227" s="1">
        <v>309.0</v>
      </c>
    </row>
    <row r="37228">
      <c r="A37228" s="1" t="s">
        <v>109397</v>
      </c>
      <c r="B37228" s="1" t="s">
        <v>109398</v>
      </c>
      <c r="C37228" s="1" t="s">
        <v>109399</v>
      </c>
      <c r="D37228" s="1">
        <v>4106.0</v>
      </c>
    </row>
    <row r="37229">
      <c r="A37229" s="1" t="s">
        <v>109400</v>
      </c>
      <c r="B37229" s="1" t="s">
        <v>109401</v>
      </c>
      <c r="C37229" s="1" t="s">
        <v>109402</v>
      </c>
      <c r="D37229" s="1">
        <v>660.0</v>
      </c>
    </row>
    <row r="37230">
      <c r="A37230" s="1" t="s">
        <v>109403</v>
      </c>
      <c r="B37230" s="1" t="s">
        <v>109404</v>
      </c>
      <c r="C37230" s="1" t="s">
        <v>109405</v>
      </c>
      <c r="D37230" s="1">
        <v>34.0</v>
      </c>
    </row>
    <row r="37231">
      <c r="A37231" s="1" t="s">
        <v>109406</v>
      </c>
      <c r="B37231" s="1" t="s">
        <v>109407</v>
      </c>
      <c r="C37231" s="1" t="s">
        <v>109408</v>
      </c>
      <c r="D37231" s="1">
        <v>1579.0</v>
      </c>
    </row>
    <row r="37232">
      <c r="A37232" s="1" t="s">
        <v>109409</v>
      </c>
      <c r="B37232" s="1" t="s">
        <v>109410</v>
      </c>
      <c r="C37232" s="1" t="s">
        <v>109411</v>
      </c>
      <c r="D37232" s="1">
        <v>2350.0</v>
      </c>
    </row>
    <row r="37233">
      <c r="A37233" s="1" t="s">
        <v>109412</v>
      </c>
      <c r="B37233" s="1" t="s">
        <v>109413</v>
      </c>
      <c r="C37233" s="1" t="s">
        <v>109414</v>
      </c>
      <c r="D37233" s="1">
        <v>388.0</v>
      </c>
    </row>
    <row r="37234">
      <c r="A37234" s="1" t="s">
        <v>109415</v>
      </c>
      <c r="B37234" s="1" t="s">
        <v>109416</v>
      </c>
      <c r="C37234" s="1" t="s">
        <v>109417</v>
      </c>
      <c r="D37234" s="1">
        <v>225.0</v>
      </c>
    </row>
    <row r="37235">
      <c r="A37235" s="1" t="s">
        <v>109418</v>
      </c>
      <c r="B37235" s="1" t="s">
        <v>109419</v>
      </c>
      <c r="C37235" s="1" t="s">
        <v>109420</v>
      </c>
      <c r="D37235" s="1">
        <v>91.0</v>
      </c>
    </row>
    <row r="37236">
      <c r="A37236" s="1" t="s">
        <v>109421</v>
      </c>
      <c r="B37236" s="1" t="s">
        <v>109422</v>
      </c>
      <c r="C37236" s="1" t="s">
        <v>109423</v>
      </c>
      <c r="D37236" s="1">
        <v>1099.0</v>
      </c>
    </row>
    <row r="37237">
      <c r="A37237" s="1" t="s">
        <v>109424</v>
      </c>
      <c r="B37237" s="1" t="s">
        <v>109425</v>
      </c>
      <c r="C37237" s="1" t="s">
        <v>109426</v>
      </c>
      <c r="D37237" s="1">
        <v>28.0</v>
      </c>
    </row>
    <row r="37238">
      <c r="A37238" s="1" t="s">
        <v>109427</v>
      </c>
      <c r="B37238" s="1" t="s">
        <v>109428</v>
      </c>
      <c r="C37238" s="1" t="s">
        <v>109429</v>
      </c>
      <c r="D37238" s="1">
        <v>16.0</v>
      </c>
    </row>
    <row r="37239">
      <c r="A37239" s="1" t="s">
        <v>109430</v>
      </c>
      <c r="B37239" s="1" t="s">
        <v>109431</v>
      </c>
      <c r="C37239" s="1" t="s">
        <v>109432</v>
      </c>
      <c r="D37239" s="1">
        <v>46.0</v>
      </c>
    </row>
    <row r="37240">
      <c r="A37240" s="1" t="s">
        <v>109433</v>
      </c>
      <c r="B37240" s="1" t="s">
        <v>109434</v>
      </c>
      <c r="C37240" s="1" t="s">
        <v>109435</v>
      </c>
      <c r="D37240" s="1">
        <v>201.0</v>
      </c>
    </row>
    <row r="37241">
      <c r="A37241" s="1" t="s">
        <v>109436</v>
      </c>
      <c r="B37241" s="1" t="s">
        <v>109437</v>
      </c>
      <c r="C37241" s="1" t="s">
        <v>109438</v>
      </c>
      <c r="D37241" s="1">
        <v>628.0</v>
      </c>
    </row>
    <row r="37242">
      <c r="A37242" s="1" t="s">
        <v>109439</v>
      </c>
      <c r="B37242" s="1" t="s">
        <v>109440</v>
      </c>
      <c r="C37242" s="1" t="s">
        <v>109441</v>
      </c>
      <c r="D37242" s="1">
        <v>515.0</v>
      </c>
    </row>
    <row r="37243">
      <c r="A37243" s="1" t="s">
        <v>109442</v>
      </c>
      <c r="B37243" s="1" t="s">
        <v>109443</v>
      </c>
      <c r="C37243" s="1" t="s">
        <v>109444</v>
      </c>
      <c r="D37243" s="1">
        <v>694.0</v>
      </c>
    </row>
    <row r="37244">
      <c r="A37244" s="1" t="s">
        <v>109445</v>
      </c>
      <c r="B37244" s="1" t="s">
        <v>109446</v>
      </c>
      <c r="C37244" s="1" t="s">
        <v>109447</v>
      </c>
      <c r="D37244" s="1">
        <v>182.0</v>
      </c>
    </row>
    <row r="37245">
      <c r="A37245" s="1" t="s">
        <v>109448</v>
      </c>
      <c r="B37245" s="1" t="s">
        <v>109449</v>
      </c>
      <c r="C37245" s="1" t="s">
        <v>109450</v>
      </c>
      <c r="D37245" s="1">
        <v>535.0</v>
      </c>
    </row>
    <row r="37246">
      <c r="A37246" s="1" t="s">
        <v>109451</v>
      </c>
      <c r="B37246" s="1" t="s">
        <v>109452</v>
      </c>
      <c r="C37246" s="1" t="s">
        <v>109453</v>
      </c>
      <c r="D37246" s="1">
        <v>579.0</v>
      </c>
    </row>
    <row r="37247">
      <c r="A37247" s="1" t="s">
        <v>109454</v>
      </c>
      <c r="B37247" s="1" t="s">
        <v>109455</v>
      </c>
      <c r="C37247" s="1" t="s">
        <v>109456</v>
      </c>
      <c r="D37247" s="1">
        <v>82.0</v>
      </c>
    </row>
    <row r="37248">
      <c r="A37248" s="1" t="s">
        <v>109457</v>
      </c>
      <c r="B37248" s="1" t="s">
        <v>109458</v>
      </c>
      <c r="C37248" s="1" t="s">
        <v>109459</v>
      </c>
      <c r="D37248" s="1">
        <v>17.0</v>
      </c>
    </row>
    <row r="37249">
      <c r="A37249" s="1" t="s">
        <v>109460</v>
      </c>
      <c r="B37249" s="1" t="s">
        <v>109461</v>
      </c>
      <c r="C37249" s="1" t="s">
        <v>109462</v>
      </c>
      <c r="D37249" s="1">
        <v>230.0</v>
      </c>
    </row>
    <row r="37250">
      <c r="A37250" s="1" t="s">
        <v>109463</v>
      </c>
      <c r="B37250" s="1" t="s">
        <v>109464</v>
      </c>
      <c r="C37250" s="1" t="s">
        <v>109465</v>
      </c>
      <c r="D37250" s="1">
        <v>1599.0</v>
      </c>
    </row>
    <row r="37251">
      <c r="A37251" s="1" t="s">
        <v>109466</v>
      </c>
      <c r="B37251" s="1" t="s">
        <v>109467</v>
      </c>
      <c r="C37251" s="1" t="s">
        <v>109468</v>
      </c>
      <c r="D37251" s="1">
        <v>204.0</v>
      </c>
    </row>
    <row r="37252">
      <c r="A37252" s="1" t="s">
        <v>109469</v>
      </c>
      <c r="B37252" s="1" t="s">
        <v>109470</v>
      </c>
      <c r="C37252" s="1" t="s">
        <v>109471</v>
      </c>
      <c r="D37252" s="1">
        <v>160.0</v>
      </c>
    </row>
    <row r="37253">
      <c r="A37253" s="1" t="s">
        <v>109472</v>
      </c>
      <c r="B37253" s="1" t="s">
        <v>109473</v>
      </c>
      <c r="C37253" s="1" t="s">
        <v>109474</v>
      </c>
      <c r="D37253" s="1">
        <v>632.0</v>
      </c>
    </row>
    <row r="37254">
      <c r="A37254" s="1" t="s">
        <v>109475</v>
      </c>
      <c r="B37254" s="1" t="s">
        <v>109476</v>
      </c>
      <c r="C37254" s="1" t="s">
        <v>109477</v>
      </c>
      <c r="D37254" s="1">
        <v>3390.0</v>
      </c>
    </row>
    <row r="37255">
      <c r="A37255" s="1" t="s">
        <v>109478</v>
      </c>
      <c r="B37255" s="1" t="s">
        <v>109479</v>
      </c>
      <c r="C37255" s="1" t="s">
        <v>109480</v>
      </c>
      <c r="D37255" s="1">
        <v>66.0</v>
      </c>
    </row>
    <row r="37256">
      <c r="A37256" s="1" t="s">
        <v>109481</v>
      </c>
      <c r="B37256" s="1" t="s">
        <v>109481</v>
      </c>
      <c r="C37256" s="1" t="s">
        <v>109482</v>
      </c>
      <c r="D37256" s="1">
        <v>19990.0</v>
      </c>
    </row>
    <row r="37257">
      <c r="A37257" s="1" t="s">
        <v>109483</v>
      </c>
      <c r="B37257" s="1" t="s">
        <v>109484</v>
      </c>
      <c r="C37257" s="1" t="s">
        <v>109485</v>
      </c>
      <c r="D37257" s="1">
        <v>395.0</v>
      </c>
    </row>
    <row r="37258">
      <c r="A37258" s="1" t="s">
        <v>109486</v>
      </c>
      <c r="B37258" s="1" t="s">
        <v>109487</v>
      </c>
      <c r="C37258" s="1" t="s">
        <v>109488</v>
      </c>
      <c r="D37258" s="1">
        <v>339.0</v>
      </c>
    </row>
    <row r="37259">
      <c r="A37259" s="1" t="s">
        <v>109489</v>
      </c>
      <c r="B37259" s="1" t="s">
        <v>109490</v>
      </c>
      <c r="C37259" s="1" t="s">
        <v>109491</v>
      </c>
      <c r="D37259" s="1">
        <v>36.0</v>
      </c>
    </row>
    <row r="37260">
      <c r="A37260" s="1" t="s">
        <v>109492</v>
      </c>
      <c r="B37260" s="1" t="s">
        <v>109493</v>
      </c>
      <c r="C37260" s="1" t="s">
        <v>109494</v>
      </c>
      <c r="D37260" s="1">
        <v>865.0</v>
      </c>
    </row>
    <row r="37261">
      <c r="A37261" s="1" t="s">
        <v>109495</v>
      </c>
      <c r="B37261" s="1" t="s">
        <v>109496</v>
      </c>
      <c r="C37261" s="1" t="s">
        <v>109497</v>
      </c>
      <c r="D37261" s="1">
        <v>1035.0</v>
      </c>
    </row>
    <row r="37262">
      <c r="A37262" s="1" t="s">
        <v>109498</v>
      </c>
      <c r="B37262" s="1" t="s">
        <v>109499</v>
      </c>
      <c r="C37262" s="1" t="s">
        <v>109500</v>
      </c>
      <c r="D37262" s="1">
        <v>2076.0</v>
      </c>
    </row>
    <row r="37263">
      <c r="A37263" s="1" t="s">
        <v>109501</v>
      </c>
      <c r="B37263" s="1" t="s">
        <v>109502</v>
      </c>
      <c r="C37263" s="1" t="s">
        <v>109503</v>
      </c>
      <c r="D37263" s="1">
        <v>619.0</v>
      </c>
    </row>
    <row r="37264">
      <c r="A37264" s="1" t="s">
        <v>109504</v>
      </c>
      <c r="B37264" s="1" t="s">
        <v>109505</v>
      </c>
      <c r="C37264" s="1" t="s">
        <v>109506</v>
      </c>
      <c r="D37264" s="1">
        <v>717.0</v>
      </c>
    </row>
    <row r="37265">
      <c r="A37265" s="1" t="s">
        <v>109507</v>
      </c>
      <c r="B37265" s="1" t="s">
        <v>109508</v>
      </c>
      <c r="C37265" s="1" t="s">
        <v>109509</v>
      </c>
      <c r="D37265" s="1">
        <v>257.0</v>
      </c>
    </row>
    <row r="37266">
      <c r="A37266" s="1" t="s">
        <v>109510</v>
      </c>
      <c r="B37266" s="1" t="s">
        <v>109511</v>
      </c>
      <c r="C37266" s="1" t="s">
        <v>109512</v>
      </c>
      <c r="D37266" s="1">
        <v>118.0</v>
      </c>
    </row>
    <row r="37267">
      <c r="A37267" s="1" t="s">
        <v>109513</v>
      </c>
      <c r="B37267" s="1" t="s">
        <v>109514</v>
      </c>
      <c r="C37267" s="1" t="s">
        <v>109515</v>
      </c>
      <c r="D37267" s="1">
        <v>5555.0</v>
      </c>
    </row>
    <row r="37268">
      <c r="A37268" s="1" t="s">
        <v>109516</v>
      </c>
      <c r="B37268" s="1" t="s">
        <v>109517</v>
      </c>
      <c r="C37268" s="1" t="s">
        <v>109518</v>
      </c>
      <c r="D37268" s="1">
        <v>571.0</v>
      </c>
    </row>
    <row r="37269">
      <c r="A37269" s="1" t="s">
        <v>109519</v>
      </c>
      <c r="B37269" s="1" t="s">
        <v>109520</v>
      </c>
      <c r="C37269" s="1" t="s">
        <v>109521</v>
      </c>
      <c r="D37269" s="1">
        <v>424.0</v>
      </c>
    </row>
    <row r="37270">
      <c r="A37270" s="1" t="s">
        <v>109522</v>
      </c>
      <c r="B37270" s="1" t="s">
        <v>109523</v>
      </c>
      <c r="C37270" s="1" t="s">
        <v>109524</v>
      </c>
      <c r="D37270" s="1">
        <v>63.0</v>
      </c>
    </row>
    <row r="37271">
      <c r="A37271" s="1" t="s">
        <v>109525</v>
      </c>
      <c r="B37271" s="1" t="s">
        <v>109526</v>
      </c>
      <c r="C37271" s="1" t="s">
        <v>109527</v>
      </c>
      <c r="D37271" s="1">
        <v>474.0</v>
      </c>
    </row>
    <row r="37272">
      <c r="A37272" s="1" t="s">
        <v>109528</v>
      </c>
      <c r="B37272" s="1" t="s">
        <v>109529</v>
      </c>
      <c r="C37272" s="1" t="s">
        <v>109530</v>
      </c>
      <c r="D37272" s="1">
        <v>257.0</v>
      </c>
    </row>
    <row r="37273">
      <c r="A37273" s="1" t="s">
        <v>109531</v>
      </c>
      <c r="B37273" s="1" t="s">
        <v>109532</v>
      </c>
      <c r="C37273" s="1" t="s">
        <v>109533</v>
      </c>
      <c r="D37273" s="1">
        <v>73.0</v>
      </c>
    </row>
    <row r="37274">
      <c r="A37274" s="1" t="s">
        <v>109534</v>
      </c>
      <c r="B37274" s="1" t="s">
        <v>109535</v>
      </c>
      <c r="C37274" s="1" t="s">
        <v>109536</v>
      </c>
      <c r="D37274" s="1">
        <v>149.0</v>
      </c>
    </row>
    <row r="37275">
      <c r="A37275" s="1" t="s">
        <v>27433</v>
      </c>
      <c r="B37275" s="1" t="s">
        <v>27434</v>
      </c>
      <c r="C37275" s="1" t="s">
        <v>109537</v>
      </c>
      <c r="D37275" s="1">
        <v>286.0</v>
      </c>
    </row>
    <row r="37276">
      <c r="A37276" s="1" t="s">
        <v>109538</v>
      </c>
      <c r="B37276" s="1" t="s">
        <v>109539</v>
      </c>
      <c r="C37276" s="1" t="s">
        <v>109540</v>
      </c>
      <c r="D37276" s="1">
        <v>75.0</v>
      </c>
    </row>
    <row r="37277">
      <c r="A37277" s="1" t="s">
        <v>109541</v>
      </c>
      <c r="B37277" s="1" t="s">
        <v>109542</v>
      </c>
      <c r="C37277" s="1" t="s">
        <v>109543</v>
      </c>
      <c r="D37277" s="1">
        <v>272.0</v>
      </c>
    </row>
    <row r="37278">
      <c r="A37278" s="1" t="s">
        <v>109544</v>
      </c>
      <c r="B37278" s="1" t="s">
        <v>109545</v>
      </c>
      <c r="C37278" s="1" t="s">
        <v>109546</v>
      </c>
      <c r="D37278" s="1">
        <v>37.0</v>
      </c>
    </row>
    <row r="37279">
      <c r="A37279" s="1" t="s">
        <v>109547</v>
      </c>
      <c r="B37279" s="1" t="s">
        <v>109548</v>
      </c>
      <c r="C37279" s="1" t="s">
        <v>109549</v>
      </c>
      <c r="D37279" s="1">
        <v>1298.0</v>
      </c>
    </row>
    <row r="37280">
      <c r="A37280" s="1" t="s">
        <v>109550</v>
      </c>
      <c r="B37280" s="1" t="s">
        <v>109551</v>
      </c>
      <c r="C37280" s="1" t="s">
        <v>109552</v>
      </c>
      <c r="D37280" s="1">
        <v>6386.0</v>
      </c>
    </row>
    <row r="37281">
      <c r="A37281" s="1" t="s">
        <v>109553</v>
      </c>
      <c r="B37281" s="1" t="s">
        <v>109554</v>
      </c>
      <c r="C37281" s="1" t="s">
        <v>109555</v>
      </c>
      <c r="D37281" s="1">
        <v>549.0</v>
      </c>
    </row>
    <row r="37282">
      <c r="A37282" s="1" t="s">
        <v>109556</v>
      </c>
      <c r="B37282" s="1" t="s">
        <v>109557</v>
      </c>
      <c r="C37282" s="1" t="s">
        <v>109558</v>
      </c>
      <c r="D37282" s="1">
        <v>1228.0</v>
      </c>
    </row>
    <row r="37283">
      <c r="A37283" s="1" t="s">
        <v>109559</v>
      </c>
      <c r="B37283" s="1" t="s">
        <v>109560</v>
      </c>
      <c r="C37283" s="1" t="s">
        <v>109561</v>
      </c>
      <c r="D37283" s="1">
        <v>715.0</v>
      </c>
    </row>
    <row r="37284">
      <c r="A37284" s="1" t="s">
        <v>109562</v>
      </c>
      <c r="B37284" s="1" t="s">
        <v>109563</v>
      </c>
      <c r="C37284" s="1" t="s">
        <v>109564</v>
      </c>
      <c r="D37284" s="1">
        <v>113.0</v>
      </c>
    </row>
    <row r="37285">
      <c r="A37285" s="1" t="s">
        <v>109565</v>
      </c>
      <c r="B37285" s="1" t="s">
        <v>109566</v>
      </c>
      <c r="C37285" s="1" t="s">
        <v>109567</v>
      </c>
      <c r="D37285" s="1">
        <v>314.0</v>
      </c>
    </row>
    <row r="37286">
      <c r="A37286" s="1" t="s">
        <v>109568</v>
      </c>
      <c r="B37286" s="1" t="s">
        <v>109569</v>
      </c>
      <c r="C37286" s="1" t="s">
        <v>109570</v>
      </c>
      <c r="D37286" s="1">
        <v>202.0</v>
      </c>
    </row>
    <row r="37287">
      <c r="A37287" s="1" t="s">
        <v>109571</v>
      </c>
      <c r="B37287" s="1" t="s">
        <v>109572</v>
      </c>
      <c r="C37287" s="1" t="s">
        <v>109573</v>
      </c>
      <c r="D37287" s="1">
        <v>199.0</v>
      </c>
    </row>
    <row r="37288">
      <c r="A37288" s="1" t="s">
        <v>109574</v>
      </c>
      <c r="B37288" s="1" t="s">
        <v>109575</v>
      </c>
      <c r="C37288" s="1" t="s">
        <v>109576</v>
      </c>
      <c r="D37288" s="1">
        <v>55.0</v>
      </c>
    </row>
    <row r="37289">
      <c r="A37289" s="1" t="s">
        <v>109577</v>
      </c>
      <c r="B37289" s="1" t="s">
        <v>109578</v>
      </c>
      <c r="C37289" s="1" t="s">
        <v>109579</v>
      </c>
      <c r="D37289" s="1">
        <v>639.0</v>
      </c>
    </row>
    <row r="37290">
      <c r="A37290" s="1" t="s">
        <v>109580</v>
      </c>
      <c r="B37290" s="1" t="s">
        <v>109581</v>
      </c>
      <c r="C37290" s="1" t="s">
        <v>109582</v>
      </c>
      <c r="D37290" s="1">
        <v>161.0</v>
      </c>
    </row>
    <row r="37291">
      <c r="A37291" s="1" t="s">
        <v>109583</v>
      </c>
      <c r="B37291" s="1" t="s">
        <v>109584</v>
      </c>
      <c r="C37291" s="1" t="s">
        <v>109585</v>
      </c>
      <c r="D37291" s="1">
        <v>28.0</v>
      </c>
    </row>
    <row r="37292">
      <c r="A37292" s="1" t="s">
        <v>109586</v>
      </c>
      <c r="B37292" s="1" t="s">
        <v>109587</v>
      </c>
      <c r="C37292" s="1" t="s">
        <v>109588</v>
      </c>
      <c r="D37292" s="1">
        <v>269.0</v>
      </c>
    </row>
    <row r="37293">
      <c r="A37293" s="1" t="s">
        <v>109589</v>
      </c>
      <c r="B37293" s="1" t="s">
        <v>109590</v>
      </c>
      <c r="C37293" s="1" t="s">
        <v>109591</v>
      </c>
      <c r="D37293" s="1">
        <v>356.0</v>
      </c>
    </row>
    <row r="37294">
      <c r="A37294" s="1" t="s">
        <v>109592</v>
      </c>
      <c r="B37294" s="1" t="s">
        <v>109593</v>
      </c>
      <c r="C37294" s="1" t="s">
        <v>109594</v>
      </c>
      <c r="D37294" s="1">
        <v>70.0</v>
      </c>
    </row>
    <row r="37295">
      <c r="A37295" s="1" t="s">
        <v>109595</v>
      </c>
      <c r="B37295" s="1" t="s">
        <v>109596</v>
      </c>
      <c r="C37295" s="1" t="s">
        <v>109597</v>
      </c>
      <c r="D37295" s="1">
        <v>1133.0</v>
      </c>
    </row>
    <row r="37296">
      <c r="A37296" s="1" t="s">
        <v>109598</v>
      </c>
      <c r="B37296" s="1" t="s">
        <v>109599</v>
      </c>
      <c r="C37296" s="1" t="s">
        <v>109600</v>
      </c>
      <c r="D37296" s="1">
        <v>1558.0</v>
      </c>
    </row>
    <row r="37297">
      <c r="A37297" s="1" t="s">
        <v>109601</v>
      </c>
      <c r="B37297" s="1" t="s">
        <v>109602</v>
      </c>
      <c r="C37297" s="1" t="s">
        <v>109603</v>
      </c>
      <c r="D37297" s="1">
        <v>338.0</v>
      </c>
    </row>
    <row r="37298">
      <c r="C37298" s="1" t="s">
        <v>109604</v>
      </c>
      <c r="D37298" s="1">
        <v>517.0</v>
      </c>
    </row>
    <row r="37299">
      <c r="A37299" s="1" t="s">
        <v>109605</v>
      </c>
      <c r="B37299" s="1" t="s">
        <v>109606</v>
      </c>
      <c r="C37299" s="1" t="s">
        <v>109607</v>
      </c>
      <c r="D37299" s="1">
        <v>685.0</v>
      </c>
    </row>
    <row r="37300">
      <c r="A37300" s="1" t="s">
        <v>109608</v>
      </c>
      <c r="B37300" s="1" t="s">
        <v>109609</v>
      </c>
      <c r="C37300" s="1" t="s">
        <v>109610</v>
      </c>
      <c r="D37300" s="1">
        <v>30.0</v>
      </c>
    </row>
    <row r="37301">
      <c r="A37301" s="1" t="s">
        <v>109611</v>
      </c>
      <c r="B37301" s="1" t="s">
        <v>109612</v>
      </c>
      <c r="C37301" s="1" t="s">
        <v>109613</v>
      </c>
      <c r="D37301" s="1">
        <v>712.0</v>
      </c>
    </row>
    <row r="37302">
      <c r="A37302" s="1" t="s">
        <v>109614</v>
      </c>
      <c r="B37302" s="1" t="s">
        <v>109615</v>
      </c>
      <c r="C37302" s="1" t="s">
        <v>109616</v>
      </c>
      <c r="D37302" s="1">
        <v>164.0</v>
      </c>
    </row>
    <row r="37303">
      <c r="A37303" s="1" t="s">
        <v>109617</v>
      </c>
      <c r="B37303" s="1" t="s">
        <v>109618</v>
      </c>
      <c r="C37303" s="1" t="s">
        <v>109619</v>
      </c>
      <c r="D37303" s="1">
        <v>163.0</v>
      </c>
    </row>
    <row r="37304">
      <c r="A37304" s="1" t="s">
        <v>109620</v>
      </c>
      <c r="B37304" s="1" t="s">
        <v>109621</v>
      </c>
      <c r="C37304" s="1" t="s">
        <v>109622</v>
      </c>
      <c r="D37304" s="1">
        <v>436.0</v>
      </c>
    </row>
    <row r="37305">
      <c r="A37305" s="1" t="s">
        <v>109623</v>
      </c>
      <c r="B37305" s="1" t="s">
        <v>109624</v>
      </c>
      <c r="C37305" s="1" t="s">
        <v>109625</v>
      </c>
      <c r="D37305" s="1">
        <v>145.0</v>
      </c>
    </row>
    <row r="37306">
      <c r="A37306" s="1" t="s">
        <v>109626</v>
      </c>
      <c r="B37306" s="1" t="s">
        <v>109627</v>
      </c>
      <c r="C37306" s="1" t="s">
        <v>109628</v>
      </c>
      <c r="D37306" s="1">
        <v>11448.0</v>
      </c>
    </row>
    <row r="37307">
      <c r="A37307" s="1" t="s">
        <v>109629</v>
      </c>
      <c r="B37307" s="1" t="s">
        <v>109630</v>
      </c>
      <c r="C37307" s="1" t="s">
        <v>109631</v>
      </c>
      <c r="D37307" s="1">
        <v>159.0</v>
      </c>
    </row>
    <row r="37308">
      <c r="A37308" s="1" t="s">
        <v>109632</v>
      </c>
      <c r="B37308" s="1" t="s">
        <v>109633</v>
      </c>
      <c r="C37308" s="1" t="s">
        <v>109634</v>
      </c>
      <c r="D37308" s="1">
        <v>973.0</v>
      </c>
    </row>
    <row r="37309">
      <c r="A37309" s="1" t="s">
        <v>109635</v>
      </c>
      <c r="B37309" s="1" t="s">
        <v>109636</v>
      </c>
      <c r="C37309" s="1" t="s">
        <v>109637</v>
      </c>
      <c r="D37309" s="1">
        <v>918.0</v>
      </c>
    </row>
    <row r="37310">
      <c r="A37310" s="1" t="s">
        <v>109638</v>
      </c>
      <c r="B37310" s="1" t="s">
        <v>109639</v>
      </c>
      <c r="C37310" s="1" t="s">
        <v>109640</v>
      </c>
      <c r="D37310" s="1">
        <v>368.0</v>
      </c>
    </row>
    <row r="37311">
      <c r="A37311" s="1" t="s">
        <v>109641</v>
      </c>
      <c r="B37311" s="1" t="s">
        <v>109642</v>
      </c>
      <c r="C37311" s="1" t="s">
        <v>109643</v>
      </c>
      <c r="D37311" s="1">
        <v>503.0</v>
      </c>
    </row>
    <row r="37312">
      <c r="A37312" s="1" t="s">
        <v>109644</v>
      </c>
      <c r="B37312" s="1" t="s">
        <v>109645</v>
      </c>
      <c r="C37312" s="1" t="s">
        <v>109646</v>
      </c>
      <c r="D37312" s="1">
        <v>143.0</v>
      </c>
    </row>
    <row r="37313">
      <c r="A37313" s="1" t="s">
        <v>109647</v>
      </c>
      <c r="B37313" s="1" t="s">
        <v>109648</v>
      </c>
      <c r="C37313" s="1" t="s">
        <v>109649</v>
      </c>
      <c r="D37313" s="1">
        <v>13.0</v>
      </c>
    </row>
    <row r="37314">
      <c r="A37314" s="1" t="s">
        <v>109650</v>
      </c>
      <c r="B37314" s="1" t="s">
        <v>109651</v>
      </c>
      <c r="C37314" s="1" t="s">
        <v>109652</v>
      </c>
      <c r="D37314" s="1">
        <v>1943.0</v>
      </c>
    </row>
    <row r="37315">
      <c r="A37315" s="1" t="s">
        <v>109653</v>
      </c>
      <c r="B37315" s="1" t="s">
        <v>109654</v>
      </c>
      <c r="C37315" s="1" t="s">
        <v>109655</v>
      </c>
      <c r="D37315" s="1">
        <v>137.0</v>
      </c>
    </row>
    <row r="37316">
      <c r="A37316" s="1" t="s">
        <v>109656</v>
      </c>
      <c r="B37316" s="1" t="s">
        <v>109657</v>
      </c>
      <c r="C37316" s="1" t="s">
        <v>109658</v>
      </c>
      <c r="D37316" s="1">
        <v>86.0</v>
      </c>
    </row>
    <row r="37317">
      <c r="A37317" s="1" t="s">
        <v>109659</v>
      </c>
      <c r="B37317" s="1" t="s">
        <v>109660</v>
      </c>
      <c r="C37317" s="1" t="s">
        <v>109661</v>
      </c>
      <c r="D37317" s="1">
        <v>470.0</v>
      </c>
    </row>
    <row r="37318">
      <c r="A37318" s="1" t="s">
        <v>109662</v>
      </c>
      <c r="B37318" s="1" t="s">
        <v>109663</v>
      </c>
      <c r="C37318" s="1" t="s">
        <v>109664</v>
      </c>
      <c r="D37318" s="1">
        <v>259.0</v>
      </c>
    </row>
    <row r="37319">
      <c r="A37319" s="1" t="s">
        <v>109665</v>
      </c>
      <c r="B37319" s="1" t="s">
        <v>109666</v>
      </c>
      <c r="C37319" s="1" t="s">
        <v>109667</v>
      </c>
      <c r="D37319" s="1">
        <v>601.0</v>
      </c>
    </row>
    <row r="37320">
      <c r="A37320" s="1" t="s">
        <v>109668</v>
      </c>
      <c r="B37320" s="1" t="s">
        <v>109669</v>
      </c>
      <c r="C37320" s="1" t="s">
        <v>109670</v>
      </c>
      <c r="D37320" s="1">
        <v>118.0</v>
      </c>
    </row>
    <row r="37321">
      <c r="A37321" s="1" t="s">
        <v>109671</v>
      </c>
      <c r="B37321" s="1" t="s">
        <v>109672</v>
      </c>
      <c r="C37321" s="1" t="s">
        <v>109673</v>
      </c>
      <c r="D37321" s="1">
        <v>330.0</v>
      </c>
    </row>
    <row r="37322">
      <c r="A37322" s="1" t="s">
        <v>109674</v>
      </c>
      <c r="B37322" s="1" t="s">
        <v>109675</v>
      </c>
      <c r="C37322" s="1" t="s">
        <v>109676</v>
      </c>
      <c r="D37322" s="1">
        <v>72.0</v>
      </c>
    </row>
    <row r="37323">
      <c r="A37323" s="1" t="s">
        <v>109677</v>
      </c>
      <c r="B37323" s="1" t="s">
        <v>109678</v>
      </c>
      <c r="C37323" s="1" t="s">
        <v>109679</v>
      </c>
      <c r="D37323" s="1">
        <v>48.0</v>
      </c>
    </row>
    <row r="37324">
      <c r="A37324" s="1" t="s">
        <v>109680</v>
      </c>
      <c r="B37324" s="1" t="s">
        <v>109681</v>
      </c>
      <c r="C37324" s="1" t="s">
        <v>109682</v>
      </c>
      <c r="D37324" s="1">
        <v>205.0</v>
      </c>
    </row>
    <row r="37325">
      <c r="A37325" s="1" t="s">
        <v>109683</v>
      </c>
      <c r="B37325" s="1" t="s">
        <v>109684</v>
      </c>
      <c r="C37325" s="1" t="s">
        <v>109685</v>
      </c>
      <c r="D37325" s="1">
        <v>33.0</v>
      </c>
    </row>
    <row r="37326">
      <c r="A37326" s="1" t="s">
        <v>109686</v>
      </c>
      <c r="B37326" s="1" t="s">
        <v>109687</v>
      </c>
      <c r="C37326" s="1" t="s">
        <v>109688</v>
      </c>
      <c r="D37326" s="1">
        <v>573.0</v>
      </c>
    </row>
    <row r="37327">
      <c r="A37327" s="1" t="s">
        <v>109689</v>
      </c>
      <c r="B37327" s="1" t="s">
        <v>109690</v>
      </c>
      <c r="C37327" s="1" t="s">
        <v>109691</v>
      </c>
      <c r="D37327" s="1">
        <v>341.0</v>
      </c>
    </row>
    <row r="37328">
      <c r="A37328" s="1" t="s">
        <v>109692</v>
      </c>
      <c r="B37328" s="1" t="s">
        <v>109693</v>
      </c>
      <c r="C37328" s="1" t="s">
        <v>109694</v>
      </c>
      <c r="D37328" s="1">
        <v>23.0</v>
      </c>
    </row>
    <row r="37329">
      <c r="A37329" s="1" t="s">
        <v>109695</v>
      </c>
      <c r="B37329" s="1" t="s">
        <v>109696</v>
      </c>
      <c r="C37329" s="1" t="s">
        <v>109697</v>
      </c>
      <c r="D37329" s="1">
        <v>43.0</v>
      </c>
    </row>
    <row r="37330">
      <c r="A37330" s="1" t="s">
        <v>109698</v>
      </c>
      <c r="B37330" s="1" t="s">
        <v>109699</v>
      </c>
      <c r="C37330" s="1" t="s">
        <v>109700</v>
      </c>
      <c r="D37330" s="1">
        <v>209.0</v>
      </c>
    </row>
    <row r="37331">
      <c r="A37331" s="1" t="s">
        <v>109701</v>
      </c>
      <c r="B37331" s="1" t="s">
        <v>109702</v>
      </c>
      <c r="C37331" s="1" t="s">
        <v>109703</v>
      </c>
      <c r="D37331" s="1">
        <v>218.0</v>
      </c>
    </row>
    <row r="37332">
      <c r="A37332" s="1" t="s">
        <v>109704</v>
      </c>
      <c r="B37332" s="1" t="s">
        <v>109705</v>
      </c>
      <c r="C37332" s="1" t="s">
        <v>109706</v>
      </c>
      <c r="D37332" s="1">
        <v>1372.0</v>
      </c>
    </row>
    <row r="37333">
      <c r="A37333" s="1" t="s">
        <v>109707</v>
      </c>
      <c r="B37333" s="1" t="s">
        <v>109708</v>
      </c>
      <c r="C37333" s="1" t="s">
        <v>109709</v>
      </c>
      <c r="D37333" s="1">
        <v>164.0</v>
      </c>
    </row>
    <row r="37334">
      <c r="A37334" s="1" t="s">
        <v>109710</v>
      </c>
      <c r="B37334" s="1" t="s">
        <v>109711</v>
      </c>
      <c r="C37334" s="1" t="s">
        <v>109712</v>
      </c>
      <c r="D37334" s="1">
        <v>469.0</v>
      </c>
    </row>
    <row r="37335">
      <c r="A37335" s="1" t="s">
        <v>109713</v>
      </c>
      <c r="B37335" s="1" t="s">
        <v>109714</v>
      </c>
      <c r="C37335" s="1" t="s">
        <v>109715</v>
      </c>
      <c r="D37335" s="1">
        <v>2009.0</v>
      </c>
    </row>
    <row r="37336">
      <c r="A37336" s="1" t="s">
        <v>33278</v>
      </c>
      <c r="B37336" s="1" t="s">
        <v>33279</v>
      </c>
      <c r="C37336" s="1" t="s">
        <v>109716</v>
      </c>
      <c r="D37336" s="1">
        <v>1074.0</v>
      </c>
    </row>
    <row r="37337">
      <c r="A37337" s="1" t="s">
        <v>109717</v>
      </c>
      <c r="B37337" s="1" t="s">
        <v>109718</v>
      </c>
      <c r="C37337" s="1" t="s">
        <v>109719</v>
      </c>
      <c r="D37337" s="1">
        <v>585.0</v>
      </c>
    </row>
    <row r="37338">
      <c r="A37338" s="1" t="s">
        <v>109720</v>
      </c>
      <c r="B37338" s="1" t="s">
        <v>109721</v>
      </c>
      <c r="C37338" s="1" t="s">
        <v>109722</v>
      </c>
      <c r="D37338" s="1">
        <v>198.0</v>
      </c>
    </row>
    <row r="37339">
      <c r="A37339" s="1" t="s">
        <v>109723</v>
      </c>
      <c r="B37339" s="1" t="s">
        <v>109724</v>
      </c>
      <c r="C37339" s="1" t="s">
        <v>109725</v>
      </c>
      <c r="D37339" s="1">
        <v>996.0</v>
      </c>
    </row>
    <row r="37340">
      <c r="A37340" s="1" t="s">
        <v>109726</v>
      </c>
      <c r="B37340" s="1" t="s">
        <v>109727</v>
      </c>
      <c r="C37340" s="1" t="s">
        <v>109728</v>
      </c>
      <c r="D37340" s="1">
        <v>69.0</v>
      </c>
    </row>
    <row r="37341">
      <c r="A37341" s="1" t="s">
        <v>109729</v>
      </c>
      <c r="B37341" s="1" t="s">
        <v>109730</v>
      </c>
      <c r="C37341" s="1" t="s">
        <v>109731</v>
      </c>
      <c r="D37341" s="1">
        <v>1029.0</v>
      </c>
    </row>
    <row r="37342">
      <c r="A37342" s="1" t="s">
        <v>109732</v>
      </c>
      <c r="B37342" s="1" t="s">
        <v>109733</v>
      </c>
      <c r="C37342" s="1" t="s">
        <v>109734</v>
      </c>
      <c r="D37342" s="1">
        <v>4790.0</v>
      </c>
    </row>
    <row r="37343">
      <c r="A37343" s="1" t="s">
        <v>109735</v>
      </c>
      <c r="B37343" s="1" t="s">
        <v>109736</v>
      </c>
      <c r="C37343" s="1" t="s">
        <v>109737</v>
      </c>
      <c r="D37343" s="1">
        <v>389.0</v>
      </c>
    </row>
    <row r="37344">
      <c r="A37344" s="1" t="s">
        <v>109738</v>
      </c>
      <c r="B37344" s="1" t="s">
        <v>109739</v>
      </c>
      <c r="C37344" s="1" t="s">
        <v>109740</v>
      </c>
      <c r="D37344" s="1">
        <v>83.0</v>
      </c>
    </row>
    <row r="37345">
      <c r="A37345" s="1" t="s">
        <v>109741</v>
      </c>
      <c r="B37345" s="1" t="s">
        <v>109742</v>
      </c>
      <c r="C37345" s="1" t="s">
        <v>109743</v>
      </c>
      <c r="D37345" s="1">
        <v>107.0</v>
      </c>
    </row>
    <row r="37346">
      <c r="A37346" s="1" t="s">
        <v>109744</v>
      </c>
      <c r="B37346" s="1" t="s">
        <v>109745</v>
      </c>
      <c r="C37346" s="1" t="s">
        <v>109746</v>
      </c>
      <c r="D37346" s="1">
        <v>458.0</v>
      </c>
    </row>
    <row r="37347">
      <c r="A37347" s="1" t="s">
        <v>109747</v>
      </c>
      <c r="B37347" s="1" t="s">
        <v>109748</v>
      </c>
      <c r="C37347" s="1" t="s">
        <v>109749</v>
      </c>
      <c r="D37347" s="1">
        <v>129.0</v>
      </c>
    </row>
    <row r="37348">
      <c r="A37348" s="1" t="s">
        <v>109750</v>
      </c>
      <c r="B37348" s="1" t="s">
        <v>109751</v>
      </c>
      <c r="C37348" s="1" t="s">
        <v>109752</v>
      </c>
      <c r="D37348" s="1">
        <v>274.0</v>
      </c>
    </row>
    <row r="37349">
      <c r="A37349" s="1" t="s">
        <v>109753</v>
      </c>
      <c r="B37349" s="1" t="s">
        <v>109754</v>
      </c>
      <c r="C37349" s="1" t="s">
        <v>109755</v>
      </c>
      <c r="D37349" s="1">
        <v>645.0</v>
      </c>
    </row>
    <row r="37350">
      <c r="A37350" s="1" t="s">
        <v>109756</v>
      </c>
      <c r="B37350" s="1" t="s">
        <v>109757</v>
      </c>
      <c r="C37350" s="1" t="s">
        <v>109758</v>
      </c>
      <c r="D37350" s="1">
        <v>101.0</v>
      </c>
    </row>
    <row r="37351">
      <c r="A37351" s="1" t="s">
        <v>109759</v>
      </c>
      <c r="B37351" s="1" t="s">
        <v>109760</v>
      </c>
      <c r="C37351" s="1" t="s">
        <v>109761</v>
      </c>
      <c r="D37351" s="1">
        <v>40.0</v>
      </c>
    </row>
    <row r="37352">
      <c r="A37352" s="1" t="s">
        <v>109762</v>
      </c>
      <c r="B37352" s="1" t="s">
        <v>109763</v>
      </c>
      <c r="C37352" s="1" t="s">
        <v>109764</v>
      </c>
      <c r="D37352" s="1">
        <v>97.0</v>
      </c>
    </row>
    <row r="37353">
      <c r="A37353" s="1" t="s">
        <v>109765</v>
      </c>
      <c r="B37353" s="1" t="s">
        <v>109766</v>
      </c>
      <c r="C37353" s="1" t="s">
        <v>109767</v>
      </c>
      <c r="D37353" s="1">
        <v>74.0</v>
      </c>
    </row>
    <row r="37354">
      <c r="A37354" s="1" t="s">
        <v>109768</v>
      </c>
      <c r="B37354" s="1" t="s">
        <v>109769</v>
      </c>
      <c r="C37354" s="1" t="s">
        <v>109770</v>
      </c>
      <c r="D37354" s="1">
        <v>730.0</v>
      </c>
    </row>
    <row r="37355">
      <c r="A37355" s="1" t="s">
        <v>109771</v>
      </c>
      <c r="B37355" s="1" t="s">
        <v>109772</v>
      </c>
      <c r="C37355" s="1" t="s">
        <v>109773</v>
      </c>
      <c r="D37355" s="1">
        <v>58.0</v>
      </c>
    </row>
    <row r="37356">
      <c r="A37356" s="1" t="s">
        <v>109774</v>
      </c>
      <c r="B37356" s="1" t="s">
        <v>109775</v>
      </c>
      <c r="C37356" s="1" t="s">
        <v>109776</v>
      </c>
      <c r="D37356" s="1">
        <v>56.0</v>
      </c>
    </row>
    <row r="37357">
      <c r="A37357" s="1" t="s">
        <v>109777</v>
      </c>
      <c r="B37357" s="1" t="s">
        <v>109778</v>
      </c>
      <c r="C37357" s="1" t="s">
        <v>109779</v>
      </c>
      <c r="D37357" s="1">
        <v>224.0</v>
      </c>
    </row>
    <row r="37358">
      <c r="A37358" s="1" t="s">
        <v>109780</v>
      </c>
      <c r="B37358" s="1" t="s">
        <v>109780</v>
      </c>
      <c r="C37358" s="1" t="s">
        <v>109781</v>
      </c>
      <c r="D37358" s="1">
        <v>253.0</v>
      </c>
    </row>
    <row r="37359">
      <c r="A37359" s="1" t="s">
        <v>109782</v>
      </c>
      <c r="B37359" s="1" t="s">
        <v>109783</v>
      </c>
      <c r="C37359" s="1" t="s">
        <v>109784</v>
      </c>
      <c r="D37359" s="1">
        <v>134.0</v>
      </c>
    </row>
    <row r="37360">
      <c r="A37360" s="1" t="s">
        <v>39366</v>
      </c>
      <c r="B37360" s="1" t="s">
        <v>39367</v>
      </c>
      <c r="C37360" s="1" t="s">
        <v>109785</v>
      </c>
      <c r="D37360" s="1">
        <v>668.0</v>
      </c>
    </row>
    <row r="37361">
      <c r="A37361" s="1" t="s">
        <v>109786</v>
      </c>
      <c r="B37361" s="1" t="s">
        <v>109787</v>
      </c>
      <c r="C37361" s="1" t="s">
        <v>109788</v>
      </c>
      <c r="D37361" s="1">
        <v>13.0</v>
      </c>
    </row>
    <row r="37362">
      <c r="A37362" s="1" t="s">
        <v>109789</v>
      </c>
      <c r="B37362" s="1" t="s">
        <v>109790</v>
      </c>
      <c r="C37362" s="1" t="s">
        <v>109791</v>
      </c>
      <c r="D37362" s="1">
        <v>1039.0</v>
      </c>
    </row>
    <row r="37363">
      <c r="A37363" s="1" t="s">
        <v>109792</v>
      </c>
      <c r="B37363" s="1" t="s">
        <v>109793</v>
      </c>
      <c r="C37363" s="1" t="s">
        <v>109794</v>
      </c>
      <c r="D37363" s="1">
        <v>240.0</v>
      </c>
    </row>
    <row r="37364">
      <c r="A37364" s="1" t="s">
        <v>109795</v>
      </c>
      <c r="B37364" s="1" t="s">
        <v>109796</v>
      </c>
      <c r="C37364" s="1" t="s">
        <v>109797</v>
      </c>
      <c r="D37364" s="1">
        <v>188.0</v>
      </c>
    </row>
    <row r="37365">
      <c r="A37365" s="1" t="s">
        <v>109798</v>
      </c>
      <c r="B37365" s="1" t="s">
        <v>109799</v>
      </c>
      <c r="C37365" s="1" t="s">
        <v>109800</v>
      </c>
      <c r="D37365" s="1">
        <v>736.0</v>
      </c>
    </row>
    <row r="37366">
      <c r="A37366" s="1" t="s">
        <v>109801</v>
      </c>
      <c r="B37366" s="1" t="s">
        <v>109802</v>
      </c>
      <c r="C37366" s="1" t="s">
        <v>109803</v>
      </c>
      <c r="D37366" s="1">
        <v>4599.0</v>
      </c>
    </row>
    <row r="37367">
      <c r="A37367" s="1" t="s">
        <v>109804</v>
      </c>
      <c r="B37367" s="1" t="s">
        <v>109805</v>
      </c>
      <c r="C37367" s="1" t="s">
        <v>109806</v>
      </c>
      <c r="D37367" s="1">
        <v>579.0</v>
      </c>
    </row>
    <row r="37368">
      <c r="A37368" s="1" t="s">
        <v>109807</v>
      </c>
      <c r="B37368" s="1" t="s">
        <v>109808</v>
      </c>
      <c r="C37368" s="1" t="s">
        <v>109809</v>
      </c>
      <c r="D37368" s="1">
        <v>164.0</v>
      </c>
    </row>
    <row r="37369">
      <c r="A37369" s="1" t="s">
        <v>109810</v>
      </c>
      <c r="B37369" s="1" t="s">
        <v>109811</v>
      </c>
      <c r="C37369" s="1" t="s">
        <v>109812</v>
      </c>
      <c r="D37369" s="1">
        <v>202.0</v>
      </c>
    </row>
    <row r="37370">
      <c r="A37370" s="1" t="s">
        <v>109813</v>
      </c>
      <c r="B37370" s="1" t="s">
        <v>109814</v>
      </c>
      <c r="C37370" s="1" t="s">
        <v>109815</v>
      </c>
      <c r="D37370" s="1">
        <v>191.0</v>
      </c>
    </row>
    <row r="37371">
      <c r="A37371" s="1" t="s">
        <v>109816</v>
      </c>
      <c r="B37371" s="1" t="s">
        <v>109817</v>
      </c>
      <c r="C37371" s="1" t="s">
        <v>109818</v>
      </c>
      <c r="D37371" s="1">
        <v>543.0</v>
      </c>
    </row>
    <row r="37372">
      <c r="A37372" s="1" t="s">
        <v>109819</v>
      </c>
      <c r="B37372" s="1" t="s">
        <v>109820</v>
      </c>
      <c r="C37372" s="1" t="s">
        <v>109821</v>
      </c>
      <c r="D37372" s="1">
        <v>343.0</v>
      </c>
    </row>
    <row r="37373">
      <c r="A37373" s="1" t="s">
        <v>109822</v>
      </c>
      <c r="B37373" s="1" t="s">
        <v>109823</v>
      </c>
      <c r="C37373" s="1" t="s">
        <v>109824</v>
      </c>
      <c r="D37373" s="1">
        <v>359.0</v>
      </c>
    </row>
    <row r="37374">
      <c r="A37374" s="1" t="s">
        <v>109825</v>
      </c>
      <c r="B37374" s="1" t="s">
        <v>109826</v>
      </c>
      <c r="C37374" s="1" t="s">
        <v>109827</v>
      </c>
      <c r="D37374" s="1">
        <v>68.0</v>
      </c>
    </row>
    <row r="37375">
      <c r="A37375" s="1" t="s">
        <v>109828</v>
      </c>
      <c r="B37375" s="1" t="s">
        <v>109829</v>
      </c>
      <c r="C37375" s="1" t="s">
        <v>109830</v>
      </c>
      <c r="D37375" s="1">
        <v>552.0</v>
      </c>
    </row>
    <row r="37376">
      <c r="A37376" s="1" t="s">
        <v>109831</v>
      </c>
      <c r="B37376" s="1" t="s">
        <v>109832</v>
      </c>
      <c r="C37376" s="1" t="s">
        <v>109833</v>
      </c>
      <c r="D37376" s="1">
        <v>839.0</v>
      </c>
    </row>
    <row r="37377">
      <c r="A37377" s="1" t="s">
        <v>109834</v>
      </c>
      <c r="B37377" s="1" t="s">
        <v>109835</v>
      </c>
      <c r="C37377" s="1" t="s">
        <v>109836</v>
      </c>
      <c r="D37377" s="1">
        <v>1049.0</v>
      </c>
    </row>
    <row r="37378">
      <c r="A37378" s="1" t="s">
        <v>109837</v>
      </c>
      <c r="B37378" s="1" t="s">
        <v>109838</v>
      </c>
      <c r="C37378" s="1" t="s">
        <v>109839</v>
      </c>
      <c r="D37378" s="1">
        <v>335.0</v>
      </c>
    </row>
    <row r="37379">
      <c r="A37379" s="1" t="s">
        <v>109840</v>
      </c>
      <c r="B37379" s="1" t="s">
        <v>109841</v>
      </c>
      <c r="C37379" s="1" t="s">
        <v>109842</v>
      </c>
      <c r="D37379" s="1">
        <v>6388.0</v>
      </c>
    </row>
    <row r="37380">
      <c r="A37380" s="1" t="s">
        <v>109843</v>
      </c>
      <c r="B37380" s="1" t="s">
        <v>109844</v>
      </c>
      <c r="C37380" s="1" t="s">
        <v>109845</v>
      </c>
      <c r="D37380" s="1">
        <v>166.0</v>
      </c>
    </row>
    <row r="37381">
      <c r="A37381" s="1" t="s">
        <v>109846</v>
      </c>
      <c r="B37381" s="1" t="s">
        <v>109847</v>
      </c>
      <c r="C37381" s="1" t="s">
        <v>109848</v>
      </c>
      <c r="D37381" s="1">
        <v>681.0</v>
      </c>
    </row>
    <row r="37382">
      <c r="A37382" s="1" t="s">
        <v>109849</v>
      </c>
      <c r="B37382" s="1" t="s">
        <v>109850</v>
      </c>
      <c r="C37382" s="1" t="s">
        <v>109851</v>
      </c>
      <c r="D37382" s="1">
        <v>1222.0</v>
      </c>
    </row>
    <row r="37383">
      <c r="A37383" s="1" t="s">
        <v>109852</v>
      </c>
      <c r="B37383" s="1" t="s">
        <v>109853</v>
      </c>
      <c r="C37383" s="1" t="s">
        <v>109854</v>
      </c>
      <c r="D37383" s="1">
        <v>39.0</v>
      </c>
    </row>
    <row r="37384">
      <c r="A37384" s="1" t="s">
        <v>109855</v>
      </c>
      <c r="B37384" s="1" t="s">
        <v>109856</v>
      </c>
      <c r="C37384" s="1" t="s">
        <v>109857</v>
      </c>
      <c r="D37384" s="1">
        <v>88.0</v>
      </c>
    </row>
    <row r="37385">
      <c r="A37385" s="1" t="s">
        <v>109858</v>
      </c>
      <c r="B37385" s="1" t="s">
        <v>109859</v>
      </c>
      <c r="C37385" s="1" t="s">
        <v>109860</v>
      </c>
      <c r="D37385" s="1">
        <v>63.0</v>
      </c>
    </row>
    <row r="37386">
      <c r="A37386" s="1" t="s">
        <v>109861</v>
      </c>
      <c r="B37386" s="1" t="s">
        <v>109862</v>
      </c>
      <c r="C37386" s="1" t="s">
        <v>109863</v>
      </c>
      <c r="D37386" s="1">
        <v>28.0</v>
      </c>
    </row>
    <row r="37387">
      <c r="A37387" s="1" t="s">
        <v>109864</v>
      </c>
      <c r="B37387" s="1" t="s">
        <v>109865</v>
      </c>
      <c r="C37387" s="1" t="s">
        <v>109866</v>
      </c>
      <c r="D37387" s="1">
        <v>176.0</v>
      </c>
    </row>
    <row r="37388">
      <c r="A37388" s="1" t="s">
        <v>109867</v>
      </c>
      <c r="B37388" s="1" t="s">
        <v>109868</v>
      </c>
      <c r="C37388" s="1" t="s">
        <v>109869</v>
      </c>
      <c r="D37388" s="1">
        <v>91.0</v>
      </c>
    </row>
    <row r="37389">
      <c r="A37389" s="1" t="s">
        <v>42235</v>
      </c>
      <c r="B37389" s="1" t="s">
        <v>109870</v>
      </c>
      <c r="C37389" s="1" t="s">
        <v>109871</v>
      </c>
      <c r="D37389" s="1">
        <v>193.0</v>
      </c>
    </row>
    <row r="37390">
      <c r="A37390" s="1" t="s">
        <v>109872</v>
      </c>
      <c r="B37390" s="1" t="s">
        <v>109873</v>
      </c>
      <c r="C37390" s="1" t="s">
        <v>109874</v>
      </c>
      <c r="D37390" s="1">
        <v>514.0</v>
      </c>
    </row>
    <row r="37391">
      <c r="A37391" s="1" t="s">
        <v>109875</v>
      </c>
      <c r="B37391" s="1" t="s">
        <v>109876</v>
      </c>
      <c r="C37391" s="1" t="s">
        <v>109877</v>
      </c>
      <c r="D37391" s="1">
        <v>165.0</v>
      </c>
    </row>
    <row r="37392">
      <c r="A37392" s="1" t="s">
        <v>109878</v>
      </c>
      <c r="B37392" s="1" t="s">
        <v>109879</v>
      </c>
      <c r="C37392" s="1" t="s">
        <v>109880</v>
      </c>
      <c r="D37392" s="1">
        <v>19927.0</v>
      </c>
    </row>
    <row r="37393">
      <c r="A37393" s="1" t="s">
        <v>109881</v>
      </c>
      <c r="B37393" s="1" t="s">
        <v>109882</v>
      </c>
      <c r="C37393" s="1" t="s">
        <v>109883</v>
      </c>
      <c r="D37393" s="1">
        <v>71.0</v>
      </c>
    </row>
    <row r="37394">
      <c r="A37394" s="1" t="s">
        <v>109884</v>
      </c>
      <c r="B37394" s="1" t="s">
        <v>109885</v>
      </c>
      <c r="C37394" s="1" t="s">
        <v>109886</v>
      </c>
      <c r="D37394" s="1">
        <v>231.0</v>
      </c>
    </row>
    <row r="37395">
      <c r="A37395" s="1" t="s">
        <v>109887</v>
      </c>
      <c r="B37395" s="1" t="s">
        <v>109888</v>
      </c>
      <c r="C37395" s="1" t="s">
        <v>109889</v>
      </c>
      <c r="D37395" s="1">
        <v>1261.0</v>
      </c>
    </row>
    <row r="37396">
      <c r="A37396" s="1" t="s">
        <v>109890</v>
      </c>
      <c r="B37396" s="1" t="s">
        <v>109891</v>
      </c>
      <c r="C37396" s="1" t="s">
        <v>109892</v>
      </c>
      <c r="D37396" s="1">
        <v>366.0</v>
      </c>
    </row>
    <row r="37397">
      <c r="A37397" s="1" t="s">
        <v>109893</v>
      </c>
      <c r="B37397" s="1" t="s">
        <v>109894</v>
      </c>
      <c r="C37397" s="1" t="s">
        <v>109895</v>
      </c>
      <c r="D37397" s="1">
        <v>1371.0</v>
      </c>
    </row>
    <row r="37398">
      <c r="A37398" s="1" t="s">
        <v>109896</v>
      </c>
      <c r="B37398" s="1" t="s">
        <v>109897</v>
      </c>
      <c r="C37398" s="1" t="s">
        <v>109898</v>
      </c>
      <c r="D37398" s="1">
        <v>51.0</v>
      </c>
    </row>
    <row r="37399">
      <c r="A37399" s="1" t="s">
        <v>109899</v>
      </c>
      <c r="B37399" s="1" t="s">
        <v>109900</v>
      </c>
      <c r="C37399" s="1" t="s">
        <v>109901</v>
      </c>
      <c r="D37399" s="1">
        <v>2695.0</v>
      </c>
    </row>
    <row r="37400">
      <c r="A37400" s="1" t="s">
        <v>109902</v>
      </c>
      <c r="B37400" s="1" t="s">
        <v>109903</v>
      </c>
      <c r="C37400" s="1" t="s">
        <v>109904</v>
      </c>
      <c r="D37400" s="1">
        <v>238.0</v>
      </c>
    </row>
    <row r="37401">
      <c r="A37401" s="1" t="s">
        <v>109905</v>
      </c>
      <c r="B37401" s="1" t="s">
        <v>109906</v>
      </c>
      <c r="C37401" s="1" t="s">
        <v>109907</v>
      </c>
      <c r="D37401" s="1">
        <v>52.0</v>
      </c>
    </row>
    <row r="37402">
      <c r="A37402" s="1" t="s">
        <v>109908</v>
      </c>
      <c r="B37402" s="1" t="s">
        <v>109909</v>
      </c>
      <c r="C37402" s="1" t="s">
        <v>109910</v>
      </c>
      <c r="D37402" s="1">
        <v>612.0</v>
      </c>
    </row>
    <row r="37403">
      <c r="A37403" s="1" t="s">
        <v>109911</v>
      </c>
      <c r="B37403" s="1" t="s">
        <v>109912</v>
      </c>
      <c r="C37403" s="1" t="s">
        <v>109913</v>
      </c>
      <c r="D37403" s="1">
        <v>46.0</v>
      </c>
    </row>
    <row r="37404">
      <c r="A37404" s="1" t="s">
        <v>109914</v>
      </c>
      <c r="B37404" s="1" t="s">
        <v>109915</v>
      </c>
      <c r="C37404" s="1" t="s">
        <v>109916</v>
      </c>
      <c r="D37404" s="1">
        <v>981.0</v>
      </c>
    </row>
    <row r="37405">
      <c r="A37405" s="1" t="s">
        <v>109917</v>
      </c>
      <c r="B37405" s="1" t="s">
        <v>109918</v>
      </c>
      <c r="C37405" s="1" t="s">
        <v>109919</v>
      </c>
      <c r="D37405" s="1">
        <v>109.0</v>
      </c>
    </row>
    <row r="37406">
      <c r="A37406" s="1" t="s">
        <v>109920</v>
      </c>
      <c r="B37406" s="1" t="s">
        <v>109921</v>
      </c>
      <c r="C37406" s="1" t="s">
        <v>109922</v>
      </c>
      <c r="D37406" s="1">
        <v>187.0</v>
      </c>
    </row>
    <row r="37407">
      <c r="A37407" s="1" t="s">
        <v>109923</v>
      </c>
      <c r="B37407" s="1" t="s">
        <v>109923</v>
      </c>
      <c r="C37407" s="1" t="s">
        <v>109924</v>
      </c>
      <c r="D37407" s="1">
        <v>5972.0</v>
      </c>
    </row>
    <row r="37408">
      <c r="A37408" s="1" t="s">
        <v>109925</v>
      </c>
      <c r="B37408" s="1" t="s">
        <v>109926</v>
      </c>
      <c r="C37408" s="1" t="s">
        <v>109927</v>
      </c>
      <c r="D37408" s="1">
        <v>407.0</v>
      </c>
    </row>
    <row r="37409">
      <c r="A37409" s="1" t="s">
        <v>109928</v>
      </c>
      <c r="B37409" s="1" t="s">
        <v>109929</v>
      </c>
      <c r="C37409" s="1" t="s">
        <v>109930</v>
      </c>
      <c r="D37409" s="1">
        <v>1244.0</v>
      </c>
    </row>
    <row r="37410">
      <c r="A37410" s="1" t="s">
        <v>109931</v>
      </c>
      <c r="B37410" s="1" t="s">
        <v>109932</v>
      </c>
      <c r="C37410" s="1" t="s">
        <v>109933</v>
      </c>
      <c r="D37410" s="1">
        <v>4534.0</v>
      </c>
    </row>
    <row r="37411">
      <c r="A37411" s="1" t="s">
        <v>109934</v>
      </c>
      <c r="B37411" s="1" t="s">
        <v>109935</v>
      </c>
      <c r="C37411" s="1" t="s">
        <v>109936</v>
      </c>
      <c r="D37411" s="1">
        <v>166.0</v>
      </c>
    </row>
    <row r="37412">
      <c r="A37412" s="1" t="s">
        <v>109937</v>
      </c>
      <c r="B37412" s="1" t="s">
        <v>109937</v>
      </c>
      <c r="C37412" s="1" t="s">
        <v>109938</v>
      </c>
      <c r="D37412" s="1">
        <v>71.0</v>
      </c>
    </row>
    <row r="37413">
      <c r="A37413" s="1" t="s">
        <v>109939</v>
      </c>
      <c r="B37413" s="1" t="s">
        <v>109939</v>
      </c>
      <c r="C37413" s="1" t="s">
        <v>109940</v>
      </c>
      <c r="D37413" s="1">
        <v>151.0</v>
      </c>
    </row>
    <row r="37414">
      <c r="A37414" s="1" t="s">
        <v>109941</v>
      </c>
      <c r="B37414" s="1" t="s">
        <v>109942</v>
      </c>
      <c r="C37414" s="1" t="s">
        <v>109943</v>
      </c>
      <c r="D37414" s="1">
        <v>19.0</v>
      </c>
    </row>
    <row r="37415">
      <c r="A37415" s="1" t="s">
        <v>109944</v>
      </c>
      <c r="B37415" s="1" t="s">
        <v>109945</v>
      </c>
      <c r="C37415" s="1" t="s">
        <v>109946</v>
      </c>
      <c r="D37415" s="1">
        <v>117.0</v>
      </c>
    </row>
    <row r="37416">
      <c r="A37416" s="1" t="s">
        <v>109947</v>
      </c>
      <c r="B37416" s="1" t="s">
        <v>109948</v>
      </c>
      <c r="C37416" s="1" t="s">
        <v>109949</v>
      </c>
      <c r="D37416" s="1">
        <v>826.0</v>
      </c>
    </row>
    <row r="37417">
      <c r="A37417" s="1" t="s">
        <v>109950</v>
      </c>
      <c r="B37417" s="1" t="s">
        <v>109951</v>
      </c>
      <c r="C37417" s="1" t="s">
        <v>109952</v>
      </c>
      <c r="D37417" s="1">
        <v>266.0</v>
      </c>
    </row>
    <row r="37418">
      <c r="A37418" s="1" t="s">
        <v>109953</v>
      </c>
      <c r="B37418" s="1" t="s">
        <v>109954</v>
      </c>
      <c r="C37418" s="1" t="s">
        <v>109955</v>
      </c>
      <c r="D37418" s="1">
        <v>21.0</v>
      </c>
    </row>
    <row r="37419">
      <c r="A37419" s="1" t="s">
        <v>109956</v>
      </c>
      <c r="B37419" s="1" t="s">
        <v>109957</v>
      </c>
      <c r="C37419" s="1" t="s">
        <v>109958</v>
      </c>
      <c r="D37419" s="1">
        <v>489.0</v>
      </c>
    </row>
    <row r="37420">
      <c r="A37420" s="1" t="s">
        <v>109959</v>
      </c>
      <c r="B37420" s="1" t="s">
        <v>109960</v>
      </c>
      <c r="C37420" s="1" t="s">
        <v>109961</v>
      </c>
      <c r="D37420" s="1">
        <v>310.0</v>
      </c>
    </row>
    <row r="37421">
      <c r="A37421" s="1" t="s">
        <v>109962</v>
      </c>
      <c r="B37421" s="1" t="s">
        <v>109963</v>
      </c>
      <c r="C37421" s="1" t="s">
        <v>109964</v>
      </c>
      <c r="D37421" s="1">
        <v>1840.0</v>
      </c>
    </row>
    <row r="37422">
      <c r="A37422" s="1" t="s">
        <v>109965</v>
      </c>
      <c r="B37422" s="1" t="s">
        <v>109966</v>
      </c>
      <c r="C37422" s="1" t="s">
        <v>109967</v>
      </c>
      <c r="D37422" s="1">
        <v>154.0</v>
      </c>
    </row>
    <row r="37423">
      <c r="A37423" s="1" t="s">
        <v>109968</v>
      </c>
      <c r="B37423" s="1" t="s">
        <v>109969</v>
      </c>
      <c r="C37423" s="1" t="s">
        <v>109970</v>
      </c>
      <c r="D37423" s="1">
        <v>266.0</v>
      </c>
    </row>
    <row r="37424">
      <c r="A37424" s="1" t="s">
        <v>42453</v>
      </c>
      <c r="B37424" s="1" t="s">
        <v>42454</v>
      </c>
      <c r="C37424" s="1" t="s">
        <v>109971</v>
      </c>
      <c r="D37424" s="1">
        <v>387.0</v>
      </c>
    </row>
    <row r="37425">
      <c r="A37425" s="1" t="s">
        <v>109972</v>
      </c>
      <c r="B37425" s="1" t="s">
        <v>109973</v>
      </c>
      <c r="C37425" s="1" t="s">
        <v>109974</v>
      </c>
      <c r="D37425" s="1">
        <v>63.0</v>
      </c>
    </row>
    <row r="37426">
      <c r="A37426" s="1" t="s">
        <v>109975</v>
      </c>
      <c r="B37426" s="1" t="s">
        <v>109976</v>
      </c>
      <c r="C37426" s="1" t="s">
        <v>109977</v>
      </c>
      <c r="D37426" s="1">
        <v>699.0</v>
      </c>
    </row>
    <row r="37427">
      <c r="A37427" s="1" t="s">
        <v>109978</v>
      </c>
      <c r="B37427" s="1" t="s">
        <v>109979</v>
      </c>
      <c r="C37427" s="1" t="s">
        <v>109980</v>
      </c>
      <c r="D37427" s="1">
        <v>159.0</v>
      </c>
    </row>
    <row r="37428">
      <c r="A37428" s="1" t="s">
        <v>109981</v>
      </c>
      <c r="B37428" s="1" t="s">
        <v>109982</v>
      </c>
      <c r="C37428" s="1" t="s">
        <v>109983</v>
      </c>
      <c r="D37428" s="1">
        <v>247.0</v>
      </c>
    </row>
    <row r="37429">
      <c r="A37429" s="1" t="s">
        <v>109984</v>
      </c>
      <c r="B37429" s="1" t="s">
        <v>109985</v>
      </c>
      <c r="C37429" s="1" t="s">
        <v>109986</v>
      </c>
      <c r="D37429" s="1">
        <v>79.0</v>
      </c>
    </row>
    <row r="37430">
      <c r="A37430" s="1" t="s">
        <v>109987</v>
      </c>
      <c r="B37430" s="1" t="s">
        <v>109988</v>
      </c>
      <c r="C37430" s="1" t="s">
        <v>109989</v>
      </c>
      <c r="D37430" s="1">
        <v>1388.0</v>
      </c>
    </row>
    <row r="37431">
      <c r="A37431" s="1" t="s">
        <v>109990</v>
      </c>
      <c r="B37431" s="1" t="s">
        <v>109991</v>
      </c>
      <c r="C37431" s="1" t="s">
        <v>109992</v>
      </c>
      <c r="D37431" s="1">
        <v>2023.0</v>
      </c>
    </row>
    <row r="37432">
      <c r="A37432" s="1" t="s">
        <v>109993</v>
      </c>
      <c r="B37432" s="1" t="s">
        <v>109993</v>
      </c>
      <c r="C37432" s="1" t="s">
        <v>109994</v>
      </c>
      <c r="D37432" s="1">
        <v>153.0</v>
      </c>
    </row>
    <row r="37433">
      <c r="A37433" s="1" t="s">
        <v>109995</v>
      </c>
      <c r="B37433" s="1" t="s">
        <v>109996</v>
      </c>
      <c r="C37433" s="1" t="s">
        <v>109997</v>
      </c>
      <c r="D37433" s="1">
        <v>1146.0</v>
      </c>
    </row>
    <row r="37434">
      <c r="A37434" s="1" t="s">
        <v>109998</v>
      </c>
      <c r="B37434" s="1" t="s">
        <v>109999</v>
      </c>
      <c r="C37434" s="1" t="s">
        <v>110000</v>
      </c>
      <c r="D37434" s="1">
        <v>3439.0</v>
      </c>
    </row>
    <row r="37435">
      <c r="A37435" s="1" t="s">
        <v>110001</v>
      </c>
      <c r="B37435" s="1" t="s">
        <v>110002</v>
      </c>
      <c r="C37435" s="1" t="s">
        <v>110003</v>
      </c>
      <c r="D37435" s="1">
        <v>629.0</v>
      </c>
    </row>
    <row r="37436">
      <c r="A37436" s="1" t="s">
        <v>110004</v>
      </c>
      <c r="B37436" s="1" t="s">
        <v>110005</v>
      </c>
      <c r="C37436" s="1" t="s">
        <v>110006</v>
      </c>
      <c r="D37436" s="1">
        <v>1103.0</v>
      </c>
    </row>
    <row r="37437">
      <c r="A37437" s="1" t="s">
        <v>110007</v>
      </c>
      <c r="B37437" s="1" t="s">
        <v>110008</v>
      </c>
      <c r="C37437" s="1" t="s">
        <v>110009</v>
      </c>
      <c r="D37437" s="1">
        <v>26.0</v>
      </c>
    </row>
    <row r="37438">
      <c r="A37438" s="1" t="s">
        <v>110010</v>
      </c>
      <c r="B37438" s="1" t="s">
        <v>110011</v>
      </c>
      <c r="C37438" s="1" t="s">
        <v>110012</v>
      </c>
      <c r="D37438" s="1">
        <v>524.0</v>
      </c>
    </row>
    <row r="37439">
      <c r="A37439" s="1" t="s">
        <v>110013</v>
      </c>
      <c r="B37439" s="1" t="s">
        <v>110014</v>
      </c>
      <c r="C37439" s="1" t="s">
        <v>110015</v>
      </c>
      <c r="D37439" s="1">
        <v>1351.0</v>
      </c>
    </row>
    <row r="37440">
      <c r="A37440" s="1" t="s">
        <v>110016</v>
      </c>
      <c r="B37440" s="1" t="s">
        <v>110017</v>
      </c>
      <c r="C37440" s="1" t="s">
        <v>110018</v>
      </c>
      <c r="D37440" s="1">
        <v>159.0</v>
      </c>
    </row>
    <row r="37441">
      <c r="A37441" s="1" t="s">
        <v>110019</v>
      </c>
      <c r="B37441" s="1" t="s">
        <v>110020</v>
      </c>
      <c r="C37441" s="1" t="s">
        <v>110021</v>
      </c>
      <c r="D37441" s="1">
        <v>508.0</v>
      </c>
    </row>
    <row r="37442">
      <c r="A37442" s="1" t="s">
        <v>110022</v>
      </c>
      <c r="B37442" s="1" t="s">
        <v>110023</v>
      </c>
      <c r="C37442" s="1" t="s">
        <v>110024</v>
      </c>
      <c r="D37442" s="1">
        <v>5026.0</v>
      </c>
    </row>
    <row r="37443">
      <c r="A37443" s="1" t="s">
        <v>2287</v>
      </c>
      <c r="B37443" s="1" t="s">
        <v>2288</v>
      </c>
      <c r="C37443" s="1" t="s">
        <v>110025</v>
      </c>
      <c r="D37443" s="1">
        <v>1038.0</v>
      </c>
    </row>
    <row r="37444">
      <c r="A37444" s="1" t="s">
        <v>110026</v>
      </c>
      <c r="B37444" s="1" t="s">
        <v>110027</v>
      </c>
      <c r="C37444" s="1" t="s">
        <v>110028</v>
      </c>
      <c r="D37444" s="1">
        <v>1459.0</v>
      </c>
    </row>
    <row r="37445">
      <c r="A37445" s="1" t="s">
        <v>2681</v>
      </c>
      <c r="B37445" s="1" t="s">
        <v>2682</v>
      </c>
      <c r="C37445" s="1" t="s">
        <v>110029</v>
      </c>
      <c r="D37445" s="1">
        <v>631.0</v>
      </c>
    </row>
    <row r="37446">
      <c r="A37446" s="1" t="s">
        <v>97682</v>
      </c>
      <c r="B37446" s="1" t="s">
        <v>97683</v>
      </c>
      <c r="C37446" s="1" t="s">
        <v>110030</v>
      </c>
      <c r="D37446" s="1">
        <v>439.0</v>
      </c>
    </row>
    <row r="37447">
      <c r="A37447" s="1" t="s">
        <v>110031</v>
      </c>
      <c r="B37447" s="1" t="s">
        <v>110032</v>
      </c>
      <c r="C37447" s="1" t="s">
        <v>110033</v>
      </c>
      <c r="D37447" s="1">
        <v>37.0</v>
      </c>
    </row>
    <row r="37448">
      <c r="A37448" s="1" t="s">
        <v>110034</v>
      </c>
      <c r="B37448" s="1" t="s">
        <v>110035</v>
      </c>
      <c r="C37448" s="1" t="s">
        <v>110036</v>
      </c>
      <c r="D37448" s="1">
        <v>7.0</v>
      </c>
    </row>
    <row r="37449">
      <c r="A37449" s="1" t="s">
        <v>110037</v>
      </c>
      <c r="B37449" s="1" t="s">
        <v>110038</v>
      </c>
      <c r="C37449" s="1" t="s">
        <v>110039</v>
      </c>
      <c r="D37449" s="1">
        <v>506.0</v>
      </c>
    </row>
    <row r="37450">
      <c r="A37450" s="1" t="s">
        <v>110040</v>
      </c>
      <c r="B37450" s="1" t="s">
        <v>110041</v>
      </c>
      <c r="C37450" s="1" t="s">
        <v>110042</v>
      </c>
      <c r="D37450" s="1">
        <v>8.0</v>
      </c>
    </row>
    <row r="37451">
      <c r="A37451" s="1" t="s">
        <v>110043</v>
      </c>
      <c r="B37451" s="1" t="s">
        <v>110044</v>
      </c>
      <c r="C37451" s="1" t="s">
        <v>110045</v>
      </c>
      <c r="D37451" s="1">
        <v>359.0</v>
      </c>
    </row>
    <row r="37452">
      <c r="A37452" s="1" t="s">
        <v>110046</v>
      </c>
      <c r="B37452" s="1" t="s">
        <v>110047</v>
      </c>
      <c r="C37452" s="1" t="s">
        <v>110048</v>
      </c>
      <c r="D37452" s="1">
        <v>127.0</v>
      </c>
    </row>
    <row r="37453">
      <c r="A37453" s="1" t="s">
        <v>110049</v>
      </c>
      <c r="B37453" s="1" t="s">
        <v>110050</v>
      </c>
      <c r="C37453" s="1" t="s">
        <v>110051</v>
      </c>
      <c r="D37453" s="1">
        <v>79.0</v>
      </c>
    </row>
    <row r="37454">
      <c r="A37454" s="1" t="s">
        <v>110052</v>
      </c>
      <c r="B37454" s="1" t="s">
        <v>110053</v>
      </c>
      <c r="C37454" s="1" t="s">
        <v>110054</v>
      </c>
      <c r="D37454" s="1">
        <v>47.0</v>
      </c>
    </row>
    <row r="37455">
      <c r="A37455" s="1" t="s">
        <v>110055</v>
      </c>
      <c r="B37455" s="1" t="s">
        <v>110056</v>
      </c>
      <c r="C37455" s="1" t="s">
        <v>110057</v>
      </c>
      <c r="D37455" s="1">
        <v>1604.0</v>
      </c>
    </row>
    <row r="37456">
      <c r="A37456" s="1" t="s">
        <v>110058</v>
      </c>
      <c r="B37456" s="1" t="s">
        <v>110059</v>
      </c>
      <c r="C37456" s="1" t="s">
        <v>110060</v>
      </c>
      <c r="D37456" s="1">
        <v>135.0</v>
      </c>
    </row>
    <row r="37457">
      <c r="A37457" s="1" t="s">
        <v>110061</v>
      </c>
      <c r="B37457" s="1" t="s">
        <v>110062</v>
      </c>
      <c r="C37457" s="1" t="s">
        <v>110063</v>
      </c>
      <c r="D37457" s="1">
        <v>119.0</v>
      </c>
    </row>
    <row r="37458">
      <c r="A37458" s="1" t="s">
        <v>110064</v>
      </c>
      <c r="B37458" s="1" t="s">
        <v>110065</v>
      </c>
      <c r="C37458" s="1" t="s">
        <v>110066</v>
      </c>
      <c r="D37458" s="1">
        <v>58.0</v>
      </c>
    </row>
    <row r="37459">
      <c r="A37459" s="1" t="s">
        <v>110067</v>
      </c>
      <c r="B37459" s="1" t="s">
        <v>110068</v>
      </c>
      <c r="C37459" s="1" t="s">
        <v>110069</v>
      </c>
      <c r="D37459" s="1">
        <v>54.0</v>
      </c>
    </row>
    <row r="37460">
      <c r="A37460" s="1" t="s">
        <v>110070</v>
      </c>
      <c r="B37460" s="1" t="s">
        <v>110071</v>
      </c>
      <c r="C37460" s="1" t="s">
        <v>110072</v>
      </c>
      <c r="D37460" s="1">
        <v>224.0</v>
      </c>
    </row>
    <row r="37461">
      <c r="A37461" s="1" t="s">
        <v>110073</v>
      </c>
      <c r="B37461" s="1" t="s">
        <v>110073</v>
      </c>
      <c r="C37461" s="1" t="s">
        <v>110074</v>
      </c>
      <c r="D37461" s="1">
        <v>909.0</v>
      </c>
    </row>
    <row r="37462">
      <c r="A37462" s="1" t="s">
        <v>110075</v>
      </c>
      <c r="B37462" s="1" t="s">
        <v>110076</v>
      </c>
      <c r="C37462" s="1" t="s">
        <v>110077</v>
      </c>
      <c r="D37462" s="1">
        <v>144.0</v>
      </c>
    </row>
    <row r="37463">
      <c r="A37463" s="1" t="s">
        <v>110078</v>
      </c>
      <c r="B37463" s="1" t="s">
        <v>110079</v>
      </c>
      <c r="C37463" s="1" t="s">
        <v>110080</v>
      </c>
      <c r="D37463" s="1">
        <v>27.0</v>
      </c>
    </row>
    <row r="37464">
      <c r="A37464" s="1" t="s">
        <v>110081</v>
      </c>
      <c r="B37464" s="1" t="s">
        <v>110082</v>
      </c>
      <c r="C37464" s="1" t="s">
        <v>110083</v>
      </c>
      <c r="D37464" s="1">
        <v>799.0</v>
      </c>
    </row>
    <row r="37465">
      <c r="A37465" s="1" t="s">
        <v>110084</v>
      </c>
      <c r="B37465" s="1" t="s">
        <v>110085</v>
      </c>
      <c r="C37465" s="1" t="s">
        <v>110086</v>
      </c>
      <c r="D37465" s="1">
        <v>109.0</v>
      </c>
    </row>
    <row r="37466">
      <c r="A37466" s="1" t="s">
        <v>110087</v>
      </c>
      <c r="B37466" s="1" t="s">
        <v>110088</v>
      </c>
      <c r="C37466" s="1" t="s">
        <v>110089</v>
      </c>
      <c r="D37466" s="1">
        <v>1321.0</v>
      </c>
    </row>
    <row r="37467">
      <c r="A37467" s="1" t="s">
        <v>34685</v>
      </c>
      <c r="B37467" s="1" t="s">
        <v>110090</v>
      </c>
      <c r="C37467" s="1" t="s">
        <v>110091</v>
      </c>
      <c r="D37467" s="1">
        <v>975.0</v>
      </c>
    </row>
    <row r="37468">
      <c r="A37468" s="1" t="s">
        <v>110092</v>
      </c>
      <c r="B37468" s="1" t="s">
        <v>110093</v>
      </c>
      <c r="C37468" s="1" t="s">
        <v>110094</v>
      </c>
      <c r="D37468" s="1">
        <v>575.0</v>
      </c>
    </row>
    <row r="37469">
      <c r="A37469" s="1" t="s">
        <v>110095</v>
      </c>
      <c r="B37469" s="1" t="s">
        <v>110096</v>
      </c>
      <c r="C37469" s="1" t="s">
        <v>110097</v>
      </c>
      <c r="D37469" s="1">
        <v>196.0</v>
      </c>
    </row>
    <row r="37470">
      <c r="A37470" s="1" t="s">
        <v>110098</v>
      </c>
      <c r="B37470" s="1" t="s">
        <v>110099</v>
      </c>
      <c r="C37470" s="1" t="s">
        <v>110100</v>
      </c>
      <c r="D37470" s="1">
        <v>234.0</v>
      </c>
    </row>
    <row r="37471">
      <c r="A37471" s="1" t="s">
        <v>110101</v>
      </c>
      <c r="B37471" s="1" t="s">
        <v>110102</v>
      </c>
      <c r="C37471" s="1" t="s">
        <v>110103</v>
      </c>
      <c r="D37471" s="1">
        <v>483.0</v>
      </c>
    </row>
    <row r="37472">
      <c r="A37472" s="1" t="s">
        <v>110104</v>
      </c>
      <c r="B37472" s="1" t="s">
        <v>110105</v>
      </c>
      <c r="C37472" s="1" t="s">
        <v>110106</v>
      </c>
      <c r="D37472" s="1">
        <v>35.0</v>
      </c>
    </row>
    <row r="37473">
      <c r="A37473" s="1" t="s">
        <v>110107</v>
      </c>
      <c r="B37473" s="1" t="s">
        <v>110108</v>
      </c>
      <c r="C37473" s="1" t="s">
        <v>110109</v>
      </c>
      <c r="D37473" s="1">
        <v>334.0</v>
      </c>
    </row>
    <row r="37474">
      <c r="A37474" s="1" t="s">
        <v>110110</v>
      </c>
      <c r="B37474" s="1" t="s">
        <v>110111</v>
      </c>
      <c r="C37474" s="1" t="s">
        <v>110112</v>
      </c>
      <c r="D37474" s="1">
        <v>26.0</v>
      </c>
    </row>
    <row r="37475">
      <c r="A37475" s="1" t="s">
        <v>110113</v>
      </c>
      <c r="B37475" s="1" t="s">
        <v>110114</v>
      </c>
      <c r="C37475" s="1" t="s">
        <v>110115</v>
      </c>
      <c r="D37475" s="1">
        <v>65.0</v>
      </c>
    </row>
    <row r="37476">
      <c r="A37476" s="1" t="s">
        <v>110116</v>
      </c>
      <c r="B37476" s="1" t="s">
        <v>110117</v>
      </c>
      <c r="C37476" s="1" t="s">
        <v>110118</v>
      </c>
      <c r="D37476" s="1">
        <v>413.0</v>
      </c>
    </row>
    <row r="37477">
      <c r="A37477" s="1" t="s">
        <v>110119</v>
      </c>
      <c r="B37477" s="1" t="s">
        <v>110119</v>
      </c>
      <c r="C37477" s="1" t="s">
        <v>110120</v>
      </c>
      <c r="D37477" s="1">
        <v>301.0</v>
      </c>
    </row>
    <row r="37478">
      <c r="A37478" s="1" t="s">
        <v>110121</v>
      </c>
      <c r="B37478" s="1" t="s">
        <v>110122</v>
      </c>
      <c r="C37478" s="1" t="s">
        <v>110123</v>
      </c>
      <c r="D37478" s="1">
        <v>114.0</v>
      </c>
    </row>
    <row r="37479">
      <c r="A37479" s="1" t="s">
        <v>110124</v>
      </c>
      <c r="B37479" s="1" t="s">
        <v>110125</v>
      </c>
      <c r="C37479" s="1" t="s">
        <v>110126</v>
      </c>
      <c r="D37479" s="1">
        <v>527.0</v>
      </c>
    </row>
    <row r="37480">
      <c r="A37480" s="1" t="s">
        <v>110127</v>
      </c>
      <c r="B37480" s="1" t="s">
        <v>110128</v>
      </c>
      <c r="C37480" s="1" t="s">
        <v>110129</v>
      </c>
      <c r="D37480" s="1">
        <v>209.0</v>
      </c>
    </row>
    <row r="37481">
      <c r="A37481" s="1" t="s">
        <v>110130</v>
      </c>
      <c r="B37481" s="1" t="s">
        <v>110131</v>
      </c>
      <c r="C37481" s="1" t="s">
        <v>110132</v>
      </c>
      <c r="D37481" s="1">
        <v>335.0</v>
      </c>
    </row>
    <row r="37482">
      <c r="A37482" s="1" t="s">
        <v>110133</v>
      </c>
      <c r="B37482" s="1" t="s">
        <v>110134</v>
      </c>
      <c r="C37482" s="1" t="s">
        <v>110135</v>
      </c>
      <c r="D37482" s="1">
        <v>704.0</v>
      </c>
    </row>
    <row r="37483">
      <c r="A37483" s="1" t="s">
        <v>110136</v>
      </c>
      <c r="B37483" s="1" t="s">
        <v>110137</v>
      </c>
      <c r="C37483" s="1" t="s">
        <v>110138</v>
      </c>
      <c r="D37483" s="1">
        <v>46.0</v>
      </c>
    </row>
    <row r="37484">
      <c r="A37484" s="1" t="s">
        <v>110139</v>
      </c>
      <c r="B37484" s="1" t="s">
        <v>110139</v>
      </c>
      <c r="C37484" s="1" t="s">
        <v>110140</v>
      </c>
      <c r="D37484" s="1">
        <v>80.0</v>
      </c>
    </row>
    <row r="37485">
      <c r="A37485" s="1" t="s">
        <v>110141</v>
      </c>
      <c r="B37485" s="1" t="s">
        <v>110142</v>
      </c>
      <c r="C37485" s="1" t="s">
        <v>110143</v>
      </c>
      <c r="D37485" s="1">
        <v>93.0</v>
      </c>
    </row>
    <row r="37486">
      <c r="A37486" s="1" t="s">
        <v>110144</v>
      </c>
      <c r="B37486" s="1" t="s">
        <v>110145</v>
      </c>
      <c r="C37486" s="1" t="s">
        <v>110146</v>
      </c>
      <c r="D37486" s="1">
        <v>329.0</v>
      </c>
    </row>
    <row r="37487">
      <c r="A37487" s="1" t="s">
        <v>110147</v>
      </c>
      <c r="B37487" s="1" t="s">
        <v>110148</v>
      </c>
      <c r="C37487" s="1" t="s">
        <v>110149</v>
      </c>
      <c r="D37487" s="1">
        <v>259.0</v>
      </c>
    </row>
    <row r="37488">
      <c r="A37488" s="1" t="s">
        <v>110150</v>
      </c>
      <c r="B37488" s="1" t="s">
        <v>110151</v>
      </c>
      <c r="C37488" s="1" t="s">
        <v>110152</v>
      </c>
      <c r="D37488" s="1">
        <v>572.0</v>
      </c>
    </row>
    <row r="37489">
      <c r="A37489" s="1" t="s">
        <v>110153</v>
      </c>
      <c r="B37489" s="1" t="s">
        <v>110154</v>
      </c>
      <c r="C37489" s="1" t="s">
        <v>110155</v>
      </c>
      <c r="D37489" s="1">
        <v>165.0</v>
      </c>
    </row>
    <row r="37490">
      <c r="A37490" s="1" t="s">
        <v>110156</v>
      </c>
      <c r="B37490" s="1" t="s">
        <v>110157</v>
      </c>
      <c r="C37490" s="1" t="s">
        <v>110158</v>
      </c>
      <c r="D37490" s="1">
        <v>28.0</v>
      </c>
    </row>
    <row r="37491">
      <c r="A37491" s="1" t="s">
        <v>110159</v>
      </c>
      <c r="B37491" s="1" t="s">
        <v>110160</v>
      </c>
      <c r="C37491" s="1" t="s">
        <v>110161</v>
      </c>
      <c r="D37491" s="1">
        <v>1061.0</v>
      </c>
    </row>
    <row r="37492">
      <c r="A37492" s="1" t="s">
        <v>110162</v>
      </c>
      <c r="B37492" s="1" t="s">
        <v>110163</v>
      </c>
      <c r="C37492" s="1" t="s">
        <v>110164</v>
      </c>
      <c r="D37492" s="1">
        <v>368.0</v>
      </c>
    </row>
    <row r="37493">
      <c r="A37493" s="1" t="s">
        <v>110165</v>
      </c>
      <c r="B37493" s="1" t="s">
        <v>110166</v>
      </c>
      <c r="C37493" s="1" t="s">
        <v>110167</v>
      </c>
      <c r="D37493" s="1">
        <v>449.0</v>
      </c>
    </row>
    <row r="37494">
      <c r="A37494" s="1" t="s">
        <v>110168</v>
      </c>
      <c r="B37494" s="1" t="s">
        <v>110169</v>
      </c>
      <c r="C37494" s="1" t="s">
        <v>110170</v>
      </c>
      <c r="D37494" s="1">
        <v>308.0</v>
      </c>
    </row>
    <row r="37495">
      <c r="A37495" s="1" t="s">
        <v>110171</v>
      </c>
      <c r="B37495" s="1" t="s">
        <v>110172</v>
      </c>
      <c r="C37495" s="1" t="s">
        <v>110173</v>
      </c>
      <c r="D37495" s="1">
        <v>121.0</v>
      </c>
    </row>
    <row r="37496">
      <c r="A37496" s="1" t="s">
        <v>110174</v>
      </c>
      <c r="B37496" s="1" t="s">
        <v>110175</v>
      </c>
      <c r="C37496" s="1" t="s">
        <v>110176</v>
      </c>
      <c r="D37496" s="1">
        <v>576.0</v>
      </c>
    </row>
    <row r="37497">
      <c r="A37497" s="1" t="s">
        <v>69008</v>
      </c>
      <c r="B37497" s="1" t="s">
        <v>69009</v>
      </c>
      <c r="C37497" s="1" t="s">
        <v>110177</v>
      </c>
      <c r="D37497" s="1">
        <v>73.0</v>
      </c>
    </row>
    <row r="37498">
      <c r="A37498" s="1" t="s">
        <v>110178</v>
      </c>
      <c r="B37498" s="1" t="s">
        <v>110179</v>
      </c>
      <c r="C37498" s="1" t="s">
        <v>110180</v>
      </c>
      <c r="D37498" s="1">
        <v>198.0</v>
      </c>
    </row>
    <row r="37499">
      <c r="A37499" s="1" t="s">
        <v>110181</v>
      </c>
      <c r="B37499" s="1" t="s">
        <v>110182</v>
      </c>
      <c r="C37499" s="1" t="s">
        <v>110183</v>
      </c>
      <c r="D37499" s="1">
        <v>3182.0</v>
      </c>
    </row>
    <row r="37500">
      <c r="A37500" s="1" t="s">
        <v>110184</v>
      </c>
      <c r="B37500" s="1" t="s">
        <v>110185</v>
      </c>
      <c r="C37500" s="1" t="s">
        <v>110186</v>
      </c>
      <c r="D37500" s="1">
        <v>479.0</v>
      </c>
    </row>
    <row r="37501">
      <c r="A37501" s="1" t="s">
        <v>110187</v>
      </c>
      <c r="B37501" s="1" t="s">
        <v>110188</v>
      </c>
      <c r="C37501" s="1" t="s">
        <v>110189</v>
      </c>
      <c r="D37501" s="1">
        <v>1059.0</v>
      </c>
    </row>
    <row r="37502">
      <c r="A37502" s="1" t="s">
        <v>110190</v>
      </c>
      <c r="B37502" s="1" t="s">
        <v>110191</v>
      </c>
      <c r="C37502" s="1" t="s">
        <v>110192</v>
      </c>
      <c r="D37502" s="1">
        <v>242.0</v>
      </c>
    </row>
    <row r="37503">
      <c r="A37503" s="1" t="s">
        <v>110193</v>
      </c>
      <c r="B37503" s="1" t="s">
        <v>110194</v>
      </c>
      <c r="C37503" s="1" t="s">
        <v>110195</v>
      </c>
      <c r="D37503" s="1">
        <v>1097.0</v>
      </c>
    </row>
    <row r="37504">
      <c r="A37504" s="1" t="s">
        <v>110196</v>
      </c>
      <c r="B37504" s="1" t="s">
        <v>110197</v>
      </c>
      <c r="C37504" s="1" t="s">
        <v>110198</v>
      </c>
      <c r="D37504" s="1">
        <v>240.0</v>
      </c>
    </row>
    <row r="37505">
      <c r="A37505" s="1" t="s">
        <v>110199</v>
      </c>
      <c r="B37505" s="1" t="s">
        <v>110200</v>
      </c>
      <c r="C37505" s="1" t="s">
        <v>110201</v>
      </c>
      <c r="D37505" s="1">
        <v>374.0</v>
      </c>
    </row>
    <row r="37506">
      <c r="A37506" s="1" t="s">
        <v>110202</v>
      </c>
      <c r="B37506" s="1" t="s">
        <v>110203</v>
      </c>
      <c r="C37506" s="1" t="s">
        <v>110204</v>
      </c>
      <c r="D37506" s="1">
        <v>1383.0</v>
      </c>
    </row>
    <row r="37507">
      <c r="A37507" s="1" t="s">
        <v>110205</v>
      </c>
      <c r="B37507" s="1" t="s">
        <v>110206</v>
      </c>
      <c r="C37507" s="1" t="s">
        <v>110207</v>
      </c>
      <c r="D37507" s="1">
        <v>19.0</v>
      </c>
    </row>
    <row r="37508">
      <c r="A37508" s="1" t="s">
        <v>110208</v>
      </c>
      <c r="B37508" s="1" t="s">
        <v>110209</v>
      </c>
      <c r="C37508" s="1" t="s">
        <v>110210</v>
      </c>
      <c r="D37508" s="1">
        <v>631.0</v>
      </c>
    </row>
    <row r="37509">
      <c r="A37509" s="1" t="s">
        <v>110211</v>
      </c>
      <c r="B37509" s="1" t="s">
        <v>110212</v>
      </c>
      <c r="C37509" s="1" t="s">
        <v>110213</v>
      </c>
      <c r="D37509" s="1">
        <v>943.0</v>
      </c>
    </row>
    <row r="37510">
      <c r="A37510" s="1" t="s">
        <v>110214</v>
      </c>
      <c r="B37510" s="1" t="s">
        <v>110215</v>
      </c>
      <c r="C37510" s="1" t="s">
        <v>110216</v>
      </c>
      <c r="D37510" s="1">
        <v>69.0</v>
      </c>
    </row>
    <row r="37511">
      <c r="A37511" s="1" t="s">
        <v>110217</v>
      </c>
      <c r="B37511" s="1" t="s">
        <v>110218</v>
      </c>
      <c r="C37511" s="1" t="s">
        <v>110219</v>
      </c>
      <c r="D37511" s="1">
        <v>1374.0</v>
      </c>
    </row>
    <row r="37512">
      <c r="A37512" s="1" t="s">
        <v>110220</v>
      </c>
      <c r="B37512" s="1" t="s">
        <v>110221</v>
      </c>
      <c r="C37512" s="1" t="s">
        <v>110222</v>
      </c>
      <c r="D37512" s="1">
        <v>247.0</v>
      </c>
    </row>
    <row r="37513">
      <c r="A37513" s="1" t="s">
        <v>110223</v>
      </c>
      <c r="B37513" s="1" t="s">
        <v>110224</v>
      </c>
      <c r="C37513" s="1" t="s">
        <v>110225</v>
      </c>
      <c r="D37513" s="1">
        <v>70.0</v>
      </c>
    </row>
    <row r="37514">
      <c r="A37514" s="1" t="s">
        <v>110226</v>
      </c>
      <c r="B37514" s="1" t="s">
        <v>110227</v>
      </c>
      <c r="C37514" s="1" t="s">
        <v>110228</v>
      </c>
      <c r="D37514" s="1">
        <v>15.0</v>
      </c>
    </row>
    <row r="37515">
      <c r="A37515" s="1" t="s">
        <v>110229</v>
      </c>
      <c r="B37515" s="1" t="s">
        <v>110230</v>
      </c>
      <c r="C37515" s="1" t="s">
        <v>110231</v>
      </c>
      <c r="D37515" s="1">
        <v>96.0</v>
      </c>
    </row>
    <row r="37516">
      <c r="A37516" s="1" t="s">
        <v>110232</v>
      </c>
      <c r="B37516" s="1" t="s">
        <v>110233</v>
      </c>
      <c r="C37516" s="1" t="s">
        <v>110234</v>
      </c>
      <c r="D37516" s="1">
        <v>86.0</v>
      </c>
    </row>
    <row r="37517">
      <c r="A37517" s="1" t="s">
        <v>110235</v>
      </c>
      <c r="B37517" s="1" t="s">
        <v>110236</v>
      </c>
      <c r="C37517" s="1" t="s">
        <v>110237</v>
      </c>
      <c r="D37517" s="1">
        <v>436.0</v>
      </c>
    </row>
    <row r="37518">
      <c r="A37518" s="1" t="s">
        <v>110238</v>
      </c>
      <c r="B37518" s="1" t="s">
        <v>110239</v>
      </c>
      <c r="C37518" s="1" t="s">
        <v>110240</v>
      </c>
      <c r="D37518" s="1">
        <v>847.0</v>
      </c>
    </row>
    <row r="37519">
      <c r="A37519" s="1" t="s">
        <v>110241</v>
      </c>
      <c r="B37519" s="1" t="s">
        <v>110242</v>
      </c>
      <c r="C37519" s="1" t="s">
        <v>110243</v>
      </c>
      <c r="D37519" s="1">
        <v>749.0</v>
      </c>
    </row>
    <row r="37520">
      <c r="A37520" s="1" t="s">
        <v>110244</v>
      </c>
      <c r="B37520" s="1" t="s">
        <v>110245</v>
      </c>
      <c r="C37520" s="1" t="s">
        <v>110246</v>
      </c>
      <c r="D37520" s="1">
        <v>135.0</v>
      </c>
    </row>
    <row r="37521">
      <c r="A37521" s="1" t="s">
        <v>110247</v>
      </c>
      <c r="B37521" s="1" t="s">
        <v>110248</v>
      </c>
      <c r="C37521" s="1" t="s">
        <v>110249</v>
      </c>
      <c r="D37521" s="1">
        <v>47.0</v>
      </c>
    </row>
    <row r="37522">
      <c r="A37522" s="1" t="s">
        <v>110250</v>
      </c>
      <c r="B37522" s="1" t="s">
        <v>110251</v>
      </c>
      <c r="C37522" s="1" t="s">
        <v>110252</v>
      </c>
      <c r="D37522" s="1">
        <v>27.0</v>
      </c>
    </row>
    <row r="37523">
      <c r="A37523" s="1" t="s">
        <v>110253</v>
      </c>
      <c r="B37523" s="1" t="s">
        <v>110254</v>
      </c>
      <c r="C37523" s="1" t="s">
        <v>110255</v>
      </c>
      <c r="D37523" s="1">
        <v>135.0</v>
      </c>
    </row>
    <row r="37524">
      <c r="A37524" s="1" t="s">
        <v>110256</v>
      </c>
      <c r="B37524" s="1" t="s">
        <v>110257</v>
      </c>
      <c r="C37524" s="1" t="s">
        <v>110258</v>
      </c>
      <c r="D37524" s="1">
        <v>117.0</v>
      </c>
    </row>
    <row r="37525">
      <c r="A37525" s="1" t="s">
        <v>110259</v>
      </c>
      <c r="B37525" s="1" t="s">
        <v>110260</v>
      </c>
      <c r="C37525" s="1" t="s">
        <v>110261</v>
      </c>
      <c r="D37525" s="1">
        <v>84.0</v>
      </c>
    </row>
    <row r="37526">
      <c r="A37526" s="1" t="s">
        <v>110262</v>
      </c>
      <c r="B37526" s="1" t="s">
        <v>110263</v>
      </c>
      <c r="C37526" s="1" t="s">
        <v>110264</v>
      </c>
      <c r="D37526" s="1">
        <v>295.0</v>
      </c>
    </row>
    <row r="37527">
      <c r="A37527" s="1" t="s">
        <v>110265</v>
      </c>
      <c r="B37527" s="1" t="s">
        <v>110266</v>
      </c>
      <c r="C37527" s="1" t="s">
        <v>110267</v>
      </c>
      <c r="D37527" s="1">
        <v>447.0</v>
      </c>
    </row>
    <row r="37528">
      <c r="A37528" s="1" t="s">
        <v>110268</v>
      </c>
      <c r="B37528" s="1" t="s">
        <v>110269</v>
      </c>
      <c r="C37528" s="1" t="s">
        <v>110270</v>
      </c>
      <c r="D37528" s="1">
        <v>143.0</v>
      </c>
    </row>
    <row r="37529">
      <c r="A37529" s="1" t="s">
        <v>110271</v>
      </c>
      <c r="B37529" s="1" t="s">
        <v>110272</v>
      </c>
      <c r="C37529" s="1" t="s">
        <v>110273</v>
      </c>
      <c r="D37529" s="1">
        <v>58.0</v>
      </c>
    </row>
    <row r="37530">
      <c r="A37530" s="1" t="s">
        <v>110274</v>
      </c>
      <c r="B37530" s="1" t="s">
        <v>110275</v>
      </c>
      <c r="C37530" s="1" t="s">
        <v>110276</v>
      </c>
      <c r="D37530" s="1">
        <v>3828.0</v>
      </c>
    </row>
    <row r="37531">
      <c r="A37531" s="1" t="s">
        <v>110277</v>
      </c>
      <c r="B37531" s="1" t="s">
        <v>110278</v>
      </c>
      <c r="C37531" s="1" t="s">
        <v>110279</v>
      </c>
      <c r="D37531" s="1">
        <v>20.0</v>
      </c>
    </row>
    <row r="37532">
      <c r="A37532" s="1" t="s">
        <v>110280</v>
      </c>
      <c r="B37532" s="1" t="s">
        <v>110281</v>
      </c>
      <c r="C37532" s="1" t="s">
        <v>110282</v>
      </c>
      <c r="D37532" s="1">
        <v>248.0</v>
      </c>
    </row>
    <row r="37533">
      <c r="A37533" s="1" t="s">
        <v>110283</v>
      </c>
      <c r="B37533" s="1" t="s">
        <v>110284</v>
      </c>
      <c r="C37533" s="1" t="s">
        <v>110285</v>
      </c>
      <c r="D37533" s="1">
        <v>80.0</v>
      </c>
    </row>
    <row r="37534">
      <c r="A37534" s="1" t="s">
        <v>110286</v>
      </c>
      <c r="B37534" s="1" t="s">
        <v>110287</v>
      </c>
      <c r="C37534" s="1" t="s">
        <v>110288</v>
      </c>
      <c r="D37534" s="1">
        <v>71.0</v>
      </c>
    </row>
    <row r="37535">
      <c r="A37535" s="1" t="s">
        <v>110289</v>
      </c>
      <c r="B37535" s="1" t="s">
        <v>110290</v>
      </c>
      <c r="C37535" s="1" t="s">
        <v>110291</v>
      </c>
      <c r="D37535" s="1">
        <v>338.0</v>
      </c>
    </row>
    <row r="37536">
      <c r="A37536" s="1" t="s">
        <v>110292</v>
      </c>
      <c r="B37536" s="1" t="s">
        <v>110293</v>
      </c>
      <c r="C37536" s="1" t="s">
        <v>110294</v>
      </c>
      <c r="D37536" s="1">
        <v>175.0</v>
      </c>
    </row>
    <row r="37537">
      <c r="A37537" s="1" t="s">
        <v>110295</v>
      </c>
      <c r="B37537" s="1" t="s">
        <v>110296</v>
      </c>
      <c r="C37537" s="1" t="s">
        <v>110297</v>
      </c>
      <c r="D37537" s="1">
        <v>783.0</v>
      </c>
    </row>
    <row r="37538">
      <c r="A37538" s="1" t="s">
        <v>110298</v>
      </c>
      <c r="B37538" s="1" t="s">
        <v>110299</v>
      </c>
      <c r="C37538" s="1" t="s">
        <v>110300</v>
      </c>
      <c r="D37538" s="1">
        <v>2870.0</v>
      </c>
    </row>
    <row r="37539">
      <c r="A37539" s="1" t="s">
        <v>110301</v>
      </c>
      <c r="B37539" s="1" t="s">
        <v>110302</v>
      </c>
      <c r="C37539" s="1" t="s">
        <v>110303</v>
      </c>
      <c r="D37539" s="1">
        <v>3044.0</v>
      </c>
    </row>
    <row r="37540">
      <c r="A37540" s="1" t="s">
        <v>110304</v>
      </c>
      <c r="B37540" s="1" t="s">
        <v>110305</v>
      </c>
      <c r="C37540" s="1" t="s">
        <v>110306</v>
      </c>
      <c r="D37540" s="1">
        <v>14.0</v>
      </c>
    </row>
    <row r="37541">
      <c r="A37541" s="1" t="s">
        <v>110307</v>
      </c>
      <c r="B37541" s="1" t="s">
        <v>110308</v>
      </c>
      <c r="C37541" s="1" t="s">
        <v>110309</v>
      </c>
      <c r="D37541" s="1">
        <v>364.0</v>
      </c>
    </row>
    <row r="37542">
      <c r="A37542" s="1" t="s">
        <v>110310</v>
      </c>
      <c r="B37542" s="1" t="s">
        <v>110311</v>
      </c>
      <c r="C37542" s="1" t="s">
        <v>110312</v>
      </c>
      <c r="D37542" s="1">
        <v>1319.0</v>
      </c>
    </row>
    <row r="37543">
      <c r="A37543" s="1" t="s">
        <v>110313</v>
      </c>
      <c r="B37543" s="1" t="s">
        <v>110314</v>
      </c>
      <c r="C37543" s="1" t="s">
        <v>110315</v>
      </c>
      <c r="D37543" s="1">
        <v>28.0</v>
      </c>
    </row>
    <row r="37544">
      <c r="A37544" s="1" t="s">
        <v>110316</v>
      </c>
      <c r="B37544" s="1" t="s">
        <v>110317</v>
      </c>
      <c r="C37544" s="1" t="s">
        <v>110318</v>
      </c>
      <c r="D37544" s="1">
        <v>428.0</v>
      </c>
    </row>
    <row r="37545">
      <c r="A37545" s="1" t="s">
        <v>110319</v>
      </c>
      <c r="B37545" s="1" t="s">
        <v>110320</v>
      </c>
      <c r="C37545" s="1" t="s">
        <v>110321</v>
      </c>
      <c r="D37545" s="1">
        <v>186.0</v>
      </c>
    </row>
    <row r="37546">
      <c r="A37546" s="1" t="s">
        <v>110322</v>
      </c>
      <c r="B37546" s="1" t="s">
        <v>110323</v>
      </c>
      <c r="C37546" s="1" t="s">
        <v>110324</v>
      </c>
      <c r="D37546" s="1">
        <v>86.0</v>
      </c>
    </row>
    <row r="37547">
      <c r="A37547" s="1" t="s">
        <v>110325</v>
      </c>
      <c r="B37547" s="1" t="s">
        <v>110326</v>
      </c>
      <c r="C37547" s="1" t="s">
        <v>110327</v>
      </c>
      <c r="D37547" s="1">
        <v>127.0</v>
      </c>
    </row>
    <row r="37548">
      <c r="A37548" s="1" t="s">
        <v>110328</v>
      </c>
      <c r="B37548" s="1" t="s">
        <v>110329</v>
      </c>
      <c r="C37548" s="1" t="s">
        <v>110330</v>
      </c>
      <c r="D37548" s="1">
        <v>15.0</v>
      </c>
    </row>
    <row r="37549">
      <c r="A37549" s="1" t="s">
        <v>110331</v>
      </c>
      <c r="B37549" s="1" t="s">
        <v>110332</v>
      </c>
      <c r="C37549" s="1" t="s">
        <v>110333</v>
      </c>
      <c r="D37549" s="1">
        <v>420.0</v>
      </c>
    </row>
    <row r="37550">
      <c r="A37550" s="1" t="s">
        <v>110334</v>
      </c>
      <c r="B37550" s="1" t="s">
        <v>110335</v>
      </c>
      <c r="C37550" s="1" t="s">
        <v>110336</v>
      </c>
      <c r="D37550" s="1">
        <v>1075.0</v>
      </c>
    </row>
    <row r="37551">
      <c r="A37551" s="1" t="s">
        <v>110337</v>
      </c>
      <c r="B37551" s="1" t="s">
        <v>110338</v>
      </c>
      <c r="C37551" s="1" t="s">
        <v>110339</v>
      </c>
      <c r="D37551" s="1">
        <v>18.0</v>
      </c>
    </row>
    <row r="37552">
      <c r="A37552" s="1" t="s">
        <v>110340</v>
      </c>
      <c r="B37552" s="1" t="s">
        <v>110341</v>
      </c>
      <c r="C37552" s="1" t="s">
        <v>110342</v>
      </c>
      <c r="D37552" s="1">
        <v>149.0</v>
      </c>
    </row>
    <row r="37553">
      <c r="A37553" s="1" t="s">
        <v>110343</v>
      </c>
      <c r="B37553" s="1" t="s">
        <v>110344</v>
      </c>
      <c r="C37553" s="1" t="s">
        <v>110345</v>
      </c>
      <c r="D37553" s="1">
        <v>1046.0</v>
      </c>
    </row>
    <row r="37554">
      <c r="A37554" s="1" t="s">
        <v>110346</v>
      </c>
      <c r="B37554" s="1" t="s">
        <v>110347</v>
      </c>
      <c r="C37554" s="1" t="s">
        <v>110348</v>
      </c>
      <c r="D37554" s="1">
        <v>82.0</v>
      </c>
    </row>
    <row r="37555">
      <c r="A37555" s="1" t="s">
        <v>110349</v>
      </c>
      <c r="B37555" s="1" t="s">
        <v>110350</v>
      </c>
      <c r="C37555" s="1" t="s">
        <v>110351</v>
      </c>
      <c r="D37555" s="1">
        <v>276.0</v>
      </c>
    </row>
    <row r="37556">
      <c r="A37556" s="1" t="s">
        <v>110352</v>
      </c>
      <c r="B37556" s="1" t="s">
        <v>110353</v>
      </c>
      <c r="C37556" s="1" t="s">
        <v>110354</v>
      </c>
      <c r="D37556" s="1">
        <v>1289.0</v>
      </c>
    </row>
    <row r="37557">
      <c r="A37557" s="1" t="s">
        <v>110355</v>
      </c>
      <c r="B37557" s="1" t="s">
        <v>110356</v>
      </c>
      <c r="C37557" s="1" t="s">
        <v>110357</v>
      </c>
      <c r="D37557" s="1">
        <v>282.0</v>
      </c>
    </row>
    <row r="37558">
      <c r="A37558" s="1" t="s">
        <v>110358</v>
      </c>
      <c r="B37558" s="1" t="s">
        <v>110359</v>
      </c>
      <c r="C37558" s="1" t="s">
        <v>110360</v>
      </c>
      <c r="D37558" s="1">
        <v>559.0</v>
      </c>
    </row>
    <row r="37559">
      <c r="A37559" s="1" t="s">
        <v>110361</v>
      </c>
      <c r="B37559" s="1" t="s">
        <v>110362</v>
      </c>
      <c r="C37559" s="1" t="s">
        <v>110363</v>
      </c>
      <c r="D37559" s="1">
        <v>135.0</v>
      </c>
    </row>
    <row r="37560">
      <c r="A37560" s="1" t="s">
        <v>110364</v>
      </c>
      <c r="B37560" s="1" t="s">
        <v>110365</v>
      </c>
      <c r="C37560" s="1" t="s">
        <v>110366</v>
      </c>
      <c r="D37560" s="1">
        <v>317.0</v>
      </c>
    </row>
    <row r="37561">
      <c r="A37561" s="1" t="s">
        <v>110367</v>
      </c>
      <c r="B37561" s="1" t="s">
        <v>110368</v>
      </c>
      <c r="C37561" s="1" t="s">
        <v>110369</v>
      </c>
      <c r="D37561" s="1">
        <v>690.0</v>
      </c>
    </row>
    <row r="37562">
      <c r="A37562" s="1" t="s">
        <v>110370</v>
      </c>
      <c r="B37562" s="1" t="s">
        <v>110371</v>
      </c>
      <c r="C37562" s="1" t="s">
        <v>110372</v>
      </c>
      <c r="D37562" s="1">
        <v>120.0</v>
      </c>
    </row>
    <row r="37563">
      <c r="A37563" s="1" t="s">
        <v>110373</v>
      </c>
      <c r="B37563" s="1" t="s">
        <v>110374</v>
      </c>
      <c r="C37563" s="1" t="s">
        <v>110375</v>
      </c>
      <c r="D37563" s="1">
        <v>357.0</v>
      </c>
    </row>
    <row r="37564">
      <c r="A37564" s="1" t="s">
        <v>110376</v>
      </c>
      <c r="B37564" s="1" t="s">
        <v>110377</v>
      </c>
      <c r="C37564" s="1" t="s">
        <v>110378</v>
      </c>
      <c r="D37564" s="1">
        <v>307.0</v>
      </c>
    </row>
    <row r="37565">
      <c r="A37565" s="1" t="s">
        <v>110379</v>
      </c>
      <c r="B37565" s="1" t="s">
        <v>110380</v>
      </c>
      <c r="C37565" s="1" t="s">
        <v>110381</v>
      </c>
      <c r="D37565" s="1">
        <v>337.0</v>
      </c>
    </row>
    <row r="37566">
      <c r="A37566" s="1" t="s">
        <v>110382</v>
      </c>
      <c r="B37566" s="1" t="s">
        <v>110383</v>
      </c>
      <c r="C37566" s="1" t="s">
        <v>110384</v>
      </c>
      <c r="D37566" s="1">
        <v>149.0</v>
      </c>
    </row>
    <row r="37567">
      <c r="A37567" s="1" t="s">
        <v>110385</v>
      </c>
      <c r="B37567" s="1" t="s">
        <v>110386</v>
      </c>
      <c r="C37567" s="1" t="s">
        <v>110387</v>
      </c>
      <c r="D37567" s="1">
        <v>383.0</v>
      </c>
    </row>
    <row r="37568">
      <c r="A37568" s="1" t="s">
        <v>110388</v>
      </c>
      <c r="B37568" s="1" t="s">
        <v>110389</v>
      </c>
      <c r="C37568" s="1" t="s">
        <v>110390</v>
      </c>
      <c r="D37568" s="1">
        <v>401.0</v>
      </c>
    </row>
    <row r="37569">
      <c r="A37569" s="1" t="s">
        <v>110391</v>
      </c>
      <c r="B37569" s="1" t="s">
        <v>110392</v>
      </c>
      <c r="C37569" s="1" t="s">
        <v>110393</v>
      </c>
      <c r="D37569" s="1">
        <v>285.0</v>
      </c>
    </row>
    <row r="37570">
      <c r="A37570" s="1" t="s">
        <v>110394</v>
      </c>
      <c r="B37570" s="1" t="s">
        <v>110395</v>
      </c>
      <c r="C37570" s="1" t="s">
        <v>110396</v>
      </c>
      <c r="D37570" s="1">
        <v>2695.0</v>
      </c>
    </row>
    <row r="37571">
      <c r="A37571" s="1" t="s">
        <v>110397</v>
      </c>
      <c r="B37571" s="1" t="s">
        <v>110398</v>
      </c>
      <c r="C37571" s="1" t="s">
        <v>110399</v>
      </c>
      <c r="D37571" s="1">
        <v>1013.0</v>
      </c>
    </row>
    <row r="37572">
      <c r="A37572" s="1" t="s">
        <v>49080</v>
      </c>
      <c r="B37572" s="1" t="s">
        <v>49081</v>
      </c>
      <c r="C37572" s="1" t="s">
        <v>110400</v>
      </c>
      <c r="D37572" s="1">
        <v>264.0</v>
      </c>
    </row>
    <row r="37573">
      <c r="A37573" s="1" t="s">
        <v>110401</v>
      </c>
      <c r="B37573" s="1" t="s">
        <v>110402</v>
      </c>
      <c r="C37573" s="1" t="s">
        <v>110403</v>
      </c>
      <c r="D37573" s="1">
        <v>16.0</v>
      </c>
    </row>
    <row r="37574">
      <c r="A37574" s="1" t="s">
        <v>110404</v>
      </c>
      <c r="B37574" s="1" t="s">
        <v>110405</v>
      </c>
      <c r="C37574" s="1" t="s">
        <v>110406</v>
      </c>
      <c r="D37574" s="1">
        <v>1137.0</v>
      </c>
    </row>
    <row r="37575">
      <c r="A37575" s="1" t="s">
        <v>110407</v>
      </c>
      <c r="B37575" s="1" t="s">
        <v>110408</v>
      </c>
      <c r="C37575" s="1" t="s">
        <v>110409</v>
      </c>
      <c r="D37575" s="1">
        <v>190.0</v>
      </c>
    </row>
    <row r="37576">
      <c r="A37576" s="1" t="s">
        <v>110410</v>
      </c>
      <c r="B37576" s="1" t="s">
        <v>110411</v>
      </c>
      <c r="C37576" s="1" t="s">
        <v>110412</v>
      </c>
      <c r="D37576" s="1">
        <v>71.0</v>
      </c>
    </row>
    <row r="37577">
      <c r="A37577" s="1" t="s">
        <v>110413</v>
      </c>
      <c r="B37577" s="1" t="s">
        <v>110414</v>
      </c>
      <c r="C37577" s="1" t="s">
        <v>110415</v>
      </c>
      <c r="D37577" s="1">
        <v>512.0</v>
      </c>
    </row>
    <row r="37578">
      <c r="A37578" s="1" t="s">
        <v>110416</v>
      </c>
      <c r="B37578" s="1" t="s">
        <v>110417</v>
      </c>
      <c r="C37578" s="1" t="s">
        <v>110418</v>
      </c>
      <c r="D37578" s="1">
        <v>218.0</v>
      </c>
    </row>
    <row r="37579">
      <c r="A37579" s="1" t="s">
        <v>110419</v>
      </c>
      <c r="B37579" s="1" t="s">
        <v>110420</v>
      </c>
      <c r="C37579" s="1" t="s">
        <v>110421</v>
      </c>
      <c r="D37579" s="1">
        <v>126.0</v>
      </c>
    </row>
    <row r="37580">
      <c r="A37580" s="1" t="s">
        <v>110422</v>
      </c>
      <c r="B37580" s="1" t="s">
        <v>110423</v>
      </c>
      <c r="C37580" s="1" t="s">
        <v>110424</v>
      </c>
      <c r="D37580" s="1">
        <v>81.0</v>
      </c>
    </row>
    <row r="37581">
      <c r="A37581" s="1" t="s">
        <v>110425</v>
      </c>
      <c r="B37581" s="1" t="s">
        <v>110426</v>
      </c>
      <c r="C37581" s="1" t="s">
        <v>110427</v>
      </c>
      <c r="D37581" s="1">
        <v>68.0</v>
      </c>
    </row>
    <row r="37582">
      <c r="A37582" s="1" t="s">
        <v>110428</v>
      </c>
      <c r="B37582" s="1" t="s">
        <v>110429</v>
      </c>
      <c r="C37582" s="1" t="s">
        <v>110430</v>
      </c>
      <c r="D37582" s="1">
        <v>202.0</v>
      </c>
    </row>
    <row r="37583">
      <c r="A37583" s="1" t="s">
        <v>110431</v>
      </c>
      <c r="B37583" s="1" t="s">
        <v>110432</v>
      </c>
      <c r="C37583" s="1" t="s">
        <v>110433</v>
      </c>
      <c r="D37583" s="1">
        <v>55.0</v>
      </c>
    </row>
    <row r="37584">
      <c r="A37584" s="1" t="s">
        <v>110434</v>
      </c>
      <c r="B37584" s="1" t="s">
        <v>110434</v>
      </c>
      <c r="C37584" s="1" t="s">
        <v>110435</v>
      </c>
      <c r="D37584" s="1">
        <v>509.0</v>
      </c>
    </row>
    <row r="37585">
      <c r="A37585" s="1" t="s">
        <v>110436</v>
      </c>
      <c r="B37585" s="1" t="s">
        <v>110437</v>
      </c>
      <c r="C37585" s="1" t="s">
        <v>110438</v>
      </c>
      <c r="D37585" s="1">
        <v>459.0</v>
      </c>
    </row>
    <row r="37586">
      <c r="A37586" s="1" t="s">
        <v>110439</v>
      </c>
      <c r="B37586" s="1" t="s">
        <v>110440</v>
      </c>
      <c r="C37586" s="1" t="s">
        <v>110441</v>
      </c>
      <c r="D37586" s="1">
        <v>33.0</v>
      </c>
    </row>
    <row r="37587">
      <c r="A37587" s="1" t="s">
        <v>110442</v>
      </c>
      <c r="B37587" s="1" t="s">
        <v>110443</v>
      </c>
      <c r="C37587" s="1" t="s">
        <v>110444</v>
      </c>
      <c r="D37587" s="1">
        <v>820.0</v>
      </c>
    </row>
    <row r="37588">
      <c r="A37588" s="1" t="s">
        <v>110445</v>
      </c>
      <c r="B37588" s="1" t="s">
        <v>110446</v>
      </c>
      <c r="C37588" s="1" t="s">
        <v>110447</v>
      </c>
      <c r="D37588" s="1">
        <v>840.0</v>
      </c>
    </row>
    <row r="37589">
      <c r="A37589" s="1" t="s">
        <v>110448</v>
      </c>
      <c r="B37589" s="1" t="s">
        <v>110449</v>
      </c>
      <c r="C37589" s="1" t="s">
        <v>110450</v>
      </c>
      <c r="D37589" s="1">
        <v>325.0</v>
      </c>
    </row>
    <row r="37590">
      <c r="A37590" s="1" t="s">
        <v>110451</v>
      </c>
      <c r="B37590" s="1" t="s">
        <v>110452</v>
      </c>
      <c r="C37590" s="1" t="s">
        <v>110453</v>
      </c>
      <c r="D37590" s="1">
        <v>85.0</v>
      </c>
    </row>
    <row r="37591">
      <c r="A37591" s="1" t="s">
        <v>110454</v>
      </c>
      <c r="B37591" s="1" t="s">
        <v>110455</v>
      </c>
      <c r="C37591" s="1" t="s">
        <v>110456</v>
      </c>
      <c r="D37591" s="1">
        <v>532.0</v>
      </c>
    </row>
    <row r="37592">
      <c r="A37592" s="1" t="s">
        <v>110457</v>
      </c>
      <c r="B37592" s="1" t="s">
        <v>110458</v>
      </c>
      <c r="C37592" s="1" t="s">
        <v>110459</v>
      </c>
      <c r="D37592" s="1">
        <v>741.0</v>
      </c>
    </row>
    <row r="37593">
      <c r="A37593" s="1" t="s">
        <v>110460</v>
      </c>
      <c r="B37593" s="1" t="s">
        <v>110461</v>
      </c>
      <c r="C37593" s="1" t="s">
        <v>110462</v>
      </c>
      <c r="D37593" s="1">
        <v>216.0</v>
      </c>
    </row>
    <row r="37594">
      <c r="A37594" s="1" t="s">
        <v>110463</v>
      </c>
      <c r="B37594" s="1" t="s">
        <v>110464</v>
      </c>
      <c r="C37594" s="1" t="s">
        <v>110465</v>
      </c>
      <c r="D37594" s="1">
        <v>973.0</v>
      </c>
    </row>
    <row r="37595">
      <c r="A37595" s="1" t="s">
        <v>110466</v>
      </c>
      <c r="B37595" s="1" t="s">
        <v>110467</v>
      </c>
      <c r="C37595" s="1" t="s">
        <v>110468</v>
      </c>
      <c r="D37595" s="1">
        <v>344.0</v>
      </c>
    </row>
    <row r="37596">
      <c r="A37596" s="1" t="s">
        <v>110469</v>
      </c>
      <c r="B37596" s="1" t="s">
        <v>110470</v>
      </c>
      <c r="C37596" s="1" t="s">
        <v>110471</v>
      </c>
      <c r="D37596" s="1">
        <v>1087.0</v>
      </c>
    </row>
    <row r="37597">
      <c r="A37597" s="1" t="s">
        <v>110472</v>
      </c>
      <c r="B37597" s="1" t="s">
        <v>110473</v>
      </c>
      <c r="C37597" s="1" t="s">
        <v>110474</v>
      </c>
      <c r="D37597" s="1">
        <v>157.0</v>
      </c>
    </row>
    <row r="37598">
      <c r="A37598" s="1" t="s">
        <v>110475</v>
      </c>
      <c r="B37598" s="1" t="s">
        <v>110476</v>
      </c>
      <c r="C37598" s="1" t="s">
        <v>110477</v>
      </c>
      <c r="D37598" s="1">
        <v>283.0</v>
      </c>
    </row>
    <row r="37599">
      <c r="A37599" s="1" t="s">
        <v>110478</v>
      </c>
      <c r="B37599" s="1" t="s">
        <v>110479</v>
      </c>
      <c r="C37599" s="1" t="s">
        <v>110480</v>
      </c>
      <c r="D37599" s="1">
        <v>410.0</v>
      </c>
    </row>
    <row r="37600">
      <c r="A37600" s="1" t="s">
        <v>110481</v>
      </c>
      <c r="B37600" s="1" t="s">
        <v>110482</v>
      </c>
      <c r="C37600" s="1" t="s">
        <v>110483</v>
      </c>
      <c r="D37600" s="1">
        <v>78.0</v>
      </c>
    </row>
    <row r="37601">
      <c r="A37601" s="1" t="s">
        <v>110484</v>
      </c>
      <c r="B37601" s="1" t="s">
        <v>110485</v>
      </c>
      <c r="C37601" s="1" t="s">
        <v>110486</v>
      </c>
      <c r="D37601" s="1">
        <v>96.0</v>
      </c>
    </row>
    <row r="37602">
      <c r="A37602" s="1" t="s">
        <v>110487</v>
      </c>
      <c r="B37602" s="1" t="s">
        <v>110488</v>
      </c>
      <c r="C37602" s="1" t="s">
        <v>110489</v>
      </c>
      <c r="D37602" s="1">
        <v>66.0</v>
      </c>
    </row>
    <row r="37603">
      <c r="A37603" s="1" t="s">
        <v>110490</v>
      </c>
      <c r="B37603" s="1" t="s">
        <v>110491</v>
      </c>
      <c r="C37603" s="1" t="s">
        <v>110492</v>
      </c>
      <c r="D37603" s="1">
        <v>199.0</v>
      </c>
    </row>
    <row r="37604">
      <c r="A37604" s="1" t="s">
        <v>110493</v>
      </c>
      <c r="B37604" s="1" t="s">
        <v>110494</v>
      </c>
      <c r="C37604" s="1" t="s">
        <v>110495</v>
      </c>
      <c r="D37604" s="1">
        <v>47.0</v>
      </c>
    </row>
    <row r="37605">
      <c r="A37605" s="1" t="s">
        <v>110496</v>
      </c>
      <c r="B37605" s="1" t="s">
        <v>110497</v>
      </c>
      <c r="C37605" s="1" t="s">
        <v>110498</v>
      </c>
      <c r="D37605" s="1">
        <v>134.0</v>
      </c>
    </row>
    <row r="37606">
      <c r="A37606" s="1" t="s">
        <v>110499</v>
      </c>
      <c r="B37606" s="1" t="s">
        <v>110500</v>
      </c>
      <c r="C37606" s="1" t="s">
        <v>110501</v>
      </c>
      <c r="D37606" s="1">
        <v>481.0</v>
      </c>
    </row>
    <row r="37607">
      <c r="A37607" s="1" t="s">
        <v>110502</v>
      </c>
      <c r="B37607" s="1" t="s">
        <v>110503</v>
      </c>
      <c r="C37607" s="1" t="s">
        <v>110504</v>
      </c>
      <c r="D37607" s="1">
        <v>196.0</v>
      </c>
    </row>
    <row r="37608">
      <c r="A37608" s="1" t="s">
        <v>110505</v>
      </c>
      <c r="B37608" s="1" t="s">
        <v>110506</v>
      </c>
      <c r="C37608" s="1" t="s">
        <v>110507</v>
      </c>
      <c r="D37608" s="1">
        <v>409.0</v>
      </c>
    </row>
    <row r="37609">
      <c r="A37609" s="1" t="s">
        <v>110508</v>
      </c>
      <c r="B37609" s="1" t="s">
        <v>110509</v>
      </c>
      <c r="C37609" s="1" t="s">
        <v>110510</v>
      </c>
      <c r="D37609" s="1">
        <v>2260.0</v>
      </c>
    </row>
    <row r="37610">
      <c r="A37610" s="1" t="s">
        <v>110511</v>
      </c>
      <c r="B37610" s="1" t="s">
        <v>110512</v>
      </c>
      <c r="C37610" s="1" t="s">
        <v>110513</v>
      </c>
      <c r="D37610" s="1">
        <v>949.0</v>
      </c>
    </row>
    <row r="37611">
      <c r="A37611" s="1" t="s">
        <v>110514</v>
      </c>
      <c r="B37611" s="1" t="s">
        <v>110515</v>
      </c>
      <c r="C37611" s="1" t="s">
        <v>110516</v>
      </c>
      <c r="D37611" s="1">
        <v>67.0</v>
      </c>
    </row>
    <row r="37612">
      <c r="A37612" s="1" t="s">
        <v>110517</v>
      </c>
      <c r="B37612" s="1" t="s">
        <v>110518</v>
      </c>
      <c r="C37612" s="1" t="s">
        <v>110519</v>
      </c>
      <c r="D37612" s="1">
        <v>190.0</v>
      </c>
    </row>
    <row r="37613">
      <c r="A37613" s="1" t="s">
        <v>110520</v>
      </c>
      <c r="B37613" s="1" t="s">
        <v>110521</v>
      </c>
      <c r="C37613" s="1" t="s">
        <v>110522</v>
      </c>
      <c r="D37613" s="1">
        <v>270.0</v>
      </c>
    </row>
    <row r="37614">
      <c r="A37614" s="1" t="s">
        <v>110523</v>
      </c>
      <c r="B37614" s="1" t="s">
        <v>110524</v>
      </c>
      <c r="C37614" s="1" t="s">
        <v>110525</v>
      </c>
      <c r="D37614" s="1">
        <v>145.0</v>
      </c>
    </row>
    <row r="37615">
      <c r="A37615" s="1" t="s">
        <v>110526</v>
      </c>
      <c r="B37615" s="1" t="s">
        <v>110527</v>
      </c>
      <c r="C37615" s="1" t="s">
        <v>110528</v>
      </c>
      <c r="D37615" s="1">
        <v>1187.0</v>
      </c>
    </row>
    <row r="37616">
      <c r="A37616" s="1" t="s">
        <v>110529</v>
      </c>
      <c r="B37616" s="1" t="s">
        <v>110530</v>
      </c>
      <c r="C37616" s="1" t="s">
        <v>110531</v>
      </c>
      <c r="D37616" s="1">
        <v>597.0</v>
      </c>
    </row>
    <row r="37617">
      <c r="A37617" s="1" t="s">
        <v>110532</v>
      </c>
      <c r="B37617" s="1" t="s">
        <v>110533</v>
      </c>
      <c r="C37617" s="1" t="s">
        <v>110534</v>
      </c>
      <c r="D37617" s="1">
        <v>189.0</v>
      </c>
    </row>
    <row r="37618">
      <c r="A37618" s="1" t="s">
        <v>110535</v>
      </c>
      <c r="B37618" s="1" t="s">
        <v>110536</v>
      </c>
      <c r="C37618" s="1" t="s">
        <v>110537</v>
      </c>
      <c r="D37618" s="1">
        <v>293.0</v>
      </c>
    </row>
    <row r="37619">
      <c r="A37619" s="1" t="s">
        <v>110538</v>
      </c>
      <c r="B37619" s="1" t="s">
        <v>110539</v>
      </c>
      <c r="C37619" s="1" t="s">
        <v>110540</v>
      </c>
      <c r="D37619" s="1">
        <v>102.0</v>
      </c>
    </row>
    <row r="37620">
      <c r="A37620" s="1" t="s">
        <v>110541</v>
      </c>
      <c r="B37620" s="1" t="s">
        <v>110542</v>
      </c>
      <c r="C37620" s="1" t="s">
        <v>110543</v>
      </c>
      <c r="D37620" s="1">
        <v>823.0</v>
      </c>
    </row>
    <row r="37621">
      <c r="A37621" s="1" t="s">
        <v>110544</v>
      </c>
      <c r="B37621" s="1" t="s">
        <v>110545</v>
      </c>
      <c r="C37621" s="1" t="s">
        <v>110546</v>
      </c>
      <c r="D37621" s="1">
        <v>161.0</v>
      </c>
    </row>
    <row r="37622">
      <c r="A37622" s="1" t="s">
        <v>110547</v>
      </c>
      <c r="B37622" s="1" t="s">
        <v>110548</v>
      </c>
      <c r="C37622" s="1" t="s">
        <v>110549</v>
      </c>
      <c r="D37622" s="1">
        <v>2514.0</v>
      </c>
    </row>
    <row r="37623">
      <c r="A37623" s="1" t="s">
        <v>110550</v>
      </c>
      <c r="B37623" s="1" t="s">
        <v>110551</v>
      </c>
      <c r="C37623" s="1" t="s">
        <v>110552</v>
      </c>
      <c r="D37623" s="1">
        <v>269.0</v>
      </c>
    </row>
    <row r="37624">
      <c r="A37624" s="1" t="s">
        <v>110553</v>
      </c>
      <c r="B37624" s="1" t="s">
        <v>110554</v>
      </c>
      <c r="C37624" s="1" t="s">
        <v>110555</v>
      </c>
      <c r="D37624" s="1">
        <v>11346.0</v>
      </c>
    </row>
    <row r="37625">
      <c r="A37625" s="1" t="s">
        <v>110556</v>
      </c>
      <c r="B37625" s="1" t="s">
        <v>110557</v>
      </c>
      <c r="C37625" s="1" t="s">
        <v>110558</v>
      </c>
      <c r="D37625" s="1">
        <v>22.0</v>
      </c>
    </row>
    <row r="37626">
      <c r="A37626" s="1" t="s">
        <v>110559</v>
      </c>
      <c r="B37626" s="1" t="s">
        <v>110560</v>
      </c>
      <c r="C37626" s="1" t="s">
        <v>110561</v>
      </c>
      <c r="D37626" s="1">
        <v>199.0</v>
      </c>
    </row>
    <row r="37627">
      <c r="A37627" s="1" t="s">
        <v>110562</v>
      </c>
      <c r="B37627" s="1" t="s">
        <v>110563</v>
      </c>
      <c r="C37627" s="1" t="s">
        <v>110564</v>
      </c>
      <c r="D37627" s="1">
        <v>856.0</v>
      </c>
    </row>
    <row r="37628">
      <c r="A37628" s="1" t="s">
        <v>110565</v>
      </c>
      <c r="B37628" s="1" t="s">
        <v>110566</v>
      </c>
      <c r="C37628" s="1" t="s">
        <v>110567</v>
      </c>
      <c r="D37628" s="1">
        <v>16.0</v>
      </c>
    </row>
    <row r="37629">
      <c r="A37629" s="1" t="s">
        <v>110568</v>
      </c>
      <c r="B37629" s="1" t="s">
        <v>110569</v>
      </c>
      <c r="C37629" s="1" t="s">
        <v>110570</v>
      </c>
      <c r="D37629" s="1">
        <v>73.0</v>
      </c>
    </row>
    <row r="37630">
      <c r="A37630" s="1" t="s">
        <v>110571</v>
      </c>
      <c r="B37630" s="1" t="s">
        <v>110572</v>
      </c>
      <c r="C37630" s="1" t="s">
        <v>110573</v>
      </c>
      <c r="D37630" s="1">
        <v>129.0</v>
      </c>
    </row>
    <row r="37631">
      <c r="A37631" s="1" t="s">
        <v>110574</v>
      </c>
      <c r="B37631" s="1" t="s">
        <v>110575</v>
      </c>
      <c r="C37631" s="1" t="s">
        <v>110576</v>
      </c>
      <c r="D37631" s="1">
        <v>72.0</v>
      </c>
    </row>
    <row r="37632">
      <c r="A37632" s="1" t="s">
        <v>110577</v>
      </c>
      <c r="B37632" s="1" t="s">
        <v>110578</v>
      </c>
      <c r="C37632" s="1" t="s">
        <v>110579</v>
      </c>
      <c r="D37632" s="1">
        <v>398.0</v>
      </c>
    </row>
    <row r="37633">
      <c r="A37633" s="1" t="s">
        <v>110580</v>
      </c>
      <c r="B37633" s="1" t="s">
        <v>110581</v>
      </c>
      <c r="C37633" s="1" t="s">
        <v>110582</v>
      </c>
      <c r="D37633" s="1">
        <v>401.0</v>
      </c>
    </row>
    <row r="37634">
      <c r="A37634" s="1" t="s">
        <v>110583</v>
      </c>
      <c r="B37634" s="1" t="s">
        <v>110584</v>
      </c>
      <c r="C37634" s="1" t="s">
        <v>110585</v>
      </c>
      <c r="D37634" s="1">
        <v>220.0</v>
      </c>
    </row>
    <row r="37635">
      <c r="A37635" s="1" t="s">
        <v>110586</v>
      </c>
      <c r="B37635" s="1" t="s">
        <v>110587</v>
      </c>
      <c r="C37635" s="1" t="s">
        <v>110588</v>
      </c>
      <c r="D37635" s="1">
        <v>120.0</v>
      </c>
    </row>
    <row r="37636">
      <c r="A37636" s="1" t="s">
        <v>110589</v>
      </c>
      <c r="B37636" s="1" t="s">
        <v>110590</v>
      </c>
      <c r="C37636" s="1" t="s">
        <v>110591</v>
      </c>
      <c r="D37636" s="1">
        <v>1231.0</v>
      </c>
    </row>
    <row r="37637">
      <c r="A37637" s="1" t="s">
        <v>110592</v>
      </c>
      <c r="B37637" s="1" t="s">
        <v>110593</v>
      </c>
      <c r="C37637" s="1" t="s">
        <v>110594</v>
      </c>
      <c r="D37637" s="1">
        <v>1000.0</v>
      </c>
    </row>
    <row r="37638">
      <c r="A37638" s="1" t="s">
        <v>110595</v>
      </c>
      <c r="B37638" s="1" t="s">
        <v>110596</v>
      </c>
      <c r="C37638" s="1" t="s">
        <v>110597</v>
      </c>
      <c r="D37638" s="1">
        <v>22.0</v>
      </c>
    </row>
    <row r="37639">
      <c r="A37639" s="1" t="s">
        <v>110598</v>
      </c>
      <c r="B37639" s="1" t="s">
        <v>110599</v>
      </c>
      <c r="C37639" s="1" t="s">
        <v>110600</v>
      </c>
      <c r="D37639" s="1">
        <v>379.0</v>
      </c>
    </row>
    <row r="37640">
      <c r="A37640" s="1" t="s">
        <v>10281</v>
      </c>
      <c r="B37640" s="1" t="s">
        <v>110601</v>
      </c>
      <c r="C37640" s="1" t="s">
        <v>110602</v>
      </c>
      <c r="D37640" s="1">
        <v>17789.0</v>
      </c>
    </row>
    <row r="37641">
      <c r="A37641" s="1" t="s">
        <v>110603</v>
      </c>
      <c r="B37641" s="1" t="s">
        <v>110604</v>
      </c>
      <c r="C37641" s="1" t="s">
        <v>110605</v>
      </c>
      <c r="D37641" s="1">
        <v>609.0</v>
      </c>
    </row>
    <row r="37642">
      <c r="A37642" s="1" t="s">
        <v>110606</v>
      </c>
      <c r="B37642" s="1" t="s">
        <v>110607</v>
      </c>
      <c r="C37642" s="1" t="s">
        <v>110608</v>
      </c>
      <c r="D37642" s="1">
        <v>371.0</v>
      </c>
    </row>
    <row r="37643">
      <c r="A37643" s="1" t="s">
        <v>110609</v>
      </c>
      <c r="B37643" s="1" t="s">
        <v>110610</v>
      </c>
      <c r="C37643" s="1" t="s">
        <v>110611</v>
      </c>
      <c r="D37643" s="1">
        <v>2066.0</v>
      </c>
    </row>
    <row r="37644">
      <c r="A37644" s="1" t="s">
        <v>110612</v>
      </c>
      <c r="B37644" s="1" t="s">
        <v>110613</v>
      </c>
      <c r="C37644" s="1" t="s">
        <v>110614</v>
      </c>
      <c r="D37644" s="1">
        <v>45.0</v>
      </c>
    </row>
    <row r="37645">
      <c r="A37645" s="1" t="s">
        <v>110615</v>
      </c>
      <c r="B37645" s="1" t="s">
        <v>110616</v>
      </c>
      <c r="C37645" s="1" t="s">
        <v>110617</v>
      </c>
      <c r="D37645" s="1">
        <v>80.0</v>
      </c>
    </row>
    <row r="37646">
      <c r="A37646" s="1" t="s">
        <v>110618</v>
      </c>
      <c r="B37646" s="1" t="s">
        <v>110619</v>
      </c>
      <c r="C37646" s="1" t="s">
        <v>110620</v>
      </c>
      <c r="D37646" s="1">
        <v>44.0</v>
      </c>
    </row>
    <row r="37647">
      <c r="A37647" s="1" t="s">
        <v>110621</v>
      </c>
      <c r="B37647" s="1" t="s">
        <v>110622</v>
      </c>
      <c r="C37647" s="1" t="s">
        <v>110623</v>
      </c>
      <c r="D37647" s="1">
        <v>123.0</v>
      </c>
    </row>
    <row r="37648">
      <c r="A37648" s="1" t="s">
        <v>5736</v>
      </c>
      <c r="B37648" s="1" t="s">
        <v>5737</v>
      </c>
      <c r="C37648" s="1" t="s">
        <v>110624</v>
      </c>
      <c r="D37648" s="1">
        <v>865.0</v>
      </c>
    </row>
    <row r="37649">
      <c r="A37649" s="1" t="s">
        <v>110625</v>
      </c>
      <c r="B37649" s="1" t="s">
        <v>110626</v>
      </c>
      <c r="C37649" s="1" t="s">
        <v>110627</v>
      </c>
      <c r="D37649" s="1">
        <v>331.0</v>
      </c>
    </row>
    <row r="37650">
      <c r="A37650" s="1" t="s">
        <v>110628</v>
      </c>
      <c r="B37650" s="1" t="s">
        <v>110629</v>
      </c>
      <c r="C37650" s="1" t="s">
        <v>110630</v>
      </c>
      <c r="D37650" s="1">
        <v>459.0</v>
      </c>
    </row>
    <row r="37651">
      <c r="A37651" s="1" t="s">
        <v>110631</v>
      </c>
      <c r="B37651" s="1" t="s">
        <v>110632</v>
      </c>
      <c r="C37651" s="1" t="s">
        <v>110633</v>
      </c>
      <c r="D37651" s="1">
        <v>1609.0</v>
      </c>
    </row>
    <row r="37652">
      <c r="A37652" s="1" t="s">
        <v>110634</v>
      </c>
      <c r="B37652" s="1" t="s">
        <v>110635</v>
      </c>
      <c r="C37652" s="1" t="s">
        <v>110636</v>
      </c>
      <c r="D37652" s="1">
        <v>266.0</v>
      </c>
    </row>
    <row r="37653">
      <c r="A37653" s="1" t="s">
        <v>110637</v>
      </c>
      <c r="B37653" s="1" t="s">
        <v>110638</v>
      </c>
      <c r="C37653" s="1" t="s">
        <v>110639</v>
      </c>
      <c r="D37653" s="1">
        <v>242.0</v>
      </c>
    </row>
    <row r="37654">
      <c r="A37654" s="1" t="s">
        <v>110640</v>
      </c>
      <c r="B37654" s="1" t="s">
        <v>110641</v>
      </c>
      <c r="C37654" s="1" t="s">
        <v>110642</v>
      </c>
      <c r="D37654" s="1">
        <v>686.0</v>
      </c>
    </row>
    <row r="37655">
      <c r="A37655" s="1" t="s">
        <v>110643</v>
      </c>
      <c r="B37655" s="1" t="s">
        <v>110644</v>
      </c>
      <c r="C37655" s="1" t="s">
        <v>110645</v>
      </c>
      <c r="D37655" s="1">
        <v>433.0</v>
      </c>
    </row>
    <row r="37656">
      <c r="A37656" s="1" t="s">
        <v>110646</v>
      </c>
      <c r="B37656" s="1" t="s">
        <v>110647</v>
      </c>
      <c r="C37656" s="1" t="s">
        <v>110648</v>
      </c>
      <c r="D37656" s="1">
        <v>1112.0</v>
      </c>
    </row>
    <row r="37657">
      <c r="A37657" s="1" t="s">
        <v>110649</v>
      </c>
      <c r="B37657" s="1" t="s">
        <v>110650</v>
      </c>
      <c r="C37657" s="1" t="s">
        <v>110651</v>
      </c>
      <c r="D37657" s="1">
        <v>17.0</v>
      </c>
    </row>
    <row r="37658">
      <c r="A37658" s="1" t="s">
        <v>110652</v>
      </c>
      <c r="B37658" s="1" t="s">
        <v>110653</v>
      </c>
      <c r="C37658" s="1" t="s">
        <v>110654</v>
      </c>
      <c r="D37658" s="1">
        <v>1439.0</v>
      </c>
    </row>
    <row r="37659">
      <c r="A37659" s="1" t="s">
        <v>110655</v>
      </c>
      <c r="B37659" s="1" t="s">
        <v>110656</v>
      </c>
      <c r="C37659" s="1" t="s">
        <v>110657</v>
      </c>
      <c r="D37659" s="1">
        <v>454.0</v>
      </c>
    </row>
    <row r="37660">
      <c r="A37660" s="1" t="s">
        <v>110658</v>
      </c>
      <c r="B37660" s="1" t="s">
        <v>110659</v>
      </c>
      <c r="C37660" s="1" t="s">
        <v>110660</v>
      </c>
      <c r="D37660" s="1">
        <v>372.0</v>
      </c>
    </row>
    <row r="37661">
      <c r="A37661" s="1" t="s">
        <v>110661</v>
      </c>
      <c r="B37661" s="1" t="s">
        <v>110662</v>
      </c>
      <c r="C37661" s="1" t="s">
        <v>110663</v>
      </c>
      <c r="D37661" s="1">
        <v>96.0</v>
      </c>
    </row>
    <row r="37662">
      <c r="A37662" s="1" t="s">
        <v>110664</v>
      </c>
      <c r="B37662" s="1" t="s">
        <v>110665</v>
      </c>
      <c r="C37662" s="1" t="s">
        <v>110666</v>
      </c>
      <c r="D37662" s="1">
        <v>374.0</v>
      </c>
    </row>
    <row r="37663">
      <c r="A37663" s="1" t="s">
        <v>110667</v>
      </c>
      <c r="B37663" s="1" t="s">
        <v>110668</v>
      </c>
      <c r="C37663" s="1" t="s">
        <v>110669</v>
      </c>
      <c r="D37663" s="1">
        <v>311.0</v>
      </c>
    </row>
    <row r="37664">
      <c r="A37664" s="1" t="s">
        <v>12422</v>
      </c>
      <c r="B37664" s="1" t="s">
        <v>12423</v>
      </c>
      <c r="C37664" s="1" t="s">
        <v>110670</v>
      </c>
      <c r="D37664" s="1">
        <v>508.0</v>
      </c>
    </row>
    <row r="37665">
      <c r="A37665" s="1" t="s">
        <v>110671</v>
      </c>
      <c r="B37665" s="1" t="s">
        <v>110672</v>
      </c>
      <c r="C37665" s="1" t="s">
        <v>110673</v>
      </c>
      <c r="D37665" s="1">
        <v>297.0</v>
      </c>
    </row>
    <row r="37666">
      <c r="A37666" s="1" t="s">
        <v>110674</v>
      </c>
      <c r="B37666" s="1" t="s">
        <v>110675</v>
      </c>
      <c r="C37666" s="1" t="s">
        <v>110676</v>
      </c>
      <c r="D37666" s="1">
        <v>29.0</v>
      </c>
    </row>
    <row r="37667">
      <c r="A37667" s="1" t="s">
        <v>110677</v>
      </c>
      <c r="B37667" s="1" t="s">
        <v>110678</v>
      </c>
      <c r="C37667" s="1" t="s">
        <v>110679</v>
      </c>
      <c r="D37667" s="1">
        <v>123.0</v>
      </c>
    </row>
    <row r="37668">
      <c r="A37668" s="1" t="s">
        <v>110680</v>
      </c>
      <c r="B37668" s="1" t="s">
        <v>110681</v>
      </c>
      <c r="C37668" s="1" t="s">
        <v>110682</v>
      </c>
      <c r="D37668" s="1">
        <v>178.0</v>
      </c>
    </row>
    <row r="37669">
      <c r="A37669" s="1" t="s">
        <v>110683</v>
      </c>
      <c r="B37669" s="1" t="s">
        <v>110684</v>
      </c>
      <c r="C37669" s="1" t="s">
        <v>110685</v>
      </c>
      <c r="D37669" s="1">
        <v>171.0</v>
      </c>
    </row>
    <row r="37670">
      <c r="A37670" s="1" t="s">
        <v>110686</v>
      </c>
      <c r="B37670" s="1" t="s">
        <v>110687</v>
      </c>
      <c r="C37670" s="1" t="s">
        <v>110688</v>
      </c>
      <c r="D37670" s="1">
        <v>64.0</v>
      </c>
    </row>
    <row r="37671">
      <c r="A37671" s="1" t="s">
        <v>110689</v>
      </c>
      <c r="B37671" s="1" t="s">
        <v>110690</v>
      </c>
      <c r="C37671" s="1" t="s">
        <v>110691</v>
      </c>
      <c r="D37671" s="1">
        <v>216.0</v>
      </c>
    </row>
    <row r="37672">
      <c r="A37672" s="1" t="s">
        <v>110692</v>
      </c>
      <c r="B37672" s="1" t="s">
        <v>110692</v>
      </c>
      <c r="C37672" s="1" t="s">
        <v>110693</v>
      </c>
      <c r="D37672" s="1">
        <v>563.0</v>
      </c>
    </row>
    <row r="37673">
      <c r="A37673" s="1" t="s">
        <v>110694</v>
      </c>
      <c r="B37673" s="1" t="s">
        <v>110695</v>
      </c>
      <c r="C37673" s="1" t="s">
        <v>110696</v>
      </c>
      <c r="D37673" s="1">
        <v>999.0</v>
      </c>
    </row>
    <row r="37674">
      <c r="A37674" s="1" t="s">
        <v>110697</v>
      </c>
      <c r="B37674" s="1" t="s">
        <v>110698</v>
      </c>
      <c r="C37674" s="1" t="s">
        <v>110699</v>
      </c>
      <c r="D37674" s="1">
        <v>32.0</v>
      </c>
    </row>
    <row r="37675">
      <c r="A37675" s="1" t="s">
        <v>110700</v>
      </c>
      <c r="B37675" s="1" t="s">
        <v>110701</v>
      </c>
      <c r="C37675" s="1" t="s">
        <v>110702</v>
      </c>
      <c r="D37675" s="1">
        <v>57.0</v>
      </c>
    </row>
    <row r="37676">
      <c r="A37676" s="1" t="s">
        <v>110703</v>
      </c>
      <c r="B37676" s="1" t="s">
        <v>110704</v>
      </c>
      <c r="C37676" s="1" t="s">
        <v>110705</v>
      </c>
      <c r="D37676" s="1">
        <v>660.0</v>
      </c>
    </row>
    <row r="37677">
      <c r="A37677" s="1" t="s">
        <v>110706</v>
      </c>
      <c r="B37677" s="1" t="s">
        <v>110707</v>
      </c>
      <c r="C37677" s="1" t="s">
        <v>110708</v>
      </c>
      <c r="D37677" s="1">
        <v>401.0</v>
      </c>
    </row>
    <row r="37678">
      <c r="A37678" s="1" t="s">
        <v>110709</v>
      </c>
      <c r="B37678" s="1" t="s">
        <v>110710</v>
      </c>
      <c r="C37678" s="1" t="s">
        <v>110711</v>
      </c>
      <c r="D37678" s="1">
        <v>285.0</v>
      </c>
    </row>
    <row r="37679">
      <c r="A37679" s="1" t="s">
        <v>110712</v>
      </c>
      <c r="B37679" s="1" t="s">
        <v>110713</v>
      </c>
      <c r="C37679" s="1" t="s">
        <v>110714</v>
      </c>
      <c r="D37679" s="1">
        <v>108.0</v>
      </c>
    </row>
    <row r="37680">
      <c r="A37680" s="1" t="s">
        <v>110715</v>
      </c>
      <c r="B37680" s="1" t="s">
        <v>110716</v>
      </c>
      <c r="C37680" s="1" t="s">
        <v>110717</v>
      </c>
      <c r="D37680" s="1">
        <v>87.0</v>
      </c>
    </row>
    <row r="37681">
      <c r="A37681" s="1" t="s">
        <v>110718</v>
      </c>
      <c r="B37681" s="1" t="s">
        <v>110719</v>
      </c>
      <c r="C37681" s="1" t="s">
        <v>110720</v>
      </c>
      <c r="D37681" s="1">
        <v>315.0</v>
      </c>
    </row>
    <row r="37682">
      <c r="A37682" s="1" t="s">
        <v>110721</v>
      </c>
      <c r="B37682" s="1" t="s">
        <v>110722</v>
      </c>
      <c r="C37682" s="1" t="s">
        <v>110723</v>
      </c>
      <c r="D37682" s="1">
        <v>377.0</v>
      </c>
    </row>
    <row r="37683">
      <c r="A37683" s="1" t="s">
        <v>110724</v>
      </c>
      <c r="B37683" s="1" t="s">
        <v>110725</v>
      </c>
      <c r="C37683" s="1" t="s">
        <v>110726</v>
      </c>
      <c r="D37683" s="1">
        <v>685.0</v>
      </c>
    </row>
    <row r="37684">
      <c r="A37684" s="1" t="s">
        <v>110727</v>
      </c>
      <c r="B37684" s="1" t="s">
        <v>110728</v>
      </c>
      <c r="C37684" s="1" t="s">
        <v>110729</v>
      </c>
      <c r="D37684" s="1">
        <v>96.0</v>
      </c>
    </row>
    <row r="37685">
      <c r="A37685" s="1" t="s">
        <v>110730</v>
      </c>
      <c r="B37685" s="1" t="s">
        <v>110731</v>
      </c>
      <c r="C37685" s="1" t="s">
        <v>110732</v>
      </c>
      <c r="D37685" s="1">
        <v>572.0</v>
      </c>
    </row>
    <row r="37686">
      <c r="A37686" s="1" t="s">
        <v>110733</v>
      </c>
      <c r="B37686" s="1" t="s">
        <v>110734</v>
      </c>
      <c r="C37686" s="1" t="s">
        <v>110735</v>
      </c>
      <c r="D37686" s="1">
        <v>113.0</v>
      </c>
    </row>
    <row r="37687">
      <c r="A37687" s="1" t="s">
        <v>110736</v>
      </c>
      <c r="B37687" s="1" t="s">
        <v>110737</v>
      </c>
      <c r="C37687" s="1" t="s">
        <v>110738</v>
      </c>
      <c r="D37687" s="1">
        <v>229.0</v>
      </c>
    </row>
    <row r="37688">
      <c r="A37688" s="1" t="s">
        <v>110739</v>
      </c>
      <c r="B37688" s="1" t="s">
        <v>110740</v>
      </c>
      <c r="C37688" s="1" t="s">
        <v>110741</v>
      </c>
      <c r="D37688" s="1">
        <v>89.0</v>
      </c>
    </row>
    <row r="37689">
      <c r="A37689" s="1" t="s">
        <v>110742</v>
      </c>
      <c r="B37689" s="1" t="s">
        <v>110743</v>
      </c>
      <c r="C37689" s="1" t="s">
        <v>110744</v>
      </c>
      <c r="D37689" s="1">
        <v>60.0</v>
      </c>
    </row>
    <row r="37690">
      <c r="A37690" s="1" t="s">
        <v>110745</v>
      </c>
      <c r="B37690" s="1" t="s">
        <v>110746</v>
      </c>
      <c r="C37690" s="1" t="s">
        <v>110747</v>
      </c>
      <c r="D37690" s="1">
        <v>151.0</v>
      </c>
    </row>
    <row r="37691">
      <c r="A37691" s="1" t="s">
        <v>110748</v>
      </c>
      <c r="B37691" s="1" t="s">
        <v>110749</v>
      </c>
      <c r="C37691" s="1" t="s">
        <v>110750</v>
      </c>
      <c r="D37691" s="1">
        <v>38.0</v>
      </c>
    </row>
    <row r="37692">
      <c r="A37692" s="1" t="s">
        <v>110751</v>
      </c>
      <c r="B37692" s="1" t="s">
        <v>110752</v>
      </c>
      <c r="C37692" s="1" t="s">
        <v>110753</v>
      </c>
      <c r="D37692" s="1">
        <v>76.0</v>
      </c>
    </row>
    <row r="37693">
      <c r="A37693" s="1" t="s">
        <v>110754</v>
      </c>
      <c r="B37693" s="1" t="s">
        <v>110755</v>
      </c>
      <c r="C37693" s="1" t="s">
        <v>110756</v>
      </c>
      <c r="D37693" s="1">
        <v>3699.0</v>
      </c>
    </row>
    <row r="37694">
      <c r="A37694" s="1" t="s">
        <v>110757</v>
      </c>
      <c r="B37694" s="1" t="s">
        <v>110758</v>
      </c>
      <c r="C37694" s="1" t="s">
        <v>110759</v>
      </c>
      <c r="D37694" s="1">
        <v>902.0</v>
      </c>
    </row>
    <row r="37695">
      <c r="A37695" s="1" t="s">
        <v>110760</v>
      </c>
      <c r="B37695" s="1" t="s">
        <v>110761</v>
      </c>
      <c r="C37695" s="1" t="s">
        <v>110762</v>
      </c>
      <c r="D37695" s="1">
        <v>1890.0</v>
      </c>
    </row>
    <row r="37696">
      <c r="A37696" s="1" t="s">
        <v>110763</v>
      </c>
      <c r="B37696" s="1" t="s">
        <v>110764</v>
      </c>
      <c r="C37696" s="1" t="s">
        <v>110765</v>
      </c>
      <c r="D37696" s="1">
        <v>355.0</v>
      </c>
    </row>
    <row r="37697">
      <c r="A37697" s="1" t="s">
        <v>110766</v>
      </c>
      <c r="B37697" s="1" t="s">
        <v>110767</v>
      </c>
      <c r="C37697" s="1" t="s">
        <v>110768</v>
      </c>
      <c r="D37697" s="1">
        <v>62.0</v>
      </c>
    </row>
    <row r="37698">
      <c r="A37698" s="1" t="s">
        <v>110769</v>
      </c>
      <c r="B37698" s="1" t="s">
        <v>110770</v>
      </c>
      <c r="C37698" s="1" t="s">
        <v>110771</v>
      </c>
      <c r="D37698" s="1">
        <v>174.0</v>
      </c>
    </row>
    <row r="37699">
      <c r="A37699" s="1" t="s">
        <v>110772</v>
      </c>
      <c r="B37699" s="1" t="s">
        <v>110773</v>
      </c>
      <c r="C37699" s="1" t="s">
        <v>110774</v>
      </c>
      <c r="D37699" s="1">
        <v>189.0</v>
      </c>
    </row>
    <row r="37700">
      <c r="A37700" s="1" t="s">
        <v>110775</v>
      </c>
      <c r="B37700" s="1" t="s">
        <v>110776</v>
      </c>
      <c r="C37700" s="1" t="s">
        <v>110777</v>
      </c>
      <c r="D37700" s="1">
        <v>1397.0</v>
      </c>
    </row>
    <row r="37701">
      <c r="A37701" s="1" t="s">
        <v>110778</v>
      </c>
      <c r="B37701" s="1" t="s">
        <v>110779</v>
      </c>
      <c r="C37701" s="1" t="s">
        <v>110780</v>
      </c>
      <c r="D37701" s="1">
        <v>199.0</v>
      </c>
    </row>
    <row r="37702">
      <c r="A37702" s="1" t="s">
        <v>110781</v>
      </c>
      <c r="B37702" s="1" t="s">
        <v>110782</v>
      </c>
      <c r="C37702" s="1" t="s">
        <v>110783</v>
      </c>
      <c r="D37702" s="1">
        <v>141.0</v>
      </c>
    </row>
    <row r="37703">
      <c r="A37703" s="1" t="s">
        <v>110784</v>
      </c>
      <c r="B37703" s="1" t="s">
        <v>110785</v>
      </c>
      <c r="C37703" s="1" t="s">
        <v>110786</v>
      </c>
      <c r="D37703" s="1">
        <v>160.0</v>
      </c>
    </row>
    <row r="37704">
      <c r="A37704" s="1" t="s">
        <v>110787</v>
      </c>
      <c r="B37704" s="1" t="s">
        <v>110788</v>
      </c>
      <c r="C37704" s="1" t="s">
        <v>110789</v>
      </c>
      <c r="D37704" s="1">
        <v>55.0</v>
      </c>
    </row>
    <row r="37705">
      <c r="A37705" s="1" t="s">
        <v>110790</v>
      </c>
      <c r="B37705" s="1" t="s">
        <v>110791</v>
      </c>
      <c r="C37705" s="1" t="s">
        <v>110792</v>
      </c>
      <c r="D37705" s="1">
        <v>483.0</v>
      </c>
    </row>
    <row r="37706">
      <c r="A37706" s="1" t="s">
        <v>110793</v>
      </c>
      <c r="B37706" s="1" t="s">
        <v>110794</v>
      </c>
      <c r="C37706" s="1" t="s">
        <v>110795</v>
      </c>
      <c r="D37706" s="1">
        <v>105.0</v>
      </c>
    </row>
    <row r="37707">
      <c r="A37707" s="1" t="s">
        <v>110796</v>
      </c>
      <c r="B37707" s="1" t="s">
        <v>110797</v>
      </c>
      <c r="C37707" s="1" t="s">
        <v>110798</v>
      </c>
      <c r="D37707" s="1">
        <v>182.0</v>
      </c>
    </row>
    <row r="37708">
      <c r="A37708" s="1" t="s">
        <v>110799</v>
      </c>
      <c r="B37708" s="1" t="s">
        <v>110800</v>
      </c>
      <c r="C37708" s="1" t="s">
        <v>110801</v>
      </c>
      <c r="D37708" s="1">
        <v>362.0</v>
      </c>
    </row>
    <row r="37709">
      <c r="A37709" s="1" t="s">
        <v>110802</v>
      </c>
      <c r="B37709" s="1" t="s">
        <v>110803</v>
      </c>
      <c r="C37709" s="1" t="s">
        <v>110804</v>
      </c>
      <c r="D37709" s="1">
        <v>2825.0</v>
      </c>
    </row>
    <row r="37710">
      <c r="A37710" s="1" t="s">
        <v>110805</v>
      </c>
      <c r="B37710" s="1" t="s">
        <v>110806</v>
      </c>
      <c r="C37710" s="1" t="s">
        <v>110807</v>
      </c>
      <c r="D37710" s="1">
        <v>3479.0</v>
      </c>
    </row>
    <row r="37711">
      <c r="A37711" s="1" t="s">
        <v>110808</v>
      </c>
      <c r="B37711" s="1" t="s">
        <v>110809</v>
      </c>
      <c r="C37711" s="1" t="s">
        <v>110810</v>
      </c>
      <c r="D37711" s="1">
        <v>40.0</v>
      </c>
    </row>
    <row r="37712">
      <c r="A37712" s="1" t="s">
        <v>110811</v>
      </c>
      <c r="B37712" s="1" t="s">
        <v>110812</v>
      </c>
      <c r="C37712" s="1" t="s">
        <v>110813</v>
      </c>
      <c r="D37712" s="1">
        <v>1474.0</v>
      </c>
    </row>
    <row r="37713">
      <c r="A37713" s="1" t="s">
        <v>110814</v>
      </c>
      <c r="B37713" s="1" t="s">
        <v>110815</v>
      </c>
      <c r="C37713" s="1" t="s">
        <v>110816</v>
      </c>
      <c r="D37713" s="1">
        <v>323.0</v>
      </c>
    </row>
    <row r="37714">
      <c r="A37714" s="1" t="s">
        <v>110817</v>
      </c>
      <c r="B37714" s="1" t="s">
        <v>110818</v>
      </c>
      <c r="C37714" s="1" t="s">
        <v>110819</v>
      </c>
      <c r="D37714" s="1">
        <v>138.0</v>
      </c>
    </row>
    <row r="37715">
      <c r="A37715" s="1" t="s">
        <v>110820</v>
      </c>
      <c r="B37715" s="1" t="s">
        <v>110821</v>
      </c>
      <c r="C37715" s="1" t="s">
        <v>110822</v>
      </c>
      <c r="D37715" s="1">
        <v>275.0</v>
      </c>
    </row>
    <row r="37716">
      <c r="A37716" s="1" t="s">
        <v>110823</v>
      </c>
      <c r="B37716" s="1" t="s">
        <v>110824</v>
      </c>
      <c r="C37716" s="1" t="s">
        <v>110825</v>
      </c>
      <c r="D37716" s="1">
        <v>14.0</v>
      </c>
    </row>
    <row r="37717">
      <c r="A37717" s="1" t="s">
        <v>110826</v>
      </c>
      <c r="B37717" s="1" t="s">
        <v>110827</v>
      </c>
      <c r="C37717" s="1" t="s">
        <v>110828</v>
      </c>
      <c r="D37717" s="1">
        <v>1270.0</v>
      </c>
    </row>
    <row r="37718">
      <c r="A37718" s="1" t="s">
        <v>110829</v>
      </c>
      <c r="B37718" s="1" t="s">
        <v>110829</v>
      </c>
      <c r="C37718" s="1" t="s">
        <v>110830</v>
      </c>
      <c r="D37718" s="1">
        <v>159.0</v>
      </c>
    </row>
    <row r="37719">
      <c r="A37719" s="1" t="s">
        <v>110831</v>
      </c>
      <c r="B37719" s="1" t="s">
        <v>110832</v>
      </c>
      <c r="C37719" s="1" t="s">
        <v>110833</v>
      </c>
      <c r="D37719" s="1">
        <v>854.0</v>
      </c>
    </row>
    <row r="37720">
      <c r="A37720" s="1" t="s">
        <v>110834</v>
      </c>
      <c r="B37720" s="1" t="s">
        <v>110835</v>
      </c>
      <c r="C37720" s="1" t="s">
        <v>110836</v>
      </c>
      <c r="D37720" s="1">
        <v>980.0</v>
      </c>
    </row>
    <row r="37721">
      <c r="A37721" s="1" t="s">
        <v>110837</v>
      </c>
      <c r="B37721" s="1" t="s">
        <v>110838</v>
      </c>
      <c r="C37721" s="1" t="s">
        <v>110839</v>
      </c>
      <c r="D37721" s="1">
        <v>198.0</v>
      </c>
    </row>
    <row r="37722">
      <c r="A37722" s="1" t="s">
        <v>110840</v>
      </c>
      <c r="B37722" s="1" t="s">
        <v>110841</v>
      </c>
      <c r="C37722" s="1" t="s">
        <v>110842</v>
      </c>
      <c r="D37722" s="1">
        <v>113.0</v>
      </c>
    </row>
    <row r="37723">
      <c r="A37723" s="1" t="s">
        <v>110843</v>
      </c>
      <c r="B37723" s="1" t="s">
        <v>110844</v>
      </c>
      <c r="C37723" s="1" t="s">
        <v>110845</v>
      </c>
      <c r="D37723" s="1">
        <v>286.0</v>
      </c>
    </row>
    <row r="37724">
      <c r="A37724" s="1" t="s">
        <v>110846</v>
      </c>
      <c r="B37724" s="1" t="s">
        <v>110847</v>
      </c>
      <c r="C37724" s="1" t="s">
        <v>110848</v>
      </c>
      <c r="D37724" s="1">
        <v>568.0</v>
      </c>
    </row>
    <row r="37725">
      <c r="A37725" s="1" t="s">
        <v>110849</v>
      </c>
      <c r="B37725" s="1" t="s">
        <v>110850</v>
      </c>
      <c r="C37725" s="1" t="s">
        <v>110851</v>
      </c>
      <c r="D37725" s="1">
        <v>48.0</v>
      </c>
    </row>
    <row r="37726">
      <c r="A37726" s="1" t="s">
        <v>110852</v>
      </c>
      <c r="B37726" s="1" t="s">
        <v>110853</v>
      </c>
      <c r="C37726" s="1" t="s">
        <v>110854</v>
      </c>
      <c r="D37726" s="1">
        <v>28.0</v>
      </c>
    </row>
    <row r="37727">
      <c r="A37727" s="1" t="s">
        <v>110855</v>
      </c>
      <c r="B37727" s="1" t="s">
        <v>110856</v>
      </c>
      <c r="C37727" s="1" t="s">
        <v>110857</v>
      </c>
      <c r="D37727" s="1">
        <v>289.0</v>
      </c>
    </row>
    <row r="37728">
      <c r="A37728" s="1" t="s">
        <v>110858</v>
      </c>
      <c r="B37728" s="1" t="s">
        <v>110859</v>
      </c>
      <c r="C37728" s="1" t="s">
        <v>110860</v>
      </c>
      <c r="D37728" s="1">
        <v>37.0</v>
      </c>
    </row>
    <row r="37729">
      <c r="A37729" s="1" t="s">
        <v>110861</v>
      </c>
      <c r="B37729" s="1" t="s">
        <v>110862</v>
      </c>
      <c r="C37729" s="1" t="s">
        <v>110863</v>
      </c>
      <c r="D37729" s="1">
        <v>799.0</v>
      </c>
    </row>
    <row r="37730">
      <c r="A37730" s="1" t="s">
        <v>110864</v>
      </c>
      <c r="B37730" s="1" t="s">
        <v>110865</v>
      </c>
      <c r="C37730" s="1" t="s">
        <v>110866</v>
      </c>
      <c r="D37730" s="1">
        <v>1081.0</v>
      </c>
    </row>
    <row r="37731">
      <c r="A37731" s="1" t="s">
        <v>110867</v>
      </c>
      <c r="B37731" s="1" t="s">
        <v>110868</v>
      </c>
      <c r="C37731" s="1" t="s">
        <v>110869</v>
      </c>
      <c r="D37731" s="1">
        <v>259.0</v>
      </c>
    </row>
    <row r="37732">
      <c r="A37732" s="1" t="s">
        <v>110870</v>
      </c>
      <c r="B37732" s="1" t="s">
        <v>110871</v>
      </c>
      <c r="C37732" s="1" t="s">
        <v>110872</v>
      </c>
      <c r="D37732" s="1">
        <v>267.0</v>
      </c>
    </row>
    <row r="37733">
      <c r="A37733" s="1" t="s">
        <v>110873</v>
      </c>
      <c r="B37733" s="1" t="s">
        <v>110874</v>
      </c>
      <c r="C37733" s="1" t="s">
        <v>110875</v>
      </c>
      <c r="D37733" s="1">
        <v>509.0</v>
      </c>
    </row>
    <row r="37734">
      <c r="A37734" s="1" t="s">
        <v>110876</v>
      </c>
      <c r="B37734" s="1" t="s">
        <v>110877</v>
      </c>
      <c r="C37734" s="1" t="s">
        <v>110878</v>
      </c>
      <c r="D37734" s="1">
        <v>360.0</v>
      </c>
    </row>
    <row r="37735">
      <c r="A37735" s="1" t="s">
        <v>110879</v>
      </c>
      <c r="B37735" s="1" t="s">
        <v>110880</v>
      </c>
      <c r="C37735" s="1" t="s">
        <v>110881</v>
      </c>
      <c r="D37735" s="1">
        <v>141.0</v>
      </c>
    </row>
    <row r="37736">
      <c r="A37736" s="1" t="s">
        <v>110882</v>
      </c>
      <c r="B37736" s="1" t="s">
        <v>110883</v>
      </c>
      <c r="C37736" s="1" t="s">
        <v>110884</v>
      </c>
      <c r="D37736" s="1">
        <v>1430.0</v>
      </c>
    </row>
    <row r="37737">
      <c r="A37737" s="1" t="s">
        <v>110885</v>
      </c>
      <c r="B37737" s="1" t="s">
        <v>110886</v>
      </c>
      <c r="C37737" s="1" t="s">
        <v>110887</v>
      </c>
      <c r="D37737" s="1">
        <v>3179.0</v>
      </c>
    </row>
    <row r="37738">
      <c r="A37738" s="1" t="s">
        <v>110888</v>
      </c>
      <c r="B37738" s="1" t="s">
        <v>110889</v>
      </c>
      <c r="C37738" s="1" t="s">
        <v>110890</v>
      </c>
      <c r="D37738" s="1">
        <v>135.0</v>
      </c>
    </row>
    <row r="37739">
      <c r="A37739" s="1" t="s">
        <v>110891</v>
      </c>
      <c r="B37739" s="1" t="s">
        <v>110891</v>
      </c>
      <c r="C37739" s="1" t="s">
        <v>110892</v>
      </c>
      <c r="D37739" s="1">
        <v>202.0</v>
      </c>
    </row>
    <row r="37740">
      <c r="A37740" s="1" t="s">
        <v>110893</v>
      </c>
      <c r="B37740" s="1" t="s">
        <v>110894</v>
      </c>
      <c r="C37740" s="1" t="s">
        <v>110895</v>
      </c>
      <c r="D37740" s="1">
        <v>284.0</v>
      </c>
    </row>
    <row r="37741">
      <c r="A37741" s="1" t="s">
        <v>110896</v>
      </c>
      <c r="B37741" s="1" t="s">
        <v>110897</v>
      </c>
      <c r="C37741" s="1" t="s">
        <v>110898</v>
      </c>
      <c r="D37741" s="1">
        <v>179.0</v>
      </c>
    </row>
    <row r="37742">
      <c r="A37742" s="1" t="s">
        <v>110899</v>
      </c>
      <c r="B37742" s="1" t="s">
        <v>110900</v>
      </c>
      <c r="C37742" s="1" t="s">
        <v>110901</v>
      </c>
      <c r="D37742" s="1">
        <v>456.0</v>
      </c>
    </row>
    <row r="37743">
      <c r="A37743" s="1" t="s">
        <v>110902</v>
      </c>
      <c r="B37743" s="1" t="s">
        <v>110903</v>
      </c>
      <c r="C37743" s="1" t="s">
        <v>110904</v>
      </c>
      <c r="D37743" s="1">
        <v>748.0</v>
      </c>
    </row>
    <row r="37744">
      <c r="A37744" s="1" t="s">
        <v>110905</v>
      </c>
      <c r="B37744" s="1" t="s">
        <v>110906</v>
      </c>
      <c r="C37744" s="1" t="s">
        <v>110907</v>
      </c>
      <c r="D37744" s="1">
        <v>28.0</v>
      </c>
    </row>
    <row r="37745">
      <c r="A37745" s="1" t="s">
        <v>110908</v>
      </c>
      <c r="B37745" s="1" t="s">
        <v>110909</v>
      </c>
      <c r="C37745" s="1" t="s">
        <v>110910</v>
      </c>
      <c r="D37745" s="1">
        <v>122.0</v>
      </c>
    </row>
    <row r="37746">
      <c r="A37746" s="1" t="s">
        <v>110911</v>
      </c>
      <c r="B37746" s="1" t="s">
        <v>110912</v>
      </c>
      <c r="C37746" s="1" t="s">
        <v>110913</v>
      </c>
      <c r="D37746" s="1">
        <v>669.0</v>
      </c>
    </row>
    <row r="37747">
      <c r="A37747" s="1" t="s">
        <v>110914</v>
      </c>
      <c r="B37747" s="1" t="s">
        <v>110915</v>
      </c>
      <c r="C37747" s="1" t="s">
        <v>110916</v>
      </c>
      <c r="D37747" s="1">
        <v>59.0</v>
      </c>
    </row>
    <row r="37748">
      <c r="A37748" s="1" t="s">
        <v>110917</v>
      </c>
      <c r="B37748" s="1" t="s">
        <v>110918</v>
      </c>
      <c r="C37748" s="1" t="s">
        <v>110919</v>
      </c>
      <c r="D37748" s="1">
        <v>601.0</v>
      </c>
    </row>
    <row r="37749">
      <c r="A37749" s="1" t="s">
        <v>110920</v>
      </c>
      <c r="B37749" s="1" t="s">
        <v>110921</v>
      </c>
      <c r="C37749" s="1" t="s">
        <v>110922</v>
      </c>
      <c r="D37749" s="1">
        <v>96.0</v>
      </c>
    </row>
    <row r="37750">
      <c r="A37750" s="1" t="s">
        <v>110923</v>
      </c>
      <c r="B37750" s="1" t="s">
        <v>110924</v>
      </c>
      <c r="C37750" s="1" t="s">
        <v>110925</v>
      </c>
      <c r="D37750" s="1">
        <v>115.0</v>
      </c>
    </row>
    <row r="37751">
      <c r="A37751" s="1" t="s">
        <v>110926</v>
      </c>
      <c r="B37751" s="1" t="s">
        <v>110927</v>
      </c>
      <c r="C37751" s="1" t="s">
        <v>110928</v>
      </c>
      <c r="D37751" s="1">
        <v>1299.0</v>
      </c>
    </row>
    <row r="37752">
      <c r="A37752" s="1" t="s">
        <v>110929</v>
      </c>
      <c r="B37752" s="1" t="s">
        <v>110930</v>
      </c>
      <c r="C37752" s="1" t="s">
        <v>110931</v>
      </c>
      <c r="D37752" s="1">
        <v>57.0</v>
      </c>
    </row>
    <row r="37753">
      <c r="A37753" s="1" t="s">
        <v>110932</v>
      </c>
      <c r="B37753" s="1" t="s">
        <v>110933</v>
      </c>
      <c r="C37753" s="1" t="s">
        <v>110934</v>
      </c>
      <c r="D37753" s="1">
        <v>58.0</v>
      </c>
    </row>
    <row r="37754">
      <c r="A37754" s="1" t="s">
        <v>110935</v>
      </c>
      <c r="B37754" s="1" t="s">
        <v>110936</v>
      </c>
      <c r="C37754" s="1" t="s">
        <v>110937</v>
      </c>
      <c r="D37754" s="1">
        <v>1763.0</v>
      </c>
    </row>
    <row r="37755">
      <c r="A37755" s="1" t="s">
        <v>110938</v>
      </c>
      <c r="B37755" s="1" t="s">
        <v>110938</v>
      </c>
      <c r="C37755" s="1" t="s">
        <v>110939</v>
      </c>
      <c r="D37755" s="1">
        <v>397.0</v>
      </c>
    </row>
    <row r="37756">
      <c r="A37756" s="1" t="s">
        <v>110940</v>
      </c>
      <c r="B37756" s="1" t="s">
        <v>110941</v>
      </c>
      <c r="C37756" s="1" t="s">
        <v>110942</v>
      </c>
      <c r="D37756" s="1">
        <v>1526.0</v>
      </c>
    </row>
    <row r="37757">
      <c r="A37757" s="1" t="s">
        <v>110943</v>
      </c>
      <c r="B37757" s="1" t="s">
        <v>110944</v>
      </c>
      <c r="C37757" s="1" t="s">
        <v>110945</v>
      </c>
      <c r="D37757" s="1">
        <v>72.0</v>
      </c>
    </row>
    <row r="37758">
      <c r="A37758" s="1" t="s">
        <v>110946</v>
      </c>
      <c r="B37758" s="1" t="s">
        <v>110947</v>
      </c>
      <c r="C37758" s="1" t="s">
        <v>110948</v>
      </c>
      <c r="D37758" s="1">
        <v>2109.0</v>
      </c>
    </row>
    <row r="37759">
      <c r="A37759" s="1" t="s">
        <v>110949</v>
      </c>
      <c r="B37759" s="1" t="s">
        <v>110950</v>
      </c>
      <c r="C37759" s="1" t="s">
        <v>110951</v>
      </c>
      <c r="D37759" s="1">
        <v>29.0</v>
      </c>
    </row>
    <row r="37760">
      <c r="A37760" s="1" t="s">
        <v>110952</v>
      </c>
      <c r="B37760" s="1" t="s">
        <v>110953</v>
      </c>
      <c r="C37760" s="1" t="s">
        <v>110954</v>
      </c>
      <c r="D37760" s="1">
        <v>944.0</v>
      </c>
    </row>
    <row r="37761">
      <c r="A37761" s="1" t="s">
        <v>110955</v>
      </c>
      <c r="B37761" s="1" t="s">
        <v>110956</v>
      </c>
      <c r="C37761" s="1" t="s">
        <v>110957</v>
      </c>
      <c r="D37761" s="1">
        <v>19.0</v>
      </c>
    </row>
    <row r="37762">
      <c r="A37762" s="1" t="s">
        <v>110958</v>
      </c>
      <c r="B37762" s="1" t="s">
        <v>110959</v>
      </c>
      <c r="C37762" s="1" t="s">
        <v>110960</v>
      </c>
      <c r="D37762" s="1">
        <v>23.0</v>
      </c>
    </row>
    <row r="37763">
      <c r="A37763" s="1" t="s">
        <v>110961</v>
      </c>
      <c r="B37763" s="1" t="s">
        <v>110962</v>
      </c>
      <c r="C37763" s="1" t="s">
        <v>110963</v>
      </c>
      <c r="D37763" s="1">
        <v>59.0</v>
      </c>
    </row>
    <row r="37764">
      <c r="A37764" s="1" t="s">
        <v>110964</v>
      </c>
      <c r="B37764" s="1" t="s">
        <v>110965</v>
      </c>
      <c r="C37764" s="1" t="s">
        <v>110966</v>
      </c>
      <c r="D37764" s="1">
        <v>94.0</v>
      </c>
    </row>
    <row r="37765">
      <c r="A37765" s="1" t="s">
        <v>110967</v>
      </c>
      <c r="B37765" s="1" t="s">
        <v>110968</v>
      </c>
      <c r="C37765" s="1" t="s">
        <v>110969</v>
      </c>
      <c r="D37765" s="1">
        <v>383.0</v>
      </c>
    </row>
    <row r="37766">
      <c r="A37766" s="1" t="s">
        <v>110970</v>
      </c>
      <c r="B37766" s="1" t="s">
        <v>110971</v>
      </c>
      <c r="C37766" s="1" t="s">
        <v>110972</v>
      </c>
      <c r="D37766" s="1">
        <v>134.0</v>
      </c>
    </row>
    <row r="37767">
      <c r="A37767" s="1" t="s">
        <v>110973</v>
      </c>
      <c r="B37767" s="1" t="s">
        <v>110974</v>
      </c>
      <c r="C37767" s="1" t="s">
        <v>110975</v>
      </c>
      <c r="D37767" s="1">
        <v>132.0</v>
      </c>
    </row>
    <row r="37768">
      <c r="A37768" s="1" t="s">
        <v>110976</v>
      </c>
      <c r="B37768" s="1" t="s">
        <v>110977</v>
      </c>
      <c r="C37768" s="1" t="s">
        <v>110978</v>
      </c>
      <c r="D37768" s="1">
        <v>322.0</v>
      </c>
    </row>
    <row r="37769">
      <c r="A37769" s="1" t="s">
        <v>110979</v>
      </c>
      <c r="B37769" s="1" t="s">
        <v>110980</v>
      </c>
      <c r="C37769" s="1" t="s">
        <v>110981</v>
      </c>
      <c r="D37769" s="1">
        <v>44.0</v>
      </c>
    </row>
    <row r="37770">
      <c r="A37770" s="1" t="s">
        <v>110982</v>
      </c>
      <c r="B37770" s="1" t="s">
        <v>110983</v>
      </c>
      <c r="C37770" s="1" t="s">
        <v>110984</v>
      </c>
      <c r="D37770" s="1">
        <v>783.0</v>
      </c>
    </row>
    <row r="37771">
      <c r="A37771" s="1" t="s">
        <v>110985</v>
      </c>
      <c r="B37771" s="1" t="s">
        <v>110986</v>
      </c>
      <c r="C37771" s="1" t="s">
        <v>110987</v>
      </c>
      <c r="D37771" s="1">
        <v>3502.0</v>
      </c>
    </row>
    <row r="37772">
      <c r="A37772" s="1" t="s">
        <v>110988</v>
      </c>
      <c r="B37772" s="1" t="s">
        <v>110989</v>
      </c>
      <c r="C37772" s="1" t="s">
        <v>110990</v>
      </c>
      <c r="D37772" s="1">
        <v>41.0</v>
      </c>
    </row>
    <row r="37773">
      <c r="A37773" s="1" t="s">
        <v>110991</v>
      </c>
      <c r="B37773" s="1" t="s">
        <v>110992</v>
      </c>
      <c r="C37773" s="1" t="s">
        <v>110993</v>
      </c>
      <c r="D37773" s="1">
        <v>223.0</v>
      </c>
    </row>
    <row r="37774">
      <c r="A37774" s="1" t="s">
        <v>110994</v>
      </c>
      <c r="B37774" s="1" t="s">
        <v>110995</v>
      </c>
      <c r="C37774" s="1" t="s">
        <v>110996</v>
      </c>
      <c r="D37774" s="1">
        <v>341.0</v>
      </c>
    </row>
    <row r="37775">
      <c r="A37775" s="1" t="s">
        <v>110997</v>
      </c>
      <c r="B37775" s="1" t="s">
        <v>110998</v>
      </c>
      <c r="C37775" s="1" t="s">
        <v>110999</v>
      </c>
      <c r="D37775" s="1">
        <v>318.0</v>
      </c>
    </row>
    <row r="37776">
      <c r="A37776" s="1" t="s">
        <v>111000</v>
      </c>
      <c r="B37776" s="1" t="s">
        <v>111001</v>
      </c>
      <c r="C37776" s="1" t="s">
        <v>111002</v>
      </c>
      <c r="D37776" s="1">
        <v>707.0</v>
      </c>
    </row>
    <row r="37777">
      <c r="A37777" s="1" t="s">
        <v>111003</v>
      </c>
      <c r="B37777" s="1" t="s">
        <v>111004</v>
      </c>
      <c r="C37777" s="1" t="s">
        <v>111005</v>
      </c>
      <c r="D37777" s="1">
        <v>266.0</v>
      </c>
    </row>
    <row r="37778">
      <c r="A37778" s="1" t="s">
        <v>111006</v>
      </c>
      <c r="B37778" s="1" t="s">
        <v>111007</v>
      </c>
      <c r="C37778" s="1" t="s">
        <v>111008</v>
      </c>
      <c r="D37778" s="1">
        <v>168.0</v>
      </c>
    </row>
    <row r="37779">
      <c r="A37779" s="1" t="s">
        <v>111009</v>
      </c>
      <c r="B37779" s="1" t="s">
        <v>111010</v>
      </c>
      <c r="C37779" s="1" t="s">
        <v>111011</v>
      </c>
      <c r="D37779" s="1">
        <v>80.0</v>
      </c>
    </row>
    <row r="37780">
      <c r="A37780" s="1" t="s">
        <v>111012</v>
      </c>
      <c r="B37780" s="1" t="s">
        <v>111013</v>
      </c>
      <c r="C37780" s="1" t="s">
        <v>111014</v>
      </c>
      <c r="D37780" s="1">
        <v>66.0</v>
      </c>
    </row>
    <row r="37781">
      <c r="A37781" s="1" t="s">
        <v>111015</v>
      </c>
      <c r="B37781" s="1" t="s">
        <v>111016</v>
      </c>
      <c r="C37781" s="1" t="s">
        <v>111017</v>
      </c>
      <c r="D37781" s="1">
        <v>561.0</v>
      </c>
    </row>
    <row r="37782">
      <c r="A37782" s="1" t="s">
        <v>111018</v>
      </c>
      <c r="B37782" s="1" t="s">
        <v>111019</v>
      </c>
      <c r="C37782" s="1" t="s">
        <v>111020</v>
      </c>
      <c r="D37782" s="1">
        <v>88.0</v>
      </c>
    </row>
    <row r="37783">
      <c r="A37783" s="1" t="s">
        <v>111021</v>
      </c>
      <c r="B37783" s="1" t="s">
        <v>111022</v>
      </c>
      <c r="C37783" s="1" t="s">
        <v>111023</v>
      </c>
      <c r="D37783" s="1">
        <v>69.0</v>
      </c>
    </row>
    <row r="37784">
      <c r="A37784" s="1" t="s">
        <v>111024</v>
      </c>
      <c r="B37784" s="1" t="s">
        <v>111025</v>
      </c>
      <c r="C37784" s="1" t="s">
        <v>111026</v>
      </c>
      <c r="D37784" s="1">
        <v>244.0</v>
      </c>
    </row>
    <row r="37785">
      <c r="A37785" s="1" t="s">
        <v>111027</v>
      </c>
      <c r="B37785" s="1" t="s">
        <v>111028</v>
      </c>
      <c r="C37785" s="1" t="s">
        <v>111029</v>
      </c>
      <c r="D37785" s="1">
        <v>225.0</v>
      </c>
    </row>
    <row r="37786">
      <c r="A37786" s="1" t="s">
        <v>111030</v>
      </c>
      <c r="B37786" s="1" t="s">
        <v>111031</v>
      </c>
      <c r="C37786" s="1" t="s">
        <v>111032</v>
      </c>
      <c r="D37786" s="1">
        <v>628.0</v>
      </c>
    </row>
    <row r="37787">
      <c r="A37787" s="1" t="s">
        <v>111033</v>
      </c>
      <c r="B37787" s="1" t="s">
        <v>111034</v>
      </c>
      <c r="C37787" s="1" t="s">
        <v>111035</v>
      </c>
      <c r="D37787" s="1">
        <v>1580.0</v>
      </c>
    </row>
    <row r="37788">
      <c r="A37788" s="1" t="s">
        <v>111036</v>
      </c>
      <c r="B37788" s="1" t="s">
        <v>111037</v>
      </c>
      <c r="C37788" s="1" t="s">
        <v>111038</v>
      </c>
      <c r="D37788" s="1">
        <v>161.0</v>
      </c>
    </row>
    <row r="37789">
      <c r="A37789" s="1" t="s">
        <v>111039</v>
      </c>
      <c r="B37789" s="1" t="s">
        <v>111040</v>
      </c>
      <c r="C37789" s="1" t="s">
        <v>111041</v>
      </c>
      <c r="D37789" s="1">
        <v>509.0</v>
      </c>
    </row>
    <row r="37790">
      <c r="A37790" s="1" t="s">
        <v>111042</v>
      </c>
      <c r="B37790" s="1" t="s">
        <v>111043</v>
      </c>
      <c r="C37790" s="1" t="s">
        <v>111044</v>
      </c>
      <c r="D37790" s="1">
        <v>741.0</v>
      </c>
    </row>
    <row r="37791">
      <c r="A37791" s="1" t="s">
        <v>111045</v>
      </c>
      <c r="B37791" s="1" t="s">
        <v>111046</v>
      </c>
      <c r="C37791" s="1" t="s">
        <v>111047</v>
      </c>
      <c r="D37791" s="1">
        <v>86.0</v>
      </c>
    </row>
    <row r="37792">
      <c r="A37792" s="1" t="s">
        <v>111048</v>
      </c>
      <c r="B37792" s="1" t="s">
        <v>111049</v>
      </c>
      <c r="C37792" s="1" t="s">
        <v>111050</v>
      </c>
      <c r="D37792" s="1">
        <v>76.0</v>
      </c>
    </row>
    <row r="37793">
      <c r="A37793" s="1" t="s">
        <v>111051</v>
      </c>
      <c r="B37793" s="1" t="s">
        <v>111052</v>
      </c>
      <c r="C37793" s="1" t="s">
        <v>111053</v>
      </c>
      <c r="D37793" s="1">
        <v>47.0</v>
      </c>
    </row>
    <row r="37794">
      <c r="A37794" s="1" t="s">
        <v>111054</v>
      </c>
      <c r="B37794" s="1" t="s">
        <v>111055</v>
      </c>
      <c r="C37794" s="1" t="s">
        <v>111056</v>
      </c>
      <c r="D37794" s="1">
        <v>137.0</v>
      </c>
    </row>
    <row r="37795">
      <c r="A37795" s="1" t="s">
        <v>111057</v>
      </c>
      <c r="B37795" s="1" t="s">
        <v>111058</v>
      </c>
      <c r="C37795" s="1" t="s">
        <v>111059</v>
      </c>
      <c r="D37795" s="1">
        <v>2058.0</v>
      </c>
    </row>
    <row r="37796">
      <c r="A37796" s="1" t="s">
        <v>111060</v>
      </c>
      <c r="B37796" s="1" t="s">
        <v>111061</v>
      </c>
      <c r="C37796" s="1" t="s">
        <v>111062</v>
      </c>
      <c r="D37796" s="1">
        <v>44.0</v>
      </c>
    </row>
    <row r="37797">
      <c r="A37797" s="1" t="s">
        <v>111063</v>
      </c>
      <c r="B37797" s="1" t="s">
        <v>111064</v>
      </c>
      <c r="C37797" s="1" t="s">
        <v>111065</v>
      </c>
      <c r="D37797" s="1">
        <v>1075.0</v>
      </c>
    </row>
    <row r="37798">
      <c r="A37798" s="1" t="s">
        <v>111066</v>
      </c>
      <c r="B37798" s="1" t="s">
        <v>111067</v>
      </c>
      <c r="C37798" s="1" t="s">
        <v>111068</v>
      </c>
      <c r="D37798" s="1">
        <v>514.0</v>
      </c>
    </row>
    <row r="37799">
      <c r="A37799" s="1" t="s">
        <v>111069</v>
      </c>
      <c r="B37799" s="1" t="s">
        <v>111070</v>
      </c>
      <c r="C37799" s="1" t="s">
        <v>111071</v>
      </c>
      <c r="D37799" s="1">
        <v>334.0</v>
      </c>
    </row>
    <row r="37800">
      <c r="A37800" s="1" t="s">
        <v>111072</v>
      </c>
      <c r="B37800" s="1" t="s">
        <v>111073</v>
      </c>
      <c r="C37800" s="1" t="s">
        <v>111074</v>
      </c>
      <c r="D37800" s="1">
        <v>339.0</v>
      </c>
    </row>
    <row r="37801">
      <c r="A37801" s="1" t="s">
        <v>111075</v>
      </c>
      <c r="B37801" s="1" t="s">
        <v>111076</v>
      </c>
      <c r="C37801" s="1" t="s">
        <v>111077</v>
      </c>
      <c r="D37801" s="1">
        <v>100.0</v>
      </c>
    </row>
    <row r="37802">
      <c r="A37802" s="1" t="s">
        <v>111078</v>
      </c>
      <c r="B37802" s="1" t="s">
        <v>111079</v>
      </c>
      <c r="C37802" s="1" t="s">
        <v>111080</v>
      </c>
      <c r="D37802" s="1">
        <v>118.0</v>
      </c>
    </row>
    <row r="37803">
      <c r="A37803" s="1" t="s">
        <v>111081</v>
      </c>
      <c r="B37803" s="1" t="s">
        <v>111082</v>
      </c>
      <c r="C37803" s="1" t="s">
        <v>111083</v>
      </c>
      <c r="D37803" s="1">
        <v>1493.0</v>
      </c>
    </row>
    <row r="37804">
      <c r="A37804" s="1" t="s">
        <v>111084</v>
      </c>
      <c r="B37804" s="1" t="s">
        <v>111085</v>
      </c>
      <c r="C37804" s="1" t="s">
        <v>111086</v>
      </c>
      <c r="D37804" s="1">
        <v>365.0</v>
      </c>
    </row>
    <row r="37805">
      <c r="A37805" s="1" t="s">
        <v>111087</v>
      </c>
      <c r="B37805" s="1" t="s">
        <v>111088</v>
      </c>
      <c r="C37805" s="1" t="s">
        <v>111089</v>
      </c>
      <c r="D37805" s="1">
        <v>722.0</v>
      </c>
    </row>
    <row r="37806">
      <c r="A37806" s="1" t="s">
        <v>111090</v>
      </c>
      <c r="B37806" s="1" t="s">
        <v>111091</v>
      </c>
      <c r="C37806" s="1" t="s">
        <v>111092</v>
      </c>
      <c r="D37806" s="1">
        <v>71.0</v>
      </c>
    </row>
    <row r="37807">
      <c r="A37807" s="1" t="s">
        <v>111093</v>
      </c>
      <c r="B37807" s="1" t="s">
        <v>111094</v>
      </c>
      <c r="C37807" s="1" t="s">
        <v>111095</v>
      </c>
      <c r="D37807" s="1">
        <v>1997.0</v>
      </c>
    </row>
    <row r="37808">
      <c r="A37808" s="1" t="s">
        <v>111096</v>
      </c>
      <c r="B37808" s="1" t="s">
        <v>111097</v>
      </c>
      <c r="C37808" s="1" t="s">
        <v>111098</v>
      </c>
      <c r="D37808" s="1">
        <v>76.0</v>
      </c>
    </row>
    <row r="37809">
      <c r="A37809" s="1" t="s">
        <v>111099</v>
      </c>
      <c r="B37809" s="1" t="s">
        <v>111100</v>
      </c>
      <c r="C37809" s="1" t="s">
        <v>111101</v>
      </c>
      <c r="D37809" s="1">
        <v>109.0</v>
      </c>
    </row>
    <row r="37810">
      <c r="A37810" s="1" t="s">
        <v>111102</v>
      </c>
      <c r="B37810" s="1" t="s">
        <v>111103</v>
      </c>
      <c r="C37810" s="1" t="s">
        <v>111104</v>
      </c>
      <c r="D37810" s="1">
        <v>59.0</v>
      </c>
    </row>
    <row r="37811">
      <c r="A37811" s="1" t="s">
        <v>111105</v>
      </c>
      <c r="B37811" s="1" t="s">
        <v>111106</v>
      </c>
      <c r="C37811" s="1" t="s">
        <v>111107</v>
      </c>
      <c r="D37811" s="1">
        <v>589.0</v>
      </c>
    </row>
    <row r="37812">
      <c r="A37812" s="1" t="s">
        <v>111108</v>
      </c>
      <c r="B37812" s="1" t="s">
        <v>111109</v>
      </c>
      <c r="C37812" s="1" t="s">
        <v>111110</v>
      </c>
      <c r="D37812" s="1">
        <v>559.0</v>
      </c>
    </row>
    <row r="37813">
      <c r="A37813" s="1" t="s">
        <v>111111</v>
      </c>
      <c r="B37813" s="1" t="s">
        <v>111112</v>
      </c>
      <c r="C37813" s="1" t="s">
        <v>111113</v>
      </c>
      <c r="D37813" s="1">
        <v>845.0</v>
      </c>
    </row>
    <row r="37814">
      <c r="A37814" s="1" t="s">
        <v>111114</v>
      </c>
      <c r="B37814" s="1" t="s">
        <v>111115</v>
      </c>
      <c r="C37814" s="1" t="s">
        <v>111116</v>
      </c>
      <c r="D37814" s="1">
        <v>277.0</v>
      </c>
    </row>
    <row r="37815">
      <c r="A37815" s="1" t="s">
        <v>111117</v>
      </c>
      <c r="B37815" s="1" t="s">
        <v>111118</v>
      </c>
      <c r="C37815" s="1" t="s">
        <v>111119</v>
      </c>
      <c r="D37815" s="1">
        <v>286.0</v>
      </c>
    </row>
    <row r="37816">
      <c r="A37816" s="1" t="s">
        <v>111120</v>
      </c>
      <c r="B37816" s="1" t="s">
        <v>111121</v>
      </c>
      <c r="C37816" s="1" t="s">
        <v>111122</v>
      </c>
      <c r="D37816" s="1">
        <v>139.0</v>
      </c>
    </row>
    <row r="37817">
      <c r="A37817" s="1" t="s">
        <v>111123</v>
      </c>
      <c r="B37817" s="1" t="s">
        <v>111124</v>
      </c>
      <c r="C37817" s="1" t="s">
        <v>111125</v>
      </c>
      <c r="D37817" s="1">
        <v>269.0</v>
      </c>
    </row>
    <row r="37818">
      <c r="A37818" s="1" t="s">
        <v>111126</v>
      </c>
      <c r="B37818" s="1" t="s">
        <v>111127</v>
      </c>
      <c r="C37818" s="1" t="s">
        <v>111128</v>
      </c>
      <c r="D37818" s="1">
        <v>88.0</v>
      </c>
    </row>
    <row r="37819">
      <c r="A37819" s="1" t="s">
        <v>111129</v>
      </c>
      <c r="B37819" s="1" t="s">
        <v>111130</v>
      </c>
      <c r="C37819" s="1" t="s">
        <v>111131</v>
      </c>
      <c r="D37819" s="1">
        <v>99.0</v>
      </c>
    </row>
    <row r="37820">
      <c r="A37820" s="1" t="s">
        <v>111132</v>
      </c>
      <c r="B37820" s="1" t="s">
        <v>111133</v>
      </c>
      <c r="C37820" s="1" t="s">
        <v>111134</v>
      </c>
      <c r="D37820" s="1">
        <v>18.0</v>
      </c>
    </row>
    <row r="37821">
      <c r="A37821" s="1" t="s">
        <v>111135</v>
      </c>
      <c r="B37821" s="1" t="s">
        <v>111136</v>
      </c>
      <c r="C37821" s="1" t="s">
        <v>111137</v>
      </c>
      <c r="D37821" s="1">
        <v>2309.0</v>
      </c>
    </row>
    <row r="37822">
      <c r="A37822" s="1" t="s">
        <v>111138</v>
      </c>
      <c r="B37822" s="1" t="s">
        <v>111139</v>
      </c>
      <c r="C37822" s="1" t="s">
        <v>111140</v>
      </c>
      <c r="D37822" s="1">
        <v>749.0</v>
      </c>
    </row>
    <row r="37823">
      <c r="A37823" s="1" t="s">
        <v>111141</v>
      </c>
      <c r="B37823" s="1" t="s">
        <v>111142</v>
      </c>
      <c r="C37823" s="1" t="s">
        <v>111143</v>
      </c>
      <c r="D37823" s="1">
        <v>43513.0</v>
      </c>
    </row>
    <row r="37824">
      <c r="A37824" s="1" t="s">
        <v>104335</v>
      </c>
      <c r="B37824" s="1" t="s">
        <v>104336</v>
      </c>
      <c r="C37824" s="1" t="s">
        <v>111144</v>
      </c>
      <c r="D37824" s="1">
        <v>607.0</v>
      </c>
    </row>
    <row r="37825">
      <c r="A37825" s="1" t="s">
        <v>111145</v>
      </c>
      <c r="B37825" s="1" t="s">
        <v>111146</v>
      </c>
      <c r="C37825" s="1" t="s">
        <v>111147</v>
      </c>
      <c r="D37825" s="1">
        <v>181.0</v>
      </c>
    </row>
    <row r="37826">
      <c r="A37826" s="1" t="s">
        <v>111148</v>
      </c>
      <c r="B37826" s="1" t="s">
        <v>111149</v>
      </c>
      <c r="C37826" s="1" t="s">
        <v>111150</v>
      </c>
      <c r="D37826" s="1">
        <v>343.0</v>
      </c>
    </row>
    <row r="37827">
      <c r="A37827" s="1" t="s">
        <v>111151</v>
      </c>
      <c r="B37827" s="1" t="s">
        <v>111152</v>
      </c>
      <c r="C37827" s="1" t="s">
        <v>111153</v>
      </c>
      <c r="D37827" s="1">
        <v>848.0</v>
      </c>
    </row>
    <row r="37828">
      <c r="A37828" s="1" t="s">
        <v>111154</v>
      </c>
      <c r="B37828" s="1" t="s">
        <v>111155</v>
      </c>
      <c r="C37828" s="1" t="s">
        <v>111156</v>
      </c>
      <c r="D37828" s="1">
        <v>475.0</v>
      </c>
    </row>
    <row r="37829">
      <c r="A37829" s="1" t="s">
        <v>111157</v>
      </c>
      <c r="B37829" s="1" t="s">
        <v>111158</v>
      </c>
      <c r="C37829" s="1" t="s">
        <v>111159</v>
      </c>
      <c r="D37829" s="1">
        <v>503.0</v>
      </c>
    </row>
    <row r="37830">
      <c r="A37830" s="1" t="s">
        <v>111160</v>
      </c>
      <c r="B37830" s="1" t="s">
        <v>111161</v>
      </c>
      <c r="C37830" s="1" t="s">
        <v>111162</v>
      </c>
      <c r="D37830" s="1">
        <v>400.0</v>
      </c>
    </row>
    <row r="37831">
      <c r="A37831" s="1" t="s">
        <v>111163</v>
      </c>
      <c r="B37831" s="1" t="s">
        <v>111164</v>
      </c>
      <c r="C37831" s="1" t="s">
        <v>111165</v>
      </c>
      <c r="D37831" s="1">
        <v>188.0</v>
      </c>
    </row>
    <row r="37832">
      <c r="A37832" s="1" t="s">
        <v>111166</v>
      </c>
      <c r="B37832" s="1" t="s">
        <v>111167</v>
      </c>
      <c r="C37832" s="1" t="s">
        <v>111168</v>
      </c>
      <c r="D37832" s="1">
        <v>132.0</v>
      </c>
    </row>
    <row r="37833">
      <c r="A37833" s="1" t="s">
        <v>111169</v>
      </c>
      <c r="B37833" s="1" t="s">
        <v>111170</v>
      </c>
      <c r="C37833" s="1" t="s">
        <v>111171</v>
      </c>
      <c r="D37833" s="1">
        <v>711.0</v>
      </c>
    </row>
    <row r="37834">
      <c r="A37834" s="1" t="s">
        <v>111172</v>
      </c>
      <c r="B37834" s="1" t="s">
        <v>111173</v>
      </c>
      <c r="C37834" s="1" t="s">
        <v>111174</v>
      </c>
      <c r="D37834" s="1">
        <v>109.0</v>
      </c>
    </row>
    <row r="37835">
      <c r="A37835" s="1" t="s">
        <v>111175</v>
      </c>
      <c r="B37835" s="1" t="s">
        <v>111176</v>
      </c>
      <c r="C37835" s="1" t="s">
        <v>111177</v>
      </c>
      <c r="D37835" s="1">
        <v>186.0</v>
      </c>
    </row>
    <row r="37836">
      <c r="A37836" s="1" t="s">
        <v>111178</v>
      </c>
      <c r="B37836" s="1" t="s">
        <v>111179</v>
      </c>
      <c r="C37836" s="1" t="s">
        <v>111180</v>
      </c>
      <c r="D37836" s="1">
        <v>61.0</v>
      </c>
    </row>
    <row r="37837">
      <c r="A37837" s="1" t="s">
        <v>111181</v>
      </c>
      <c r="B37837" s="1" t="s">
        <v>111182</v>
      </c>
      <c r="C37837" s="1" t="s">
        <v>111183</v>
      </c>
      <c r="D37837" s="1">
        <v>179.0</v>
      </c>
    </row>
    <row r="37838">
      <c r="A37838" s="1" t="s">
        <v>26306</v>
      </c>
      <c r="B37838" s="1" t="s">
        <v>26307</v>
      </c>
      <c r="C37838" s="1" t="s">
        <v>111184</v>
      </c>
      <c r="D37838" s="1">
        <v>797.0</v>
      </c>
    </row>
    <row r="37839">
      <c r="A37839" s="1" t="s">
        <v>111185</v>
      </c>
      <c r="B37839" s="1" t="s">
        <v>111186</v>
      </c>
      <c r="C37839" s="1" t="s">
        <v>111187</v>
      </c>
      <c r="D37839" s="1">
        <v>727.0</v>
      </c>
    </row>
    <row r="37840">
      <c r="A37840" s="1" t="s">
        <v>111188</v>
      </c>
      <c r="B37840" s="1" t="s">
        <v>111189</v>
      </c>
      <c r="C37840" s="1" t="s">
        <v>111190</v>
      </c>
      <c r="D37840" s="1">
        <v>589.0</v>
      </c>
    </row>
    <row r="37841">
      <c r="A37841" s="1" t="s">
        <v>111191</v>
      </c>
      <c r="B37841" s="1" t="s">
        <v>111192</v>
      </c>
      <c r="C37841" s="1" t="s">
        <v>111193</v>
      </c>
      <c r="D37841" s="1">
        <v>2535.0</v>
      </c>
    </row>
    <row r="37842">
      <c r="A37842" s="1" t="s">
        <v>111194</v>
      </c>
      <c r="B37842" s="1" t="s">
        <v>111195</v>
      </c>
      <c r="C37842" s="1" t="s">
        <v>111196</v>
      </c>
      <c r="D37842" s="1">
        <v>169.0</v>
      </c>
    </row>
    <row r="37843">
      <c r="A37843" s="1" t="s">
        <v>111197</v>
      </c>
      <c r="B37843" s="1" t="s">
        <v>111198</v>
      </c>
      <c r="C37843" s="1" t="s">
        <v>111199</v>
      </c>
      <c r="D37843" s="1">
        <v>137.0</v>
      </c>
    </row>
    <row r="37844">
      <c r="A37844" s="1" t="s">
        <v>111200</v>
      </c>
      <c r="B37844" s="1" t="s">
        <v>111201</v>
      </c>
      <c r="C37844" s="1" t="s">
        <v>111202</v>
      </c>
      <c r="D37844" s="1">
        <v>530.0</v>
      </c>
    </row>
    <row r="37845">
      <c r="A37845" s="1" t="s">
        <v>111203</v>
      </c>
      <c r="B37845" s="1" t="s">
        <v>111204</v>
      </c>
      <c r="C37845" s="1" t="s">
        <v>111205</v>
      </c>
      <c r="D37845" s="1">
        <v>121.0</v>
      </c>
    </row>
    <row r="37846">
      <c r="A37846" s="1" t="s">
        <v>111206</v>
      </c>
      <c r="B37846" s="1" t="s">
        <v>111207</v>
      </c>
      <c r="C37846" s="1" t="s">
        <v>111208</v>
      </c>
      <c r="D37846" s="1">
        <v>445.0</v>
      </c>
    </row>
    <row r="37847">
      <c r="A37847" s="1" t="s">
        <v>111209</v>
      </c>
      <c r="B37847" s="1" t="s">
        <v>111210</v>
      </c>
      <c r="C37847" s="1" t="s">
        <v>111211</v>
      </c>
      <c r="D37847" s="1">
        <v>1790.0</v>
      </c>
    </row>
    <row r="37848">
      <c r="A37848" s="1" t="s">
        <v>111212</v>
      </c>
      <c r="B37848" s="1" t="s">
        <v>111213</v>
      </c>
      <c r="C37848" s="1" t="s">
        <v>111214</v>
      </c>
      <c r="D37848" s="1">
        <v>2589.0</v>
      </c>
    </row>
    <row r="37849">
      <c r="A37849" s="1" t="s">
        <v>111215</v>
      </c>
      <c r="B37849" s="1" t="s">
        <v>111216</v>
      </c>
      <c r="C37849" s="1" t="s">
        <v>111217</v>
      </c>
      <c r="D37849" s="1">
        <v>499.0</v>
      </c>
    </row>
    <row r="37850">
      <c r="A37850" s="1" t="s">
        <v>111218</v>
      </c>
      <c r="B37850" s="1" t="s">
        <v>111219</v>
      </c>
      <c r="C37850" s="1" t="s">
        <v>111220</v>
      </c>
      <c r="D37850" s="1">
        <v>110.0</v>
      </c>
    </row>
    <row r="37851">
      <c r="A37851" s="1" t="s">
        <v>111221</v>
      </c>
      <c r="B37851" s="1" t="s">
        <v>111222</v>
      </c>
      <c r="C37851" s="1" t="s">
        <v>111223</v>
      </c>
      <c r="D37851" s="1">
        <v>515.0</v>
      </c>
    </row>
    <row r="37852">
      <c r="A37852" s="1" t="s">
        <v>111224</v>
      </c>
      <c r="B37852" s="1" t="s">
        <v>111225</v>
      </c>
      <c r="C37852" s="1" t="s">
        <v>111226</v>
      </c>
      <c r="D37852" s="1">
        <v>147.0</v>
      </c>
    </row>
    <row r="37853">
      <c r="A37853" s="1" t="s">
        <v>111227</v>
      </c>
      <c r="B37853" s="1" t="s">
        <v>111228</v>
      </c>
      <c r="C37853" s="1" t="s">
        <v>111229</v>
      </c>
      <c r="D37853" s="1">
        <v>504.0</v>
      </c>
    </row>
    <row r="37854">
      <c r="A37854" s="1" t="s">
        <v>111230</v>
      </c>
      <c r="B37854" s="1" t="s">
        <v>111231</v>
      </c>
      <c r="C37854" s="1" t="s">
        <v>111232</v>
      </c>
      <c r="D37854" s="1">
        <v>149.0</v>
      </c>
    </row>
    <row r="37855">
      <c r="A37855" s="1" t="s">
        <v>111233</v>
      </c>
      <c r="B37855" s="1" t="s">
        <v>111234</v>
      </c>
      <c r="C37855" s="1" t="s">
        <v>111235</v>
      </c>
      <c r="D37855" s="1">
        <v>1140.0</v>
      </c>
    </row>
    <row r="37856">
      <c r="A37856" s="1" t="s">
        <v>111236</v>
      </c>
      <c r="B37856" s="1" t="s">
        <v>111237</v>
      </c>
      <c r="C37856" s="1" t="s">
        <v>111238</v>
      </c>
      <c r="D37856" s="1">
        <v>3059.0</v>
      </c>
    </row>
    <row r="37857">
      <c r="A37857" s="1" t="s">
        <v>111239</v>
      </c>
      <c r="B37857" s="1" t="s">
        <v>111240</v>
      </c>
      <c r="C37857" s="1" t="s">
        <v>111241</v>
      </c>
      <c r="D37857" s="1">
        <v>277.0</v>
      </c>
    </row>
    <row r="37858">
      <c r="A37858" s="1" t="s">
        <v>111242</v>
      </c>
      <c r="B37858" s="1" t="s">
        <v>111243</v>
      </c>
      <c r="C37858" s="1" t="s">
        <v>111244</v>
      </c>
      <c r="D37858" s="1">
        <v>1313.0</v>
      </c>
    </row>
    <row r="37859">
      <c r="A37859" s="1" t="s">
        <v>111245</v>
      </c>
      <c r="B37859" s="1" t="s">
        <v>111246</v>
      </c>
      <c r="C37859" s="1" t="s">
        <v>111247</v>
      </c>
      <c r="D37859" s="1">
        <v>451.0</v>
      </c>
    </row>
    <row r="37860">
      <c r="A37860" s="1" t="s">
        <v>111248</v>
      </c>
      <c r="B37860" s="1" t="s">
        <v>111248</v>
      </c>
      <c r="C37860" s="1" t="s">
        <v>111249</v>
      </c>
      <c r="D37860" s="1">
        <v>377.0</v>
      </c>
    </row>
    <row r="37861">
      <c r="A37861" s="1" t="s">
        <v>111250</v>
      </c>
      <c r="B37861" s="1" t="s">
        <v>111251</v>
      </c>
      <c r="C37861" s="1" t="s">
        <v>111252</v>
      </c>
      <c r="D37861" s="1">
        <v>363.0</v>
      </c>
    </row>
    <row r="37862">
      <c r="A37862" s="1" t="s">
        <v>111253</v>
      </c>
      <c r="B37862" s="1" t="s">
        <v>111254</v>
      </c>
      <c r="C37862" s="1" t="s">
        <v>111255</v>
      </c>
      <c r="D37862" s="1">
        <v>157.0</v>
      </c>
    </row>
    <row r="37863">
      <c r="A37863" s="1" t="s">
        <v>111256</v>
      </c>
      <c r="B37863" s="1" t="s">
        <v>111257</v>
      </c>
      <c r="C37863" s="1" t="s">
        <v>111258</v>
      </c>
      <c r="D37863" s="1">
        <v>667.0</v>
      </c>
    </row>
    <row r="37864">
      <c r="A37864" s="1" t="s">
        <v>111259</v>
      </c>
      <c r="B37864" s="1" t="s">
        <v>111260</v>
      </c>
      <c r="C37864" s="1" t="s">
        <v>111261</v>
      </c>
      <c r="D37864" s="1">
        <v>155.0</v>
      </c>
    </row>
    <row r="37865">
      <c r="A37865" s="1" t="s">
        <v>111262</v>
      </c>
      <c r="B37865" s="1" t="s">
        <v>111263</v>
      </c>
      <c r="C37865" s="1" t="s">
        <v>111264</v>
      </c>
      <c r="D37865" s="1">
        <v>1144.0</v>
      </c>
    </row>
    <row r="37866">
      <c r="A37866" s="1" t="s">
        <v>111265</v>
      </c>
      <c r="B37866" s="1" t="s">
        <v>111266</v>
      </c>
      <c r="C37866" s="1" t="s">
        <v>111267</v>
      </c>
      <c r="D37866" s="1">
        <v>853.0</v>
      </c>
    </row>
    <row r="37867">
      <c r="A37867" s="1" t="s">
        <v>111268</v>
      </c>
      <c r="B37867" s="1" t="s">
        <v>111269</v>
      </c>
      <c r="C37867" s="1" t="s">
        <v>111270</v>
      </c>
      <c r="D37867" s="1">
        <v>347.0</v>
      </c>
    </row>
    <row r="37868">
      <c r="A37868" s="1" t="s">
        <v>111271</v>
      </c>
      <c r="B37868" s="1" t="s">
        <v>111272</v>
      </c>
      <c r="C37868" s="1" t="s">
        <v>111273</v>
      </c>
      <c r="D37868" s="1">
        <v>42.0</v>
      </c>
    </row>
    <row r="37869">
      <c r="A37869" s="1" t="s">
        <v>111274</v>
      </c>
      <c r="B37869" s="1" t="s">
        <v>111275</v>
      </c>
      <c r="C37869" s="1" t="s">
        <v>111276</v>
      </c>
      <c r="D37869" s="1">
        <v>92.0</v>
      </c>
    </row>
    <row r="37870">
      <c r="A37870" s="1" t="s">
        <v>111277</v>
      </c>
      <c r="B37870" s="1" t="s">
        <v>111278</v>
      </c>
      <c r="C37870" s="1" t="s">
        <v>111279</v>
      </c>
      <c r="D37870" s="1">
        <v>36.0</v>
      </c>
    </row>
    <row r="37871">
      <c r="A37871" s="1" t="s">
        <v>111280</v>
      </c>
      <c r="B37871" s="1" t="s">
        <v>111281</v>
      </c>
      <c r="C37871" s="1" t="s">
        <v>111282</v>
      </c>
      <c r="D37871" s="1">
        <v>132.0</v>
      </c>
    </row>
    <row r="37872">
      <c r="A37872" s="1" t="s">
        <v>111283</v>
      </c>
      <c r="B37872" s="1" t="s">
        <v>111284</v>
      </c>
      <c r="C37872" s="1" t="s">
        <v>111285</v>
      </c>
      <c r="D37872" s="1">
        <v>16227.0</v>
      </c>
    </row>
    <row r="37873">
      <c r="A37873" s="1" t="s">
        <v>111286</v>
      </c>
      <c r="B37873" s="1" t="s">
        <v>111287</v>
      </c>
      <c r="C37873" s="1" t="s">
        <v>111288</v>
      </c>
      <c r="D37873" s="1">
        <v>90.0</v>
      </c>
    </row>
    <row r="37874">
      <c r="A37874" s="1" t="s">
        <v>111289</v>
      </c>
      <c r="B37874" s="1" t="s">
        <v>111290</v>
      </c>
      <c r="C37874" s="1" t="s">
        <v>111291</v>
      </c>
      <c r="D37874" s="1">
        <v>162.0</v>
      </c>
    </row>
    <row r="37875">
      <c r="A37875" s="1" t="s">
        <v>111292</v>
      </c>
      <c r="B37875" s="1" t="s">
        <v>111293</v>
      </c>
      <c r="C37875" s="1" t="s">
        <v>111294</v>
      </c>
      <c r="D37875" s="1">
        <v>258.0</v>
      </c>
    </row>
    <row r="37876">
      <c r="A37876" s="1" t="s">
        <v>111295</v>
      </c>
      <c r="B37876" s="1" t="s">
        <v>111296</v>
      </c>
      <c r="C37876" s="1" t="s">
        <v>111297</v>
      </c>
      <c r="D37876" s="1">
        <v>139.0</v>
      </c>
    </row>
    <row r="37877">
      <c r="A37877" s="1" t="s">
        <v>111298</v>
      </c>
      <c r="B37877" s="1" t="s">
        <v>111299</v>
      </c>
      <c r="C37877" s="1" t="s">
        <v>111300</v>
      </c>
      <c r="D37877" s="1">
        <v>2141.0</v>
      </c>
    </row>
    <row r="37878">
      <c r="A37878" s="1" t="s">
        <v>111301</v>
      </c>
      <c r="B37878" s="1" t="s">
        <v>111302</v>
      </c>
      <c r="C37878" s="1" t="s">
        <v>111303</v>
      </c>
      <c r="D37878" s="1">
        <v>75.0</v>
      </c>
    </row>
    <row r="37879">
      <c r="A37879" s="1" t="s">
        <v>111304</v>
      </c>
      <c r="B37879" s="1" t="s">
        <v>111305</v>
      </c>
      <c r="C37879" s="1" t="s">
        <v>111306</v>
      </c>
      <c r="D37879" s="1">
        <v>240.0</v>
      </c>
    </row>
    <row r="37880">
      <c r="A37880" s="1" t="s">
        <v>111307</v>
      </c>
      <c r="B37880" s="1" t="s">
        <v>111308</v>
      </c>
      <c r="C37880" s="1" t="s">
        <v>111309</v>
      </c>
      <c r="D37880" s="1">
        <v>181.0</v>
      </c>
    </row>
    <row r="37881">
      <c r="A37881" s="1" t="s">
        <v>111310</v>
      </c>
      <c r="B37881" s="1" t="s">
        <v>111311</v>
      </c>
      <c r="C37881" s="1" t="s">
        <v>111312</v>
      </c>
      <c r="D37881" s="1">
        <v>686.0</v>
      </c>
    </row>
    <row r="37882">
      <c r="A37882" s="1" t="s">
        <v>111313</v>
      </c>
      <c r="B37882" s="1" t="s">
        <v>111314</v>
      </c>
      <c r="C37882" s="1" t="s">
        <v>111315</v>
      </c>
      <c r="D37882" s="1">
        <v>49.0</v>
      </c>
    </row>
    <row r="37883">
      <c r="A37883" s="1" t="s">
        <v>111316</v>
      </c>
      <c r="B37883" s="1" t="s">
        <v>111317</v>
      </c>
      <c r="C37883" s="1" t="s">
        <v>111318</v>
      </c>
      <c r="D37883" s="1">
        <v>207.0</v>
      </c>
    </row>
    <row r="37884">
      <c r="A37884" s="1" t="s">
        <v>111319</v>
      </c>
      <c r="B37884" s="1" t="s">
        <v>111320</v>
      </c>
      <c r="C37884" s="1" t="s">
        <v>111321</v>
      </c>
      <c r="D37884" s="1">
        <v>195.0</v>
      </c>
    </row>
    <row r="37885">
      <c r="A37885" s="1" t="s">
        <v>111322</v>
      </c>
      <c r="B37885" s="1" t="s">
        <v>111323</v>
      </c>
      <c r="C37885" s="1" t="s">
        <v>111324</v>
      </c>
      <c r="D37885" s="1">
        <v>49.0</v>
      </c>
    </row>
    <row r="37886">
      <c r="A37886" s="1" t="s">
        <v>111325</v>
      </c>
      <c r="B37886" s="1" t="s">
        <v>111326</v>
      </c>
      <c r="C37886" s="1" t="s">
        <v>111327</v>
      </c>
      <c r="D37886" s="1">
        <v>379.0</v>
      </c>
    </row>
    <row r="37887">
      <c r="A37887" s="1" t="s">
        <v>111328</v>
      </c>
      <c r="B37887" s="1" t="s">
        <v>111329</v>
      </c>
      <c r="C37887" s="1" t="s">
        <v>111330</v>
      </c>
      <c r="D37887" s="1">
        <v>279.0</v>
      </c>
    </row>
    <row r="37888">
      <c r="A37888" s="1" t="s">
        <v>89213</v>
      </c>
      <c r="B37888" s="1" t="s">
        <v>89214</v>
      </c>
      <c r="C37888" s="1" t="s">
        <v>111331</v>
      </c>
      <c r="D37888" s="1">
        <v>984.0</v>
      </c>
    </row>
    <row r="37889">
      <c r="A37889" s="1" t="s">
        <v>111332</v>
      </c>
      <c r="B37889" s="1" t="s">
        <v>111332</v>
      </c>
      <c r="C37889" s="1" t="s">
        <v>111333</v>
      </c>
      <c r="D37889" s="1">
        <v>267.0</v>
      </c>
    </row>
    <row r="37890">
      <c r="A37890" s="1" t="s">
        <v>111334</v>
      </c>
      <c r="B37890" s="1" t="s">
        <v>111335</v>
      </c>
      <c r="C37890" s="1" t="s">
        <v>111336</v>
      </c>
      <c r="D37890" s="1">
        <v>156.0</v>
      </c>
    </row>
    <row r="37891">
      <c r="A37891" s="1" t="s">
        <v>111337</v>
      </c>
      <c r="B37891" s="1" t="s">
        <v>111338</v>
      </c>
      <c r="C37891" s="1" t="s">
        <v>111339</v>
      </c>
      <c r="D37891" s="1">
        <v>181.0</v>
      </c>
    </row>
    <row r="37892">
      <c r="A37892" s="1" t="s">
        <v>111340</v>
      </c>
      <c r="B37892" s="1" t="s">
        <v>111341</v>
      </c>
      <c r="C37892" s="1" t="s">
        <v>111342</v>
      </c>
      <c r="D37892" s="1">
        <v>151.0</v>
      </c>
    </row>
    <row r="37893">
      <c r="A37893" s="1" t="s">
        <v>111343</v>
      </c>
      <c r="B37893" s="1" t="s">
        <v>111344</v>
      </c>
      <c r="C37893" s="1" t="s">
        <v>111345</v>
      </c>
      <c r="D37893" s="1">
        <v>14.0</v>
      </c>
    </row>
    <row r="37894">
      <c r="A37894" s="1" t="s">
        <v>111346</v>
      </c>
      <c r="B37894" s="1" t="s">
        <v>111347</v>
      </c>
      <c r="C37894" s="1" t="s">
        <v>111348</v>
      </c>
      <c r="D37894" s="1">
        <v>32.0</v>
      </c>
    </row>
    <row r="37895">
      <c r="A37895" s="1" t="s">
        <v>111349</v>
      </c>
      <c r="B37895" s="1" t="s">
        <v>111350</v>
      </c>
      <c r="C37895" s="1" t="s">
        <v>111351</v>
      </c>
      <c r="D37895" s="1">
        <v>89.0</v>
      </c>
    </row>
    <row r="37896">
      <c r="A37896" s="1" t="s">
        <v>111352</v>
      </c>
      <c r="B37896" s="1" t="s">
        <v>111353</v>
      </c>
      <c r="C37896" s="1" t="s">
        <v>111354</v>
      </c>
      <c r="D37896" s="1">
        <v>310.0</v>
      </c>
    </row>
    <row r="37897">
      <c r="A37897" s="1" t="s">
        <v>111355</v>
      </c>
      <c r="B37897" s="1" t="s">
        <v>111356</v>
      </c>
      <c r="C37897" s="1" t="s">
        <v>111357</v>
      </c>
      <c r="D37897" s="1">
        <v>580.0</v>
      </c>
    </row>
    <row r="37898">
      <c r="A37898" s="1" t="s">
        <v>111358</v>
      </c>
      <c r="B37898" s="1" t="s">
        <v>111359</v>
      </c>
      <c r="C37898" s="1" t="s">
        <v>111360</v>
      </c>
      <c r="D37898" s="1">
        <v>52.0</v>
      </c>
    </row>
    <row r="37899">
      <c r="A37899" s="1" t="s">
        <v>111361</v>
      </c>
      <c r="B37899" s="1" t="s">
        <v>111362</v>
      </c>
      <c r="C37899" s="1" t="s">
        <v>111363</v>
      </c>
      <c r="D37899" s="1">
        <v>269.0</v>
      </c>
    </row>
    <row r="37900">
      <c r="A37900" s="1" t="s">
        <v>111364</v>
      </c>
      <c r="B37900" s="1" t="s">
        <v>111365</v>
      </c>
      <c r="C37900" s="1" t="s">
        <v>111366</v>
      </c>
      <c r="D37900" s="1">
        <v>140.0</v>
      </c>
    </row>
    <row r="37901">
      <c r="A37901" s="1" t="s">
        <v>111367</v>
      </c>
      <c r="B37901" s="1" t="s">
        <v>111368</v>
      </c>
      <c r="C37901" s="1" t="s">
        <v>111369</v>
      </c>
      <c r="D37901" s="1">
        <v>429.0</v>
      </c>
    </row>
    <row r="37902">
      <c r="A37902" s="1" t="s">
        <v>111370</v>
      </c>
      <c r="B37902" s="1" t="s">
        <v>111371</v>
      </c>
      <c r="C37902" s="1" t="s">
        <v>111372</v>
      </c>
      <c r="D37902" s="1">
        <v>586.0</v>
      </c>
    </row>
    <row r="37903">
      <c r="A37903" s="1" t="s">
        <v>111373</v>
      </c>
      <c r="B37903" s="1" t="s">
        <v>111374</v>
      </c>
      <c r="C37903" s="1" t="s">
        <v>111375</v>
      </c>
      <c r="D37903" s="1">
        <v>13.0</v>
      </c>
    </row>
    <row r="37904">
      <c r="A37904" s="1" t="s">
        <v>111376</v>
      </c>
      <c r="B37904" s="1" t="s">
        <v>111377</v>
      </c>
      <c r="C37904" s="1" t="s">
        <v>111378</v>
      </c>
      <c r="D37904" s="1">
        <v>609.0</v>
      </c>
    </row>
    <row r="37905">
      <c r="A37905" s="1" t="s">
        <v>104519</v>
      </c>
      <c r="B37905" s="1" t="s">
        <v>104520</v>
      </c>
      <c r="C37905" s="1" t="s">
        <v>111379</v>
      </c>
      <c r="D37905" s="1">
        <v>625.0</v>
      </c>
    </row>
    <row r="37906">
      <c r="A37906" s="1" t="s">
        <v>111380</v>
      </c>
      <c r="B37906" s="1" t="s">
        <v>111381</v>
      </c>
      <c r="C37906" s="1" t="s">
        <v>111382</v>
      </c>
      <c r="D37906" s="1">
        <v>63.0</v>
      </c>
    </row>
    <row r="37907">
      <c r="A37907" s="1" t="s">
        <v>111383</v>
      </c>
      <c r="B37907" s="1" t="s">
        <v>111384</v>
      </c>
      <c r="C37907" s="1" t="s">
        <v>111385</v>
      </c>
      <c r="D37907" s="1">
        <v>54.0</v>
      </c>
    </row>
    <row r="37908">
      <c r="A37908" s="1" t="s">
        <v>111386</v>
      </c>
      <c r="B37908" s="1" t="s">
        <v>111387</v>
      </c>
      <c r="C37908" s="1" t="s">
        <v>111388</v>
      </c>
      <c r="D37908" s="1">
        <v>293.0</v>
      </c>
    </row>
    <row r="37909">
      <c r="A37909" s="1" t="s">
        <v>111389</v>
      </c>
      <c r="B37909" s="1" t="s">
        <v>111390</v>
      </c>
      <c r="C37909" s="1" t="s">
        <v>111391</v>
      </c>
      <c r="D37909" s="1">
        <v>186.0</v>
      </c>
    </row>
    <row r="37910">
      <c r="A37910" s="1" t="s">
        <v>111392</v>
      </c>
      <c r="B37910" s="1" t="s">
        <v>111393</v>
      </c>
      <c r="C37910" s="1" t="s">
        <v>111394</v>
      </c>
      <c r="D37910" s="1">
        <v>559.0</v>
      </c>
    </row>
    <row r="37911">
      <c r="A37911" s="1" t="s">
        <v>111395</v>
      </c>
      <c r="B37911" s="1" t="s">
        <v>111396</v>
      </c>
      <c r="C37911" s="1" t="s">
        <v>111397</v>
      </c>
      <c r="D37911" s="1">
        <v>1209.0</v>
      </c>
    </row>
    <row r="37912">
      <c r="A37912" s="1" t="s">
        <v>111398</v>
      </c>
      <c r="B37912" s="1" t="s">
        <v>111399</v>
      </c>
      <c r="C37912" s="1" t="s">
        <v>111400</v>
      </c>
      <c r="D37912" s="1">
        <v>11.0</v>
      </c>
    </row>
    <row r="37913">
      <c r="A37913" s="1" t="s">
        <v>111401</v>
      </c>
      <c r="B37913" s="1" t="s">
        <v>111402</v>
      </c>
      <c r="C37913" s="1" t="s">
        <v>111403</v>
      </c>
      <c r="D37913" s="1">
        <v>655.0</v>
      </c>
    </row>
    <row r="37914">
      <c r="A37914" s="1" t="s">
        <v>111404</v>
      </c>
      <c r="B37914" s="1" t="s">
        <v>111405</v>
      </c>
      <c r="C37914" s="1" t="s">
        <v>111406</v>
      </c>
      <c r="D37914" s="1">
        <v>494.0</v>
      </c>
    </row>
    <row r="37915">
      <c r="A37915" s="1" t="s">
        <v>111407</v>
      </c>
      <c r="B37915" s="1" t="s">
        <v>111408</v>
      </c>
      <c r="C37915" s="1" t="s">
        <v>111409</v>
      </c>
      <c r="D37915" s="1">
        <v>1475.0</v>
      </c>
    </row>
    <row r="37916">
      <c r="A37916" s="1" t="s">
        <v>111410</v>
      </c>
      <c r="B37916" s="1" t="s">
        <v>111411</v>
      </c>
      <c r="C37916" s="1" t="s">
        <v>111412</v>
      </c>
      <c r="D37916" s="1">
        <v>45.0</v>
      </c>
    </row>
    <row r="37917">
      <c r="A37917" s="1" t="s">
        <v>111413</v>
      </c>
      <c r="B37917" s="1" t="s">
        <v>111414</v>
      </c>
      <c r="C37917" s="1" t="s">
        <v>111415</v>
      </c>
      <c r="D37917" s="1">
        <v>86.0</v>
      </c>
    </row>
    <row r="37918">
      <c r="A37918" s="1" t="s">
        <v>111416</v>
      </c>
      <c r="B37918" s="1" t="s">
        <v>111417</v>
      </c>
      <c r="C37918" s="1" t="s">
        <v>111418</v>
      </c>
      <c r="D37918" s="1">
        <v>471.0</v>
      </c>
    </row>
    <row r="37919">
      <c r="A37919" s="1" t="s">
        <v>111419</v>
      </c>
      <c r="B37919" s="1" t="s">
        <v>111420</v>
      </c>
      <c r="C37919" s="1" t="s">
        <v>111421</v>
      </c>
      <c r="D37919" s="1">
        <v>199.0</v>
      </c>
    </row>
    <row r="37920">
      <c r="A37920" s="1" t="s">
        <v>111422</v>
      </c>
      <c r="B37920" s="1" t="s">
        <v>111423</v>
      </c>
      <c r="C37920" s="1" t="s">
        <v>111424</v>
      </c>
      <c r="D37920" s="1">
        <v>168.0</v>
      </c>
    </row>
    <row r="37921">
      <c r="A37921" s="1" t="s">
        <v>111425</v>
      </c>
      <c r="B37921" s="1" t="s">
        <v>111426</v>
      </c>
      <c r="C37921" s="1" t="s">
        <v>111427</v>
      </c>
      <c r="D37921" s="1">
        <v>511.0</v>
      </c>
    </row>
    <row r="37922">
      <c r="A37922" s="1" t="s">
        <v>111428</v>
      </c>
      <c r="B37922" s="1" t="s">
        <v>111429</v>
      </c>
      <c r="C37922" s="1" t="s">
        <v>111430</v>
      </c>
      <c r="D37922" s="1">
        <v>665.0</v>
      </c>
    </row>
    <row r="37923">
      <c r="A37923" s="1" t="s">
        <v>111431</v>
      </c>
      <c r="B37923" s="1" t="s">
        <v>111432</v>
      </c>
      <c r="C37923" s="1" t="s">
        <v>111433</v>
      </c>
      <c r="D37923" s="1">
        <v>399.0</v>
      </c>
    </row>
    <row r="37924">
      <c r="A37924" s="1" t="s">
        <v>111434</v>
      </c>
      <c r="B37924" s="1" t="s">
        <v>111435</v>
      </c>
      <c r="C37924" s="1" t="s">
        <v>111436</v>
      </c>
      <c r="D37924" s="1">
        <v>261.0</v>
      </c>
    </row>
    <row r="37925">
      <c r="A37925" s="1" t="s">
        <v>111437</v>
      </c>
      <c r="B37925" s="1" t="s">
        <v>111438</v>
      </c>
      <c r="C37925" s="1" t="s">
        <v>111439</v>
      </c>
      <c r="D37925" s="1">
        <v>1073.0</v>
      </c>
    </row>
    <row r="37926">
      <c r="A37926" s="1" t="s">
        <v>111440</v>
      </c>
      <c r="B37926" s="1" t="s">
        <v>111441</v>
      </c>
      <c r="C37926" s="1" t="s">
        <v>111442</v>
      </c>
      <c r="D37926" s="1">
        <v>91.0</v>
      </c>
    </row>
    <row r="37927">
      <c r="A37927" s="1" t="s">
        <v>111443</v>
      </c>
      <c r="B37927" s="1" t="s">
        <v>111444</v>
      </c>
      <c r="C37927" s="1" t="s">
        <v>111445</v>
      </c>
      <c r="D37927" s="1">
        <v>428.0</v>
      </c>
    </row>
    <row r="37928">
      <c r="A37928" s="1" t="s">
        <v>111446</v>
      </c>
      <c r="B37928" s="1" t="s">
        <v>111447</v>
      </c>
      <c r="C37928" s="1" t="s">
        <v>111448</v>
      </c>
      <c r="D37928" s="1">
        <v>574.0</v>
      </c>
    </row>
    <row r="37929">
      <c r="A37929" s="1" t="s">
        <v>111449</v>
      </c>
      <c r="B37929" s="1" t="s">
        <v>111450</v>
      </c>
      <c r="C37929" s="1" t="s">
        <v>111451</v>
      </c>
      <c r="D37929" s="1">
        <v>471.0</v>
      </c>
    </row>
    <row r="37930">
      <c r="A37930" s="1" t="s">
        <v>111452</v>
      </c>
      <c r="B37930" s="1" t="s">
        <v>111453</v>
      </c>
      <c r="C37930" s="1" t="s">
        <v>111454</v>
      </c>
      <c r="D37930" s="1">
        <v>226.0</v>
      </c>
    </row>
    <row r="37931">
      <c r="A37931" s="1" t="s">
        <v>111455</v>
      </c>
      <c r="B37931" s="1" t="s">
        <v>111456</v>
      </c>
      <c r="C37931" s="1" t="s">
        <v>111457</v>
      </c>
      <c r="D37931" s="1">
        <v>402.0</v>
      </c>
    </row>
    <row r="37932">
      <c r="A37932" s="1" t="s">
        <v>111458</v>
      </c>
      <c r="B37932" s="1" t="s">
        <v>111459</v>
      </c>
      <c r="C37932" s="1" t="s">
        <v>111460</v>
      </c>
      <c r="D37932" s="1">
        <v>145.0</v>
      </c>
    </row>
    <row r="37933">
      <c r="A37933" s="1" t="s">
        <v>111461</v>
      </c>
      <c r="B37933" s="1" t="s">
        <v>111462</v>
      </c>
      <c r="C37933" s="1" t="s">
        <v>111463</v>
      </c>
      <c r="D37933" s="1">
        <v>3088.0</v>
      </c>
    </row>
    <row r="37934">
      <c r="A37934" s="1" t="s">
        <v>111464</v>
      </c>
      <c r="B37934" s="1" t="s">
        <v>111465</v>
      </c>
      <c r="C37934" s="1" t="s">
        <v>111466</v>
      </c>
      <c r="D37934" s="1">
        <v>287.0</v>
      </c>
    </row>
    <row r="37935">
      <c r="A37935" s="1" t="s">
        <v>111467</v>
      </c>
      <c r="B37935" s="1" t="s">
        <v>111468</v>
      </c>
      <c r="C37935" s="1" t="s">
        <v>111469</v>
      </c>
      <c r="D37935" s="1">
        <v>1212.0</v>
      </c>
    </row>
    <row r="37936">
      <c r="A37936" s="1" t="s">
        <v>111470</v>
      </c>
      <c r="B37936" s="1" t="s">
        <v>111471</v>
      </c>
      <c r="C37936" s="1" t="s">
        <v>111472</v>
      </c>
      <c r="D37936" s="1">
        <v>17.0</v>
      </c>
    </row>
    <row r="37937">
      <c r="A37937" s="1" t="s">
        <v>111473</v>
      </c>
      <c r="B37937" s="1" t="s">
        <v>111474</v>
      </c>
      <c r="C37937" s="1" t="s">
        <v>111475</v>
      </c>
      <c r="D37937" s="1">
        <v>146.0</v>
      </c>
    </row>
    <row r="37938">
      <c r="A37938" s="1" t="s">
        <v>111476</v>
      </c>
      <c r="B37938" s="1" t="s">
        <v>111477</v>
      </c>
      <c r="C37938" s="1" t="s">
        <v>111478</v>
      </c>
      <c r="D37938" s="1">
        <v>123.0</v>
      </c>
    </row>
    <row r="37939">
      <c r="A37939" s="1" t="s">
        <v>111479</v>
      </c>
      <c r="B37939" s="1" t="s">
        <v>111480</v>
      </c>
      <c r="C37939" s="1" t="s">
        <v>111481</v>
      </c>
      <c r="D37939" s="1">
        <v>51.0</v>
      </c>
    </row>
    <row r="37940">
      <c r="A37940" s="1" t="s">
        <v>111482</v>
      </c>
      <c r="B37940" s="1" t="s">
        <v>111483</v>
      </c>
      <c r="C37940" s="1" t="s">
        <v>111484</v>
      </c>
      <c r="D37940" s="1">
        <v>397.0</v>
      </c>
    </row>
    <row r="37941">
      <c r="A37941" s="1" t="s">
        <v>111485</v>
      </c>
      <c r="B37941" s="1" t="s">
        <v>111486</v>
      </c>
      <c r="C37941" s="1" t="s">
        <v>111487</v>
      </c>
      <c r="D37941" s="1">
        <v>673.0</v>
      </c>
    </row>
    <row r="37942">
      <c r="A37942" s="1" t="s">
        <v>111488</v>
      </c>
      <c r="B37942" s="1" t="s">
        <v>111489</v>
      </c>
      <c r="C37942" s="1" t="s">
        <v>111490</v>
      </c>
      <c r="D37942" s="1">
        <v>218.0</v>
      </c>
    </row>
    <row r="37943">
      <c r="A37943" s="1" t="s">
        <v>111491</v>
      </c>
      <c r="B37943" s="1" t="s">
        <v>111492</v>
      </c>
      <c r="C37943" s="1" t="s">
        <v>111493</v>
      </c>
      <c r="D37943" s="1">
        <v>153.0</v>
      </c>
    </row>
    <row r="37944">
      <c r="A37944" s="1" t="s">
        <v>111494</v>
      </c>
      <c r="B37944" s="1" t="s">
        <v>111495</v>
      </c>
      <c r="C37944" s="1" t="s">
        <v>111496</v>
      </c>
      <c r="D37944" s="1">
        <v>109.0</v>
      </c>
    </row>
    <row r="37945">
      <c r="A37945" s="1" t="s">
        <v>111497</v>
      </c>
      <c r="B37945" s="1" t="s">
        <v>111498</v>
      </c>
      <c r="C37945" s="1" t="s">
        <v>111499</v>
      </c>
      <c r="D37945" s="1">
        <v>551.0</v>
      </c>
    </row>
    <row r="37946">
      <c r="A37946" s="1" t="s">
        <v>111500</v>
      </c>
      <c r="B37946" s="1" t="s">
        <v>111501</v>
      </c>
      <c r="C37946" s="1" t="s">
        <v>111502</v>
      </c>
      <c r="D37946" s="1">
        <v>910.0</v>
      </c>
    </row>
    <row r="37947">
      <c r="A37947" s="1" t="s">
        <v>111503</v>
      </c>
      <c r="B37947" s="1" t="s">
        <v>111504</v>
      </c>
      <c r="C37947" s="1" t="s">
        <v>111505</v>
      </c>
      <c r="D37947" s="1">
        <v>169.0</v>
      </c>
    </row>
    <row r="37948">
      <c r="A37948" s="1" t="s">
        <v>111506</v>
      </c>
      <c r="B37948" s="1" t="s">
        <v>111507</v>
      </c>
      <c r="C37948" s="1" t="s">
        <v>111508</v>
      </c>
      <c r="D37948" s="1">
        <v>497.0</v>
      </c>
    </row>
    <row r="37949">
      <c r="A37949" s="1" t="s">
        <v>111509</v>
      </c>
      <c r="B37949" s="1" t="s">
        <v>111510</v>
      </c>
      <c r="C37949" s="1" t="s">
        <v>111511</v>
      </c>
      <c r="D37949" s="1">
        <v>474.0</v>
      </c>
    </row>
    <row r="37950">
      <c r="A37950" s="1" t="s">
        <v>111512</v>
      </c>
      <c r="B37950" s="1" t="s">
        <v>111513</v>
      </c>
      <c r="C37950" s="1" t="s">
        <v>111514</v>
      </c>
      <c r="D37950" s="1">
        <v>734.0</v>
      </c>
    </row>
    <row r="37951">
      <c r="A37951" s="1" t="s">
        <v>111515</v>
      </c>
      <c r="B37951" s="1" t="s">
        <v>111515</v>
      </c>
      <c r="C37951" s="1" t="s">
        <v>111516</v>
      </c>
      <c r="D37951" s="1">
        <v>611.0</v>
      </c>
    </row>
    <row r="37952">
      <c r="A37952" s="1" t="s">
        <v>111517</v>
      </c>
      <c r="B37952" s="1" t="s">
        <v>111518</v>
      </c>
      <c r="C37952" s="1" t="s">
        <v>111519</v>
      </c>
      <c r="D37952" s="1">
        <v>299.0</v>
      </c>
    </row>
    <row r="37953">
      <c r="A37953" s="1" t="s">
        <v>111520</v>
      </c>
      <c r="B37953" s="1" t="s">
        <v>111521</v>
      </c>
      <c r="C37953" s="1" t="s">
        <v>111522</v>
      </c>
      <c r="D37953" s="1">
        <v>134.0</v>
      </c>
    </row>
    <row r="37954">
      <c r="A37954" s="1" t="s">
        <v>111523</v>
      </c>
      <c r="B37954" s="1" t="s">
        <v>111524</v>
      </c>
      <c r="C37954" s="1" t="s">
        <v>111525</v>
      </c>
      <c r="D37954" s="1">
        <v>240.0</v>
      </c>
    </row>
    <row r="37955">
      <c r="A37955" s="1" t="s">
        <v>111526</v>
      </c>
      <c r="B37955" s="1" t="s">
        <v>111527</v>
      </c>
      <c r="C37955" s="1" t="s">
        <v>111528</v>
      </c>
      <c r="D37955" s="1">
        <v>257.0</v>
      </c>
    </row>
    <row r="37956">
      <c r="A37956" s="1" t="s">
        <v>111529</v>
      </c>
      <c r="B37956" s="1" t="s">
        <v>111530</v>
      </c>
      <c r="C37956" s="1" t="s">
        <v>111531</v>
      </c>
      <c r="D37956" s="1">
        <v>1869.0</v>
      </c>
    </row>
    <row r="37957">
      <c r="A37957" s="1" t="s">
        <v>111532</v>
      </c>
      <c r="B37957" s="1" t="s">
        <v>111533</v>
      </c>
      <c r="C37957" s="1" t="s">
        <v>111534</v>
      </c>
      <c r="D37957" s="1">
        <v>523.0</v>
      </c>
    </row>
    <row r="37958">
      <c r="A37958" s="1" t="s">
        <v>111535</v>
      </c>
      <c r="B37958" s="1" t="s">
        <v>111536</v>
      </c>
      <c r="C37958" s="1" t="s">
        <v>111537</v>
      </c>
      <c r="D37958" s="1">
        <v>158.0</v>
      </c>
    </row>
    <row r="37959">
      <c r="A37959" s="1" t="s">
        <v>111538</v>
      </c>
      <c r="B37959" s="1" t="s">
        <v>111539</v>
      </c>
      <c r="C37959" s="1" t="s">
        <v>111540</v>
      </c>
      <c r="D37959" s="1">
        <v>157.0</v>
      </c>
    </row>
    <row r="37960">
      <c r="A37960" s="1" t="s">
        <v>111541</v>
      </c>
      <c r="B37960" s="1" t="s">
        <v>111542</v>
      </c>
      <c r="C37960" s="1" t="s">
        <v>111543</v>
      </c>
      <c r="D37960" s="1">
        <v>7.0</v>
      </c>
    </row>
    <row r="37961">
      <c r="A37961" s="1" t="s">
        <v>111544</v>
      </c>
      <c r="B37961" s="1" t="s">
        <v>111545</v>
      </c>
      <c r="C37961" s="1" t="s">
        <v>111546</v>
      </c>
      <c r="D37961" s="1">
        <v>285.0</v>
      </c>
    </row>
    <row r="37962">
      <c r="A37962" s="1" t="s">
        <v>111547</v>
      </c>
      <c r="B37962" s="1" t="s">
        <v>111548</v>
      </c>
      <c r="C37962" s="1" t="s">
        <v>111549</v>
      </c>
      <c r="D37962" s="1">
        <v>321.0</v>
      </c>
    </row>
    <row r="37963">
      <c r="A37963" s="1" t="s">
        <v>111550</v>
      </c>
      <c r="B37963" s="1" t="s">
        <v>111550</v>
      </c>
      <c r="C37963" s="1" t="s">
        <v>111551</v>
      </c>
      <c r="D37963" s="1">
        <v>201.0</v>
      </c>
    </row>
    <row r="37964">
      <c r="A37964" s="1" t="s">
        <v>111552</v>
      </c>
      <c r="B37964" s="1" t="s">
        <v>111553</v>
      </c>
      <c r="C37964" s="1" t="s">
        <v>111554</v>
      </c>
      <c r="D37964" s="1">
        <v>211.0</v>
      </c>
    </row>
    <row r="37965">
      <c r="A37965" s="1" t="s">
        <v>111555</v>
      </c>
      <c r="B37965" s="1" t="s">
        <v>111556</v>
      </c>
      <c r="C37965" s="1" t="s">
        <v>111557</v>
      </c>
      <c r="D37965" s="1">
        <v>399.0</v>
      </c>
    </row>
    <row r="37966">
      <c r="A37966" s="1" t="s">
        <v>111558</v>
      </c>
      <c r="B37966" s="1" t="s">
        <v>111559</v>
      </c>
      <c r="C37966" s="1" t="s">
        <v>111560</v>
      </c>
      <c r="D37966" s="1">
        <v>24.0</v>
      </c>
    </row>
    <row r="37967">
      <c r="A37967" s="1" t="s">
        <v>111561</v>
      </c>
      <c r="B37967" s="1" t="s">
        <v>111562</v>
      </c>
      <c r="C37967" s="1" t="s">
        <v>111563</v>
      </c>
      <c r="D37967" s="1">
        <v>275.0</v>
      </c>
    </row>
    <row r="37968">
      <c r="A37968" s="1" t="s">
        <v>111564</v>
      </c>
      <c r="B37968" s="1" t="s">
        <v>111565</v>
      </c>
      <c r="C37968" s="1" t="s">
        <v>111566</v>
      </c>
      <c r="D37968" s="1">
        <v>97.0</v>
      </c>
    </row>
    <row r="37969">
      <c r="A37969" s="1" t="s">
        <v>111567</v>
      </c>
      <c r="B37969" s="1" t="s">
        <v>111568</v>
      </c>
      <c r="C37969" s="1" t="s">
        <v>111569</v>
      </c>
      <c r="D37969" s="1">
        <v>58.0</v>
      </c>
    </row>
    <row r="37970">
      <c r="A37970" s="1" t="s">
        <v>111570</v>
      </c>
      <c r="B37970" s="1" t="s">
        <v>111571</v>
      </c>
      <c r="C37970" s="1" t="s">
        <v>111572</v>
      </c>
      <c r="D37970" s="1">
        <v>154.0</v>
      </c>
    </row>
    <row r="37971">
      <c r="A37971" s="1" t="s">
        <v>111573</v>
      </c>
      <c r="B37971" s="1" t="s">
        <v>111574</v>
      </c>
      <c r="C37971" s="1" t="s">
        <v>111575</v>
      </c>
      <c r="D37971" s="1">
        <v>294.0</v>
      </c>
    </row>
    <row r="37972">
      <c r="A37972" s="1" t="s">
        <v>111576</v>
      </c>
      <c r="B37972" s="1" t="s">
        <v>111577</v>
      </c>
      <c r="C37972" s="1" t="s">
        <v>111578</v>
      </c>
      <c r="D37972" s="1">
        <v>17.0</v>
      </c>
    </row>
    <row r="37973">
      <c r="A37973" s="1" t="s">
        <v>111579</v>
      </c>
      <c r="B37973" s="1" t="s">
        <v>111580</v>
      </c>
      <c r="C37973" s="1" t="s">
        <v>111581</v>
      </c>
      <c r="D37973" s="1">
        <v>135.0</v>
      </c>
    </row>
    <row r="37974">
      <c r="A37974" s="1" t="s">
        <v>111582</v>
      </c>
      <c r="B37974" s="1" t="s">
        <v>111583</v>
      </c>
      <c r="C37974" s="1" t="s">
        <v>111584</v>
      </c>
      <c r="D37974" s="1">
        <v>3475.0</v>
      </c>
    </row>
    <row r="37975">
      <c r="A37975" s="1" t="s">
        <v>111585</v>
      </c>
      <c r="B37975" s="1" t="s">
        <v>111586</v>
      </c>
      <c r="C37975" s="1" t="s">
        <v>111587</v>
      </c>
      <c r="D37975" s="1">
        <v>76.0</v>
      </c>
    </row>
    <row r="37976">
      <c r="A37976" s="1" t="s">
        <v>111588</v>
      </c>
      <c r="B37976" s="1" t="s">
        <v>111589</v>
      </c>
      <c r="C37976" s="1" t="s">
        <v>111590</v>
      </c>
      <c r="D37976" s="1">
        <v>597.0</v>
      </c>
    </row>
    <row r="37977">
      <c r="A37977" s="1" t="s">
        <v>111591</v>
      </c>
      <c r="B37977" s="1" t="s">
        <v>111592</v>
      </c>
      <c r="C37977" s="1" t="s">
        <v>111593</v>
      </c>
      <c r="D37977" s="1">
        <v>44.0</v>
      </c>
    </row>
    <row r="37978">
      <c r="A37978" s="1" t="s">
        <v>111594</v>
      </c>
      <c r="B37978" s="1" t="s">
        <v>111594</v>
      </c>
      <c r="C37978" s="1" t="s">
        <v>111595</v>
      </c>
      <c r="D37978" s="1">
        <v>1839.0</v>
      </c>
    </row>
    <row r="37979">
      <c r="A37979" s="1" t="s">
        <v>111596</v>
      </c>
      <c r="B37979" s="1" t="s">
        <v>111597</v>
      </c>
      <c r="C37979" s="1" t="s">
        <v>111598</v>
      </c>
      <c r="D37979" s="1">
        <v>384.0</v>
      </c>
    </row>
    <row r="37980">
      <c r="A37980" s="1" t="s">
        <v>111599</v>
      </c>
      <c r="B37980" s="1" t="s">
        <v>111600</v>
      </c>
      <c r="C37980" s="1" t="s">
        <v>111601</v>
      </c>
      <c r="D37980" s="1">
        <v>83.0</v>
      </c>
    </row>
    <row r="37981">
      <c r="A37981" s="1" t="s">
        <v>111602</v>
      </c>
      <c r="B37981" s="1" t="s">
        <v>111603</v>
      </c>
      <c r="C37981" s="1" t="s">
        <v>111604</v>
      </c>
      <c r="D37981" s="1">
        <v>156.0</v>
      </c>
    </row>
    <row r="37982">
      <c r="A37982" s="1" t="s">
        <v>111605</v>
      </c>
      <c r="B37982" s="1" t="s">
        <v>111606</v>
      </c>
      <c r="C37982" s="1" t="s">
        <v>111607</v>
      </c>
      <c r="D37982" s="1">
        <v>30.0</v>
      </c>
    </row>
    <row r="37983">
      <c r="A37983" s="1" t="s">
        <v>111608</v>
      </c>
      <c r="B37983" s="1" t="s">
        <v>111609</v>
      </c>
      <c r="C37983" s="1" t="s">
        <v>111610</v>
      </c>
      <c r="D37983" s="1">
        <v>357.0</v>
      </c>
    </row>
    <row r="37984">
      <c r="A37984" s="1" t="s">
        <v>111611</v>
      </c>
      <c r="B37984" s="1" t="s">
        <v>111612</v>
      </c>
      <c r="C37984" s="1" t="s">
        <v>111613</v>
      </c>
      <c r="D37984" s="1">
        <v>115.0</v>
      </c>
    </row>
    <row r="37985">
      <c r="A37985" s="1" t="s">
        <v>111614</v>
      </c>
      <c r="B37985" s="1" t="s">
        <v>111615</v>
      </c>
      <c r="C37985" s="1" t="s">
        <v>111616</v>
      </c>
      <c r="D37985" s="1">
        <v>138.0</v>
      </c>
    </row>
    <row r="37986">
      <c r="A37986" s="1" t="s">
        <v>111617</v>
      </c>
      <c r="B37986" s="1" t="s">
        <v>111618</v>
      </c>
      <c r="C37986" s="1" t="s">
        <v>111619</v>
      </c>
      <c r="D37986" s="1">
        <v>82.0</v>
      </c>
    </row>
    <row r="37987">
      <c r="A37987" s="1" t="s">
        <v>111620</v>
      </c>
      <c r="B37987" s="1" t="s">
        <v>111621</v>
      </c>
      <c r="C37987" s="1" t="s">
        <v>111622</v>
      </c>
      <c r="D37987" s="1">
        <v>1611.0</v>
      </c>
    </row>
    <row r="37988">
      <c r="A37988" s="1" t="s">
        <v>111623</v>
      </c>
      <c r="B37988" s="1" t="s">
        <v>111624</v>
      </c>
      <c r="C37988" s="1" t="s">
        <v>111625</v>
      </c>
      <c r="D37988" s="1">
        <v>1249.0</v>
      </c>
    </row>
    <row r="37989">
      <c r="A37989" s="1" t="s">
        <v>111626</v>
      </c>
      <c r="B37989" s="1" t="s">
        <v>111627</v>
      </c>
      <c r="C37989" s="1" t="s">
        <v>111628</v>
      </c>
      <c r="D37989" s="1">
        <v>3999.0</v>
      </c>
    </row>
    <row r="37990">
      <c r="A37990" s="1" t="s">
        <v>111629</v>
      </c>
      <c r="B37990" s="1" t="s">
        <v>111630</v>
      </c>
      <c r="C37990" s="1" t="s">
        <v>111631</v>
      </c>
      <c r="D37990" s="1">
        <v>282.0</v>
      </c>
    </row>
    <row r="37991">
      <c r="A37991" s="1" t="s">
        <v>111632</v>
      </c>
      <c r="B37991" s="1" t="s">
        <v>111633</v>
      </c>
      <c r="C37991" s="1" t="s">
        <v>111634</v>
      </c>
      <c r="D37991" s="1">
        <v>308.0</v>
      </c>
    </row>
    <row r="37992">
      <c r="A37992" s="1" t="s">
        <v>111635</v>
      </c>
      <c r="B37992" s="1" t="s">
        <v>111636</v>
      </c>
      <c r="C37992" s="1" t="s">
        <v>111637</v>
      </c>
      <c r="D37992" s="1">
        <v>640.0</v>
      </c>
    </row>
    <row r="37993">
      <c r="A37993" s="1" t="s">
        <v>111638</v>
      </c>
      <c r="B37993" s="1" t="s">
        <v>111638</v>
      </c>
      <c r="C37993" s="1" t="s">
        <v>111639</v>
      </c>
      <c r="D37993" s="1">
        <v>196.0</v>
      </c>
    </row>
    <row r="37994">
      <c r="A37994" s="1" t="s">
        <v>111640</v>
      </c>
      <c r="B37994" s="1" t="s">
        <v>111641</v>
      </c>
      <c r="C37994" s="1" t="s">
        <v>111642</v>
      </c>
      <c r="D37994" s="1">
        <v>51.0</v>
      </c>
    </row>
    <row r="37995">
      <c r="A37995" s="1" t="s">
        <v>111643</v>
      </c>
      <c r="B37995" s="1" t="s">
        <v>111644</v>
      </c>
      <c r="C37995" s="1" t="s">
        <v>111645</v>
      </c>
      <c r="D37995" s="1">
        <v>1067.0</v>
      </c>
    </row>
    <row r="37996">
      <c r="A37996" s="1" t="s">
        <v>111646</v>
      </c>
      <c r="B37996" s="1" t="s">
        <v>111647</v>
      </c>
      <c r="C37996" s="1" t="s">
        <v>111648</v>
      </c>
      <c r="D37996" s="1">
        <v>137.0</v>
      </c>
    </row>
    <row r="37997">
      <c r="A37997" s="1" t="s">
        <v>111649</v>
      </c>
      <c r="B37997" s="1" t="s">
        <v>111650</v>
      </c>
      <c r="C37997" s="1" t="s">
        <v>111651</v>
      </c>
      <c r="D37997" s="1">
        <v>130.0</v>
      </c>
    </row>
    <row r="37998">
      <c r="A37998" s="1" t="s">
        <v>111652</v>
      </c>
      <c r="B37998" s="1" t="s">
        <v>111653</v>
      </c>
      <c r="C37998" s="1" t="s">
        <v>111654</v>
      </c>
      <c r="D37998" s="1">
        <v>343.0</v>
      </c>
    </row>
    <row r="37999">
      <c r="A37999" s="1" t="s">
        <v>111655</v>
      </c>
      <c r="B37999" s="1" t="s">
        <v>111656</v>
      </c>
      <c r="C37999" s="1" t="s">
        <v>111657</v>
      </c>
      <c r="D37999" s="1">
        <v>145.0</v>
      </c>
    </row>
    <row r="38000">
      <c r="A38000" s="1" t="s">
        <v>111658</v>
      </c>
      <c r="B38000" s="1" t="s">
        <v>111659</v>
      </c>
      <c r="C38000" s="1" t="s">
        <v>111660</v>
      </c>
      <c r="D38000" s="1">
        <v>377.0</v>
      </c>
    </row>
    <row r="38001">
      <c r="A38001" s="1" t="s">
        <v>111661</v>
      </c>
      <c r="B38001" s="1" t="s">
        <v>111662</v>
      </c>
      <c r="C38001" s="1" t="s">
        <v>111663</v>
      </c>
      <c r="D38001" s="1">
        <v>90.0</v>
      </c>
    </row>
    <row r="38002">
      <c r="A38002" s="1" t="s">
        <v>111664</v>
      </c>
      <c r="B38002" s="1" t="s">
        <v>111665</v>
      </c>
      <c r="C38002" s="1" t="s">
        <v>111666</v>
      </c>
      <c r="D38002" s="1">
        <v>200.0</v>
      </c>
    </row>
    <row r="38003">
      <c r="A38003" s="1" t="s">
        <v>111667</v>
      </c>
      <c r="B38003" s="1" t="s">
        <v>111668</v>
      </c>
      <c r="C38003" s="1" t="s">
        <v>111669</v>
      </c>
      <c r="D38003" s="1">
        <v>1085.0</v>
      </c>
    </row>
    <row r="38004">
      <c r="A38004" s="1" t="s">
        <v>111670</v>
      </c>
      <c r="B38004" s="1" t="s">
        <v>111671</v>
      </c>
      <c r="C38004" s="1" t="s">
        <v>111672</v>
      </c>
      <c r="D38004" s="1">
        <v>40.0</v>
      </c>
    </row>
    <row r="38005">
      <c r="A38005" s="1" t="s">
        <v>111673</v>
      </c>
      <c r="B38005" s="1" t="s">
        <v>111674</v>
      </c>
      <c r="C38005" s="1" t="s">
        <v>111675</v>
      </c>
      <c r="D38005" s="1">
        <v>2313.0</v>
      </c>
    </row>
    <row r="38006">
      <c r="A38006" s="1" t="s">
        <v>111676</v>
      </c>
      <c r="B38006" s="1" t="s">
        <v>111677</v>
      </c>
      <c r="C38006" s="1" t="s">
        <v>111678</v>
      </c>
      <c r="D38006" s="1">
        <v>1604.0</v>
      </c>
    </row>
    <row r="38007">
      <c r="A38007" s="1" t="s">
        <v>111679</v>
      </c>
      <c r="B38007" s="1" t="s">
        <v>111680</v>
      </c>
      <c r="C38007" s="1" t="s">
        <v>111681</v>
      </c>
      <c r="D38007" s="1">
        <v>1432.0</v>
      </c>
    </row>
    <row r="38008">
      <c r="A38008" s="1" t="s">
        <v>111682</v>
      </c>
      <c r="B38008" s="1" t="s">
        <v>111683</v>
      </c>
      <c r="C38008" s="1" t="s">
        <v>111684</v>
      </c>
      <c r="D38008" s="1">
        <v>1497.0</v>
      </c>
    </row>
    <row r="38009">
      <c r="A38009" s="1" t="s">
        <v>111685</v>
      </c>
      <c r="B38009" s="1" t="s">
        <v>111686</v>
      </c>
      <c r="C38009" s="1" t="s">
        <v>111687</v>
      </c>
      <c r="D38009" s="1">
        <v>841.0</v>
      </c>
    </row>
    <row r="38010">
      <c r="A38010" s="1" t="s">
        <v>111688</v>
      </c>
      <c r="B38010" s="1" t="s">
        <v>111689</v>
      </c>
      <c r="C38010" s="1" t="s">
        <v>111690</v>
      </c>
      <c r="D38010" s="1">
        <v>139.0</v>
      </c>
    </row>
    <row r="38011">
      <c r="A38011" s="1" t="s">
        <v>111691</v>
      </c>
      <c r="B38011" s="1" t="s">
        <v>111692</v>
      </c>
      <c r="C38011" s="1" t="s">
        <v>111693</v>
      </c>
      <c r="D38011" s="1">
        <v>99.0</v>
      </c>
    </row>
    <row r="38012">
      <c r="A38012" s="1" t="s">
        <v>111694</v>
      </c>
      <c r="B38012" s="1" t="s">
        <v>111695</v>
      </c>
      <c r="C38012" s="1" t="s">
        <v>111696</v>
      </c>
      <c r="D38012" s="1">
        <v>45.0</v>
      </c>
    </row>
    <row r="38013">
      <c r="A38013" s="1" t="s">
        <v>111697</v>
      </c>
      <c r="B38013" s="1" t="s">
        <v>111698</v>
      </c>
      <c r="C38013" s="1" t="s">
        <v>111699</v>
      </c>
      <c r="D38013" s="1">
        <v>268.0</v>
      </c>
    </row>
    <row r="38014">
      <c r="A38014" s="1" t="s">
        <v>111700</v>
      </c>
      <c r="B38014" s="1" t="s">
        <v>111701</v>
      </c>
      <c r="C38014" s="1" t="s">
        <v>111702</v>
      </c>
      <c r="D38014" s="1">
        <v>1709.0</v>
      </c>
    </row>
    <row r="38015">
      <c r="A38015" s="1" t="s">
        <v>111703</v>
      </c>
      <c r="B38015" s="1" t="s">
        <v>111704</v>
      </c>
      <c r="C38015" s="1" t="s">
        <v>111705</v>
      </c>
      <c r="D38015" s="1">
        <v>44.0</v>
      </c>
    </row>
    <row r="38016">
      <c r="A38016" s="1" t="s">
        <v>111706</v>
      </c>
      <c r="B38016" s="1" t="s">
        <v>111707</v>
      </c>
      <c r="C38016" s="1" t="s">
        <v>111708</v>
      </c>
      <c r="D38016" s="1">
        <v>1442.0</v>
      </c>
    </row>
    <row r="38017">
      <c r="A38017" s="1" t="s">
        <v>111709</v>
      </c>
      <c r="B38017" s="1" t="s">
        <v>111710</v>
      </c>
      <c r="C38017" s="1" t="s">
        <v>111711</v>
      </c>
      <c r="D38017" s="1">
        <v>259.0</v>
      </c>
    </row>
    <row r="38018">
      <c r="A38018" s="1" t="s">
        <v>111712</v>
      </c>
      <c r="B38018" s="1" t="s">
        <v>111713</v>
      </c>
      <c r="C38018" s="1" t="s">
        <v>111714</v>
      </c>
      <c r="D38018" s="1">
        <v>79.0</v>
      </c>
    </row>
    <row r="38019">
      <c r="A38019" s="1" t="s">
        <v>111715</v>
      </c>
      <c r="B38019" s="1" t="s">
        <v>111715</v>
      </c>
      <c r="C38019" s="1" t="s">
        <v>111716</v>
      </c>
      <c r="D38019" s="1">
        <v>60.0</v>
      </c>
    </row>
    <row r="38020">
      <c r="A38020" s="1" t="s">
        <v>111717</v>
      </c>
      <c r="B38020" s="1" t="s">
        <v>111718</v>
      </c>
      <c r="C38020" s="1" t="s">
        <v>111719</v>
      </c>
      <c r="D38020" s="1">
        <v>55.0</v>
      </c>
    </row>
    <row r="38021">
      <c r="A38021" s="1" t="s">
        <v>111720</v>
      </c>
      <c r="B38021" s="1" t="s">
        <v>111721</v>
      </c>
      <c r="C38021" s="1" t="s">
        <v>111722</v>
      </c>
      <c r="D38021" s="1">
        <v>289.0</v>
      </c>
    </row>
    <row r="38022">
      <c r="A38022" s="1" t="s">
        <v>111723</v>
      </c>
      <c r="B38022" s="1" t="s">
        <v>111724</v>
      </c>
      <c r="C38022" s="1" t="s">
        <v>111725</v>
      </c>
      <c r="D38022" s="1">
        <v>37.0</v>
      </c>
    </row>
    <row r="38023">
      <c r="A38023" s="1" t="s">
        <v>111726</v>
      </c>
      <c r="B38023" s="1" t="s">
        <v>111727</v>
      </c>
      <c r="C38023" s="1" t="s">
        <v>111728</v>
      </c>
      <c r="D38023" s="1">
        <v>150.0</v>
      </c>
    </row>
    <row r="38024">
      <c r="A38024" s="1" t="s">
        <v>111729</v>
      </c>
      <c r="B38024" s="1" t="s">
        <v>111730</v>
      </c>
      <c r="C38024" s="1" t="s">
        <v>111731</v>
      </c>
      <c r="D38024" s="1">
        <v>407.0</v>
      </c>
    </row>
    <row r="38025">
      <c r="A38025" s="1" t="s">
        <v>111732</v>
      </c>
      <c r="B38025" s="1" t="s">
        <v>111733</v>
      </c>
      <c r="C38025" s="1" t="s">
        <v>111734</v>
      </c>
      <c r="D38025" s="1">
        <v>259.0</v>
      </c>
    </row>
    <row r="38026">
      <c r="A38026" s="1" t="s">
        <v>111735</v>
      </c>
      <c r="B38026" s="1" t="s">
        <v>111736</v>
      </c>
      <c r="C38026" s="1" t="s">
        <v>111737</v>
      </c>
      <c r="D38026" s="1">
        <v>1199.0</v>
      </c>
    </row>
    <row r="38027">
      <c r="A38027" s="1" t="s">
        <v>111738</v>
      </c>
      <c r="B38027" s="1" t="s">
        <v>111739</v>
      </c>
      <c r="C38027" s="1" t="s">
        <v>111740</v>
      </c>
      <c r="D38027" s="1">
        <v>164.0</v>
      </c>
    </row>
    <row r="38028">
      <c r="A38028" s="1" t="s">
        <v>111741</v>
      </c>
      <c r="B38028" s="1" t="s">
        <v>111742</v>
      </c>
      <c r="C38028" s="1" t="s">
        <v>111743</v>
      </c>
      <c r="D38028" s="1">
        <v>188.0</v>
      </c>
    </row>
    <row r="38029">
      <c r="A38029" s="1" t="s">
        <v>111744</v>
      </c>
      <c r="B38029" s="1" t="s">
        <v>111745</v>
      </c>
      <c r="C38029" s="1" t="s">
        <v>111746</v>
      </c>
      <c r="D38029" s="1">
        <v>2862.0</v>
      </c>
    </row>
    <row r="38030">
      <c r="A38030" s="1" t="s">
        <v>111747</v>
      </c>
      <c r="B38030" s="1" t="s">
        <v>111748</v>
      </c>
      <c r="C38030" s="1" t="s">
        <v>111749</v>
      </c>
      <c r="D38030" s="1">
        <v>966.0</v>
      </c>
    </row>
    <row r="38031">
      <c r="A38031" s="1" t="s">
        <v>111750</v>
      </c>
      <c r="B38031" s="1" t="s">
        <v>111751</v>
      </c>
      <c r="C38031" s="1" t="s">
        <v>111752</v>
      </c>
      <c r="D38031" s="1">
        <v>266.0</v>
      </c>
    </row>
    <row r="38032">
      <c r="A38032" s="1" t="s">
        <v>111753</v>
      </c>
      <c r="B38032" s="1" t="s">
        <v>111754</v>
      </c>
      <c r="C38032" s="1" t="s">
        <v>111755</v>
      </c>
      <c r="D38032" s="1">
        <v>515.0</v>
      </c>
    </row>
    <row r="38033">
      <c r="A38033" s="1" t="s">
        <v>111756</v>
      </c>
      <c r="B38033" s="1" t="s">
        <v>111757</v>
      </c>
      <c r="C38033" s="1" t="s">
        <v>111758</v>
      </c>
      <c r="D38033" s="1">
        <v>320.0</v>
      </c>
    </row>
    <row r="38034">
      <c r="A38034" s="1" t="s">
        <v>111759</v>
      </c>
      <c r="B38034" s="1" t="s">
        <v>111760</v>
      </c>
      <c r="C38034" s="1" t="s">
        <v>111761</v>
      </c>
      <c r="D38034" s="1">
        <v>30.0</v>
      </c>
    </row>
    <row r="38035">
      <c r="A38035" s="1" t="s">
        <v>111762</v>
      </c>
      <c r="B38035" s="1" t="s">
        <v>111763</v>
      </c>
      <c r="C38035" s="1" t="s">
        <v>111764</v>
      </c>
      <c r="D38035" s="1">
        <v>1775.0</v>
      </c>
    </row>
    <row r="38036">
      <c r="A38036" s="1" t="s">
        <v>111765</v>
      </c>
      <c r="B38036" s="1" t="s">
        <v>111766</v>
      </c>
      <c r="C38036" s="1" t="s">
        <v>111767</v>
      </c>
      <c r="D38036" s="1">
        <v>288.0</v>
      </c>
    </row>
    <row r="38037">
      <c r="A38037" s="1" t="s">
        <v>111768</v>
      </c>
      <c r="B38037" s="1" t="s">
        <v>111769</v>
      </c>
      <c r="C38037" s="1" t="s">
        <v>111770</v>
      </c>
      <c r="D38037" s="1">
        <v>688.0</v>
      </c>
    </row>
    <row r="38038">
      <c r="A38038" s="1" t="s">
        <v>111771</v>
      </c>
      <c r="B38038" s="1" t="s">
        <v>111772</v>
      </c>
      <c r="C38038" s="1" t="s">
        <v>111773</v>
      </c>
      <c r="D38038" s="1">
        <v>391.0</v>
      </c>
    </row>
    <row r="38039">
      <c r="A38039" s="1" t="s">
        <v>111774</v>
      </c>
      <c r="B38039" s="1" t="s">
        <v>111775</v>
      </c>
      <c r="C38039" s="1" t="s">
        <v>111776</v>
      </c>
      <c r="D38039" s="1">
        <v>1299.0</v>
      </c>
    </row>
    <row r="38040">
      <c r="A38040" s="1" t="s">
        <v>111777</v>
      </c>
      <c r="B38040" s="1" t="s">
        <v>111778</v>
      </c>
      <c r="C38040" s="1" t="s">
        <v>111779</v>
      </c>
      <c r="D38040" s="1">
        <v>58.0</v>
      </c>
    </row>
    <row r="38041">
      <c r="A38041" s="1" t="s">
        <v>111780</v>
      </c>
      <c r="B38041" s="1" t="s">
        <v>111781</v>
      </c>
      <c r="C38041" s="1" t="s">
        <v>111782</v>
      </c>
      <c r="D38041" s="1">
        <v>154.0</v>
      </c>
    </row>
    <row r="38042">
      <c r="A38042" s="1" t="s">
        <v>111783</v>
      </c>
      <c r="B38042" s="1" t="s">
        <v>111784</v>
      </c>
      <c r="C38042" s="1" t="s">
        <v>111785</v>
      </c>
      <c r="D38042" s="1">
        <v>397.0</v>
      </c>
    </row>
    <row r="38043">
      <c r="A38043" s="1" t="s">
        <v>111786</v>
      </c>
      <c r="B38043" s="1" t="s">
        <v>111787</v>
      </c>
      <c r="C38043" s="1" t="s">
        <v>111788</v>
      </c>
      <c r="D38043" s="1">
        <v>25.0</v>
      </c>
    </row>
    <row r="38044">
      <c r="A38044" s="1" t="s">
        <v>111789</v>
      </c>
      <c r="B38044" s="1" t="s">
        <v>111790</v>
      </c>
      <c r="C38044" s="1" t="s">
        <v>111791</v>
      </c>
      <c r="D38044" s="1">
        <v>399.0</v>
      </c>
    </row>
    <row r="38045">
      <c r="A38045" s="1" t="s">
        <v>111792</v>
      </c>
      <c r="B38045" s="1" t="s">
        <v>111793</v>
      </c>
      <c r="C38045" s="1" t="s">
        <v>111794</v>
      </c>
      <c r="D38045" s="1">
        <v>470.0</v>
      </c>
    </row>
    <row r="38046">
      <c r="A38046" s="1" t="s">
        <v>111795</v>
      </c>
      <c r="B38046" s="1" t="s">
        <v>111796</v>
      </c>
      <c r="C38046" s="1" t="s">
        <v>111797</v>
      </c>
      <c r="D38046" s="1">
        <v>18.0</v>
      </c>
    </row>
    <row r="38047">
      <c r="A38047" s="1" t="s">
        <v>111798</v>
      </c>
      <c r="B38047" s="1" t="s">
        <v>111799</v>
      </c>
      <c r="C38047" s="1" t="s">
        <v>111800</v>
      </c>
      <c r="D38047" s="1">
        <v>129.0</v>
      </c>
    </row>
    <row r="38048">
      <c r="A38048" s="1" t="s">
        <v>111801</v>
      </c>
      <c r="B38048" s="1" t="s">
        <v>111802</v>
      </c>
      <c r="C38048" s="1" t="s">
        <v>111803</v>
      </c>
      <c r="D38048" s="1">
        <v>231.0</v>
      </c>
    </row>
    <row r="38049">
      <c r="A38049" s="1" t="s">
        <v>111804</v>
      </c>
      <c r="B38049" s="1" t="s">
        <v>111805</v>
      </c>
      <c r="C38049" s="1" t="s">
        <v>111806</v>
      </c>
      <c r="D38049" s="1">
        <v>1368.0</v>
      </c>
    </row>
    <row r="38050">
      <c r="A38050" s="1" t="s">
        <v>111807</v>
      </c>
      <c r="B38050" s="1" t="s">
        <v>111808</v>
      </c>
      <c r="C38050" s="1" t="s">
        <v>111809</v>
      </c>
      <c r="D38050" s="1">
        <v>307.0</v>
      </c>
    </row>
    <row r="38051">
      <c r="A38051" s="1" t="s">
        <v>111810</v>
      </c>
      <c r="B38051" s="1" t="s">
        <v>111811</v>
      </c>
      <c r="C38051" s="1" t="s">
        <v>111812</v>
      </c>
      <c r="D38051" s="1">
        <v>1284.0</v>
      </c>
    </row>
    <row r="38052">
      <c r="A38052" s="1" t="s">
        <v>111813</v>
      </c>
      <c r="B38052" s="1" t="s">
        <v>111814</v>
      </c>
      <c r="C38052" s="1" t="s">
        <v>111815</v>
      </c>
      <c r="D38052" s="1">
        <v>289.0</v>
      </c>
    </row>
    <row r="38053">
      <c r="A38053" s="1" t="s">
        <v>111816</v>
      </c>
      <c r="B38053" s="1" t="s">
        <v>111817</v>
      </c>
      <c r="C38053" s="1" t="s">
        <v>111818</v>
      </c>
      <c r="D38053" s="1">
        <v>1380.0</v>
      </c>
    </row>
    <row r="38054">
      <c r="A38054" s="1" t="s">
        <v>111819</v>
      </c>
      <c r="B38054" s="1" t="s">
        <v>111820</v>
      </c>
      <c r="C38054" s="1" t="s">
        <v>111821</v>
      </c>
      <c r="D38054" s="1">
        <v>299.0</v>
      </c>
    </row>
    <row r="38055">
      <c r="A38055" s="1" t="s">
        <v>111822</v>
      </c>
      <c r="B38055" s="1" t="s">
        <v>111823</v>
      </c>
      <c r="C38055" s="1" t="s">
        <v>111824</v>
      </c>
      <c r="D38055" s="1">
        <v>360.0</v>
      </c>
    </row>
    <row r="38056">
      <c r="A38056" s="1" t="s">
        <v>111825</v>
      </c>
      <c r="B38056" s="1" t="s">
        <v>111826</v>
      </c>
      <c r="C38056" s="1" t="s">
        <v>111827</v>
      </c>
      <c r="D38056" s="1">
        <v>4612.0</v>
      </c>
    </row>
    <row r="38057">
      <c r="A38057" s="1" t="s">
        <v>111828</v>
      </c>
      <c r="B38057" s="1" t="s">
        <v>111829</v>
      </c>
      <c r="C38057" s="1" t="s">
        <v>111830</v>
      </c>
      <c r="D38057" s="1">
        <v>599.0</v>
      </c>
    </row>
    <row r="38058">
      <c r="A38058" s="1" t="s">
        <v>111831</v>
      </c>
      <c r="B38058" s="1" t="s">
        <v>111832</v>
      </c>
      <c r="C38058" s="1" t="s">
        <v>111833</v>
      </c>
      <c r="D38058" s="1">
        <v>81.0</v>
      </c>
    </row>
    <row r="38059">
      <c r="A38059" s="1" t="s">
        <v>111834</v>
      </c>
      <c r="B38059" s="1" t="s">
        <v>111835</v>
      </c>
      <c r="C38059" s="1" t="s">
        <v>111836</v>
      </c>
      <c r="D38059" s="1">
        <v>314.0</v>
      </c>
    </row>
    <row r="38060">
      <c r="A38060" s="1" t="s">
        <v>111837</v>
      </c>
      <c r="B38060" s="1" t="s">
        <v>111838</v>
      </c>
      <c r="C38060" s="1" t="s">
        <v>111839</v>
      </c>
      <c r="D38060" s="1">
        <v>41.0</v>
      </c>
    </row>
    <row r="38061">
      <c r="A38061" s="1" t="s">
        <v>111840</v>
      </c>
      <c r="B38061" s="1" t="s">
        <v>111841</v>
      </c>
      <c r="C38061" s="1" t="s">
        <v>111842</v>
      </c>
      <c r="D38061" s="1">
        <v>167.0</v>
      </c>
    </row>
    <row r="38062">
      <c r="A38062" s="1" t="s">
        <v>111843</v>
      </c>
      <c r="B38062" s="1" t="s">
        <v>111844</v>
      </c>
      <c r="C38062" s="1" t="s">
        <v>111845</v>
      </c>
      <c r="D38062" s="1">
        <v>1742.0</v>
      </c>
    </row>
    <row r="38063">
      <c r="A38063" s="1" t="s">
        <v>111846</v>
      </c>
      <c r="B38063" s="1" t="s">
        <v>111847</v>
      </c>
      <c r="C38063" s="1" t="s">
        <v>111848</v>
      </c>
      <c r="D38063" s="1">
        <v>11.0</v>
      </c>
    </row>
    <row r="38064">
      <c r="A38064" s="1" t="s">
        <v>111849</v>
      </c>
      <c r="B38064" s="1" t="s">
        <v>111850</v>
      </c>
      <c r="C38064" s="1" t="s">
        <v>111851</v>
      </c>
      <c r="D38064" s="1">
        <v>186.0</v>
      </c>
    </row>
    <row r="38065">
      <c r="A38065" s="1" t="s">
        <v>111852</v>
      </c>
      <c r="B38065" s="1" t="s">
        <v>111853</v>
      </c>
      <c r="C38065" s="1" t="s">
        <v>111854</v>
      </c>
      <c r="D38065" s="1">
        <v>258.0</v>
      </c>
    </row>
    <row r="38066">
      <c r="A38066" s="1" t="s">
        <v>111855</v>
      </c>
      <c r="B38066" s="1" t="s">
        <v>111856</v>
      </c>
      <c r="C38066" s="1" t="s">
        <v>111857</v>
      </c>
      <c r="D38066" s="1">
        <v>281.0</v>
      </c>
    </row>
    <row r="38067">
      <c r="A38067" s="1" t="s">
        <v>111858</v>
      </c>
      <c r="B38067" s="1" t="s">
        <v>111859</v>
      </c>
      <c r="C38067" s="1" t="s">
        <v>111860</v>
      </c>
      <c r="D38067" s="1">
        <v>150.0</v>
      </c>
    </row>
    <row r="38068">
      <c r="A38068" s="1" t="s">
        <v>111861</v>
      </c>
      <c r="B38068" s="1" t="s">
        <v>111862</v>
      </c>
      <c r="C38068" s="1" t="s">
        <v>111863</v>
      </c>
      <c r="D38068" s="1">
        <v>320.0</v>
      </c>
    </row>
    <row r="38069">
      <c r="A38069" s="1" t="s">
        <v>111864</v>
      </c>
      <c r="B38069" s="1" t="s">
        <v>111865</v>
      </c>
      <c r="C38069" s="1" t="s">
        <v>111866</v>
      </c>
      <c r="D38069" s="1">
        <v>1189.0</v>
      </c>
    </row>
    <row r="38070">
      <c r="A38070" s="1" t="s">
        <v>111867</v>
      </c>
      <c r="B38070" s="1" t="s">
        <v>111868</v>
      </c>
      <c r="C38070" s="1" t="s">
        <v>111869</v>
      </c>
      <c r="D38070" s="1">
        <v>367.0</v>
      </c>
    </row>
    <row r="38071">
      <c r="A38071" s="1" t="s">
        <v>111870</v>
      </c>
      <c r="B38071" s="1" t="s">
        <v>111871</v>
      </c>
      <c r="C38071" s="1" t="s">
        <v>111872</v>
      </c>
      <c r="D38071" s="1">
        <v>109.0</v>
      </c>
    </row>
    <row r="38072">
      <c r="A38072" s="1" t="s">
        <v>111873</v>
      </c>
      <c r="B38072" s="1" t="s">
        <v>111874</v>
      </c>
      <c r="C38072" s="1" t="s">
        <v>111875</v>
      </c>
      <c r="D38072" s="1">
        <v>351.0</v>
      </c>
    </row>
    <row r="38073">
      <c r="A38073" s="1" t="s">
        <v>111876</v>
      </c>
      <c r="B38073" s="1" t="s">
        <v>111877</v>
      </c>
      <c r="C38073" s="1" t="s">
        <v>111878</v>
      </c>
      <c r="D38073" s="1">
        <v>226.0</v>
      </c>
    </row>
    <row r="38074">
      <c r="A38074" s="1" t="s">
        <v>111879</v>
      </c>
      <c r="B38074" s="1" t="s">
        <v>111880</v>
      </c>
      <c r="C38074" s="1" t="s">
        <v>111881</v>
      </c>
      <c r="D38074" s="1">
        <v>195.0</v>
      </c>
    </row>
    <row r="38075">
      <c r="A38075" s="1" t="s">
        <v>111882</v>
      </c>
      <c r="B38075" s="1" t="s">
        <v>111883</v>
      </c>
      <c r="C38075" s="1" t="s">
        <v>111884</v>
      </c>
      <c r="D38075" s="1">
        <v>391.0</v>
      </c>
    </row>
    <row r="38076">
      <c r="A38076" s="1" t="s">
        <v>79458</v>
      </c>
      <c r="B38076" s="1" t="s">
        <v>79459</v>
      </c>
      <c r="C38076" s="1" t="s">
        <v>111885</v>
      </c>
      <c r="D38076" s="1">
        <v>645.0</v>
      </c>
    </row>
    <row r="38077">
      <c r="A38077" s="1" t="s">
        <v>111886</v>
      </c>
      <c r="B38077" s="1" t="s">
        <v>111887</v>
      </c>
      <c r="C38077" s="1" t="s">
        <v>111888</v>
      </c>
      <c r="D38077" s="1">
        <v>7.0</v>
      </c>
    </row>
    <row r="38078">
      <c r="A38078" s="1" t="s">
        <v>111889</v>
      </c>
      <c r="B38078" s="1" t="s">
        <v>111890</v>
      </c>
      <c r="C38078" s="1" t="s">
        <v>111891</v>
      </c>
      <c r="D38078" s="1">
        <v>52.0</v>
      </c>
    </row>
    <row r="38079">
      <c r="A38079" s="1" t="s">
        <v>111892</v>
      </c>
      <c r="B38079" s="1" t="s">
        <v>111893</v>
      </c>
      <c r="C38079" s="1" t="s">
        <v>111894</v>
      </c>
      <c r="D38079" s="1">
        <v>41.0</v>
      </c>
    </row>
    <row r="38080">
      <c r="A38080" s="1" t="s">
        <v>111895</v>
      </c>
      <c r="B38080" s="1" t="s">
        <v>111896</v>
      </c>
      <c r="C38080" s="1" t="s">
        <v>111897</v>
      </c>
      <c r="D38080" s="1">
        <v>69.0</v>
      </c>
    </row>
    <row r="38081">
      <c r="A38081" s="1" t="s">
        <v>111898</v>
      </c>
      <c r="B38081" s="1" t="s">
        <v>111899</v>
      </c>
      <c r="C38081" s="1" t="s">
        <v>111900</v>
      </c>
      <c r="D38081" s="1">
        <v>598.0</v>
      </c>
    </row>
    <row r="38082">
      <c r="A38082" s="1" t="s">
        <v>26819</v>
      </c>
      <c r="B38082" s="1" t="s">
        <v>26820</v>
      </c>
      <c r="C38082" s="1" t="s">
        <v>111901</v>
      </c>
      <c r="D38082" s="1">
        <v>12.0</v>
      </c>
    </row>
    <row r="38083">
      <c r="A38083" s="1" t="s">
        <v>111902</v>
      </c>
      <c r="B38083" s="1" t="s">
        <v>111903</v>
      </c>
      <c r="C38083" s="1" t="s">
        <v>111904</v>
      </c>
      <c r="D38083" s="1">
        <v>1607.0</v>
      </c>
    </row>
    <row r="38084">
      <c r="A38084" s="1" t="s">
        <v>111905</v>
      </c>
      <c r="B38084" s="1" t="s">
        <v>111906</v>
      </c>
      <c r="C38084" s="1" t="s">
        <v>111907</v>
      </c>
      <c r="D38084" s="1">
        <v>89.0</v>
      </c>
    </row>
    <row r="38085">
      <c r="A38085" s="1" t="s">
        <v>111908</v>
      </c>
      <c r="B38085" s="1" t="s">
        <v>111909</v>
      </c>
      <c r="C38085" s="1" t="s">
        <v>111910</v>
      </c>
      <c r="D38085" s="1">
        <v>51.0</v>
      </c>
    </row>
    <row r="38086">
      <c r="A38086" s="1" t="s">
        <v>111911</v>
      </c>
      <c r="B38086" s="1" t="s">
        <v>111912</v>
      </c>
      <c r="C38086" s="1" t="s">
        <v>111913</v>
      </c>
      <c r="D38086" s="1">
        <v>41.0</v>
      </c>
    </row>
    <row r="38087">
      <c r="A38087" s="1" t="s">
        <v>111914</v>
      </c>
      <c r="B38087" s="1" t="s">
        <v>111915</v>
      </c>
      <c r="C38087" s="1" t="s">
        <v>111916</v>
      </c>
      <c r="D38087" s="1">
        <v>51.0</v>
      </c>
    </row>
    <row r="38088">
      <c r="A38088" s="1" t="s">
        <v>111917</v>
      </c>
      <c r="B38088" s="1" t="s">
        <v>111918</v>
      </c>
      <c r="C38088" s="1" t="s">
        <v>111919</v>
      </c>
      <c r="D38088" s="1">
        <v>3486.0</v>
      </c>
    </row>
    <row r="38089">
      <c r="A38089" s="1" t="s">
        <v>111920</v>
      </c>
      <c r="B38089" s="1" t="s">
        <v>111921</v>
      </c>
      <c r="C38089" s="1" t="s">
        <v>111922</v>
      </c>
      <c r="D38089" s="1">
        <v>114.0</v>
      </c>
    </row>
    <row r="38090">
      <c r="A38090" s="1" t="s">
        <v>111923</v>
      </c>
      <c r="B38090" s="1" t="s">
        <v>111924</v>
      </c>
      <c r="C38090" s="1" t="s">
        <v>111925</v>
      </c>
      <c r="D38090" s="1">
        <v>18.0</v>
      </c>
    </row>
    <row r="38091">
      <c r="A38091" s="1" t="s">
        <v>111926</v>
      </c>
      <c r="B38091" s="1" t="s">
        <v>111927</v>
      </c>
      <c r="C38091" s="1" t="s">
        <v>111928</v>
      </c>
      <c r="D38091" s="1">
        <v>344.0</v>
      </c>
    </row>
    <row r="38092">
      <c r="A38092" s="1" t="s">
        <v>111929</v>
      </c>
      <c r="B38092" s="1" t="s">
        <v>111930</v>
      </c>
      <c r="C38092" s="1" t="s">
        <v>111931</v>
      </c>
      <c r="D38092" s="1">
        <v>341.0</v>
      </c>
    </row>
    <row r="38093">
      <c r="A38093" s="1" t="s">
        <v>111932</v>
      </c>
      <c r="B38093" s="1" t="s">
        <v>111933</v>
      </c>
      <c r="C38093" s="1" t="s">
        <v>111934</v>
      </c>
      <c r="D38093" s="1">
        <v>169.0</v>
      </c>
    </row>
    <row r="38094">
      <c r="A38094" s="1" t="s">
        <v>111935</v>
      </c>
      <c r="B38094" s="1" t="s">
        <v>111936</v>
      </c>
      <c r="C38094" s="1" t="s">
        <v>111937</v>
      </c>
      <c r="D38094" s="1">
        <v>119.0</v>
      </c>
    </row>
    <row r="38095">
      <c r="A38095" s="1" t="s">
        <v>111938</v>
      </c>
      <c r="B38095" s="1" t="s">
        <v>111939</v>
      </c>
      <c r="C38095" s="1" t="s">
        <v>111940</v>
      </c>
      <c r="D38095" s="1">
        <v>374.0</v>
      </c>
    </row>
    <row r="38096">
      <c r="A38096" s="1" t="s">
        <v>111941</v>
      </c>
      <c r="B38096" s="1" t="s">
        <v>111942</v>
      </c>
      <c r="C38096" s="1" t="s">
        <v>111943</v>
      </c>
      <c r="D38096" s="1">
        <v>323.0</v>
      </c>
    </row>
    <row r="38097">
      <c r="A38097" s="1" t="s">
        <v>111944</v>
      </c>
      <c r="B38097" s="1" t="s">
        <v>111945</v>
      </c>
      <c r="C38097" s="1" t="s">
        <v>111946</v>
      </c>
      <c r="D38097" s="1">
        <v>457.0</v>
      </c>
    </row>
    <row r="38098">
      <c r="A38098" s="1" t="s">
        <v>111947</v>
      </c>
      <c r="B38098" s="1" t="s">
        <v>111948</v>
      </c>
      <c r="C38098" s="1" t="s">
        <v>111949</v>
      </c>
      <c r="D38098" s="1">
        <v>207.0</v>
      </c>
    </row>
    <row r="38099">
      <c r="A38099" s="1" t="s">
        <v>111950</v>
      </c>
      <c r="B38099" s="1" t="s">
        <v>111951</v>
      </c>
      <c r="C38099" s="1" t="s">
        <v>111952</v>
      </c>
      <c r="D38099" s="1">
        <v>420.0</v>
      </c>
    </row>
    <row r="38100">
      <c r="A38100" s="1" t="s">
        <v>111953</v>
      </c>
      <c r="B38100" s="1" t="s">
        <v>111954</v>
      </c>
      <c r="C38100" s="1" t="s">
        <v>111955</v>
      </c>
      <c r="D38100" s="1">
        <v>196.0</v>
      </c>
    </row>
    <row r="38101">
      <c r="A38101" s="1" t="s">
        <v>111956</v>
      </c>
      <c r="B38101" s="1" t="s">
        <v>111957</v>
      </c>
      <c r="C38101" s="1" t="s">
        <v>111958</v>
      </c>
      <c r="D38101" s="1">
        <v>149.0</v>
      </c>
    </row>
    <row r="38102">
      <c r="A38102" s="1" t="s">
        <v>111959</v>
      </c>
      <c r="B38102" s="1" t="s">
        <v>111960</v>
      </c>
      <c r="C38102" s="1" t="s">
        <v>111961</v>
      </c>
      <c r="D38102" s="1">
        <v>54.0</v>
      </c>
    </row>
    <row r="38103">
      <c r="A38103" s="1" t="s">
        <v>111962</v>
      </c>
      <c r="B38103" s="1" t="s">
        <v>111963</v>
      </c>
      <c r="C38103" s="1" t="s">
        <v>111964</v>
      </c>
      <c r="D38103" s="1">
        <v>204.0</v>
      </c>
    </row>
    <row r="38104">
      <c r="A38104" s="1" t="s">
        <v>111965</v>
      </c>
      <c r="B38104" s="1" t="s">
        <v>111966</v>
      </c>
      <c r="C38104" s="1" t="s">
        <v>111967</v>
      </c>
      <c r="D38104" s="1">
        <v>147.0</v>
      </c>
    </row>
    <row r="38105">
      <c r="A38105" s="1" t="s">
        <v>111968</v>
      </c>
      <c r="B38105" s="1" t="s">
        <v>111969</v>
      </c>
      <c r="C38105" s="1" t="s">
        <v>111970</v>
      </c>
      <c r="D38105" s="1">
        <v>1450.0</v>
      </c>
    </row>
    <row r="38106">
      <c r="A38106" s="1" t="s">
        <v>111971</v>
      </c>
      <c r="B38106" s="1" t="s">
        <v>111972</v>
      </c>
      <c r="C38106" s="1" t="s">
        <v>111973</v>
      </c>
      <c r="D38106" s="1">
        <v>618.0</v>
      </c>
    </row>
    <row r="38107">
      <c r="A38107" s="1" t="s">
        <v>111974</v>
      </c>
      <c r="B38107" s="1" t="s">
        <v>111975</v>
      </c>
      <c r="C38107" s="1" t="s">
        <v>111976</v>
      </c>
      <c r="D38107" s="1">
        <v>96.0</v>
      </c>
    </row>
    <row r="38108">
      <c r="A38108" s="1" t="s">
        <v>111977</v>
      </c>
      <c r="B38108" s="1" t="s">
        <v>111978</v>
      </c>
      <c r="C38108" s="1" t="s">
        <v>111979</v>
      </c>
      <c r="D38108" s="1">
        <v>110.0</v>
      </c>
    </row>
    <row r="38109">
      <c r="A38109" s="1" t="s">
        <v>111980</v>
      </c>
      <c r="B38109" s="1" t="s">
        <v>111981</v>
      </c>
      <c r="C38109" s="1" t="s">
        <v>111982</v>
      </c>
      <c r="D38109" s="1">
        <v>1490.0</v>
      </c>
    </row>
    <row r="38110">
      <c r="A38110" s="1" t="s">
        <v>111983</v>
      </c>
      <c r="B38110" s="1" t="s">
        <v>111984</v>
      </c>
      <c r="C38110" s="1" t="s">
        <v>111985</v>
      </c>
      <c r="D38110" s="1">
        <v>160.0</v>
      </c>
    </row>
    <row r="38111">
      <c r="A38111" s="1" t="s">
        <v>111986</v>
      </c>
      <c r="B38111" s="1" t="s">
        <v>111987</v>
      </c>
      <c r="C38111" s="1" t="s">
        <v>111988</v>
      </c>
      <c r="D38111" s="1">
        <v>65.0</v>
      </c>
    </row>
    <row r="38112">
      <c r="A38112" s="1" t="s">
        <v>111989</v>
      </c>
      <c r="B38112" s="1" t="s">
        <v>111990</v>
      </c>
      <c r="C38112" s="1" t="s">
        <v>111991</v>
      </c>
      <c r="D38112" s="1">
        <v>1257.0</v>
      </c>
    </row>
    <row r="38113">
      <c r="A38113" s="1" t="s">
        <v>111992</v>
      </c>
      <c r="B38113" s="1" t="s">
        <v>111993</v>
      </c>
      <c r="C38113" s="1" t="s">
        <v>111994</v>
      </c>
      <c r="D38113" s="1">
        <v>46.0</v>
      </c>
    </row>
    <row r="38114">
      <c r="A38114" s="1" t="s">
        <v>111995</v>
      </c>
      <c r="B38114" s="1" t="s">
        <v>111996</v>
      </c>
      <c r="C38114" s="1" t="s">
        <v>111997</v>
      </c>
      <c r="D38114" s="1">
        <v>130.0</v>
      </c>
    </row>
    <row r="38115">
      <c r="A38115" s="1" t="s">
        <v>111998</v>
      </c>
      <c r="B38115" s="1" t="s">
        <v>111999</v>
      </c>
      <c r="C38115" s="1" t="s">
        <v>112000</v>
      </c>
      <c r="D38115" s="1">
        <v>103.0</v>
      </c>
    </row>
    <row r="38116">
      <c r="A38116" s="1" t="s">
        <v>112001</v>
      </c>
      <c r="B38116" s="1" t="s">
        <v>112002</v>
      </c>
      <c r="C38116" s="1" t="s">
        <v>112003</v>
      </c>
      <c r="D38116" s="1">
        <v>9490.0</v>
      </c>
    </row>
    <row r="38117">
      <c r="A38117" s="1" t="s">
        <v>112004</v>
      </c>
      <c r="B38117" s="1" t="s">
        <v>112005</v>
      </c>
      <c r="C38117" s="1" t="s">
        <v>112006</v>
      </c>
      <c r="D38117" s="1">
        <v>65.0</v>
      </c>
    </row>
    <row r="38118">
      <c r="A38118" s="1" t="s">
        <v>112007</v>
      </c>
      <c r="B38118" s="1" t="s">
        <v>112008</v>
      </c>
      <c r="C38118" s="1" t="s">
        <v>112009</v>
      </c>
      <c r="D38118" s="1">
        <v>260.0</v>
      </c>
    </row>
    <row r="38119">
      <c r="A38119" s="1" t="s">
        <v>112010</v>
      </c>
      <c r="B38119" s="1" t="s">
        <v>112011</v>
      </c>
      <c r="C38119" s="1" t="s">
        <v>112012</v>
      </c>
      <c r="D38119" s="1">
        <v>68.0</v>
      </c>
    </row>
    <row r="38120">
      <c r="A38120" s="1" t="s">
        <v>112013</v>
      </c>
      <c r="B38120" s="1" t="s">
        <v>112014</v>
      </c>
      <c r="C38120" s="1" t="s">
        <v>112015</v>
      </c>
      <c r="D38120" s="1">
        <v>149.0</v>
      </c>
    </row>
    <row r="38121">
      <c r="A38121" s="1" t="s">
        <v>112016</v>
      </c>
      <c r="B38121" s="1" t="s">
        <v>112017</v>
      </c>
      <c r="C38121" s="1" t="s">
        <v>112018</v>
      </c>
      <c r="D38121" s="1">
        <v>1373.0</v>
      </c>
    </row>
    <row r="38122">
      <c r="A38122" s="1" t="s">
        <v>112019</v>
      </c>
      <c r="B38122" s="1" t="s">
        <v>112020</v>
      </c>
      <c r="C38122" s="1" t="s">
        <v>112021</v>
      </c>
      <c r="D38122" s="1">
        <v>154.0</v>
      </c>
    </row>
    <row r="38123">
      <c r="A38123" s="1" t="s">
        <v>112022</v>
      </c>
      <c r="B38123" s="1" t="s">
        <v>112023</v>
      </c>
      <c r="C38123" s="1" t="s">
        <v>112024</v>
      </c>
      <c r="D38123" s="1">
        <v>41.0</v>
      </c>
    </row>
    <row r="38124">
      <c r="A38124" s="1" t="s">
        <v>112025</v>
      </c>
      <c r="B38124" s="1" t="s">
        <v>112026</v>
      </c>
      <c r="C38124" s="1" t="s">
        <v>112027</v>
      </c>
      <c r="D38124" s="1">
        <v>317.0</v>
      </c>
    </row>
    <row r="38125">
      <c r="A38125" s="1" t="s">
        <v>112028</v>
      </c>
      <c r="B38125" s="1" t="s">
        <v>112029</v>
      </c>
      <c r="C38125" s="1" t="s">
        <v>112030</v>
      </c>
      <c r="D38125" s="1">
        <v>986.0</v>
      </c>
    </row>
    <row r="38126">
      <c r="A38126" s="1" t="s">
        <v>112031</v>
      </c>
      <c r="B38126" s="1" t="s">
        <v>112032</v>
      </c>
      <c r="C38126" s="1" t="s">
        <v>112033</v>
      </c>
      <c r="D38126" s="1">
        <v>29.0</v>
      </c>
    </row>
    <row r="38127">
      <c r="A38127" s="1" t="s">
        <v>112034</v>
      </c>
      <c r="B38127" s="1" t="s">
        <v>112035</v>
      </c>
      <c r="C38127" s="1" t="s">
        <v>112036</v>
      </c>
      <c r="D38127" s="1">
        <v>1011.0</v>
      </c>
    </row>
    <row r="38128">
      <c r="A38128" s="1" t="s">
        <v>112037</v>
      </c>
      <c r="B38128" s="1" t="s">
        <v>112038</v>
      </c>
      <c r="C38128" s="1" t="s">
        <v>112039</v>
      </c>
      <c r="D38128" s="1">
        <v>18.0</v>
      </c>
    </row>
    <row r="38129">
      <c r="A38129" s="1" t="s">
        <v>112040</v>
      </c>
      <c r="B38129" s="1" t="s">
        <v>112041</v>
      </c>
      <c r="C38129" s="1" t="s">
        <v>112042</v>
      </c>
      <c r="D38129" s="1">
        <v>69.0</v>
      </c>
    </row>
    <row r="38130">
      <c r="A38130" s="1" t="s">
        <v>112043</v>
      </c>
      <c r="B38130" s="1" t="s">
        <v>112044</v>
      </c>
      <c r="C38130" s="1" t="s">
        <v>112045</v>
      </c>
      <c r="D38130" s="1">
        <v>1886.0</v>
      </c>
    </row>
    <row r="38131">
      <c r="A38131" s="1" t="s">
        <v>112046</v>
      </c>
      <c r="B38131" s="1" t="s">
        <v>112047</v>
      </c>
      <c r="C38131" s="1" t="s">
        <v>112048</v>
      </c>
      <c r="D38131" s="1">
        <v>999.0</v>
      </c>
    </row>
    <row r="38132">
      <c r="A38132" s="1" t="s">
        <v>112049</v>
      </c>
      <c r="B38132" s="1" t="s">
        <v>112050</v>
      </c>
      <c r="C38132" s="1" t="s">
        <v>112051</v>
      </c>
      <c r="D38132" s="1">
        <v>12.0</v>
      </c>
    </row>
    <row r="38133">
      <c r="A38133" s="1" t="s">
        <v>112052</v>
      </c>
      <c r="B38133" s="1" t="s">
        <v>112053</v>
      </c>
      <c r="C38133" s="1" t="s">
        <v>112054</v>
      </c>
      <c r="D38133" s="1">
        <v>149.0</v>
      </c>
    </row>
    <row r="38134">
      <c r="A38134" s="1" t="s">
        <v>112055</v>
      </c>
      <c r="B38134" s="1" t="s">
        <v>112056</v>
      </c>
      <c r="C38134" s="1" t="s">
        <v>112057</v>
      </c>
      <c r="D38134" s="1">
        <v>344.0</v>
      </c>
    </row>
    <row r="38135">
      <c r="A38135" s="1" t="s">
        <v>112058</v>
      </c>
      <c r="B38135" s="1" t="s">
        <v>112059</v>
      </c>
      <c r="C38135" s="1" t="s">
        <v>112060</v>
      </c>
      <c r="D38135" s="1">
        <v>189.0</v>
      </c>
    </row>
    <row r="38136">
      <c r="A38136" s="1" t="s">
        <v>112061</v>
      </c>
      <c r="B38136" s="1" t="s">
        <v>112062</v>
      </c>
      <c r="C38136" s="1" t="s">
        <v>112063</v>
      </c>
      <c r="D38136" s="1">
        <v>882.0</v>
      </c>
    </row>
    <row r="38137">
      <c r="A38137" s="1" t="s">
        <v>112064</v>
      </c>
      <c r="B38137" s="1" t="s">
        <v>112065</v>
      </c>
      <c r="C38137" s="1" t="s">
        <v>112066</v>
      </c>
      <c r="D38137" s="1">
        <v>110.0</v>
      </c>
    </row>
    <row r="38138">
      <c r="A38138" s="1" t="s">
        <v>112067</v>
      </c>
      <c r="B38138" s="1" t="s">
        <v>112068</v>
      </c>
      <c r="C38138" s="1" t="s">
        <v>112069</v>
      </c>
      <c r="D38138" s="1">
        <v>290.0</v>
      </c>
    </row>
    <row r="38139">
      <c r="A38139" s="1" t="s">
        <v>112070</v>
      </c>
      <c r="B38139" s="1" t="s">
        <v>112071</v>
      </c>
      <c r="C38139" s="1" t="s">
        <v>112072</v>
      </c>
      <c r="D38139" s="1">
        <v>99.0</v>
      </c>
    </row>
    <row r="38140">
      <c r="A38140" s="1" t="s">
        <v>112073</v>
      </c>
      <c r="B38140" s="1" t="s">
        <v>112074</v>
      </c>
      <c r="C38140" s="1" t="s">
        <v>112075</v>
      </c>
      <c r="D38140" s="1">
        <v>78.0</v>
      </c>
    </row>
    <row r="38141">
      <c r="A38141" s="1" t="s">
        <v>112076</v>
      </c>
      <c r="B38141" s="1" t="s">
        <v>112077</v>
      </c>
      <c r="C38141" s="1" t="s">
        <v>112078</v>
      </c>
      <c r="D38141" s="1">
        <v>46.0</v>
      </c>
    </row>
    <row r="38142">
      <c r="A38142" s="1" t="s">
        <v>112079</v>
      </c>
      <c r="B38142" s="1" t="s">
        <v>112080</v>
      </c>
      <c r="C38142" s="1" t="s">
        <v>112081</v>
      </c>
      <c r="D38142" s="1">
        <v>1038.0</v>
      </c>
    </row>
    <row r="38143">
      <c r="A38143" s="1" t="s">
        <v>112082</v>
      </c>
      <c r="B38143" s="1" t="s">
        <v>112083</v>
      </c>
      <c r="C38143" s="1" t="s">
        <v>112084</v>
      </c>
      <c r="D38143" s="1">
        <v>411.0</v>
      </c>
    </row>
    <row r="38144">
      <c r="A38144" s="1" t="s">
        <v>112085</v>
      </c>
      <c r="B38144" s="1" t="s">
        <v>112086</v>
      </c>
      <c r="C38144" s="1" t="s">
        <v>112087</v>
      </c>
      <c r="D38144" s="1">
        <v>540.0</v>
      </c>
    </row>
    <row r="38145">
      <c r="A38145" s="1" t="s">
        <v>112088</v>
      </c>
      <c r="B38145" s="1" t="s">
        <v>112089</v>
      </c>
      <c r="C38145" s="1" t="s">
        <v>112090</v>
      </c>
      <c r="D38145" s="1">
        <v>688.0</v>
      </c>
    </row>
    <row r="38146">
      <c r="A38146" s="1" t="s">
        <v>112091</v>
      </c>
      <c r="B38146" s="1" t="s">
        <v>112092</v>
      </c>
      <c r="C38146" s="1" t="s">
        <v>112093</v>
      </c>
      <c r="D38146" s="1">
        <v>4890.0</v>
      </c>
    </row>
    <row r="38147">
      <c r="A38147" s="1" t="s">
        <v>112094</v>
      </c>
      <c r="B38147" s="1" t="s">
        <v>112095</v>
      </c>
      <c r="C38147" s="1" t="s">
        <v>112096</v>
      </c>
      <c r="D38147" s="1">
        <v>1317.0</v>
      </c>
    </row>
    <row r="38148">
      <c r="A38148" s="1" t="s">
        <v>112097</v>
      </c>
      <c r="B38148" s="1" t="s">
        <v>112098</v>
      </c>
      <c r="C38148" s="1" t="s">
        <v>112099</v>
      </c>
      <c r="D38148" s="1">
        <v>66.0</v>
      </c>
    </row>
    <row r="38149">
      <c r="A38149" s="1" t="s">
        <v>112100</v>
      </c>
      <c r="B38149" s="1" t="s">
        <v>112101</v>
      </c>
      <c r="C38149" s="1" t="s">
        <v>112102</v>
      </c>
      <c r="D38149" s="1">
        <v>579.0</v>
      </c>
    </row>
    <row r="38150">
      <c r="A38150" s="1" t="s">
        <v>112103</v>
      </c>
      <c r="B38150" s="1" t="s">
        <v>112104</v>
      </c>
      <c r="C38150" s="1" t="s">
        <v>112105</v>
      </c>
      <c r="D38150" s="1">
        <v>1833.0</v>
      </c>
    </row>
    <row r="38151">
      <c r="A38151" s="1" t="s">
        <v>112106</v>
      </c>
      <c r="B38151" s="1" t="s">
        <v>112107</v>
      </c>
      <c r="C38151" s="1" t="s">
        <v>112108</v>
      </c>
      <c r="D38151" s="1">
        <v>826.0</v>
      </c>
    </row>
    <row r="38152">
      <c r="A38152" s="1" t="s">
        <v>112109</v>
      </c>
      <c r="B38152" s="1" t="s">
        <v>112110</v>
      </c>
      <c r="C38152" s="1" t="s">
        <v>112111</v>
      </c>
      <c r="D38152" s="1">
        <v>483.0</v>
      </c>
    </row>
    <row r="38153">
      <c r="A38153" s="1" t="s">
        <v>112112</v>
      </c>
      <c r="B38153" s="1" t="s">
        <v>112113</v>
      </c>
      <c r="C38153" s="1" t="s">
        <v>112114</v>
      </c>
      <c r="D38153" s="1">
        <v>157.0</v>
      </c>
    </row>
    <row r="38154">
      <c r="A38154" s="1" t="s">
        <v>112115</v>
      </c>
      <c r="B38154" s="1" t="s">
        <v>112116</v>
      </c>
      <c r="C38154" s="1" t="s">
        <v>112117</v>
      </c>
      <c r="D38154" s="1">
        <v>149.0</v>
      </c>
    </row>
    <row r="38155">
      <c r="A38155" s="1" t="s">
        <v>112118</v>
      </c>
      <c r="B38155" s="1" t="s">
        <v>112119</v>
      </c>
      <c r="C38155" s="1" t="s">
        <v>112120</v>
      </c>
      <c r="D38155" s="1">
        <v>262.0</v>
      </c>
    </row>
    <row r="38156">
      <c r="A38156" s="1" t="s">
        <v>112121</v>
      </c>
      <c r="B38156" s="1" t="s">
        <v>112122</v>
      </c>
      <c r="C38156" s="1" t="s">
        <v>112123</v>
      </c>
      <c r="D38156" s="1">
        <v>31.0</v>
      </c>
    </row>
    <row r="38157">
      <c r="A38157" s="1" t="s">
        <v>112124</v>
      </c>
      <c r="B38157" s="1" t="s">
        <v>112125</v>
      </c>
      <c r="C38157" s="1" t="s">
        <v>112126</v>
      </c>
      <c r="D38157" s="1">
        <v>77.0</v>
      </c>
    </row>
    <row r="38158">
      <c r="A38158" s="1" t="s">
        <v>112127</v>
      </c>
      <c r="B38158" s="1" t="s">
        <v>112128</v>
      </c>
      <c r="C38158" s="1" t="s">
        <v>112129</v>
      </c>
      <c r="D38158" s="1">
        <v>90.0</v>
      </c>
    </row>
    <row r="38159">
      <c r="A38159" s="1" t="s">
        <v>112130</v>
      </c>
      <c r="B38159" s="1" t="s">
        <v>112131</v>
      </c>
      <c r="C38159" s="1" t="s">
        <v>112132</v>
      </c>
      <c r="D38159" s="1">
        <v>1034.0</v>
      </c>
    </row>
    <row r="38160">
      <c r="A38160" s="1" t="s">
        <v>112133</v>
      </c>
      <c r="B38160" s="1" t="s">
        <v>112134</v>
      </c>
      <c r="C38160" s="1" t="s">
        <v>112135</v>
      </c>
      <c r="D38160" s="1">
        <v>588.0</v>
      </c>
    </row>
    <row r="38161">
      <c r="A38161" s="1" t="s">
        <v>112136</v>
      </c>
      <c r="B38161" s="1" t="s">
        <v>112137</v>
      </c>
      <c r="C38161" s="1" t="s">
        <v>112138</v>
      </c>
      <c r="D38161" s="1">
        <v>1130.0</v>
      </c>
    </row>
    <row r="38162">
      <c r="A38162" s="1" t="s">
        <v>112139</v>
      </c>
      <c r="B38162" s="1" t="s">
        <v>112140</v>
      </c>
      <c r="C38162" s="1" t="s">
        <v>112141</v>
      </c>
      <c r="D38162" s="1">
        <v>539.0</v>
      </c>
    </row>
    <row r="38163">
      <c r="A38163" s="1" t="s">
        <v>112142</v>
      </c>
      <c r="B38163" s="1" t="s">
        <v>112143</v>
      </c>
      <c r="C38163" s="1" t="s">
        <v>112144</v>
      </c>
      <c r="D38163" s="1">
        <v>215.0</v>
      </c>
    </row>
    <row r="38164">
      <c r="A38164" s="1" t="s">
        <v>112145</v>
      </c>
      <c r="B38164" s="1" t="s">
        <v>112146</v>
      </c>
      <c r="C38164" s="1" t="s">
        <v>112147</v>
      </c>
      <c r="D38164" s="1">
        <v>18.0</v>
      </c>
    </row>
    <row r="38165">
      <c r="A38165" s="1" t="s">
        <v>112148</v>
      </c>
      <c r="B38165" s="1" t="s">
        <v>112149</v>
      </c>
      <c r="C38165" s="1" t="s">
        <v>112150</v>
      </c>
      <c r="D38165" s="1">
        <v>331.0</v>
      </c>
    </row>
    <row r="38166">
      <c r="A38166" s="1" t="s">
        <v>112151</v>
      </c>
      <c r="B38166" s="1" t="s">
        <v>112152</v>
      </c>
      <c r="C38166" s="1" t="s">
        <v>112153</v>
      </c>
      <c r="D38166" s="1">
        <v>2201.0</v>
      </c>
    </row>
    <row r="38167">
      <c r="A38167" s="1" t="s">
        <v>112154</v>
      </c>
      <c r="B38167" s="1" t="s">
        <v>112155</v>
      </c>
      <c r="C38167" s="1" t="s">
        <v>112156</v>
      </c>
      <c r="D38167" s="1">
        <v>2883.0</v>
      </c>
    </row>
    <row r="38168">
      <c r="A38168" s="1" t="s">
        <v>112157</v>
      </c>
      <c r="B38168" s="1" t="s">
        <v>112158</v>
      </c>
      <c r="C38168" s="1" t="s">
        <v>112159</v>
      </c>
      <c r="D38168" s="1">
        <v>288.0</v>
      </c>
    </row>
    <row r="38169">
      <c r="A38169" s="1" t="s">
        <v>112160</v>
      </c>
      <c r="B38169" s="1" t="s">
        <v>112161</v>
      </c>
      <c r="C38169" s="1" t="s">
        <v>112162</v>
      </c>
      <c r="D38169" s="1">
        <v>66.0</v>
      </c>
    </row>
    <row r="38170">
      <c r="A38170" s="1" t="s">
        <v>112163</v>
      </c>
      <c r="B38170" s="1" t="s">
        <v>112164</v>
      </c>
      <c r="C38170" s="1" t="s">
        <v>112165</v>
      </c>
      <c r="D38170" s="1">
        <v>471.0</v>
      </c>
    </row>
    <row r="38171">
      <c r="A38171" s="1" t="s">
        <v>112166</v>
      </c>
      <c r="B38171" s="1" t="s">
        <v>112166</v>
      </c>
      <c r="C38171" s="1" t="s">
        <v>112167</v>
      </c>
      <c r="D38171" s="1">
        <v>113.0</v>
      </c>
    </row>
    <row r="38172">
      <c r="A38172" s="1" t="s">
        <v>112168</v>
      </c>
      <c r="B38172" s="1" t="s">
        <v>112169</v>
      </c>
      <c r="C38172" s="1" t="s">
        <v>112170</v>
      </c>
      <c r="D38172" s="1">
        <v>24.0</v>
      </c>
    </row>
    <row r="38173">
      <c r="A38173" s="1" t="s">
        <v>112171</v>
      </c>
      <c r="B38173" s="1" t="s">
        <v>112172</v>
      </c>
      <c r="C38173" s="1" t="s">
        <v>112173</v>
      </c>
      <c r="D38173" s="1">
        <v>160.0</v>
      </c>
    </row>
    <row r="38174">
      <c r="A38174" s="1" t="s">
        <v>112174</v>
      </c>
      <c r="B38174" s="1" t="s">
        <v>112175</v>
      </c>
      <c r="C38174" s="1" t="s">
        <v>112176</v>
      </c>
      <c r="D38174" s="1">
        <v>550.0</v>
      </c>
    </row>
    <row r="38175">
      <c r="A38175" s="1" t="s">
        <v>112177</v>
      </c>
      <c r="B38175" s="1" t="s">
        <v>112178</v>
      </c>
      <c r="C38175" s="1" t="s">
        <v>112179</v>
      </c>
      <c r="D38175" s="1">
        <v>293.0</v>
      </c>
    </row>
    <row r="38176">
      <c r="A38176" s="1" t="s">
        <v>112180</v>
      </c>
      <c r="B38176" s="1" t="s">
        <v>112181</v>
      </c>
      <c r="C38176" s="1" t="s">
        <v>112182</v>
      </c>
      <c r="D38176" s="1">
        <v>929.0</v>
      </c>
    </row>
    <row r="38177">
      <c r="A38177" s="1" t="s">
        <v>112183</v>
      </c>
      <c r="B38177" s="1" t="s">
        <v>112184</v>
      </c>
      <c r="C38177" s="1" t="s">
        <v>112185</v>
      </c>
      <c r="D38177" s="1">
        <v>103.0</v>
      </c>
    </row>
    <row r="38178">
      <c r="A38178" s="1" t="s">
        <v>112186</v>
      </c>
      <c r="B38178" s="1" t="s">
        <v>112187</v>
      </c>
      <c r="C38178" s="1" t="s">
        <v>112188</v>
      </c>
      <c r="D38178" s="1">
        <v>1259.0</v>
      </c>
    </row>
    <row r="38179">
      <c r="A38179" s="1" t="s">
        <v>112189</v>
      </c>
      <c r="B38179" s="1" t="s">
        <v>112190</v>
      </c>
      <c r="C38179" s="1" t="s">
        <v>112191</v>
      </c>
      <c r="D38179" s="1">
        <v>3107.0</v>
      </c>
    </row>
    <row r="38180">
      <c r="A38180" s="1" t="s">
        <v>112192</v>
      </c>
      <c r="B38180" s="1" t="s">
        <v>112193</v>
      </c>
      <c r="C38180" s="1" t="s">
        <v>112194</v>
      </c>
      <c r="D38180" s="1">
        <v>129.0</v>
      </c>
    </row>
    <row r="38181">
      <c r="A38181" s="1" t="s">
        <v>112195</v>
      </c>
      <c r="B38181" s="1" t="s">
        <v>112196</v>
      </c>
      <c r="C38181" s="1" t="s">
        <v>112197</v>
      </c>
      <c r="D38181" s="1">
        <v>460.0</v>
      </c>
    </row>
    <row r="38182">
      <c r="A38182" s="1" t="s">
        <v>112198</v>
      </c>
      <c r="B38182" s="1" t="s">
        <v>112199</v>
      </c>
      <c r="C38182" s="1" t="s">
        <v>112200</v>
      </c>
      <c r="D38182" s="1">
        <v>54.0</v>
      </c>
    </row>
    <row r="38183">
      <c r="A38183" s="1" t="s">
        <v>112201</v>
      </c>
      <c r="B38183" s="1" t="s">
        <v>112202</v>
      </c>
      <c r="C38183" s="1" t="s">
        <v>112203</v>
      </c>
      <c r="D38183" s="1">
        <v>63.0</v>
      </c>
    </row>
    <row r="38184">
      <c r="A38184" s="1" t="s">
        <v>112204</v>
      </c>
      <c r="B38184" s="1" t="s">
        <v>112205</v>
      </c>
      <c r="C38184" s="1" t="s">
        <v>112206</v>
      </c>
      <c r="D38184" s="1">
        <v>199.0</v>
      </c>
    </row>
    <row r="38185">
      <c r="A38185" s="1" t="s">
        <v>59165</v>
      </c>
      <c r="B38185" s="1" t="s">
        <v>59166</v>
      </c>
      <c r="C38185" s="1" t="s">
        <v>112207</v>
      </c>
      <c r="D38185" s="1">
        <v>505.0</v>
      </c>
    </row>
    <row r="38186">
      <c r="A38186" s="1" t="s">
        <v>112208</v>
      </c>
      <c r="B38186" s="1" t="s">
        <v>112209</v>
      </c>
      <c r="C38186" s="1" t="s">
        <v>112210</v>
      </c>
      <c r="D38186" s="1">
        <v>405.0</v>
      </c>
    </row>
    <row r="38187">
      <c r="A38187" s="1" t="s">
        <v>112211</v>
      </c>
      <c r="B38187" s="1" t="s">
        <v>112212</v>
      </c>
      <c r="C38187" s="1" t="s">
        <v>112213</v>
      </c>
      <c r="D38187" s="1">
        <v>423.0</v>
      </c>
    </row>
    <row r="38188">
      <c r="A38188" s="1" t="s">
        <v>112214</v>
      </c>
      <c r="B38188" s="1" t="s">
        <v>112215</v>
      </c>
      <c r="C38188" s="1" t="s">
        <v>112216</v>
      </c>
      <c r="D38188" s="1">
        <v>2179.0</v>
      </c>
    </row>
    <row r="38189">
      <c r="A38189" s="1" t="s">
        <v>112217</v>
      </c>
      <c r="B38189" s="1" t="s">
        <v>112218</v>
      </c>
      <c r="C38189" s="1" t="s">
        <v>112219</v>
      </c>
      <c r="D38189" s="1">
        <v>266.0</v>
      </c>
    </row>
    <row r="38190">
      <c r="A38190" s="1" t="s">
        <v>112220</v>
      </c>
      <c r="B38190" s="1" t="s">
        <v>112221</v>
      </c>
      <c r="C38190" s="1" t="s">
        <v>112222</v>
      </c>
      <c r="D38190" s="1">
        <v>2909.0</v>
      </c>
    </row>
    <row r="38191">
      <c r="A38191" s="1" t="s">
        <v>112223</v>
      </c>
      <c r="B38191" s="1" t="s">
        <v>112224</v>
      </c>
      <c r="C38191" s="1" t="s">
        <v>112225</v>
      </c>
      <c r="D38191" s="1">
        <v>103.0</v>
      </c>
    </row>
    <row r="38192">
      <c r="A38192" s="1" t="s">
        <v>32515</v>
      </c>
      <c r="B38192" s="1" t="s">
        <v>32516</v>
      </c>
      <c r="C38192" s="1" t="s">
        <v>112226</v>
      </c>
      <c r="D38192" s="1">
        <v>286.0</v>
      </c>
    </row>
    <row r="38193">
      <c r="A38193" s="1" t="s">
        <v>112227</v>
      </c>
      <c r="B38193" s="1" t="s">
        <v>112228</v>
      </c>
      <c r="C38193" s="1" t="s">
        <v>112229</v>
      </c>
      <c r="D38193" s="1">
        <v>367.0</v>
      </c>
    </row>
    <row r="38194">
      <c r="A38194" s="1" t="s">
        <v>112230</v>
      </c>
      <c r="B38194" s="1" t="s">
        <v>112231</v>
      </c>
      <c r="C38194" s="1" t="s">
        <v>112232</v>
      </c>
      <c r="D38194" s="1">
        <v>973.0</v>
      </c>
    </row>
    <row r="38195">
      <c r="A38195" s="1" t="s">
        <v>112233</v>
      </c>
      <c r="B38195" s="1" t="s">
        <v>112234</v>
      </c>
      <c r="C38195" s="1" t="s">
        <v>112235</v>
      </c>
      <c r="D38195" s="1">
        <v>121.0</v>
      </c>
    </row>
    <row r="38196">
      <c r="A38196" s="1" t="s">
        <v>112236</v>
      </c>
      <c r="B38196" s="1" t="s">
        <v>112237</v>
      </c>
      <c r="C38196" s="1" t="s">
        <v>112238</v>
      </c>
      <c r="D38196" s="1">
        <v>390.0</v>
      </c>
    </row>
    <row r="38197">
      <c r="A38197" s="1" t="s">
        <v>112239</v>
      </c>
      <c r="B38197" s="1" t="s">
        <v>112240</v>
      </c>
      <c r="C38197" s="1" t="s">
        <v>112241</v>
      </c>
      <c r="D38197" s="1">
        <v>252.0</v>
      </c>
    </row>
    <row r="38198">
      <c r="A38198" s="1" t="s">
        <v>97543</v>
      </c>
      <c r="B38198" s="1" t="s">
        <v>97544</v>
      </c>
      <c r="C38198" s="1" t="s">
        <v>112242</v>
      </c>
      <c r="D38198" s="1">
        <v>1216.0</v>
      </c>
    </row>
    <row r="38199">
      <c r="A38199" s="1" t="s">
        <v>112243</v>
      </c>
      <c r="B38199" s="1" t="s">
        <v>112244</v>
      </c>
      <c r="C38199" s="1" t="s">
        <v>112245</v>
      </c>
      <c r="D38199" s="1">
        <v>378.0</v>
      </c>
    </row>
    <row r="38200">
      <c r="A38200" s="1" t="s">
        <v>112246</v>
      </c>
      <c r="B38200" s="1" t="s">
        <v>112247</v>
      </c>
      <c r="C38200" s="1" t="s">
        <v>112248</v>
      </c>
      <c r="D38200" s="1">
        <v>223.0</v>
      </c>
    </row>
    <row r="38201">
      <c r="A38201" s="1" t="s">
        <v>112249</v>
      </c>
      <c r="B38201" s="1" t="s">
        <v>112250</v>
      </c>
      <c r="C38201" s="1" t="s">
        <v>112251</v>
      </c>
      <c r="D38201" s="1">
        <v>44.0</v>
      </c>
    </row>
    <row r="38202">
      <c r="A38202" s="1" t="s">
        <v>112252</v>
      </c>
      <c r="B38202" s="1" t="s">
        <v>112253</v>
      </c>
      <c r="C38202" s="1" t="s">
        <v>112254</v>
      </c>
      <c r="D38202" s="1">
        <v>138.0</v>
      </c>
    </row>
    <row r="38203">
      <c r="A38203" s="1" t="s">
        <v>112255</v>
      </c>
      <c r="B38203" s="1" t="s">
        <v>112256</v>
      </c>
      <c r="C38203" s="1" t="s">
        <v>112257</v>
      </c>
      <c r="D38203" s="1">
        <v>1750.0</v>
      </c>
    </row>
    <row r="38204">
      <c r="A38204" s="1" t="s">
        <v>112258</v>
      </c>
      <c r="B38204" s="1" t="s">
        <v>112259</v>
      </c>
      <c r="C38204" s="1" t="s">
        <v>112260</v>
      </c>
      <c r="D38204" s="1">
        <v>758.0</v>
      </c>
    </row>
    <row r="38205">
      <c r="A38205" s="1" t="s">
        <v>112261</v>
      </c>
      <c r="B38205" s="1" t="s">
        <v>112262</v>
      </c>
      <c r="C38205" s="1" t="s">
        <v>112263</v>
      </c>
      <c r="D38205" s="1">
        <v>145.0</v>
      </c>
    </row>
    <row r="38206">
      <c r="A38206" s="1" t="s">
        <v>112264</v>
      </c>
      <c r="B38206" s="1" t="s">
        <v>112265</v>
      </c>
      <c r="C38206" s="1" t="s">
        <v>112266</v>
      </c>
      <c r="D38206" s="1">
        <v>18.0</v>
      </c>
    </row>
    <row r="38207">
      <c r="A38207" s="1" t="s">
        <v>112267</v>
      </c>
      <c r="B38207" s="1" t="s">
        <v>112268</v>
      </c>
      <c r="C38207" s="1" t="s">
        <v>112269</v>
      </c>
      <c r="D38207" s="1">
        <v>562.0</v>
      </c>
    </row>
    <row r="38208">
      <c r="A38208" s="1" t="s">
        <v>112270</v>
      </c>
      <c r="B38208" s="1" t="s">
        <v>112271</v>
      </c>
      <c r="C38208" s="1" t="s">
        <v>112272</v>
      </c>
      <c r="D38208" s="1">
        <v>797.0</v>
      </c>
    </row>
    <row r="38209">
      <c r="A38209" s="1" t="s">
        <v>112273</v>
      </c>
      <c r="B38209" s="1" t="s">
        <v>112274</v>
      </c>
      <c r="C38209" s="1" t="s">
        <v>112275</v>
      </c>
      <c r="D38209" s="1">
        <v>24.0</v>
      </c>
    </row>
    <row r="38210">
      <c r="A38210" s="1" t="s">
        <v>112276</v>
      </c>
      <c r="B38210" s="1" t="s">
        <v>112277</v>
      </c>
      <c r="C38210" s="1" t="s">
        <v>112278</v>
      </c>
      <c r="D38210" s="1">
        <v>149.0</v>
      </c>
    </row>
    <row r="38211">
      <c r="A38211" s="1" t="s">
        <v>112279</v>
      </c>
      <c r="B38211" s="1" t="s">
        <v>112280</v>
      </c>
      <c r="C38211" s="1" t="s">
        <v>112281</v>
      </c>
      <c r="D38211" s="1">
        <v>599.0</v>
      </c>
    </row>
    <row r="38212">
      <c r="A38212" s="1" t="s">
        <v>112282</v>
      </c>
      <c r="B38212" s="1" t="s">
        <v>112283</v>
      </c>
      <c r="C38212" s="1" t="s">
        <v>112284</v>
      </c>
      <c r="D38212" s="1">
        <v>59.0</v>
      </c>
    </row>
    <row r="38213">
      <c r="A38213" s="1" t="s">
        <v>112285</v>
      </c>
      <c r="B38213" s="1" t="s">
        <v>112286</v>
      </c>
      <c r="C38213" s="1" t="s">
        <v>112287</v>
      </c>
      <c r="D38213" s="1">
        <v>624.0</v>
      </c>
    </row>
    <row r="38214">
      <c r="A38214" s="1" t="s">
        <v>112288</v>
      </c>
      <c r="B38214" s="1" t="s">
        <v>112289</v>
      </c>
      <c r="C38214" s="1" t="s">
        <v>112290</v>
      </c>
      <c r="D38214" s="1">
        <v>3788.0</v>
      </c>
    </row>
    <row r="38215">
      <c r="A38215" s="1" t="s">
        <v>112291</v>
      </c>
      <c r="B38215" s="1" t="s">
        <v>112292</v>
      </c>
      <c r="C38215" s="1" t="s">
        <v>112293</v>
      </c>
      <c r="D38215" s="1">
        <v>126.0</v>
      </c>
    </row>
    <row r="38216">
      <c r="A38216" s="1" t="s">
        <v>112294</v>
      </c>
      <c r="B38216" s="1" t="s">
        <v>112295</v>
      </c>
      <c r="C38216" s="1" t="s">
        <v>112296</v>
      </c>
      <c r="D38216" s="1">
        <v>857.0</v>
      </c>
    </row>
    <row r="38217">
      <c r="A38217" s="1" t="s">
        <v>112297</v>
      </c>
      <c r="B38217" s="1" t="s">
        <v>112298</v>
      </c>
      <c r="C38217" s="1" t="s">
        <v>112299</v>
      </c>
      <c r="D38217" s="1">
        <v>599.0</v>
      </c>
    </row>
    <row r="38218">
      <c r="A38218" s="1" t="s">
        <v>112300</v>
      </c>
      <c r="B38218" s="1" t="s">
        <v>112301</v>
      </c>
      <c r="C38218" s="1" t="s">
        <v>112302</v>
      </c>
      <c r="D38218" s="1">
        <v>23.0</v>
      </c>
    </row>
    <row r="38219">
      <c r="A38219" s="1" t="s">
        <v>112303</v>
      </c>
      <c r="B38219" s="1" t="s">
        <v>112304</v>
      </c>
      <c r="C38219" s="1" t="s">
        <v>112305</v>
      </c>
      <c r="D38219" s="1">
        <v>54.0</v>
      </c>
    </row>
    <row r="38220">
      <c r="A38220" s="1" t="s">
        <v>112306</v>
      </c>
      <c r="B38220" s="1" t="s">
        <v>112307</v>
      </c>
      <c r="C38220" s="1" t="s">
        <v>112308</v>
      </c>
      <c r="D38220" s="1">
        <v>402.0</v>
      </c>
    </row>
    <row r="38221">
      <c r="A38221" s="1" t="s">
        <v>112309</v>
      </c>
      <c r="B38221" s="1" t="s">
        <v>112310</v>
      </c>
      <c r="C38221" s="1" t="s">
        <v>112311</v>
      </c>
      <c r="D38221" s="1">
        <v>136.0</v>
      </c>
    </row>
    <row r="38222">
      <c r="A38222" s="1" t="s">
        <v>112312</v>
      </c>
      <c r="B38222" s="1" t="s">
        <v>112313</v>
      </c>
      <c r="C38222" s="1" t="s">
        <v>112314</v>
      </c>
      <c r="D38222" s="1">
        <v>479.0</v>
      </c>
    </row>
    <row r="38223">
      <c r="A38223" s="1" t="s">
        <v>112315</v>
      </c>
      <c r="B38223" s="1" t="s">
        <v>112316</v>
      </c>
      <c r="C38223" s="1" t="s">
        <v>112317</v>
      </c>
      <c r="D38223" s="1">
        <v>535.0</v>
      </c>
    </row>
    <row r="38224">
      <c r="A38224" s="1" t="s">
        <v>112318</v>
      </c>
      <c r="B38224" s="1" t="s">
        <v>112319</v>
      </c>
      <c r="C38224" s="1" t="s">
        <v>112320</v>
      </c>
      <c r="D38224" s="1">
        <v>373.0</v>
      </c>
    </row>
    <row r="38225">
      <c r="A38225" s="1" t="s">
        <v>112321</v>
      </c>
      <c r="B38225" s="1" t="s">
        <v>112322</v>
      </c>
      <c r="C38225" s="1" t="s">
        <v>112323</v>
      </c>
      <c r="D38225" s="1">
        <v>522.0</v>
      </c>
    </row>
    <row r="38226">
      <c r="A38226" s="1" t="s">
        <v>112324</v>
      </c>
      <c r="B38226" s="1" t="s">
        <v>112325</v>
      </c>
      <c r="C38226" s="1" t="s">
        <v>112326</v>
      </c>
      <c r="D38226" s="1">
        <v>213.0</v>
      </c>
    </row>
    <row r="38227">
      <c r="A38227" s="1" t="s">
        <v>112327</v>
      </c>
      <c r="B38227" s="1" t="s">
        <v>112328</v>
      </c>
      <c r="C38227" s="1" t="s">
        <v>112329</v>
      </c>
      <c r="D38227" s="1">
        <v>239.0</v>
      </c>
    </row>
    <row r="38228">
      <c r="A38228" s="1" t="s">
        <v>112330</v>
      </c>
      <c r="B38228" s="1" t="s">
        <v>112331</v>
      </c>
      <c r="C38228" s="1" t="s">
        <v>112332</v>
      </c>
      <c r="D38228" s="1">
        <v>1879.0</v>
      </c>
    </row>
    <row r="38229">
      <c r="A38229" s="1" t="s">
        <v>112333</v>
      </c>
      <c r="B38229" s="1" t="s">
        <v>112334</v>
      </c>
      <c r="C38229" s="1" t="s">
        <v>112335</v>
      </c>
      <c r="D38229" s="1">
        <v>473.0</v>
      </c>
    </row>
    <row r="38230">
      <c r="A38230" s="1" t="s">
        <v>112336</v>
      </c>
      <c r="B38230" s="1" t="s">
        <v>112337</v>
      </c>
      <c r="C38230" s="1" t="s">
        <v>112338</v>
      </c>
      <c r="D38230" s="1">
        <v>539.0</v>
      </c>
    </row>
    <row r="38231">
      <c r="A38231" s="1" t="s">
        <v>112339</v>
      </c>
      <c r="B38231" s="1" t="s">
        <v>112340</v>
      </c>
      <c r="C38231" s="1" t="s">
        <v>112341</v>
      </c>
      <c r="D38231" s="1">
        <v>427.0</v>
      </c>
    </row>
    <row r="38232">
      <c r="A38232" s="1" t="s">
        <v>112342</v>
      </c>
      <c r="B38232" s="1" t="s">
        <v>112343</v>
      </c>
      <c r="C38232" s="1" t="s">
        <v>112344</v>
      </c>
      <c r="D38232" s="1">
        <v>1985.0</v>
      </c>
    </row>
    <row r="38233">
      <c r="A38233" s="1" t="s">
        <v>112345</v>
      </c>
      <c r="B38233" s="1" t="s">
        <v>112346</v>
      </c>
      <c r="C38233" s="1" t="s">
        <v>112347</v>
      </c>
      <c r="D38233" s="1">
        <v>721.0</v>
      </c>
    </row>
    <row r="38234">
      <c r="A38234" s="1" t="s">
        <v>112348</v>
      </c>
      <c r="B38234" s="1" t="s">
        <v>112349</v>
      </c>
      <c r="C38234" s="1" t="s">
        <v>112350</v>
      </c>
      <c r="D38234" s="1">
        <v>114.0</v>
      </c>
    </row>
    <row r="38235">
      <c r="A38235" s="1" t="s">
        <v>112351</v>
      </c>
      <c r="B38235" s="1" t="s">
        <v>112352</v>
      </c>
      <c r="C38235" s="1" t="s">
        <v>112353</v>
      </c>
      <c r="D38235" s="1">
        <v>335.0</v>
      </c>
    </row>
    <row r="38236">
      <c r="A38236" s="1" t="s">
        <v>112354</v>
      </c>
      <c r="B38236" s="1" t="s">
        <v>112355</v>
      </c>
      <c r="C38236" s="1" t="s">
        <v>112356</v>
      </c>
      <c r="D38236" s="1">
        <v>431.0</v>
      </c>
    </row>
    <row r="38237">
      <c r="A38237" s="1" t="s">
        <v>112357</v>
      </c>
      <c r="B38237" s="1" t="s">
        <v>112358</v>
      </c>
      <c r="C38237" s="1" t="s">
        <v>112359</v>
      </c>
      <c r="D38237" s="1">
        <v>854.0</v>
      </c>
    </row>
    <row r="38238">
      <c r="A38238" s="1" t="s">
        <v>112360</v>
      </c>
      <c r="B38238" s="1" t="s">
        <v>112361</v>
      </c>
      <c r="C38238" s="1" t="s">
        <v>112362</v>
      </c>
      <c r="D38238" s="1">
        <v>84.0</v>
      </c>
    </row>
    <row r="38239">
      <c r="A38239" s="1" t="s">
        <v>112363</v>
      </c>
      <c r="B38239" s="1" t="s">
        <v>112364</v>
      </c>
      <c r="C38239" s="1" t="s">
        <v>112365</v>
      </c>
      <c r="D38239" s="1">
        <v>268.0</v>
      </c>
    </row>
    <row r="38240">
      <c r="A38240" s="1" t="s">
        <v>112366</v>
      </c>
      <c r="B38240" s="1" t="s">
        <v>112367</v>
      </c>
      <c r="C38240" s="1" t="s">
        <v>112368</v>
      </c>
      <c r="D38240" s="1">
        <v>258.0</v>
      </c>
    </row>
    <row r="38241">
      <c r="A38241" s="1" t="s">
        <v>112369</v>
      </c>
      <c r="B38241" s="1" t="s">
        <v>112370</v>
      </c>
      <c r="C38241" s="1" t="s">
        <v>112371</v>
      </c>
      <c r="D38241" s="1">
        <v>57.0</v>
      </c>
    </row>
    <row r="38242">
      <c r="A38242" s="1" t="s">
        <v>112372</v>
      </c>
      <c r="B38242" s="1" t="s">
        <v>112373</v>
      </c>
      <c r="C38242" s="1" t="s">
        <v>112374</v>
      </c>
      <c r="D38242" s="1">
        <v>1119.0</v>
      </c>
    </row>
    <row r="38243">
      <c r="A38243" s="1" t="s">
        <v>112375</v>
      </c>
      <c r="B38243" s="1" t="s">
        <v>112376</v>
      </c>
      <c r="C38243" s="1" t="s">
        <v>112377</v>
      </c>
      <c r="D38243" s="1">
        <v>16.0</v>
      </c>
    </row>
    <row r="38244">
      <c r="A38244" s="1" t="s">
        <v>112378</v>
      </c>
      <c r="B38244" s="1" t="s">
        <v>112379</v>
      </c>
      <c r="C38244" s="1" t="s">
        <v>112380</v>
      </c>
      <c r="D38244" s="1">
        <v>1253.0</v>
      </c>
    </row>
    <row r="38245">
      <c r="A38245" s="1" t="s">
        <v>55994</v>
      </c>
      <c r="B38245" s="1" t="s">
        <v>55995</v>
      </c>
      <c r="C38245" s="1" t="s">
        <v>112381</v>
      </c>
      <c r="D38245" s="1">
        <v>195.0</v>
      </c>
    </row>
    <row r="38246">
      <c r="A38246" s="1" t="s">
        <v>112382</v>
      </c>
      <c r="B38246" s="1" t="s">
        <v>112383</v>
      </c>
      <c r="C38246" s="1" t="s">
        <v>112384</v>
      </c>
      <c r="D38246" s="1">
        <v>23.0</v>
      </c>
    </row>
    <row r="38247">
      <c r="A38247" s="1" t="s">
        <v>112385</v>
      </c>
      <c r="B38247" s="1" t="s">
        <v>112386</v>
      </c>
      <c r="C38247" s="1" t="s">
        <v>112387</v>
      </c>
      <c r="D38247" s="1">
        <v>99.0</v>
      </c>
    </row>
    <row r="38248">
      <c r="A38248" s="1" t="s">
        <v>21187</v>
      </c>
      <c r="B38248" s="1" t="s">
        <v>112388</v>
      </c>
      <c r="C38248" s="1" t="s">
        <v>112389</v>
      </c>
      <c r="D38248" s="1">
        <v>259.0</v>
      </c>
    </row>
    <row r="38249">
      <c r="A38249" s="1" t="s">
        <v>112390</v>
      </c>
      <c r="B38249" s="1" t="s">
        <v>112391</v>
      </c>
      <c r="C38249" s="1" t="s">
        <v>112392</v>
      </c>
      <c r="D38249" s="1">
        <v>302.0</v>
      </c>
    </row>
    <row r="38250">
      <c r="A38250" s="1" t="s">
        <v>112393</v>
      </c>
      <c r="B38250" s="1" t="s">
        <v>112394</v>
      </c>
      <c r="C38250" s="1" t="s">
        <v>112395</v>
      </c>
      <c r="D38250" s="1">
        <v>71.0</v>
      </c>
    </row>
    <row r="38251">
      <c r="A38251" s="1" t="s">
        <v>112396</v>
      </c>
      <c r="B38251" s="1" t="s">
        <v>112397</v>
      </c>
      <c r="C38251" s="1" t="s">
        <v>112398</v>
      </c>
      <c r="D38251" s="1">
        <v>164.0</v>
      </c>
    </row>
    <row r="38252">
      <c r="A38252" s="1" t="s">
        <v>112399</v>
      </c>
      <c r="B38252" s="1" t="s">
        <v>112399</v>
      </c>
      <c r="C38252" s="1" t="s">
        <v>112400</v>
      </c>
      <c r="D38252" s="1">
        <v>6990.0</v>
      </c>
    </row>
    <row r="38253">
      <c r="A38253" s="1" t="s">
        <v>112401</v>
      </c>
      <c r="B38253" s="1" t="s">
        <v>112402</v>
      </c>
      <c r="C38253" s="1" t="s">
        <v>112403</v>
      </c>
      <c r="D38253" s="1">
        <v>281.0</v>
      </c>
    </row>
    <row r="38254">
      <c r="A38254" s="1" t="s">
        <v>112404</v>
      </c>
      <c r="B38254" s="1" t="s">
        <v>112405</v>
      </c>
      <c r="C38254" s="1" t="s">
        <v>112406</v>
      </c>
      <c r="D38254" s="1">
        <v>770.0</v>
      </c>
    </row>
    <row r="38255">
      <c r="A38255" s="1" t="s">
        <v>112407</v>
      </c>
      <c r="B38255" s="1" t="s">
        <v>112407</v>
      </c>
      <c r="C38255" s="1" t="s">
        <v>112408</v>
      </c>
      <c r="D38255" s="1">
        <v>338.0</v>
      </c>
    </row>
    <row r="38256">
      <c r="A38256" s="1" t="s">
        <v>112409</v>
      </c>
      <c r="B38256" s="1" t="s">
        <v>112410</v>
      </c>
      <c r="C38256" s="1" t="s">
        <v>112411</v>
      </c>
      <c r="D38256" s="1">
        <v>291.0</v>
      </c>
    </row>
    <row r="38257">
      <c r="A38257" s="1" t="s">
        <v>112412</v>
      </c>
      <c r="B38257" s="1" t="s">
        <v>112413</v>
      </c>
      <c r="C38257" s="1" t="s">
        <v>112414</v>
      </c>
      <c r="D38257" s="1">
        <v>145.0</v>
      </c>
    </row>
    <row r="38258">
      <c r="A38258" s="1" t="s">
        <v>112415</v>
      </c>
      <c r="B38258" s="1" t="s">
        <v>112416</v>
      </c>
      <c r="C38258" s="1" t="s">
        <v>112417</v>
      </c>
      <c r="D38258" s="1">
        <v>999.0</v>
      </c>
    </row>
    <row r="38259">
      <c r="A38259" s="1" t="s">
        <v>112418</v>
      </c>
      <c r="B38259" s="1" t="s">
        <v>112419</v>
      </c>
      <c r="C38259" s="1" t="s">
        <v>112420</v>
      </c>
      <c r="D38259" s="1">
        <v>957.0</v>
      </c>
    </row>
    <row r="38260">
      <c r="A38260" s="1" t="s">
        <v>112421</v>
      </c>
      <c r="B38260" s="1" t="s">
        <v>112422</v>
      </c>
      <c r="C38260" s="1" t="s">
        <v>112423</v>
      </c>
      <c r="D38260" s="1">
        <v>83.0</v>
      </c>
    </row>
    <row r="38261">
      <c r="A38261" s="1" t="s">
        <v>112424</v>
      </c>
      <c r="B38261" s="1" t="s">
        <v>112425</v>
      </c>
      <c r="C38261" s="1" t="s">
        <v>112426</v>
      </c>
      <c r="D38261" s="1">
        <v>490.0</v>
      </c>
    </row>
    <row r="38262">
      <c r="A38262" s="1" t="s">
        <v>112427</v>
      </c>
      <c r="B38262" s="1" t="s">
        <v>112428</v>
      </c>
      <c r="C38262" s="1" t="s">
        <v>112429</v>
      </c>
      <c r="D38262" s="1">
        <v>14.0</v>
      </c>
    </row>
    <row r="38263">
      <c r="A38263" s="1" t="s">
        <v>112430</v>
      </c>
      <c r="B38263" s="1" t="s">
        <v>112431</v>
      </c>
      <c r="C38263" s="1" t="s">
        <v>112432</v>
      </c>
      <c r="D38263" s="1">
        <v>37.0</v>
      </c>
    </row>
    <row r="38264">
      <c r="A38264" s="1" t="s">
        <v>112433</v>
      </c>
      <c r="B38264" s="1" t="s">
        <v>112434</v>
      </c>
      <c r="C38264" s="1" t="s">
        <v>112435</v>
      </c>
      <c r="D38264" s="1">
        <v>1049.0</v>
      </c>
    </row>
    <row r="38265">
      <c r="A38265" s="1" t="s">
        <v>112436</v>
      </c>
      <c r="B38265" s="1" t="s">
        <v>112437</v>
      </c>
      <c r="C38265" s="1" t="s">
        <v>112438</v>
      </c>
      <c r="D38265" s="1">
        <v>461.0</v>
      </c>
    </row>
    <row r="38266">
      <c r="A38266" s="1" t="s">
        <v>112439</v>
      </c>
      <c r="B38266" s="1" t="s">
        <v>112440</v>
      </c>
      <c r="C38266" s="1" t="s">
        <v>112441</v>
      </c>
      <c r="D38266" s="1">
        <v>204.0</v>
      </c>
    </row>
    <row r="38267">
      <c r="A38267" s="1" t="s">
        <v>112442</v>
      </c>
      <c r="B38267" s="1" t="s">
        <v>112443</v>
      </c>
      <c r="C38267" s="1" t="s">
        <v>112444</v>
      </c>
      <c r="D38267" s="1">
        <v>390.0</v>
      </c>
    </row>
    <row r="38268">
      <c r="A38268" s="1" t="s">
        <v>112445</v>
      </c>
      <c r="B38268" s="1" t="s">
        <v>112445</v>
      </c>
      <c r="C38268" s="1" t="s">
        <v>112446</v>
      </c>
      <c r="D38268" s="1">
        <v>314.0</v>
      </c>
    </row>
    <row r="38269">
      <c r="A38269" s="1" t="s">
        <v>112447</v>
      </c>
      <c r="B38269" s="1" t="s">
        <v>112448</v>
      </c>
      <c r="C38269" s="1" t="s">
        <v>112449</v>
      </c>
      <c r="D38269" s="1">
        <v>2038.0</v>
      </c>
    </row>
    <row r="38270">
      <c r="A38270" s="1" t="s">
        <v>112450</v>
      </c>
      <c r="B38270" s="1" t="s">
        <v>112451</v>
      </c>
      <c r="C38270" s="1" t="s">
        <v>112452</v>
      </c>
      <c r="D38270" s="1">
        <v>72.0</v>
      </c>
    </row>
    <row r="38271">
      <c r="A38271" s="1" t="s">
        <v>112453</v>
      </c>
      <c r="B38271" s="1" t="s">
        <v>112454</v>
      </c>
      <c r="C38271" s="1" t="s">
        <v>112455</v>
      </c>
      <c r="D38271" s="1">
        <v>578.0</v>
      </c>
    </row>
    <row r="38272">
      <c r="A38272" s="1" t="s">
        <v>112456</v>
      </c>
      <c r="B38272" s="1" t="s">
        <v>112457</v>
      </c>
      <c r="C38272" s="1" t="s">
        <v>112458</v>
      </c>
      <c r="D38272" s="1">
        <v>689.0</v>
      </c>
    </row>
    <row r="38273">
      <c r="A38273" s="1" t="s">
        <v>112459</v>
      </c>
      <c r="B38273" s="1" t="s">
        <v>112460</v>
      </c>
      <c r="C38273" s="1" t="s">
        <v>112461</v>
      </c>
      <c r="D38273" s="1">
        <v>355.0</v>
      </c>
    </row>
    <row r="38274">
      <c r="A38274" s="1" t="s">
        <v>112462</v>
      </c>
      <c r="B38274" s="1" t="s">
        <v>112463</v>
      </c>
      <c r="C38274" s="1" t="s">
        <v>112464</v>
      </c>
      <c r="D38274" s="1">
        <v>367.0</v>
      </c>
    </row>
    <row r="38275">
      <c r="A38275" s="1" t="s">
        <v>112465</v>
      </c>
      <c r="B38275" s="1" t="s">
        <v>112466</v>
      </c>
      <c r="C38275" s="1" t="s">
        <v>112467</v>
      </c>
      <c r="D38275" s="1">
        <v>44.0</v>
      </c>
    </row>
    <row r="38276">
      <c r="A38276" s="1" t="s">
        <v>112468</v>
      </c>
      <c r="B38276" s="1" t="s">
        <v>112468</v>
      </c>
      <c r="C38276" s="1" t="s">
        <v>112469</v>
      </c>
      <c r="D38276" s="1">
        <v>199.0</v>
      </c>
    </row>
    <row r="38277">
      <c r="A38277" s="1" t="s">
        <v>112470</v>
      </c>
      <c r="B38277" s="1" t="s">
        <v>112471</v>
      </c>
      <c r="C38277" s="1" t="s">
        <v>112472</v>
      </c>
      <c r="D38277" s="1">
        <v>37.0</v>
      </c>
    </row>
    <row r="38278">
      <c r="A38278" s="1" t="s">
        <v>112473</v>
      </c>
      <c r="B38278" s="1" t="s">
        <v>112474</v>
      </c>
      <c r="C38278" s="1" t="s">
        <v>112475</v>
      </c>
      <c r="D38278" s="1">
        <v>70.0</v>
      </c>
    </row>
    <row r="38279">
      <c r="A38279" s="1" t="s">
        <v>112476</v>
      </c>
      <c r="B38279" s="1" t="s">
        <v>112477</v>
      </c>
      <c r="C38279" s="1" t="s">
        <v>112478</v>
      </c>
      <c r="D38279" s="1">
        <v>1111.0</v>
      </c>
    </row>
    <row r="38280">
      <c r="A38280" s="1" t="s">
        <v>112479</v>
      </c>
      <c r="B38280" s="1" t="s">
        <v>112480</v>
      </c>
      <c r="C38280" s="1" t="s">
        <v>112481</v>
      </c>
      <c r="D38280" s="1">
        <v>74.0</v>
      </c>
    </row>
    <row r="38281">
      <c r="A38281" s="1" t="s">
        <v>112482</v>
      </c>
      <c r="B38281" s="1" t="s">
        <v>112483</v>
      </c>
      <c r="C38281" s="1" t="s">
        <v>112484</v>
      </c>
      <c r="D38281" s="1">
        <v>262.0</v>
      </c>
    </row>
    <row r="38282">
      <c r="A38282" s="1" t="s">
        <v>112485</v>
      </c>
      <c r="B38282" s="1" t="s">
        <v>112486</v>
      </c>
      <c r="C38282" s="1" t="s">
        <v>112487</v>
      </c>
      <c r="D38282" s="1">
        <v>104.0</v>
      </c>
    </row>
    <row r="38283">
      <c r="A38283" s="1" t="s">
        <v>112488</v>
      </c>
      <c r="B38283" s="1" t="s">
        <v>112489</v>
      </c>
      <c r="C38283" s="1" t="s">
        <v>112490</v>
      </c>
      <c r="D38283" s="1">
        <v>117.0</v>
      </c>
    </row>
    <row r="38284">
      <c r="A38284" s="1" t="s">
        <v>112491</v>
      </c>
      <c r="B38284" s="1" t="s">
        <v>112492</v>
      </c>
      <c r="C38284" s="1" t="s">
        <v>112493</v>
      </c>
      <c r="D38284" s="1">
        <v>826.0</v>
      </c>
    </row>
    <row r="38285">
      <c r="A38285" s="1" t="s">
        <v>112494</v>
      </c>
      <c r="B38285" s="1" t="s">
        <v>112495</v>
      </c>
      <c r="C38285" s="1" t="s">
        <v>112496</v>
      </c>
      <c r="D38285" s="1">
        <v>600.0</v>
      </c>
    </row>
    <row r="38286">
      <c r="A38286" s="1" t="s">
        <v>112497</v>
      </c>
      <c r="B38286" s="1" t="s">
        <v>112498</v>
      </c>
      <c r="C38286" s="1" t="s">
        <v>112499</v>
      </c>
      <c r="D38286" s="1">
        <v>329.0</v>
      </c>
    </row>
    <row r="38287">
      <c r="A38287" s="1" t="s">
        <v>112500</v>
      </c>
      <c r="B38287" s="1" t="s">
        <v>112501</v>
      </c>
      <c r="C38287" s="1" t="s">
        <v>112502</v>
      </c>
      <c r="D38287" s="1">
        <v>61.0</v>
      </c>
    </row>
    <row r="38288">
      <c r="A38288" s="1" t="s">
        <v>112503</v>
      </c>
      <c r="B38288" s="1" t="s">
        <v>112504</v>
      </c>
      <c r="C38288" s="1" t="s">
        <v>112505</v>
      </c>
      <c r="D38288" s="1">
        <v>45.0</v>
      </c>
    </row>
    <row r="38289">
      <c r="A38289" s="1" t="s">
        <v>112506</v>
      </c>
      <c r="B38289" s="1" t="s">
        <v>112507</v>
      </c>
      <c r="C38289" s="1" t="s">
        <v>112508</v>
      </c>
      <c r="D38289" s="1">
        <v>279.0</v>
      </c>
    </row>
    <row r="38290">
      <c r="A38290" s="1" t="s">
        <v>112509</v>
      </c>
      <c r="B38290" s="1" t="s">
        <v>112509</v>
      </c>
      <c r="C38290" s="1" t="s">
        <v>112510</v>
      </c>
      <c r="D38290" s="1">
        <v>269.0</v>
      </c>
    </row>
    <row r="38291">
      <c r="A38291" s="1" t="s">
        <v>112511</v>
      </c>
      <c r="B38291" s="1" t="s">
        <v>112512</v>
      </c>
      <c r="C38291" s="1" t="s">
        <v>112513</v>
      </c>
      <c r="D38291" s="1">
        <v>249.0</v>
      </c>
    </row>
    <row r="38292">
      <c r="A38292" s="1" t="s">
        <v>112514</v>
      </c>
      <c r="B38292" s="1" t="s">
        <v>112515</v>
      </c>
      <c r="C38292" s="1" t="s">
        <v>112516</v>
      </c>
      <c r="D38292" s="1">
        <v>76.0</v>
      </c>
    </row>
    <row r="38293">
      <c r="A38293" s="1" t="s">
        <v>112517</v>
      </c>
      <c r="B38293" s="1" t="s">
        <v>112518</v>
      </c>
      <c r="C38293" s="1" t="s">
        <v>112519</v>
      </c>
      <c r="D38293" s="1">
        <v>1330.0</v>
      </c>
    </row>
    <row r="38294">
      <c r="A38294" s="1" t="s">
        <v>112520</v>
      </c>
      <c r="B38294" s="1" t="s">
        <v>112521</v>
      </c>
      <c r="C38294" s="1" t="s">
        <v>112522</v>
      </c>
      <c r="D38294" s="1">
        <v>21.0</v>
      </c>
    </row>
    <row r="38295">
      <c r="A38295" s="1" t="s">
        <v>112523</v>
      </c>
      <c r="B38295" s="1" t="s">
        <v>112524</v>
      </c>
      <c r="C38295" s="1" t="s">
        <v>112525</v>
      </c>
      <c r="D38295" s="1">
        <v>269.0</v>
      </c>
    </row>
    <row r="38296">
      <c r="A38296" s="1" t="s">
        <v>112526</v>
      </c>
      <c r="B38296" s="1" t="s">
        <v>112527</v>
      </c>
      <c r="C38296" s="1" t="s">
        <v>112528</v>
      </c>
      <c r="D38296" s="1">
        <v>226.0</v>
      </c>
    </row>
    <row r="38297">
      <c r="A38297" s="1" t="s">
        <v>112529</v>
      </c>
      <c r="B38297" s="1" t="s">
        <v>112530</v>
      </c>
      <c r="C38297" s="1" t="s">
        <v>112531</v>
      </c>
      <c r="D38297" s="1">
        <v>18.0</v>
      </c>
    </row>
    <row r="38298">
      <c r="A38298" s="1" t="s">
        <v>112532</v>
      </c>
      <c r="B38298" s="1" t="s">
        <v>112533</v>
      </c>
      <c r="C38298" s="1" t="s">
        <v>112534</v>
      </c>
      <c r="D38298" s="1">
        <v>1390.0</v>
      </c>
    </row>
    <row r="38299">
      <c r="A38299" s="1" t="s">
        <v>112535</v>
      </c>
      <c r="B38299" s="1" t="s">
        <v>112536</v>
      </c>
      <c r="C38299" s="1" t="s">
        <v>112537</v>
      </c>
      <c r="D38299" s="1">
        <v>311.0</v>
      </c>
    </row>
    <row r="38300">
      <c r="A38300" s="1" t="s">
        <v>112538</v>
      </c>
      <c r="B38300" s="1" t="s">
        <v>112539</v>
      </c>
      <c r="C38300" s="1" t="s">
        <v>112540</v>
      </c>
      <c r="D38300" s="1">
        <v>220.0</v>
      </c>
    </row>
    <row r="38301">
      <c r="A38301" s="1" t="s">
        <v>112541</v>
      </c>
      <c r="B38301" s="1" t="s">
        <v>112542</v>
      </c>
      <c r="C38301" s="1" t="s">
        <v>112543</v>
      </c>
      <c r="D38301" s="1">
        <v>49.0</v>
      </c>
    </row>
    <row r="38302">
      <c r="A38302" s="1" t="s">
        <v>112544</v>
      </c>
      <c r="B38302" s="1" t="s">
        <v>112545</v>
      </c>
      <c r="C38302" s="1" t="s">
        <v>112546</v>
      </c>
      <c r="D38302" s="1">
        <v>195.0</v>
      </c>
    </row>
    <row r="38303">
      <c r="A38303" s="1" t="s">
        <v>112547</v>
      </c>
      <c r="B38303" s="1" t="s">
        <v>112548</v>
      </c>
      <c r="C38303" s="1" t="s">
        <v>112549</v>
      </c>
      <c r="D38303" s="1">
        <v>739.0</v>
      </c>
    </row>
    <row r="38304">
      <c r="A38304" s="1" t="s">
        <v>112550</v>
      </c>
      <c r="B38304" s="1" t="s">
        <v>112551</v>
      </c>
      <c r="C38304" s="1" t="s">
        <v>112552</v>
      </c>
      <c r="D38304" s="1">
        <v>449.0</v>
      </c>
    </row>
    <row r="38305">
      <c r="A38305" s="1" t="s">
        <v>112553</v>
      </c>
      <c r="B38305" s="1" t="s">
        <v>112554</v>
      </c>
      <c r="C38305" s="1" t="s">
        <v>112555</v>
      </c>
      <c r="D38305" s="1">
        <v>565.0</v>
      </c>
    </row>
    <row r="38306">
      <c r="A38306" s="1" t="s">
        <v>112556</v>
      </c>
      <c r="B38306" s="1" t="s">
        <v>112557</v>
      </c>
      <c r="C38306" s="1" t="s">
        <v>112558</v>
      </c>
      <c r="D38306" s="1">
        <v>2736.0</v>
      </c>
    </row>
    <row r="38307">
      <c r="A38307" s="1" t="s">
        <v>112559</v>
      </c>
      <c r="B38307" s="1" t="s">
        <v>112560</v>
      </c>
      <c r="C38307" s="1" t="s">
        <v>112561</v>
      </c>
      <c r="D38307" s="1">
        <v>309.0</v>
      </c>
    </row>
    <row r="38308">
      <c r="A38308" s="1" t="s">
        <v>112562</v>
      </c>
      <c r="B38308" s="1" t="s">
        <v>112563</v>
      </c>
      <c r="C38308" s="1" t="s">
        <v>112564</v>
      </c>
      <c r="D38308" s="1">
        <v>90.0</v>
      </c>
    </row>
    <row r="38309">
      <c r="A38309" s="1" t="s">
        <v>112565</v>
      </c>
      <c r="B38309" s="1" t="s">
        <v>112566</v>
      </c>
      <c r="C38309" s="1" t="s">
        <v>112567</v>
      </c>
      <c r="D38309" s="1">
        <v>1633.0</v>
      </c>
    </row>
    <row r="38310">
      <c r="A38310" s="1" t="s">
        <v>112568</v>
      </c>
      <c r="B38310" s="1" t="s">
        <v>112569</v>
      </c>
      <c r="C38310" s="1" t="s">
        <v>112570</v>
      </c>
      <c r="D38310" s="1">
        <v>22.0</v>
      </c>
    </row>
    <row r="38311">
      <c r="A38311" s="1" t="s">
        <v>112571</v>
      </c>
      <c r="B38311" s="1" t="s">
        <v>112572</v>
      </c>
      <c r="C38311" s="1" t="s">
        <v>112573</v>
      </c>
      <c r="D38311" s="1">
        <v>503.0</v>
      </c>
    </row>
    <row r="38312">
      <c r="A38312" s="1" t="s">
        <v>112574</v>
      </c>
      <c r="B38312" s="1" t="s">
        <v>112575</v>
      </c>
      <c r="C38312" s="1" t="s">
        <v>112576</v>
      </c>
      <c r="D38312" s="1">
        <v>440.0</v>
      </c>
    </row>
    <row r="38313">
      <c r="A38313" s="1" t="s">
        <v>112577</v>
      </c>
      <c r="B38313" s="1" t="s">
        <v>112578</v>
      </c>
      <c r="C38313" s="1" t="s">
        <v>112579</v>
      </c>
      <c r="D38313" s="1">
        <v>44.0</v>
      </c>
    </row>
    <row r="38314">
      <c r="A38314" s="1" t="s">
        <v>112580</v>
      </c>
      <c r="B38314" s="1" t="s">
        <v>112581</v>
      </c>
      <c r="C38314" s="1" t="s">
        <v>112582</v>
      </c>
      <c r="D38314" s="1">
        <v>123.0</v>
      </c>
    </row>
    <row r="38315">
      <c r="A38315" s="1" t="s">
        <v>112583</v>
      </c>
      <c r="B38315" s="1" t="s">
        <v>112584</v>
      </c>
      <c r="C38315" s="1" t="s">
        <v>112585</v>
      </c>
      <c r="D38315" s="1">
        <v>18.0</v>
      </c>
    </row>
    <row r="38316">
      <c r="A38316" s="1" t="s">
        <v>112586</v>
      </c>
      <c r="B38316" s="1" t="s">
        <v>112587</v>
      </c>
      <c r="C38316" s="1" t="s">
        <v>112588</v>
      </c>
      <c r="D38316" s="1">
        <v>681.0</v>
      </c>
    </row>
    <row r="38317">
      <c r="A38317" s="1" t="s">
        <v>112589</v>
      </c>
      <c r="B38317" s="1" t="s">
        <v>112589</v>
      </c>
      <c r="C38317" s="1" t="s">
        <v>112590</v>
      </c>
      <c r="D38317" s="1">
        <v>264.0</v>
      </c>
    </row>
    <row r="38318">
      <c r="A38318" s="1" t="s">
        <v>112591</v>
      </c>
      <c r="B38318" s="1" t="s">
        <v>112592</v>
      </c>
      <c r="C38318" s="1" t="s">
        <v>112593</v>
      </c>
      <c r="D38318" s="1">
        <v>270.0</v>
      </c>
    </row>
    <row r="38319">
      <c r="A38319" s="1" t="s">
        <v>112594</v>
      </c>
      <c r="B38319" s="1" t="s">
        <v>112595</v>
      </c>
      <c r="C38319" s="1" t="s">
        <v>112596</v>
      </c>
      <c r="D38319" s="1">
        <v>342.0</v>
      </c>
    </row>
    <row r="38320">
      <c r="A38320" s="1" t="s">
        <v>112597</v>
      </c>
      <c r="B38320" s="1" t="s">
        <v>112598</v>
      </c>
      <c r="C38320" s="1" t="s">
        <v>112599</v>
      </c>
      <c r="D38320" s="1">
        <v>585.0</v>
      </c>
    </row>
    <row r="38321">
      <c r="A38321" s="1" t="s">
        <v>112600</v>
      </c>
      <c r="B38321" s="1" t="s">
        <v>112601</v>
      </c>
      <c r="C38321" s="1" t="s">
        <v>112602</v>
      </c>
      <c r="D38321" s="1">
        <v>357.0</v>
      </c>
    </row>
    <row r="38322">
      <c r="A38322" s="1" t="s">
        <v>112603</v>
      </c>
      <c r="B38322" s="1" t="s">
        <v>112604</v>
      </c>
      <c r="C38322" s="1" t="s">
        <v>112605</v>
      </c>
      <c r="D38322" s="1">
        <v>149.0</v>
      </c>
    </row>
    <row r="38323">
      <c r="A38323" s="1" t="s">
        <v>112606</v>
      </c>
      <c r="B38323" s="1" t="s">
        <v>112607</v>
      </c>
      <c r="C38323" s="1" t="s">
        <v>112608</v>
      </c>
      <c r="D38323" s="1">
        <v>51.0</v>
      </c>
    </row>
    <row r="38324">
      <c r="A38324" s="1" t="s">
        <v>112609</v>
      </c>
      <c r="B38324" s="1" t="s">
        <v>112610</v>
      </c>
      <c r="C38324" s="1" t="s">
        <v>112611</v>
      </c>
      <c r="D38324" s="1">
        <v>539.0</v>
      </c>
    </row>
    <row r="38325">
      <c r="A38325" s="1" t="s">
        <v>112612</v>
      </c>
      <c r="B38325" s="1" t="s">
        <v>112613</v>
      </c>
      <c r="C38325" s="1" t="s">
        <v>112614</v>
      </c>
      <c r="D38325" s="1">
        <v>334.0</v>
      </c>
    </row>
    <row r="38326">
      <c r="A38326" s="1" t="s">
        <v>112615</v>
      </c>
      <c r="B38326" s="1" t="s">
        <v>112616</v>
      </c>
      <c r="C38326" s="1" t="s">
        <v>112617</v>
      </c>
      <c r="D38326" s="1">
        <v>2187.0</v>
      </c>
    </row>
    <row r="38327">
      <c r="A38327" s="1" t="s">
        <v>112618</v>
      </c>
      <c r="B38327" s="1" t="s">
        <v>112619</v>
      </c>
      <c r="C38327" s="1" t="s">
        <v>112620</v>
      </c>
      <c r="D38327" s="1">
        <v>730.0</v>
      </c>
    </row>
    <row r="38328">
      <c r="A38328" s="1" t="s">
        <v>112621</v>
      </c>
      <c r="B38328" s="1" t="s">
        <v>112622</v>
      </c>
      <c r="C38328" s="1" t="s">
        <v>112623</v>
      </c>
      <c r="D38328" s="1">
        <v>93.0</v>
      </c>
    </row>
    <row r="38329">
      <c r="A38329" s="1" t="s">
        <v>29387</v>
      </c>
      <c r="B38329" s="1" t="s">
        <v>71902</v>
      </c>
      <c r="C38329" s="1" t="s">
        <v>112624</v>
      </c>
      <c r="D38329" s="1">
        <v>562.0</v>
      </c>
    </row>
    <row r="38330">
      <c r="A38330" s="1" t="s">
        <v>112625</v>
      </c>
      <c r="B38330" s="1" t="s">
        <v>112626</v>
      </c>
      <c r="C38330" s="1" t="s">
        <v>112627</v>
      </c>
      <c r="D38330" s="1">
        <v>205.0</v>
      </c>
    </row>
    <row r="38331">
      <c r="A38331" s="1" t="s">
        <v>112628</v>
      </c>
      <c r="B38331" s="1" t="s">
        <v>112629</v>
      </c>
      <c r="C38331" s="1" t="s">
        <v>112630</v>
      </c>
      <c r="D38331" s="1">
        <v>1279.0</v>
      </c>
    </row>
    <row r="38332">
      <c r="A38332" s="1" t="s">
        <v>112631</v>
      </c>
      <c r="B38332" s="1" t="s">
        <v>112632</v>
      </c>
      <c r="C38332" s="1" t="s">
        <v>112633</v>
      </c>
      <c r="D38332" s="1">
        <v>82.0</v>
      </c>
    </row>
    <row r="38333">
      <c r="A38333" s="1" t="s">
        <v>112634</v>
      </c>
      <c r="B38333" s="1" t="s">
        <v>112635</v>
      </c>
      <c r="C38333" s="1" t="s">
        <v>112636</v>
      </c>
      <c r="D38333" s="1">
        <v>159.0</v>
      </c>
    </row>
    <row r="38334">
      <c r="A38334" s="1" t="s">
        <v>112637</v>
      </c>
      <c r="B38334" s="1" t="s">
        <v>112638</v>
      </c>
      <c r="C38334" s="1" t="s">
        <v>112639</v>
      </c>
      <c r="D38334" s="1">
        <v>24.0</v>
      </c>
    </row>
    <row r="38335">
      <c r="A38335" s="1" t="s">
        <v>112640</v>
      </c>
      <c r="B38335" s="1" t="s">
        <v>112641</v>
      </c>
      <c r="C38335" s="1" t="s">
        <v>112642</v>
      </c>
      <c r="D38335" s="1">
        <v>339.0</v>
      </c>
    </row>
    <row r="38336">
      <c r="A38336" s="1" t="s">
        <v>112643</v>
      </c>
      <c r="B38336" s="1" t="s">
        <v>112644</v>
      </c>
      <c r="C38336" s="1" t="s">
        <v>112645</v>
      </c>
      <c r="D38336" s="1">
        <v>742.0</v>
      </c>
    </row>
    <row r="38337">
      <c r="A38337" s="1" t="s">
        <v>112646</v>
      </c>
      <c r="B38337" s="1" t="s">
        <v>112647</v>
      </c>
      <c r="C38337" s="1" t="s">
        <v>112648</v>
      </c>
      <c r="D38337" s="1">
        <v>551.0</v>
      </c>
    </row>
    <row r="38338">
      <c r="A38338" s="1" t="s">
        <v>112649</v>
      </c>
      <c r="B38338" s="1" t="s">
        <v>112650</v>
      </c>
      <c r="C38338" s="1" t="s">
        <v>112651</v>
      </c>
      <c r="D38338" s="1">
        <v>65.0</v>
      </c>
    </row>
    <row r="38339">
      <c r="A38339" s="1" t="s">
        <v>112652</v>
      </c>
      <c r="B38339" s="1" t="s">
        <v>112653</v>
      </c>
      <c r="C38339" s="1" t="s">
        <v>112654</v>
      </c>
      <c r="D38339" s="1">
        <v>126.0</v>
      </c>
    </row>
    <row r="38340">
      <c r="A38340" s="1" t="s">
        <v>112655</v>
      </c>
      <c r="B38340" s="1" t="s">
        <v>112656</v>
      </c>
      <c r="C38340" s="1" t="s">
        <v>112657</v>
      </c>
      <c r="D38340" s="1">
        <v>129.0</v>
      </c>
    </row>
    <row r="38341">
      <c r="A38341" s="1" t="s">
        <v>112658</v>
      </c>
      <c r="B38341" s="1" t="s">
        <v>112659</v>
      </c>
      <c r="C38341" s="1" t="s">
        <v>112660</v>
      </c>
      <c r="D38341" s="1">
        <v>486.0</v>
      </c>
    </row>
    <row r="38342">
      <c r="A38342" s="1" t="s">
        <v>112661</v>
      </c>
      <c r="B38342" s="1" t="s">
        <v>112662</v>
      </c>
      <c r="C38342" s="1" t="s">
        <v>112663</v>
      </c>
      <c r="D38342" s="1">
        <v>360.0</v>
      </c>
    </row>
    <row r="38343">
      <c r="A38343" s="1" t="s">
        <v>112664</v>
      </c>
      <c r="B38343" s="1" t="s">
        <v>112665</v>
      </c>
      <c r="C38343" s="1" t="s">
        <v>112666</v>
      </c>
      <c r="D38343" s="1">
        <v>104.0</v>
      </c>
    </row>
    <row r="38344">
      <c r="A38344" s="1" t="s">
        <v>112667</v>
      </c>
      <c r="B38344" s="1" t="s">
        <v>112668</v>
      </c>
      <c r="C38344" s="1" t="s">
        <v>112669</v>
      </c>
      <c r="D38344" s="1">
        <v>90.0</v>
      </c>
    </row>
    <row r="38345">
      <c r="A38345" s="1" t="s">
        <v>112670</v>
      </c>
      <c r="B38345" s="1" t="s">
        <v>112671</v>
      </c>
      <c r="C38345" s="1" t="s">
        <v>112672</v>
      </c>
      <c r="D38345" s="1">
        <v>38.0</v>
      </c>
    </row>
    <row r="38346">
      <c r="A38346" s="1" t="s">
        <v>112673</v>
      </c>
      <c r="B38346" s="1" t="s">
        <v>112674</v>
      </c>
      <c r="C38346" s="1" t="s">
        <v>112675</v>
      </c>
      <c r="D38346" s="1">
        <v>216.0</v>
      </c>
    </row>
    <row r="38347">
      <c r="A38347" s="1" t="s">
        <v>112676</v>
      </c>
      <c r="B38347" s="1" t="s">
        <v>112677</v>
      </c>
      <c r="C38347" s="1" t="s">
        <v>112678</v>
      </c>
      <c r="D38347" s="1">
        <v>38449.0</v>
      </c>
    </row>
    <row r="38348">
      <c r="A38348" s="1" t="s">
        <v>112679</v>
      </c>
      <c r="B38348" s="1" t="s">
        <v>112680</v>
      </c>
      <c r="C38348" s="1" t="s">
        <v>112681</v>
      </c>
      <c r="D38348" s="1">
        <v>260.0</v>
      </c>
    </row>
    <row r="38349">
      <c r="A38349" s="1" t="s">
        <v>112682</v>
      </c>
      <c r="B38349" s="1" t="s">
        <v>112683</v>
      </c>
      <c r="C38349" s="1" t="s">
        <v>112684</v>
      </c>
      <c r="D38349" s="1">
        <v>89.0</v>
      </c>
    </row>
    <row r="38350">
      <c r="A38350" s="1" t="s">
        <v>112685</v>
      </c>
      <c r="B38350" s="1" t="s">
        <v>112686</v>
      </c>
      <c r="C38350" s="1" t="s">
        <v>112687</v>
      </c>
      <c r="D38350" s="1">
        <v>461.0</v>
      </c>
    </row>
    <row r="38351">
      <c r="A38351" s="1" t="s">
        <v>112688</v>
      </c>
      <c r="B38351" s="1" t="s">
        <v>112689</v>
      </c>
      <c r="C38351" s="1" t="s">
        <v>112690</v>
      </c>
      <c r="D38351" s="1">
        <v>279.0</v>
      </c>
    </row>
    <row r="38352">
      <c r="A38352" s="1" t="s">
        <v>112691</v>
      </c>
      <c r="B38352" s="1" t="s">
        <v>112692</v>
      </c>
      <c r="C38352" s="1" t="s">
        <v>112693</v>
      </c>
      <c r="D38352" s="1">
        <v>835.0</v>
      </c>
    </row>
    <row r="38353">
      <c r="A38353" s="1" t="s">
        <v>112694</v>
      </c>
      <c r="B38353" s="1" t="s">
        <v>112695</v>
      </c>
      <c r="C38353" s="1" t="s">
        <v>112696</v>
      </c>
      <c r="D38353" s="1">
        <v>154.0</v>
      </c>
    </row>
    <row r="38354">
      <c r="A38354" s="1" t="s">
        <v>112697</v>
      </c>
      <c r="B38354" s="1" t="s">
        <v>112698</v>
      </c>
      <c r="C38354" s="1" t="s">
        <v>112699</v>
      </c>
      <c r="D38354" s="1">
        <v>230.0</v>
      </c>
    </row>
    <row r="38355">
      <c r="A38355" s="1" t="s">
        <v>112700</v>
      </c>
      <c r="B38355" s="1" t="s">
        <v>112701</v>
      </c>
      <c r="C38355" s="1" t="s">
        <v>112702</v>
      </c>
      <c r="D38355" s="1">
        <v>299.0</v>
      </c>
    </row>
    <row r="38356">
      <c r="A38356" s="1" t="s">
        <v>112703</v>
      </c>
      <c r="B38356" s="1" t="s">
        <v>112704</v>
      </c>
      <c r="C38356" s="1" t="s">
        <v>112705</v>
      </c>
      <c r="D38356" s="1">
        <v>349.0</v>
      </c>
    </row>
    <row r="38357">
      <c r="A38357" s="1" t="s">
        <v>112706</v>
      </c>
      <c r="B38357" s="1" t="s">
        <v>112707</v>
      </c>
      <c r="C38357" s="1" t="s">
        <v>112708</v>
      </c>
      <c r="D38357" s="1">
        <v>267.0</v>
      </c>
    </row>
    <row r="38358">
      <c r="A38358" s="1" t="s">
        <v>112709</v>
      </c>
      <c r="B38358" s="1" t="s">
        <v>112710</v>
      </c>
      <c r="C38358" s="1" t="s">
        <v>112711</v>
      </c>
      <c r="D38358" s="1">
        <v>48.0</v>
      </c>
    </row>
    <row r="38359">
      <c r="A38359" s="1" t="s">
        <v>112712</v>
      </c>
      <c r="B38359" s="1" t="s">
        <v>43470</v>
      </c>
      <c r="C38359" s="1" t="s">
        <v>112713</v>
      </c>
      <c r="D38359" s="1">
        <v>230.0</v>
      </c>
    </row>
    <row r="38360">
      <c r="A38360" s="1" t="s">
        <v>112714</v>
      </c>
      <c r="B38360" s="1" t="s">
        <v>112715</v>
      </c>
      <c r="C38360" s="1" t="s">
        <v>112716</v>
      </c>
      <c r="D38360" s="1">
        <v>311.0</v>
      </c>
    </row>
    <row r="38361">
      <c r="A38361" s="1" t="s">
        <v>112717</v>
      </c>
      <c r="B38361" s="1" t="s">
        <v>112718</v>
      </c>
      <c r="C38361" s="1" t="s">
        <v>112719</v>
      </c>
      <c r="D38361" s="1">
        <v>419.0</v>
      </c>
    </row>
    <row r="38362">
      <c r="A38362" s="1" t="s">
        <v>112720</v>
      </c>
      <c r="B38362" s="1" t="s">
        <v>112721</v>
      </c>
      <c r="C38362" s="1" t="s">
        <v>112722</v>
      </c>
      <c r="D38362" s="1">
        <v>21.0</v>
      </c>
    </row>
    <row r="38363">
      <c r="A38363" s="1" t="s">
        <v>112723</v>
      </c>
      <c r="B38363" s="1" t="s">
        <v>112724</v>
      </c>
      <c r="C38363" s="1" t="s">
        <v>112725</v>
      </c>
      <c r="D38363" s="1">
        <v>190.0</v>
      </c>
    </row>
    <row r="38364">
      <c r="A38364" s="1" t="s">
        <v>112726</v>
      </c>
      <c r="B38364" s="1" t="s">
        <v>112727</v>
      </c>
      <c r="C38364" s="1" t="s">
        <v>112728</v>
      </c>
      <c r="D38364" s="1">
        <v>149.0</v>
      </c>
    </row>
    <row r="38365">
      <c r="A38365" s="1" t="s">
        <v>112729</v>
      </c>
      <c r="B38365" s="1" t="s">
        <v>112730</v>
      </c>
      <c r="C38365" s="1" t="s">
        <v>112731</v>
      </c>
      <c r="D38365" s="1">
        <v>353.0</v>
      </c>
    </row>
    <row r="38366">
      <c r="A38366" s="1" t="s">
        <v>112732</v>
      </c>
      <c r="B38366" s="1" t="s">
        <v>112733</v>
      </c>
      <c r="C38366" s="1" t="s">
        <v>112734</v>
      </c>
      <c r="D38366" s="1">
        <v>2101.0</v>
      </c>
    </row>
    <row r="38367">
      <c r="A38367" s="1" t="s">
        <v>112735</v>
      </c>
      <c r="B38367" s="1" t="s">
        <v>112736</v>
      </c>
      <c r="C38367" s="1" t="s">
        <v>112737</v>
      </c>
      <c r="D38367" s="1">
        <v>2772.0</v>
      </c>
    </row>
    <row r="38368">
      <c r="A38368" s="1" t="s">
        <v>112738</v>
      </c>
      <c r="B38368" s="1" t="s">
        <v>112739</v>
      </c>
      <c r="C38368" s="1" t="s">
        <v>112740</v>
      </c>
      <c r="D38368" s="1">
        <v>88.0</v>
      </c>
    </row>
    <row r="38369">
      <c r="A38369" s="1" t="s">
        <v>112741</v>
      </c>
      <c r="B38369" s="1" t="s">
        <v>112742</v>
      </c>
      <c r="C38369" s="1" t="s">
        <v>112743</v>
      </c>
      <c r="D38369" s="1">
        <v>50.0</v>
      </c>
    </row>
    <row r="38370">
      <c r="A38370" s="1" t="s">
        <v>112744</v>
      </c>
      <c r="B38370" s="1" t="s">
        <v>112745</v>
      </c>
      <c r="C38370" s="1" t="s">
        <v>112746</v>
      </c>
      <c r="D38370" s="1">
        <v>4500.0</v>
      </c>
    </row>
    <row r="38371">
      <c r="A38371" s="1" t="s">
        <v>112747</v>
      </c>
      <c r="B38371" s="1" t="s">
        <v>112748</v>
      </c>
      <c r="C38371" s="1" t="s">
        <v>112749</v>
      </c>
      <c r="D38371" s="1">
        <v>43.0</v>
      </c>
    </row>
    <row r="38372">
      <c r="A38372" s="1" t="s">
        <v>112750</v>
      </c>
      <c r="B38372" s="1" t="s">
        <v>112751</v>
      </c>
      <c r="C38372" s="1" t="s">
        <v>112752</v>
      </c>
      <c r="D38372" s="1">
        <v>457.0</v>
      </c>
    </row>
    <row r="38373">
      <c r="A38373" s="1" t="s">
        <v>112753</v>
      </c>
      <c r="B38373" s="1" t="s">
        <v>112754</v>
      </c>
      <c r="C38373" s="1" t="s">
        <v>112755</v>
      </c>
      <c r="D38373" s="1">
        <v>3732.0</v>
      </c>
    </row>
    <row r="38374">
      <c r="A38374" s="1" t="s">
        <v>112756</v>
      </c>
      <c r="B38374" s="1" t="s">
        <v>112757</v>
      </c>
      <c r="C38374" s="1" t="s">
        <v>112758</v>
      </c>
      <c r="D38374" s="1">
        <v>670.0</v>
      </c>
    </row>
    <row r="38375">
      <c r="A38375" s="1" t="s">
        <v>112759</v>
      </c>
      <c r="B38375" s="1" t="s">
        <v>112760</v>
      </c>
      <c r="C38375" s="1" t="s">
        <v>112761</v>
      </c>
      <c r="D38375" s="1">
        <v>322.0</v>
      </c>
    </row>
    <row r="38376">
      <c r="A38376" s="1" t="s">
        <v>112762</v>
      </c>
      <c r="B38376" s="1" t="s">
        <v>112762</v>
      </c>
      <c r="C38376" s="1" t="s">
        <v>112763</v>
      </c>
      <c r="D38376" s="1">
        <v>340.0</v>
      </c>
    </row>
    <row r="38377">
      <c r="A38377" s="1" t="s">
        <v>112764</v>
      </c>
      <c r="B38377" s="1" t="s">
        <v>112765</v>
      </c>
      <c r="C38377" s="1" t="s">
        <v>112766</v>
      </c>
      <c r="D38377" s="1">
        <v>100.0</v>
      </c>
    </row>
    <row r="38378">
      <c r="A38378" s="1" t="s">
        <v>112767</v>
      </c>
      <c r="B38378" s="1" t="s">
        <v>112768</v>
      </c>
      <c r="C38378" s="1" t="s">
        <v>112769</v>
      </c>
      <c r="D38378" s="1">
        <v>290.0</v>
      </c>
    </row>
    <row r="38379">
      <c r="A38379" s="1" t="s">
        <v>78727</v>
      </c>
      <c r="B38379" s="1" t="s">
        <v>112770</v>
      </c>
      <c r="C38379" s="1" t="s">
        <v>112771</v>
      </c>
      <c r="D38379" s="1">
        <v>314.0</v>
      </c>
    </row>
    <row r="38380">
      <c r="A38380" s="1" t="s">
        <v>112772</v>
      </c>
      <c r="B38380" s="1" t="s">
        <v>112773</v>
      </c>
      <c r="C38380" s="1" t="s">
        <v>112774</v>
      </c>
      <c r="D38380" s="1">
        <v>111.0</v>
      </c>
    </row>
    <row r="38381">
      <c r="A38381" s="1" t="s">
        <v>112775</v>
      </c>
      <c r="B38381" s="1" t="s">
        <v>112776</v>
      </c>
      <c r="C38381" s="1" t="s">
        <v>112777</v>
      </c>
      <c r="D38381" s="1">
        <v>551.0</v>
      </c>
    </row>
    <row r="38382">
      <c r="A38382" s="1" t="s">
        <v>112778</v>
      </c>
      <c r="B38382" s="1" t="s">
        <v>112779</v>
      </c>
      <c r="C38382" s="1" t="s">
        <v>112780</v>
      </c>
      <c r="D38382" s="1">
        <v>49.0</v>
      </c>
    </row>
    <row r="38383">
      <c r="A38383" s="1" t="s">
        <v>112781</v>
      </c>
      <c r="B38383" s="1" t="s">
        <v>112782</v>
      </c>
      <c r="C38383" s="1" t="s">
        <v>112783</v>
      </c>
      <c r="D38383" s="1">
        <v>1159.0</v>
      </c>
    </row>
    <row r="38384">
      <c r="A38384" s="1" t="s">
        <v>112784</v>
      </c>
      <c r="B38384" s="1" t="s">
        <v>112785</v>
      </c>
      <c r="C38384" s="1" t="s">
        <v>112786</v>
      </c>
      <c r="D38384" s="1">
        <v>82.0</v>
      </c>
    </row>
    <row r="38385">
      <c r="A38385" s="1" t="s">
        <v>112787</v>
      </c>
      <c r="B38385" s="1" t="s">
        <v>112788</v>
      </c>
      <c r="C38385" s="1" t="s">
        <v>112789</v>
      </c>
      <c r="D38385" s="1">
        <v>193.0</v>
      </c>
    </row>
    <row r="38386">
      <c r="A38386" s="1" t="s">
        <v>112790</v>
      </c>
      <c r="B38386" s="1" t="s">
        <v>112791</v>
      </c>
      <c r="C38386" s="1" t="s">
        <v>112792</v>
      </c>
      <c r="D38386" s="1">
        <v>1088.0</v>
      </c>
    </row>
    <row r="38387">
      <c r="A38387" s="1" t="s">
        <v>112793</v>
      </c>
      <c r="B38387" s="1" t="s">
        <v>112794</v>
      </c>
      <c r="C38387" s="1" t="s">
        <v>112795</v>
      </c>
      <c r="D38387" s="1">
        <v>112.0</v>
      </c>
    </row>
    <row r="38388">
      <c r="A38388" s="1" t="s">
        <v>112796</v>
      </c>
      <c r="B38388" s="1" t="s">
        <v>112797</v>
      </c>
      <c r="C38388" s="1" t="s">
        <v>112798</v>
      </c>
      <c r="D38388" s="1">
        <v>292.0</v>
      </c>
    </row>
    <row r="38389">
      <c r="A38389" s="1" t="s">
        <v>112799</v>
      </c>
      <c r="B38389" s="1" t="s">
        <v>112800</v>
      </c>
      <c r="C38389" s="1" t="s">
        <v>112801</v>
      </c>
      <c r="D38389" s="1">
        <v>749.0</v>
      </c>
    </row>
    <row r="38390">
      <c r="A38390" s="1" t="s">
        <v>112802</v>
      </c>
      <c r="B38390" s="1" t="s">
        <v>112803</v>
      </c>
      <c r="C38390" s="1" t="s">
        <v>112804</v>
      </c>
      <c r="D38390" s="1">
        <v>57.0</v>
      </c>
    </row>
    <row r="38391">
      <c r="A38391" s="1" t="s">
        <v>112805</v>
      </c>
      <c r="B38391" s="1" t="s">
        <v>112806</v>
      </c>
      <c r="C38391" s="1" t="s">
        <v>112807</v>
      </c>
      <c r="D38391" s="1">
        <v>2480.0</v>
      </c>
    </row>
    <row r="38392">
      <c r="A38392" s="1" t="s">
        <v>112808</v>
      </c>
      <c r="B38392" s="1" t="s">
        <v>112809</v>
      </c>
      <c r="C38392" s="1" t="s">
        <v>112810</v>
      </c>
      <c r="D38392" s="1">
        <v>30.0</v>
      </c>
    </row>
    <row r="38393">
      <c r="A38393" s="1" t="s">
        <v>112811</v>
      </c>
      <c r="B38393" s="1" t="s">
        <v>112812</v>
      </c>
      <c r="C38393" s="1" t="s">
        <v>112813</v>
      </c>
      <c r="D38393" s="1">
        <v>135.0</v>
      </c>
    </row>
    <row r="38394">
      <c r="A38394" s="1" t="s">
        <v>112814</v>
      </c>
      <c r="B38394" s="1" t="s">
        <v>112815</v>
      </c>
      <c r="C38394" s="1" t="s">
        <v>112816</v>
      </c>
      <c r="D38394" s="1">
        <v>97.0</v>
      </c>
    </row>
    <row r="38395">
      <c r="A38395" s="1" t="s">
        <v>112817</v>
      </c>
      <c r="B38395" s="1" t="s">
        <v>112818</v>
      </c>
      <c r="C38395" s="1" t="s">
        <v>112819</v>
      </c>
      <c r="D38395" s="1">
        <v>149.0</v>
      </c>
    </row>
    <row r="38396">
      <c r="A38396" s="1" t="s">
        <v>112820</v>
      </c>
      <c r="B38396" s="1" t="s">
        <v>112821</v>
      </c>
      <c r="C38396" s="1" t="s">
        <v>112822</v>
      </c>
      <c r="D38396" s="1">
        <v>285.0</v>
      </c>
    </row>
    <row r="38397">
      <c r="A38397" s="1" t="s">
        <v>112823</v>
      </c>
      <c r="B38397" s="1" t="s">
        <v>112824</v>
      </c>
      <c r="C38397" s="1" t="s">
        <v>112825</v>
      </c>
      <c r="D38397" s="1">
        <v>6290.0</v>
      </c>
    </row>
    <row r="38398">
      <c r="A38398" s="1" t="s">
        <v>112826</v>
      </c>
      <c r="B38398" s="1" t="s">
        <v>112827</v>
      </c>
      <c r="C38398" s="1" t="s">
        <v>112828</v>
      </c>
      <c r="D38398" s="1">
        <v>555.0</v>
      </c>
    </row>
    <row r="38399">
      <c r="A38399" s="1" t="s">
        <v>112829</v>
      </c>
      <c r="B38399" s="1" t="s">
        <v>112830</v>
      </c>
      <c r="C38399" s="1" t="s">
        <v>112831</v>
      </c>
      <c r="D38399" s="1">
        <v>171.0</v>
      </c>
    </row>
    <row r="38400">
      <c r="A38400" s="1" t="s">
        <v>112832</v>
      </c>
      <c r="B38400" s="1" t="s">
        <v>112833</v>
      </c>
      <c r="C38400" s="1" t="s">
        <v>112834</v>
      </c>
      <c r="D38400" s="1">
        <v>72.0</v>
      </c>
    </row>
    <row r="38401">
      <c r="A38401" s="1" t="s">
        <v>112835</v>
      </c>
      <c r="B38401" s="1" t="s">
        <v>112836</v>
      </c>
      <c r="C38401" s="1" t="s">
        <v>112837</v>
      </c>
      <c r="D38401" s="1">
        <v>471.0</v>
      </c>
    </row>
    <row r="38402">
      <c r="A38402" s="1" t="s">
        <v>112838</v>
      </c>
      <c r="B38402" s="1" t="s">
        <v>112839</v>
      </c>
      <c r="C38402" s="1" t="s">
        <v>112840</v>
      </c>
      <c r="D38402" s="1">
        <v>292.0</v>
      </c>
    </row>
    <row r="38403">
      <c r="A38403" s="1" t="s">
        <v>112841</v>
      </c>
      <c r="B38403" s="1" t="s">
        <v>112842</v>
      </c>
      <c r="C38403" s="1" t="s">
        <v>112843</v>
      </c>
      <c r="D38403" s="1">
        <v>286.0</v>
      </c>
    </row>
    <row r="38404">
      <c r="A38404" s="1" t="s">
        <v>112844</v>
      </c>
      <c r="B38404" s="1" t="s">
        <v>112845</v>
      </c>
      <c r="C38404" s="1" t="s">
        <v>112846</v>
      </c>
      <c r="D38404" s="1">
        <v>61.0</v>
      </c>
    </row>
    <row r="38405">
      <c r="A38405" s="1" t="s">
        <v>112847</v>
      </c>
      <c r="B38405" s="1" t="s">
        <v>112848</v>
      </c>
      <c r="C38405" s="1" t="s">
        <v>112849</v>
      </c>
      <c r="D38405" s="1">
        <v>167.0</v>
      </c>
    </row>
    <row r="38406">
      <c r="A38406" s="1" t="s">
        <v>112850</v>
      </c>
      <c r="B38406" s="1" t="s">
        <v>112851</v>
      </c>
      <c r="C38406" s="1" t="s">
        <v>112852</v>
      </c>
      <c r="D38406" s="1">
        <v>534.0</v>
      </c>
    </row>
    <row r="38407">
      <c r="A38407" s="1" t="s">
        <v>112853</v>
      </c>
      <c r="B38407" s="1" t="s">
        <v>112854</v>
      </c>
      <c r="C38407" s="1" t="s">
        <v>112855</v>
      </c>
      <c r="D38407" s="1">
        <v>51.0</v>
      </c>
    </row>
    <row r="38408">
      <c r="A38408" s="1" t="s">
        <v>112856</v>
      </c>
      <c r="B38408" s="1" t="s">
        <v>112857</v>
      </c>
      <c r="C38408" s="1" t="s">
        <v>112858</v>
      </c>
      <c r="D38408" s="1">
        <v>1505.0</v>
      </c>
    </row>
    <row r="38409">
      <c r="A38409" s="1" t="s">
        <v>112859</v>
      </c>
      <c r="B38409" s="1" t="s">
        <v>112859</v>
      </c>
      <c r="C38409" s="1" t="s">
        <v>112860</v>
      </c>
      <c r="D38409" s="1">
        <v>367.0</v>
      </c>
    </row>
    <row r="38410">
      <c r="A38410" s="1" t="s">
        <v>112861</v>
      </c>
      <c r="B38410" s="1" t="s">
        <v>112862</v>
      </c>
      <c r="C38410" s="1" t="s">
        <v>112863</v>
      </c>
      <c r="D38410" s="1">
        <v>144.0</v>
      </c>
    </row>
    <row r="38411">
      <c r="A38411" s="1" t="s">
        <v>112864</v>
      </c>
      <c r="B38411" s="1" t="s">
        <v>112865</v>
      </c>
      <c r="C38411" s="1" t="s">
        <v>112866</v>
      </c>
      <c r="D38411" s="1">
        <v>2637.0</v>
      </c>
    </row>
    <row r="38412">
      <c r="A38412" s="1" t="s">
        <v>112867</v>
      </c>
      <c r="B38412" s="1" t="s">
        <v>112868</v>
      </c>
      <c r="C38412" s="1" t="s">
        <v>112869</v>
      </c>
      <c r="D38412" s="1">
        <v>224.0</v>
      </c>
    </row>
    <row r="38413">
      <c r="A38413" s="1" t="s">
        <v>112870</v>
      </c>
      <c r="B38413" s="1" t="s">
        <v>112871</v>
      </c>
      <c r="C38413" s="1" t="s">
        <v>112872</v>
      </c>
      <c r="D38413" s="1">
        <v>1350.0</v>
      </c>
    </row>
    <row r="38414">
      <c r="A38414" s="1" t="s">
        <v>112873</v>
      </c>
      <c r="B38414" s="1" t="s">
        <v>112874</v>
      </c>
      <c r="C38414" s="1" t="s">
        <v>112875</v>
      </c>
      <c r="D38414" s="1">
        <v>485.0</v>
      </c>
    </row>
    <row r="38415">
      <c r="A38415" s="1" t="s">
        <v>112876</v>
      </c>
      <c r="B38415" s="1" t="s">
        <v>112877</v>
      </c>
      <c r="C38415" s="1" t="s">
        <v>112878</v>
      </c>
      <c r="D38415" s="1">
        <v>88.0</v>
      </c>
    </row>
    <row r="38416">
      <c r="A38416" s="1" t="s">
        <v>112879</v>
      </c>
      <c r="B38416" s="1" t="s">
        <v>112880</v>
      </c>
      <c r="C38416" s="1" t="s">
        <v>112881</v>
      </c>
      <c r="D38416" s="1">
        <v>592.0</v>
      </c>
    </row>
    <row r="38417">
      <c r="A38417" s="1" t="s">
        <v>112882</v>
      </c>
      <c r="B38417" s="1" t="s">
        <v>112883</v>
      </c>
      <c r="C38417" s="1" t="s">
        <v>112884</v>
      </c>
      <c r="D38417" s="1">
        <v>347.0</v>
      </c>
    </row>
    <row r="38418">
      <c r="A38418" s="1" t="s">
        <v>112885</v>
      </c>
      <c r="B38418" s="1" t="s">
        <v>112886</v>
      </c>
      <c r="C38418" s="1" t="s">
        <v>112887</v>
      </c>
      <c r="D38418" s="1">
        <v>130.0</v>
      </c>
    </row>
    <row r="38419">
      <c r="A38419" s="1" t="s">
        <v>112888</v>
      </c>
      <c r="B38419" s="1" t="s">
        <v>112889</v>
      </c>
      <c r="C38419" s="1" t="s">
        <v>112890</v>
      </c>
      <c r="D38419" s="1">
        <v>239.0</v>
      </c>
    </row>
    <row r="38420">
      <c r="A38420" s="1" t="s">
        <v>112891</v>
      </c>
      <c r="B38420" s="1" t="s">
        <v>112892</v>
      </c>
      <c r="C38420" s="1" t="s">
        <v>112893</v>
      </c>
      <c r="D38420" s="1">
        <v>709.0</v>
      </c>
    </row>
    <row r="38421">
      <c r="A38421" s="1" t="s">
        <v>112894</v>
      </c>
      <c r="B38421" s="1" t="s">
        <v>112895</v>
      </c>
      <c r="C38421" s="1" t="s">
        <v>112896</v>
      </c>
      <c r="D38421" s="1">
        <v>3637.0</v>
      </c>
    </row>
    <row r="38422">
      <c r="A38422" s="1" t="s">
        <v>112897</v>
      </c>
      <c r="B38422" s="1" t="s">
        <v>112898</v>
      </c>
      <c r="C38422" s="1" t="s">
        <v>112899</v>
      </c>
      <c r="D38422" s="1">
        <v>21.0</v>
      </c>
    </row>
    <row r="38423">
      <c r="A38423" s="1" t="s">
        <v>112900</v>
      </c>
      <c r="B38423" s="1" t="s">
        <v>112901</v>
      </c>
      <c r="C38423" s="1" t="s">
        <v>112902</v>
      </c>
      <c r="D38423" s="1">
        <v>91.0</v>
      </c>
    </row>
    <row r="38424">
      <c r="A38424" s="1" t="s">
        <v>112903</v>
      </c>
      <c r="B38424" s="1" t="s">
        <v>112904</v>
      </c>
      <c r="C38424" s="1" t="s">
        <v>112905</v>
      </c>
      <c r="D38424" s="1">
        <v>110.0</v>
      </c>
    </row>
    <row r="38425">
      <c r="A38425" s="1" t="s">
        <v>112906</v>
      </c>
      <c r="B38425" s="1" t="s">
        <v>112906</v>
      </c>
      <c r="C38425" s="1" t="s">
        <v>112907</v>
      </c>
      <c r="D38425" s="1">
        <v>63.0</v>
      </c>
    </row>
    <row r="38426">
      <c r="A38426" s="1" t="s">
        <v>112908</v>
      </c>
      <c r="B38426" s="1" t="s">
        <v>112909</v>
      </c>
      <c r="C38426" s="1" t="s">
        <v>112910</v>
      </c>
      <c r="D38426" s="1">
        <v>1144.0</v>
      </c>
    </row>
    <row r="38427">
      <c r="A38427" s="1" t="s">
        <v>112911</v>
      </c>
      <c r="B38427" s="1" t="s">
        <v>112912</v>
      </c>
      <c r="C38427" s="1" t="s">
        <v>112913</v>
      </c>
      <c r="D38427" s="1">
        <v>7999.0</v>
      </c>
    </row>
    <row r="38428">
      <c r="A38428" s="1" t="s">
        <v>112914</v>
      </c>
      <c r="B38428" s="1" t="s">
        <v>112914</v>
      </c>
      <c r="C38428" s="1" t="s">
        <v>112915</v>
      </c>
      <c r="D38428" s="1">
        <v>430.0</v>
      </c>
    </row>
    <row r="38429">
      <c r="A38429" s="1" t="s">
        <v>112916</v>
      </c>
      <c r="B38429" s="1" t="s">
        <v>112917</v>
      </c>
      <c r="C38429" s="1" t="s">
        <v>112918</v>
      </c>
      <c r="D38429" s="1">
        <v>391.0</v>
      </c>
    </row>
    <row r="38430">
      <c r="A38430" s="1" t="s">
        <v>112919</v>
      </c>
      <c r="B38430" s="1" t="s">
        <v>112920</v>
      </c>
      <c r="C38430" s="1" t="s">
        <v>112921</v>
      </c>
      <c r="D38430" s="1">
        <v>22.0</v>
      </c>
    </row>
    <row r="38431">
      <c r="A38431" s="1" t="s">
        <v>112922</v>
      </c>
      <c r="B38431" s="1" t="s">
        <v>112923</v>
      </c>
      <c r="C38431" s="1" t="s">
        <v>112924</v>
      </c>
      <c r="D38431" s="1">
        <v>152.0</v>
      </c>
    </row>
    <row r="38432">
      <c r="A38432" s="1" t="s">
        <v>112925</v>
      </c>
      <c r="B38432" s="1" t="s">
        <v>112926</v>
      </c>
      <c r="C38432" s="1" t="s">
        <v>112927</v>
      </c>
      <c r="D38432" s="1">
        <v>3642.0</v>
      </c>
    </row>
    <row r="38433">
      <c r="A38433" s="1" t="s">
        <v>112928</v>
      </c>
      <c r="B38433" s="1" t="s">
        <v>112929</v>
      </c>
      <c r="C38433" s="1" t="s">
        <v>112930</v>
      </c>
      <c r="D38433" s="1">
        <v>457.0</v>
      </c>
    </row>
    <row r="38434">
      <c r="A38434" s="1" t="s">
        <v>112931</v>
      </c>
      <c r="B38434" s="1" t="s">
        <v>112932</v>
      </c>
      <c r="C38434" s="1" t="s">
        <v>112933</v>
      </c>
      <c r="D38434" s="1">
        <v>52.0</v>
      </c>
    </row>
    <row r="38435">
      <c r="A38435" s="1" t="s">
        <v>112934</v>
      </c>
      <c r="B38435" s="1" t="s">
        <v>112935</v>
      </c>
      <c r="C38435" s="1" t="s">
        <v>112936</v>
      </c>
      <c r="D38435" s="1">
        <v>120.0</v>
      </c>
    </row>
    <row r="38436">
      <c r="A38436" s="1" t="s">
        <v>112937</v>
      </c>
      <c r="B38436" s="1" t="s">
        <v>112938</v>
      </c>
      <c r="C38436" s="1" t="s">
        <v>112939</v>
      </c>
      <c r="D38436" s="1">
        <v>982.0</v>
      </c>
    </row>
    <row r="38437">
      <c r="A38437" s="1" t="s">
        <v>112940</v>
      </c>
      <c r="B38437" s="1" t="s">
        <v>112941</v>
      </c>
      <c r="C38437" s="1" t="s">
        <v>112942</v>
      </c>
      <c r="D38437" s="1">
        <v>343.0</v>
      </c>
    </row>
    <row r="38438">
      <c r="A38438" s="1" t="s">
        <v>112943</v>
      </c>
      <c r="B38438" s="1" t="s">
        <v>112944</v>
      </c>
      <c r="C38438" s="1" t="s">
        <v>112945</v>
      </c>
      <c r="D38438" s="1">
        <v>25.0</v>
      </c>
    </row>
    <row r="38439">
      <c r="A38439" s="1" t="s">
        <v>20315</v>
      </c>
      <c r="B38439" s="1" t="s">
        <v>20315</v>
      </c>
      <c r="C38439" s="1" t="s">
        <v>112946</v>
      </c>
      <c r="D38439" s="1">
        <v>45.0</v>
      </c>
    </row>
    <row r="38440">
      <c r="A38440" s="1" t="s">
        <v>112947</v>
      </c>
      <c r="B38440" s="1" t="s">
        <v>112948</v>
      </c>
      <c r="C38440" s="1" t="s">
        <v>112949</v>
      </c>
      <c r="D38440" s="1">
        <v>400.0</v>
      </c>
    </row>
    <row r="38441">
      <c r="A38441" s="1" t="s">
        <v>112950</v>
      </c>
      <c r="B38441" s="1" t="s">
        <v>112951</v>
      </c>
      <c r="C38441" s="1" t="s">
        <v>112952</v>
      </c>
      <c r="D38441" s="1">
        <v>684.0</v>
      </c>
    </row>
    <row r="38442">
      <c r="A38442" s="1" t="s">
        <v>112953</v>
      </c>
      <c r="B38442" s="1" t="s">
        <v>112954</v>
      </c>
      <c r="C38442" s="1" t="s">
        <v>112955</v>
      </c>
      <c r="D38442" s="1">
        <v>627.0</v>
      </c>
    </row>
    <row r="38443">
      <c r="A38443" s="1" t="s">
        <v>112956</v>
      </c>
      <c r="B38443" s="1" t="s">
        <v>112957</v>
      </c>
      <c r="C38443" s="1" t="s">
        <v>112958</v>
      </c>
      <c r="D38443" s="1">
        <v>308.0</v>
      </c>
    </row>
    <row r="38444">
      <c r="A38444" s="1" t="s">
        <v>112959</v>
      </c>
      <c r="B38444" s="1" t="s">
        <v>112960</v>
      </c>
      <c r="C38444" s="1" t="s">
        <v>112961</v>
      </c>
      <c r="D38444" s="1">
        <v>400.0</v>
      </c>
    </row>
    <row r="38445">
      <c r="A38445" s="1" t="s">
        <v>112962</v>
      </c>
      <c r="B38445" s="1" t="s">
        <v>112963</v>
      </c>
      <c r="C38445" s="1" t="s">
        <v>112964</v>
      </c>
      <c r="D38445" s="1">
        <v>1837.0</v>
      </c>
    </row>
    <row r="38446">
      <c r="A38446" s="1" t="s">
        <v>112965</v>
      </c>
      <c r="B38446" s="1" t="s">
        <v>112966</v>
      </c>
      <c r="C38446" s="1" t="s">
        <v>112967</v>
      </c>
      <c r="D38446" s="1">
        <v>69.0</v>
      </c>
    </row>
    <row r="38447">
      <c r="A38447" s="1" t="s">
        <v>112968</v>
      </c>
      <c r="B38447" s="1" t="s">
        <v>112968</v>
      </c>
      <c r="C38447" s="1" t="s">
        <v>112969</v>
      </c>
      <c r="D38447" s="1">
        <v>942.0</v>
      </c>
    </row>
    <row r="38448">
      <c r="A38448" s="1" t="s">
        <v>112970</v>
      </c>
      <c r="B38448" s="1" t="s">
        <v>112971</v>
      </c>
      <c r="C38448" s="1" t="s">
        <v>112972</v>
      </c>
      <c r="D38448" s="1">
        <v>168.0</v>
      </c>
    </row>
    <row r="38449">
      <c r="A38449" s="1" t="s">
        <v>112973</v>
      </c>
      <c r="B38449" s="1" t="s">
        <v>112974</v>
      </c>
      <c r="C38449" s="1" t="s">
        <v>112975</v>
      </c>
      <c r="D38449" s="1">
        <v>103.0</v>
      </c>
    </row>
    <row r="38450">
      <c r="A38450" s="1" t="s">
        <v>112976</v>
      </c>
      <c r="B38450" s="1" t="s">
        <v>112977</v>
      </c>
      <c r="C38450" s="1" t="s">
        <v>112978</v>
      </c>
      <c r="D38450" s="1">
        <v>194.0</v>
      </c>
    </row>
    <row r="38451">
      <c r="A38451" s="1" t="s">
        <v>112979</v>
      </c>
      <c r="B38451" s="1" t="s">
        <v>112980</v>
      </c>
      <c r="C38451" s="1" t="s">
        <v>112981</v>
      </c>
      <c r="D38451" s="1">
        <v>104.0</v>
      </c>
    </row>
    <row r="38452">
      <c r="A38452" s="1" t="s">
        <v>112982</v>
      </c>
      <c r="B38452" s="1" t="s">
        <v>112982</v>
      </c>
      <c r="C38452" s="1" t="s">
        <v>112983</v>
      </c>
      <c r="D38452" s="1">
        <v>179.0</v>
      </c>
    </row>
    <row r="38453">
      <c r="A38453" s="1" t="s">
        <v>112984</v>
      </c>
      <c r="B38453" s="1" t="s">
        <v>112985</v>
      </c>
      <c r="C38453" s="1" t="s">
        <v>112986</v>
      </c>
      <c r="D38453" s="1">
        <v>873.0</v>
      </c>
    </row>
    <row r="38454">
      <c r="A38454" s="1" t="s">
        <v>112987</v>
      </c>
      <c r="B38454" s="1" t="s">
        <v>112988</v>
      </c>
      <c r="C38454" s="1" t="s">
        <v>112989</v>
      </c>
      <c r="D38454" s="1">
        <v>126.0</v>
      </c>
    </row>
    <row r="38455">
      <c r="A38455" s="1" t="s">
        <v>112990</v>
      </c>
      <c r="B38455" s="1" t="s">
        <v>112991</v>
      </c>
      <c r="C38455" s="1" t="s">
        <v>112992</v>
      </c>
      <c r="D38455" s="1">
        <v>209.0</v>
      </c>
    </row>
    <row r="38456">
      <c r="A38456" s="1" t="s">
        <v>112993</v>
      </c>
      <c r="B38456" s="1" t="s">
        <v>112994</v>
      </c>
      <c r="C38456" s="1" t="s">
        <v>112995</v>
      </c>
      <c r="D38456" s="1">
        <v>3276.0</v>
      </c>
    </row>
    <row r="38457">
      <c r="A38457" s="1" t="s">
        <v>112996</v>
      </c>
      <c r="B38457" s="1" t="s">
        <v>112997</v>
      </c>
      <c r="C38457" s="1" t="s">
        <v>112998</v>
      </c>
      <c r="D38457" s="1">
        <v>1743.0</v>
      </c>
    </row>
    <row r="38458">
      <c r="A38458" s="1" t="s">
        <v>112999</v>
      </c>
      <c r="B38458" s="1" t="s">
        <v>113000</v>
      </c>
      <c r="C38458" s="1" t="s">
        <v>113001</v>
      </c>
      <c r="D38458" s="1">
        <v>271.0</v>
      </c>
    </row>
    <row r="38459">
      <c r="A38459" s="1" t="s">
        <v>113002</v>
      </c>
      <c r="B38459" s="1" t="s">
        <v>113003</v>
      </c>
      <c r="C38459" s="1" t="s">
        <v>113004</v>
      </c>
      <c r="D38459" s="1">
        <v>64.0</v>
      </c>
    </row>
    <row r="38460">
      <c r="A38460" s="1" t="s">
        <v>113005</v>
      </c>
      <c r="B38460" s="1" t="s">
        <v>113006</v>
      </c>
      <c r="C38460" s="1" t="s">
        <v>113007</v>
      </c>
      <c r="D38460" s="1">
        <v>115.0</v>
      </c>
    </row>
    <row r="38461">
      <c r="A38461" s="1" t="s">
        <v>113008</v>
      </c>
      <c r="B38461" s="1" t="s">
        <v>113009</v>
      </c>
      <c r="C38461" s="1" t="s">
        <v>113010</v>
      </c>
      <c r="D38461" s="1">
        <v>729.0</v>
      </c>
    </row>
    <row r="38462">
      <c r="A38462" s="1" t="s">
        <v>113011</v>
      </c>
      <c r="B38462" s="1" t="s">
        <v>113012</v>
      </c>
      <c r="C38462" s="1" t="s">
        <v>113013</v>
      </c>
      <c r="D38462" s="1">
        <v>16324.0</v>
      </c>
    </row>
    <row r="38463">
      <c r="A38463" s="1" t="s">
        <v>113014</v>
      </c>
      <c r="B38463" s="1" t="s">
        <v>113014</v>
      </c>
      <c r="C38463" s="1" t="s">
        <v>113015</v>
      </c>
      <c r="D38463" s="1">
        <v>357.0</v>
      </c>
    </row>
    <row r="38464">
      <c r="A38464" s="1" t="s">
        <v>113016</v>
      </c>
      <c r="B38464" s="1" t="s">
        <v>113017</v>
      </c>
      <c r="C38464" s="1" t="s">
        <v>113018</v>
      </c>
      <c r="D38464" s="1">
        <v>237.0</v>
      </c>
    </row>
    <row r="38465">
      <c r="A38465" s="1" t="s">
        <v>113019</v>
      </c>
      <c r="B38465" s="1" t="s">
        <v>113020</v>
      </c>
      <c r="C38465" s="1" t="s">
        <v>113021</v>
      </c>
      <c r="D38465" s="1">
        <v>77.0</v>
      </c>
    </row>
    <row r="38466">
      <c r="A38466" s="1" t="s">
        <v>113022</v>
      </c>
      <c r="B38466" s="1" t="s">
        <v>113023</v>
      </c>
      <c r="C38466" s="1" t="s">
        <v>113024</v>
      </c>
      <c r="D38466" s="1">
        <v>1949.0</v>
      </c>
    </row>
    <row r="38467">
      <c r="A38467" s="1" t="s">
        <v>113025</v>
      </c>
      <c r="B38467" s="1" t="s">
        <v>113026</v>
      </c>
      <c r="C38467" s="1" t="s">
        <v>113027</v>
      </c>
      <c r="D38467" s="1">
        <v>193.0</v>
      </c>
    </row>
    <row r="38468">
      <c r="A38468" s="1" t="s">
        <v>113028</v>
      </c>
      <c r="B38468" s="1" t="s">
        <v>113029</v>
      </c>
      <c r="C38468" s="1" t="s">
        <v>113030</v>
      </c>
      <c r="D38468" s="1">
        <v>131.0</v>
      </c>
    </row>
    <row r="38469">
      <c r="A38469" s="1" t="s">
        <v>113031</v>
      </c>
      <c r="B38469" s="1" t="s">
        <v>113032</v>
      </c>
      <c r="C38469" s="1" t="s">
        <v>113033</v>
      </c>
      <c r="D38469" s="1">
        <v>206.0</v>
      </c>
    </row>
    <row r="38470">
      <c r="A38470" s="1" t="s">
        <v>113034</v>
      </c>
      <c r="B38470" s="1" t="s">
        <v>113035</v>
      </c>
      <c r="C38470" s="1" t="s">
        <v>113036</v>
      </c>
      <c r="D38470" s="1">
        <v>314.0</v>
      </c>
    </row>
    <row r="38471">
      <c r="A38471" s="1" t="s">
        <v>113037</v>
      </c>
      <c r="B38471" s="1" t="s">
        <v>113038</v>
      </c>
      <c r="C38471" s="1" t="s">
        <v>113039</v>
      </c>
      <c r="D38471" s="1">
        <v>233.0</v>
      </c>
    </row>
    <row r="38472">
      <c r="A38472" s="1" t="s">
        <v>113040</v>
      </c>
      <c r="B38472" s="1" t="s">
        <v>113041</v>
      </c>
      <c r="C38472" s="1" t="s">
        <v>113042</v>
      </c>
      <c r="D38472" s="1">
        <v>712.0</v>
      </c>
    </row>
    <row r="38473">
      <c r="A38473" s="1" t="s">
        <v>113043</v>
      </c>
      <c r="B38473" s="1" t="s">
        <v>113044</v>
      </c>
      <c r="C38473" s="1" t="s">
        <v>113045</v>
      </c>
      <c r="D38473" s="1">
        <v>498.0</v>
      </c>
    </row>
    <row r="38474">
      <c r="A38474" s="1" t="s">
        <v>113046</v>
      </c>
      <c r="B38474" s="1" t="s">
        <v>113047</v>
      </c>
      <c r="C38474" s="1" t="s">
        <v>113048</v>
      </c>
      <c r="D38474" s="1">
        <v>92.0</v>
      </c>
    </row>
    <row r="38475">
      <c r="A38475" s="1" t="s">
        <v>113049</v>
      </c>
      <c r="B38475" s="1" t="s">
        <v>113050</v>
      </c>
      <c r="C38475" s="1" t="s">
        <v>113051</v>
      </c>
      <c r="D38475" s="1">
        <v>799.0</v>
      </c>
    </row>
    <row r="38476">
      <c r="A38476" s="1" t="s">
        <v>113052</v>
      </c>
      <c r="B38476" s="1" t="s">
        <v>113053</v>
      </c>
      <c r="C38476" s="1" t="s">
        <v>113054</v>
      </c>
      <c r="D38476" s="1">
        <v>241.0</v>
      </c>
    </row>
    <row r="38477">
      <c r="A38477" s="1" t="s">
        <v>113055</v>
      </c>
      <c r="B38477" s="1" t="s">
        <v>113056</v>
      </c>
      <c r="C38477" s="1" t="s">
        <v>113057</v>
      </c>
      <c r="D38477" s="1">
        <v>172.0</v>
      </c>
    </row>
    <row r="38478">
      <c r="A38478" s="1" t="s">
        <v>113058</v>
      </c>
      <c r="B38478" s="1" t="s">
        <v>113059</v>
      </c>
      <c r="C38478" s="1" t="s">
        <v>113060</v>
      </c>
      <c r="D38478" s="1">
        <v>400.0</v>
      </c>
    </row>
    <row r="38479">
      <c r="A38479" s="1" t="s">
        <v>113061</v>
      </c>
      <c r="B38479" s="1" t="s">
        <v>113062</v>
      </c>
      <c r="C38479" s="1" t="s">
        <v>113063</v>
      </c>
      <c r="D38479" s="1">
        <v>1016.0</v>
      </c>
    </row>
    <row r="38480">
      <c r="A38480" s="1" t="s">
        <v>113064</v>
      </c>
      <c r="B38480" s="1" t="s">
        <v>113065</v>
      </c>
      <c r="C38480" s="1" t="s">
        <v>113066</v>
      </c>
      <c r="D38480" s="1">
        <v>1505.0</v>
      </c>
    </row>
    <row r="38481">
      <c r="A38481" s="1" t="s">
        <v>113067</v>
      </c>
      <c r="B38481" s="1" t="s">
        <v>113068</v>
      </c>
      <c r="C38481" s="1" t="s">
        <v>113069</v>
      </c>
      <c r="D38481" s="1">
        <v>343.0</v>
      </c>
    </row>
    <row r="38482">
      <c r="A38482" s="1" t="s">
        <v>113070</v>
      </c>
      <c r="B38482" s="1" t="s">
        <v>113071</v>
      </c>
      <c r="C38482" s="1" t="s">
        <v>113072</v>
      </c>
      <c r="D38482" s="1">
        <v>14.0</v>
      </c>
    </row>
    <row r="38483">
      <c r="A38483" s="1" t="s">
        <v>113073</v>
      </c>
      <c r="B38483" s="1" t="s">
        <v>113074</v>
      </c>
      <c r="C38483" s="1" t="s">
        <v>113075</v>
      </c>
      <c r="D38483" s="1">
        <v>26.0</v>
      </c>
    </row>
    <row r="38484">
      <c r="A38484" s="1" t="s">
        <v>113076</v>
      </c>
      <c r="B38484" s="1" t="s">
        <v>113077</v>
      </c>
      <c r="C38484" s="1" t="s">
        <v>113078</v>
      </c>
      <c r="D38484" s="1">
        <v>2667.0</v>
      </c>
    </row>
    <row r="38485">
      <c r="A38485" s="1" t="s">
        <v>113079</v>
      </c>
      <c r="B38485" s="1" t="s">
        <v>113080</v>
      </c>
      <c r="C38485" s="1" t="s">
        <v>113081</v>
      </c>
      <c r="D38485" s="1">
        <v>86.0</v>
      </c>
    </row>
    <row r="38486">
      <c r="A38486" s="1" t="s">
        <v>113082</v>
      </c>
      <c r="B38486" s="1" t="s">
        <v>113083</v>
      </c>
      <c r="C38486" s="1" t="s">
        <v>113084</v>
      </c>
      <c r="D38486" s="1">
        <v>1176.0</v>
      </c>
    </row>
    <row r="38487">
      <c r="A38487" s="1" t="s">
        <v>113085</v>
      </c>
      <c r="B38487" s="1" t="s">
        <v>113086</v>
      </c>
      <c r="C38487" s="1" t="s">
        <v>113087</v>
      </c>
      <c r="D38487" s="1">
        <v>146.0</v>
      </c>
    </row>
    <row r="38488">
      <c r="A38488" s="1" t="s">
        <v>113088</v>
      </c>
      <c r="B38488" s="1" t="s">
        <v>113089</v>
      </c>
      <c r="C38488" s="1" t="s">
        <v>113090</v>
      </c>
      <c r="D38488" s="1">
        <v>311.0</v>
      </c>
    </row>
    <row r="38489">
      <c r="A38489" s="1" t="s">
        <v>113091</v>
      </c>
      <c r="B38489" s="1" t="s">
        <v>113092</v>
      </c>
      <c r="C38489" s="1" t="s">
        <v>113093</v>
      </c>
      <c r="D38489" s="1">
        <v>229.0</v>
      </c>
    </row>
    <row r="38490">
      <c r="A38490" s="1" t="s">
        <v>113094</v>
      </c>
      <c r="B38490" s="1" t="s">
        <v>113095</v>
      </c>
      <c r="C38490" s="1" t="s">
        <v>113096</v>
      </c>
      <c r="D38490" s="1">
        <v>18.0</v>
      </c>
    </row>
    <row r="38491">
      <c r="A38491" s="1" t="s">
        <v>113097</v>
      </c>
      <c r="B38491" s="1" t="s">
        <v>113098</v>
      </c>
      <c r="C38491" s="1" t="s">
        <v>113099</v>
      </c>
      <c r="D38491" s="1">
        <v>341.0</v>
      </c>
    </row>
    <row r="38492">
      <c r="A38492" s="1" t="s">
        <v>113100</v>
      </c>
      <c r="B38492" s="1" t="s">
        <v>113101</v>
      </c>
      <c r="C38492" s="1" t="s">
        <v>113102</v>
      </c>
      <c r="D38492" s="1">
        <v>1520.0</v>
      </c>
    </row>
    <row r="38493">
      <c r="A38493" s="1" t="s">
        <v>113103</v>
      </c>
      <c r="B38493" s="1" t="s">
        <v>113104</v>
      </c>
      <c r="C38493" s="1" t="s">
        <v>113105</v>
      </c>
      <c r="D38493" s="1">
        <v>34.0</v>
      </c>
    </row>
    <row r="38494">
      <c r="A38494" s="1" t="s">
        <v>113106</v>
      </c>
      <c r="B38494" s="1" t="s">
        <v>113107</v>
      </c>
      <c r="C38494" s="1" t="s">
        <v>113108</v>
      </c>
      <c r="D38494" s="1">
        <v>19.0</v>
      </c>
    </row>
    <row r="38495">
      <c r="A38495" s="1" t="s">
        <v>113109</v>
      </c>
      <c r="B38495" s="1" t="s">
        <v>113110</v>
      </c>
      <c r="C38495" s="1" t="s">
        <v>113111</v>
      </c>
      <c r="D38495" s="1">
        <v>129.0</v>
      </c>
    </row>
    <row r="38496">
      <c r="A38496" s="1" t="s">
        <v>113112</v>
      </c>
      <c r="B38496" s="1" t="s">
        <v>113113</v>
      </c>
      <c r="C38496" s="1" t="s">
        <v>113114</v>
      </c>
      <c r="D38496" s="1">
        <v>1094.0</v>
      </c>
    </row>
    <row r="38497">
      <c r="A38497" s="1" t="s">
        <v>113115</v>
      </c>
      <c r="B38497" s="1" t="s">
        <v>113116</v>
      </c>
      <c r="C38497" s="1" t="s">
        <v>113117</v>
      </c>
      <c r="D38497" s="1">
        <v>575.0</v>
      </c>
    </row>
    <row r="38498">
      <c r="A38498" s="1" t="s">
        <v>113118</v>
      </c>
      <c r="B38498" s="1" t="s">
        <v>113119</v>
      </c>
      <c r="C38498" s="1" t="s">
        <v>113120</v>
      </c>
      <c r="D38498" s="1">
        <v>1374.0</v>
      </c>
    </row>
    <row r="38499">
      <c r="A38499" s="1" t="s">
        <v>113121</v>
      </c>
      <c r="B38499" s="1" t="s">
        <v>113122</v>
      </c>
      <c r="C38499" s="1" t="s">
        <v>113123</v>
      </c>
      <c r="D38499" s="1">
        <v>80.0</v>
      </c>
    </row>
    <row r="38500">
      <c r="A38500" s="1" t="s">
        <v>113124</v>
      </c>
      <c r="B38500" s="1" t="s">
        <v>113125</v>
      </c>
      <c r="C38500" s="1" t="s">
        <v>113126</v>
      </c>
      <c r="D38500" s="1">
        <v>913.0</v>
      </c>
    </row>
    <row r="38501">
      <c r="A38501" s="1" t="s">
        <v>113127</v>
      </c>
      <c r="B38501" s="1" t="s">
        <v>113128</v>
      </c>
      <c r="C38501" s="1" t="s">
        <v>113129</v>
      </c>
      <c r="D38501" s="1">
        <v>1822.0</v>
      </c>
    </row>
    <row r="38502">
      <c r="A38502" s="1" t="s">
        <v>113130</v>
      </c>
      <c r="B38502" s="1" t="s">
        <v>113131</v>
      </c>
      <c r="C38502" s="1" t="s">
        <v>113132</v>
      </c>
      <c r="D38502" s="1">
        <v>483.0</v>
      </c>
    </row>
    <row r="38503">
      <c r="A38503" s="1" t="s">
        <v>113133</v>
      </c>
      <c r="B38503" s="1" t="s">
        <v>113134</v>
      </c>
      <c r="C38503" s="1" t="s">
        <v>113135</v>
      </c>
      <c r="D38503" s="1">
        <v>10311.0</v>
      </c>
    </row>
    <row r="38504">
      <c r="A38504" s="1" t="s">
        <v>113136</v>
      </c>
      <c r="B38504" s="1" t="s">
        <v>113137</v>
      </c>
      <c r="C38504" s="1" t="s">
        <v>113138</v>
      </c>
      <c r="D38504" s="1">
        <v>118.0</v>
      </c>
    </row>
    <row r="38505">
      <c r="A38505" s="1" t="s">
        <v>113139</v>
      </c>
      <c r="B38505" s="1" t="s">
        <v>113140</v>
      </c>
      <c r="C38505" s="1" t="s">
        <v>113141</v>
      </c>
      <c r="D38505" s="1">
        <v>53.0</v>
      </c>
    </row>
    <row r="38506">
      <c r="A38506" s="1" t="s">
        <v>113142</v>
      </c>
      <c r="B38506" s="1" t="s">
        <v>113143</v>
      </c>
      <c r="C38506" s="1" t="s">
        <v>113144</v>
      </c>
      <c r="D38506" s="1">
        <v>86.0</v>
      </c>
    </row>
    <row r="38507">
      <c r="A38507" s="1" t="s">
        <v>113145</v>
      </c>
      <c r="B38507" s="1" t="s">
        <v>113146</v>
      </c>
      <c r="C38507" s="1" t="s">
        <v>113147</v>
      </c>
      <c r="D38507" s="1">
        <v>55.0</v>
      </c>
    </row>
    <row r="38508">
      <c r="A38508" s="1" t="s">
        <v>113148</v>
      </c>
      <c r="B38508" s="1" t="s">
        <v>113149</v>
      </c>
      <c r="C38508" s="1" t="s">
        <v>113150</v>
      </c>
      <c r="D38508" s="1">
        <v>471.0</v>
      </c>
    </row>
    <row r="38509">
      <c r="A38509" s="1" t="s">
        <v>113151</v>
      </c>
      <c r="B38509" s="1" t="s">
        <v>113152</v>
      </c>
      <c r="C38509" s="1" t="s">
        <v>113153</v>
      </c>
      <c r="D38509" s="1">
        <v>534.0</v>
      </c>
    </row>
    <row r="38510">
      <c r="A38510" s="1" t="s">
        <v>113154</v>
      </c>
      <c r="B38510" s="1" t="s">
        <v>113155</v>
      </c>
      <c r="C38510" s="1" t="s">
        <v>113156</v>
      </c>
      <c r="D38510" s="1">
        <v>855.0</v>
      </c>
    </row>
    <row r="38511">
      <c r="A38511" s="1" t="s">
        <v>113157</v>
      </c>
      <c r="B38511" s="1" t="s">
        <v>113158</v>
      </c>
      <c r="C38511" s="1" t="s">
        <v>113159</v>
      </c>
      <c r="D38511" s="1">
        <v>575.0</v>
      </c>
    </row>
    <row r="38512">
      <c r="A38512" s="1" t="s">
        <v>113160</v>
      </c>
      <c r="B38512" s="1" t="s">
        <v>113161</v>
      </c>
      <c r="C38512" s="1" t="s">
        <v>113162</v>
      </c>
      <c r="D38512" s="1">
        <v>171.0</v>
      </c>
    </row>
    <row r="38513">
      <c r="A38513" s="1" t="s">
        <v>113163</v>
      </c>
      <c r="B38513" s="1" t="s">
        <v>113164</v>
      </c>
      <c r="C38513" s="1" t="s">
        <v>113165</v>
      </c>
      <c r="D38513" s="1">
        <v>362.0</v>
      </c>
    </row>
    <row r="38514">
      <c r="A38514" s="1" t="s">
        <v>113166</v>
      </c>
      <c r="B38514" s="1" t="s">
        <v>113167</v>
      </c>
      <c r="C38514" s="1" t="s">
        <v>113168</v>
      </c>
      <c r="D38514" s="1">
        <v>22.0</v>
      </c>
    </row>
    <row r="38515">
      <c r="A38515" s="1" t="s">
        <v>113169</v>
      </c>
      <c r="B38515" s="1" t="s">
        <v>113170</v>
      </c>
      <c r="C38515" s="1" t="s">
        <v>113171</v>
      </c>
      <c r="D38515" s="1">
        <v>4489.0</v>
      </c>
    </row>
    <row r="38516">
      <c r="A38516" s="1" t="s">
        <v>113172</v>
      </c>
      <c r="B38516" s="1" t="s">
        <v>113173</v>
      </c>
      <c r="C38516" s="1" t="s">
        <v>113174</v>
      </c>
      <c r="D38516" s="1">
        <v>19.0</v>
      </c>
    </row>
    <row r="38517">
      <c r="A38517" s="1" t="s">
        <v>113175</v>
      </c>
      <c r="B38517" s="1" t="s">
        <v>113176</v>
      </c>
      <c r="C38517" s="1" t="s">
        <v>113177</v>
      </c>
      <c r="D38517" s="1">
        <v>940.0</v>
      </c>
    </row>
    <row r="38518">
      <c r="A38518" s="1" t="s">
        <v>113178</v>
      </c>
      <c r="B38518" s="1" t="s">
        <v>113179</v>
      </c>
      <c r="C38518" s="1" t="s">
        <v>113180</v>
      </c>
      <c r="D38518" s="1">
        <v>463.0</v>
      </c>
    </row>
    <row r="38519">
      <c r="A38519" s="1" t="s">
        <v>113181</v>
      </c>
      <c r="B38519" s="1" t="s">
        <v>113182</v>
      </c>
      <c r="C38519" s="1" t="s">
        <v>113183</v>
      </c>
      <c r="D38519" s="1">
        <v>343.0</v>
      </c>
    </row>
    <row r="38520">
      <c r="A38520" s="1" t="s">
        <v>113184</v>
      </c>
      <c r="B38520" s="1" t="s">
        <v>113185</v>
      </c>
      <c r="C38520" s="1" t="s">
        <v>113186</v>
      </c>
      <c r="D38520" s="1">
        <v>739.0</v>
      </c>
    </row>
    <row r="38521">
      <c r="A38521" s="1" t="s">
        <v>113187</v>
      </c>
      <c r="B38521" s="1" t="s">
        <v>113188</v>
      </c>
      <c r="C38521" s="1" t="s">
        <v>113189</v>
      </c>
      <c r="D38521" s="1">
        <v>799.0</v>
      </c>
    </row>
    <row r="38522">
      <c r="A38522" s="1" t="s">
        <v>113190</v>
      </c>
      <c r="B38522" s="1" t="s">
        <v>113191</v>
      </c>
      <c r="C38522" s="1" t="s">
        <v>113192</v>
      </c>
      <c r="D38522" s="1">
        <v>93.0</v>
      </c>
    </row>
    <row r="38523">
      <c r="A38523" s="1" t="s">
        <v>113193</v>
      </c>
      <c r="B38523" s="1" t="s">
        <v>113194</v>
      </c>
      <c r="C38523" s="1" t="s">
        <v>113195</v>
      </c>
      <c r="D38523" s="1">
        <v>357.0</v>
      </c>
    </row>
    <row r="38524">
      <c r="A38524" s="1" t="s">
        <v>113196</v>
      </c>
      <c r="B38524" s="1" t="s">
        <v>113197</v>
      </c>
      <c r="C38524" s="1" t="s">
        <v>113198</v>
      </c>
      <c r="D38524" s="1">
        <v>147.0</v>
      </c>
    </row>
    <row r="38525">
      <c r="A38525" s="1" t="s">
        <v>113199</v>
      </c>
      <c r="B38525" s="1" t="s">
        <v>113200</v>
      </c>
      <c r="C38525" s="1" t="s">
        <v>113201</v>
      </c>
      <c r="D38525" s="1">
        <v>57.0</v>
      </c>
    </row>
    <row r="38526">
      <c r="A38526" s="1" t="s">
        <v>113202</v>
      </c>
      <c r="B38526" s="1" t="s">
        <v>113203</v>
      </c>
      <c r="C38526" s="1" t="s">
        <v>113204</v>
      </c>
      <c r="D38526" s="1">
        <v>219.0</v>
      </c>
    </row>
    <row r="38527">
      <c r="A38527" s="1" t="s">
        <v>113205</v>
      </c>
      <c r="B38527" s="1" t="s">
        <v>113206</v>
      </c>
      <c r="C38527" s="1" t="s">
        <v>113207</v>
      </c>
      <c r="D38527" s="1">
        <v>933.0</v>
      </c>
    </row>
    <row r="38528">
      <c r="A38528" s="1" t="s">
        <v>113208</v>
      </c>
      <c r="B38528" s="1" t="s">
        <v>113209</v>
      </c>
      <c r="C38528" s="1" t="s">
        <v>113210</v>
      </c>
      <c r="D38528" s="1">
        <v>324.0</v>
      </c>
    </row>
    <row r="38529">
      <c r="A38529" s="1" t="s">
        <v>113211</v>
      </c>
      <c r="B38529" s="1" t="s">
        <v>113212</v>
      </c>
      <c r="C38529" s="1" t="s">
        <v>113213</v>
      </c>
      <c r="D38529" s="1">
        <v>57.0</v>
      </c>
    </row>
    <row r="38530">
      <c r="A38530" s="1" t="s">
        <v>113214</v>
      </c>
      <c r="B38530" s="1" t="s">
        <v>113215</v>
      </c>
      <c r="C38530" s="1" t="s">
        <v>113216</v>
      </c>
      <c r="D38530" s="1">
        <v>60.0</v>
      </c>
    </row>
    <row r="38531">
      <c r="A38531" s="1" t="s">
        <v>113217</v>
      </c>
      <c r="B38531" s="1" t="s">
        <v>113217</v>
      </c>
      <c r="C38531" s="1" t="s">
        <v>113218</v>
      </c>
      <c r="D38531" s="1">
        <v>215.0</v>
      </c>
    </row>
    <row r="38532">
      <c r="A38532" s="1" t="s">
        <v>113219</v>
      </c>
      <c r="B38532" s="1" t="s">
        <v>113220</v>
      </c>
      <c r="C38532" s="1" t="s">
        <v>113221</v>
      </c>
      <c r="D38532" s="1">
        <v>1255.0</v>
      </c>
    </row>
    <row r="38533">
      <c r="A38533" s="1" t="s">
        <v>51723</v>
      </c>
      <c r="B38533" s="1" t="s">
        <v>51724</v>
      </c>
      <c r="C38533" s="1" t="s">
        <v>113222</v>
      </c>
      <c r="D38533" s="1">
        <v>234.0</v>
      </c>
    </row>
    <row r="38534">
      <c r="A38534" s="1" t="s">
        <v>113223</v>
      </c>
      <c r="B38534" s="1" t="s">
        <v>113224</v>
      </c>
      <c r="C38534" s="1" t="s">
        <v>113225</v>
      </c>
      <c r="D38534" s="1">
        <v>83.0</v>
      </c>
    </row>
    <row r="38535">
      <c r="A38535" s="1" t="s">
        <v>113226</v>
      </c>
      <c r="B38535" s="1" t="s">
        <v>113227</v>
      </c>
      <c r="C38535" s="1" t="s">
        <v>113228</v>
      </c>
      <c r="D38535" s="1">
        <v>103.0</v>
      </c>
    </row>
    <row r="38536">
      <c r="A38536" s="1" t="s">
        <v>113229</v>
      </c>
      <c r="B38536" s="1" t="s">
        <v>113230</v>
      </c>
      <c r="C38536" s="1" t="s">
        <v>113231</v>
      </c>
      <c r="D38536" s="1">
        <v>314.0</v>
      </c>
    </row>
    <row r="38537">
      <c r="A38537" s="1" t="s">
        <v>113232</v>
      </c>
      <c r="B38537" s="1" t="s">
        <v>113233</v>
      </c>
      <c r="C38537" s="1" t="s">
        <v>113234</v>
      </c>
      <c r="D38537" s="1">
        <v>1038.0</v>
      </c>
    </row>
    <row r="38538">
      <c r="A38538" s="1" t="s">
        <v>113235</v>
      </c>
      <c r="B38538" s="1" t="s">
        <v>113236</v>
      </c>
      <c r="C38538" s="1" t="s">
        <v>113237</v>
      </c>
      <c r="D38538" s="1">
        <v>37.0</v>
      </c>
    </row>
    <row r="38539">
      <c r="A38539" s="1" t="s">
        <v>113238</v>
      </c>
      <c r="B38539" s="1" t="s">
        <v>113239</v>
      </c>
      <c r="C38539" s="1" t="s">
        <v>113240</v>
      </c>
      <c r="D38539" s="1">
        <v>139.0</v>
      </c>
    </row>
    <row r="38540">
      <c r="A38540" s="1" t="s">
        <v>113241</v>
      </c>
      <c r="B38540" s="1" t="s">
        <v>113242</v>
      </c>
      <c r="C38540" s="1" t="s">
        <v>113243</v>
      </c>
      <c r="D38540" s="1">
        <v>229.0</v>
      </c>
    </row>
    <row r="38541">
      <c r="A38541" s="1" t="s">
        <v>113244</v>
      </c>
      <c r="B38541" s="1" t="s">
        <v>113245</v>
      </c>
      <c r="C38541" s="1" t="s">
        <v>113246</v>
      </c>
      <c r="D38541" s="1">
        <v>620.0</v>
      </c>
    </row>
    <row r="38542">
      <c r="A38542" s="1" t="s">
        <v>113247</v>
      </c>
      <c r="B38542" s="1" t="s">
        <v>113247</v>
      </c>
      <c r="C38542" s="1" t="s">
        <v>113248</v>
      </c>
      <c r="D38542" s="1">
        <v>1538.0</v>
      </c>
    </row>
    <row r="38543">
      <c r="A38543" s="1" t="s">
        <v>113249</v>
      </c>
      <c r="B38543" s="1" t="s">
        <v>113250</v>
      </c>
      <c r="C38543" s="1" t="s">
        <v>113251</v>
      </c>
      <c r="D38543" s="1">
        <v>321.0</v>
      </c>
    </row>
    <row r="38544">
      <c r="A38544" s="1" t="s">
        <v>113252</v>
      </c>
      <c r="B38544" s="1" t="s">
        <v>113253</v>
      </c>
      <c r="C38544" s="1" t="s">
        <v>113254</v>
      </c>
      <c r="D38544" s="1">
        <v>144.0</v>
      </c>
    </row>
    <row r="38545">
      <c r="A38545" s="1" t="s">
        <v>113255</v>
      </c>
      <c r="B38545" s="1" t="s">
        <v>113255</v>
      </c>
      <c r="C38545" s="1" t="s">
        <v>113256</v>
      </c>
      <c r="D38545" s="1">
        <v>314.0</v>
      </c>
    </row>
    <row r="38546">
      <c r="A38546" s="1" t="s">
        <v>113257</v>
      </c>
      <c r="B38546" s="1" t="s">
        <v>113258</v>
      </c>
      <c r="C38546" s="1" t="s">
        <v>113259</v>
      </c>
      <c r="D38546" s="1">
        <v>466.0</v>
      </c>
    </row>
    <row r="38547">
      <c r="A38547" s="1" t="s">
        <v>113260</v>
      </c>
      <c r="B38547" s="1" t="s">
        <v>113261</v>
      </c>
      <c r="C38547" s="1" t="s">
        <v>113262</v>
      </c>
      <c r="D38547" s="1">
        <v>3153.0</v>
      </c>
    </row>
    <row r="38548">
      <c r="A38548" s="1" t="s">
        <v>113263</v>
      </c>
      <c r="B38548" s="1" t="s">
        <v>113264</v>
      </c>
      <c r="C38548" s="1" t="s">
        <v>113265</v>
      </c>
      <c r="D38548" s="1">
        <v>101.0</v>
      </c>
    </row>
    <row r="38549">
      <c r="A38549" s="1" t="s">
        <v>113266</v>
      </c>
      <c r="B38549" s="1" t="s">
        <v>113267</v>
      </c>
      <c r="C38549" s="1" t="s">
        <v>113268</v>
      </c>
      <c r="D38549" s="1">
        <v>1893.0</v>
      </c>
    </row>
    <row r="38550">
      <c r="A38550" s="1" t="s">
        <v>113269</v>
      </c>
      <c r="B38550" s="1" t="s">
        <v>113270</v>
      </c>
      <c r="C38550" s="1" t="s">
        <v>113271</v>
      </c>
      <c r="D38550" s="1">
        <v>287.0</v>
      </c>
    </row>
    <row r="38551">
      <c r="A38551" s="1" t="s">
        <v>113272</v>
      </c>
      <c r="B38551" s="1" t="s">
        <v>113273</v>
      </c>
      <c r="C38551" s="1" t="s">
        <v>113274</v>
      </c>
      <c r="D38551" s="1">
        <v>1170.0</v>
      </c>
    </row>
    <row r="38552">
      <c r="A38552" s="1" t="s">
        <v>113275</v>
      </c>
      <c r="B38552" s="1" t="s">
        <v>113276</v>
      </c>
      <c r="C38552" s="1" t="s">
        <v>113277</v>
      </c>
      <c r="D38552" s="1">
        <v>95.0</v>
      </c>
    </row>
    <row r="38553">
      <c r="A38553" s="1" t="s">
        <v>113278</v>
      </c>
      <c r="B38553" s="1" t="s">
        <v>113279</v>
      </c>
      <c r="C38553" s="1" t="s">
        <v>113280</v>
      </c>
      <c r="D38553" s="1">
        <v>64.0</v>
      </c>
    </row>
    <row r="38554">
      <c r="A38554" s="1" t="s">
        <v>113281</v>
      </c>
      <c r="B38554" s="1" t="s">
        <v>113282</v>
      </c>
      <c r="C38554" s="1" t="s">
        <v>113283</v>
      </c>
      <c r="D38554" s="1">
        <v>1218.0</v>
      </c>
    </row>
    <row r="38555">
      <c r="A38555" s="1" t="s">
        <v>113284</v>
      </c>
      <c r="B38555" s="1" t="s">
        <v>113285</v>
      </c>
      <c r="C38555" s="1" t="s">
        <v>113286</v>
      </c>
      <c r="D38555" s="1">
        <v>1013.0</v>
      </c>
    </row>
    <row r="38556">
      <c r="A38556" s="1" t="s">
        <v>113287</v>
      </c>
      <c r="B38556" s="1" t="s">
        <v>113287</v>
      </c>
      <c r="C38556" s="1" t="s">
        <v>113288</v>
      </c>
      <c r="D38556" s="1">
        <v>281.0</v>
      </c>
    </row>
    <row r="38557">
      <c r="A38557" s="1" t="s">
        <v>113289</v>
      </c>
      <c r="B38557" s="1" t="s">
        <v>113290</v>
      </c>
      <c r="C38557" s="1" t="s">
        <v>113291</v>
      </c>
      <c r="D38557" s="1">
        <v>1290.0</v>
      </c>
    </row>
    <row r="38558">
      <c r="A38558" s="1" t="s">
        <v>113292</v>
      </c>
      <c r="B38558" s="1" t="s">
        <v>113293</v>
      </c>
      <c r="C38558" s="1" t="s">
        <v>113294</v>
      </c>
      <c r="D38558" s="1">
        <v>34.0</v>
      </c>
    </row>
    <row r="38559">
      <c r="A38559" s="1" t="s">
        <v>113295</v>
      </c>
      <c r="B38559" s="1" t="s">
        <v>113296</v>
      </c>
      <c r="C38559" s="1" t="s">
        <v>113297</v>
      </c>
      <c r="D38559" s="1">
        <v>629.0</v>
      </c>
    </row>
    <row r="38560">
      <c r="A38560" s="1" t="s">
        <v>113298</v>
      </c>
      <c r="B38560" s="1" t="s">
        <v>113299</v>
      </c>
      <c r="C38560" s="1" t="s">
        <v>113300</v>
      </c>
      <c r="D38560" s="1">
        <v>381.0</v>
      </c>
    </row>
    <row r="38561">
      <c r="A38561" s="1" t="s">
        <v>113301</v>
      </c>
      <c r="B38561" s="1" t="s">
        <v>113302</v>
      </c>
      <c r="C38561" s="1" t="s">
        <v>113303</v>
      </c>
      <c r="D38561" s="1">
        <v>1007.0</v>
      </c>
    </row>
    <row r="38562">
      <c r="A38562" s="1" t="s">
        <v>113304</v>
      </c>
      <c r="B38562" s="1" t="s">
        <v>113305</v>
      </c>
      <c r="C38562" s="1" t="s">
        <v>113306</v>
      </c>
      <c r="D38562" s="1">
        <v>3893.0</v>
      </c>
    </row>
    <row r="38563">
      <c r="A38563" s="1" t="s">
        <v>113307</v>
      </c>
      <c r="B38563" s="1" t="s">
        <v>113308</v>
      </c>
      <c r="C38563" s="1" t="s">
        <v>113309</v>
      </c>
      <c r="D38563" s="1">
        <v>1583.0</v>
      </c>
    </row>
    <row r="38564">
      <c r="A38564" s="1" t="s">
        <v>113310</v>
      </c>
      <c r="B38564" s="1" t="s">
        <v>113311</v>
      </c>
      <c r="C38564" s="1" t="s">
        <v>113312</v>
      </c>
      <c r="D38564" s="1">
        <v>1699.0</v>
      </c>
    </row>
    <row r="38565">
      <c r="A38565" s="1" t="s">
        <v>113313</v>
      </c>
      <c r="B38565" s="1" t="s">
        <v>113314</v>
      </c>
      <c r="C38565" s="1" t="s">
        <v>113315</v>
      </c>
      <c r="D38565" s="1">
        <v>13599.0</v>
      </c>
    </row>
    <row r="38566">
      <c r="A38566" s="1" t="s">
        <v>113316</v>
      </c>
      <c r="B38566" s="1" t="s">
        <v>113317</v>
      </c>
      <c r="C38566" s="1" t="s">
        <v>113318</v>
      </c>
      <c r="D38566" s="1">
        <v>170.0</v>
      </c>
    </row>
    <row r="38567">
      <c r="A38567" s="1" t="s">
        <v>113319</v>
      </c>
      <c r="B38567" s="1" t="s">
        <v>113320</v>
      </c>
      <c r="C38567" s="1" t="s">
        <v>113321</v>
      </c>
      <c r="D38567" s="1">
        <v>889.0</v>
      </c>
    </row>
    <row r="38568">
      <c r="A38568" s="1" t="s">
        <v>113322</v>
      </c>
      <c r="B38568" s="1" t="s">
        <v>113323</v>
      </c>
      <c r="C38568" s="1" t="s">
        <v>113324</v>
      </c>
      <c r="D38568" s="1">
        <v>586.0</v>
      </c>
    </row>
    <row r="38569">
      <c r="A38569" s="1" t="s">
        <v>113325</v>
      </c>
      <c r="B38569" s="1" t="s">
        <v>113326</v>
      </c>
      <c r="C38569" s="1" t="s">
        <v>113327</v>
      </c>
      <c r="D38569" s="1">
        <v>74.0</v>
      </c>
    </row>
    <row r="38570">
      <c r="A38570" s="1" t="s">
        <v>113328</v>
      </c>
      <c r="B38570" s="1" t="s">
        <v>113329</v>
      </c>
      <c r="C38570" s="1" t="s">
        <v>113330</v>
      </c>
      <c r="D38570" s="1">
        <v>111.0</v>
      </c>
    </row>
    <row r="38571">
      <c r="A38571" s="1" t="s">
        <v>113331</v>
      </c>
      <c r="B38571" s="1" t="s">
        <v>113332</v>
      </c>
      <c r="C38571" s="1" t="s">
        <v>113333</v>
      </c>
      <c r="D38571" s="1">
        <v>89.0</v>
      </c>
    </row>
    <row r="38572">
      <c r="A38572" s="1" t="s">
        <v>102533</v>
      </c>
      <c r="B38572" s="1" t="s">
        <v>113334</v>
      </c>
      <c r="C38572" s="1" t="s">
        <v>113335</v>
      </c>
      <c r="D38572" s="1">
        <v>408.0</v>
      </c>
    </row>
    <row r="38573">
      <c r="A38573" s="1" t="s">
        <v>113336</v>
      </c>
      <c r="B38573" s="1" t="s">
        <v>113337</v>
      </c>
      <c r="C38573" s="1" t="s">
        <v>113338</v>
      </c>
      <c r="D38573" s="1">
        <v>48.0</v>
      </c>
    </row>
    <row r="38574">
      <c r="A38574" s="1" t="s">
        <v>113339</v>
      </c>
      <c r="B38574" s="1" t="s">
        <v>113340</v>
      </c>
      <c r="C38574" s="1" t="s">
        <v>113341</v>
      </c>
      <c r="D38574" s="1">
        <v>1094.0</v>
      </c>
    </row>
    <row r="38575">
      <c r="A38575" s="1" t="s">
        <v>113342</v>
      </c>
      <c r="B38575" s="1" t="s">
        <v>113343</v>
      </c>
      <c r="C38575" s="1" t="s">
        <v>113344</v>
      </c>
      <c r="D38575" s="1">
        <v>153.0</v>
      </c>
    </row>
    <row r="38576">
      <c r="A38576" s="1" t="s">
        <v>113345</v>
      </c>
      <c r="B38576" s="1" t="s">
        <v>113346</v>
      </c>
      <c r="C38576" s="1" t="s">
        <v>113347</v>
      </c>
      <c r="D38576" s="1">
        <v>367.0</v>
      </c>
    </row>
    <row r="38577">
      <c r="A38577" s="1" t="s">
        <v>85379</v>
      </c>
      <c r="B38577" s="1" t="s">
        <v>85380</v>
      </c>
      <c r="C38577" s="1" t="s">
        <v>113348</v>
      </c>
      <c r="D38577" s="1">
        <v>47.0</v>
      </c>
    </row>
    <row r="38578">
      <c r="A38578" s="1" t="s">
        <v>113349</v>
      </c>
      <c r="B38578" s="1" t="s">
        <v>113350</v>
      </c>
      <c r="C38578" s="1" t="s">
        <v>113351</v>
      </c>
      <c r="D38578" s="1">
        <v>762.0</v>
      </c>
    </row>
    <row r="38579">
      <c r="A38579" s="1" t="s">
        <v>113352</v>
      </c>
      <c r="B38579" s="1" t="s">
        <v>113353</v>
      </c>
      <c r="C38579" s="1" t="s">
        <v>113354</v>
      </c>
      <c r="D38579" s="1">
        <v>741.0</v>
      </c>
    </row>
    <row r="38580">
      <c r="A38580" s="1" t="s">
        <v>113355</v>
      </c>
      <c r="B38580" s="1" t="s">
        <v>113356</v>
      </c>
      <c r="C38580" s="1" t="s">
        <v>113357</v>
      </c>
      <c r="D38580" s="1">
        <v>252.0</v>
      </c>
    </row>
    <row r="38581">
      <c r="A38581" s="1" t="s">
        <v>113358</v>
      </c>
      <c r="B38581" s="1" t="s">
        <v>113359</v>
      </c>
      <c r="C38581" s="1" t="s">
        <v>113360</v>
      </c>
      <c r="D38581" s="1">
        <v>118.0</v>
      </c>
    </row>
    <row r="38582">
      <c r="A38582" s="1" t="s">
        <v>113361</v>
      </c>
      <c r="B38582" s="1" t="s">
        <v>113362</v>
      </c>
      <c r="C38582" s="1" t="s">
        <v>113363</v>
      </c>
      <c r="D38582" s="1">
        <v>325.0</v>
      </c>
    </row>
    <row r="38583">
      <c r="A38583" s="1" t="s">
        <v>113364</v>
      </c>
      <c r="B38583" s="1" t="s">
        <v>113365</v>
      </c>
      <c r="C38583" s="1" t="s">
        <v>113366</v>
      </c>
      <c r="D38583" s="1">
        <v>10185.0</v>
      </c>
    </row>
    <row r="38584">
      <c r="A38584" s="1" t="s">
        <v>113367</v>
      </c>
      <c r="B38584" s="1" t="s">
        <v>113368</v>
      </c>
      <c r="C38584" s="1" t="s">
        <v>113369</v>
      </c>
      <c r="D38584" s="1">
        <v>228.0</v>
      </c>
    </row>
    <row r="38585">
      <c r="A38585" s="1" t="s">
        <v>113370</v>
      </c>
      <c r="B38585" s="1" t="s">
        <v>113371</v>
      </c>
      <c r="C38585" s="1" t="s">
        <v>113372</v>
      </c>
      <c r="D38585" s="1">
        <v>1301.0</v>
      </c>
    </row>
    <row r="38586">
      <c r="A38586" s="1" t="s">
        <v>113373</v>
      </c>
      <c r="B38586" s="1" t="s">
        <v>113374</v>
      </c>
      <c r="C38586" s="1" t="s">
        <v>113375</v>
      </c>
      <c r="D38586" s="1">
        <v>56.0</v>
      </c>
    </row>
    <row r="38587">
      <c r="A38587" s="1" t="s">
        <v>48567</v>
      </c>
      <c r="B38587" s="1" t="s">
        <v>48568</v>
      </c>
      <c r="C38587" s="1" t="s">
        <v>113376</v>
      </c>
      <c r="D38587" s="1">
        <v>221.0</v>
      </c>
    </row>
    <row r="38588">
      <c r="A38588" s="1" t="s">
        <v>113377</v>
      </c>
      <c r="B38588" s="1" t="s">
        <v>113378</v>
      </c>
      <c r="C38588" s="1" t="s">
        <v>113379</v>
      </c>
      <c r="D38588" s="1">
        <v>91.0</v>
      </c>
    </row>
    <row r="38589">
      <c r="A38589" s="1" t="s">
        <v>67735</v>
      </c>
      <c r="B38589" s="1" t="s">
        <v>67736</v>
      </c>
      <c r="C38589" s="1" t="s">
        <v>113380</v>
      </c>
      <c r="D38589" s="1">
        <v>136.0</v>
      </c>
    </row>
    <row r="38590">
      <c r="A38590" s="1" t="s">
        <v>113381</v>
      </c>
      <c r="B38590" s="1" t="s">
        <v>113382</v>
      </c>
      <c r="C38590" s="1" t="s">
        <v>113383</v>
      </c>
      <c r="D38590" s="1">
        <v>55.0</v>
      </c>
    </row>
    <row r="38591">
      <c r="A38591" s="1" t="s">
        <v>113384</v>
      </c>
      <c r="B38591" s="1" t="s">
        <v>113385</v>
      </c>
      <c r="C38591" s="1" t="s">
        <v>113386</v>
      </c>
      <c r="D38591" s="1">
        <v>59.0</v>
      </c>
    </row>
    <row r="38592">
      <c r="A38592" s="1" t="s">
        <v>113387</v>
      </c>
      <c r="B38592" s="1" t="s">
        <v>113388</v>
      </c>
      <c r="C38592" s="1" t="s">
        <v>113389</v>
      </c>
      <c r="D38592" s="1">
        <v>335.0</v>
      </c>
    </row>
    <row r="38593">
      <c r="A38593" s="1" t="s">
        <v>113390</v>
      </c>
      <c r="B38593" s="1" t="s">
        <v>113391</v>
      </c>
      <c r="C38593" s="1" t="s">
        <v>113392</v>
      </c>
      <c r="D38593" s="1">
        <v>1039.0</v>
      </c>
    </row>
    <row r="38594">
      <c r="A38594" s="1" t="s">
        <v>113393</v>
      </c>
      <c r="B38594" s="1" t="s">
        <v>113394</v>
      </c>
      <c r="C38594" s="1" t="s">
        <v>113395</v>
      </c>
      <c r="D38594" s="1">
        <v>47.0</v>
      </c>
    </row>
    <row r="38595">
      <c r="A38595" s="1" t="s">
        <v>113396</v>
      </c>
      <c r="B38595" s="1" t="s">
        <v>113397</v>
      </c>
      <c r="C38595" s="1" t="s">
        <v>113398</v>
      </c>
      <c r="D38595" s="1">
        <v>71.0</v>
      </c>
    </row>
    <row r="38596">
      <c r="A38596" s="1" t="s">
        <v>113399</v>
      </c>
      <c r="B38596" s="1" t="s">
        <v>113400</v>
      </c>
      <c r="C38596" s="1" t="s">
        <v>113401</v>
      </c>
      <c r="D38596" s="1">
        <v>1679.0</v>
      </c>
    </row>
    <row r="38597">
      <c r="A38597" s="1" t="s">
        <v>113402</v>
      </c>
      <c r="B38597" s="1" t="s">
        <v>113403</v>
      </c>
      <c r="C38597" s="1" t="s">
        <v>113404</v>
      </c>
      <c r="D38597" s="1">
        <v>834.0</v>
      </c>
    </row>
    <row r="38598">
      <c r="A38598" s="1" t="s">
        <v>113405</v>
      </c>
      <c r="B38598" s="1" t="s">
        <v>113406</v>
      </c>
      <c r="C38598" s="1" t="s">
        <v>113407</v>
      </c>
      <c r="D38598" s="1">
        <v>71.0</v>
      </c>
    </row>
    <row r="38599">
      <c r="A38599" s="1" t="s">
        <v>113408</v>
      </c>
      <c r="B38599" s="1" t="s">
        <v>113409</v>
      </c>
      <c r="C38599" s="1" t="s">
        <v>113410</v>
      </c>
      <c r="D38599" s="1">
        <v>225.0</v>
      </c>
    </row>
    <row r="38600">
      <c r="A38600" s="1" t="s">
        <v>113411</v>
      </c>
      <c r="B38600" s="1" t="s">
        <v>113412</v>
      </c>
      <c r="C38600" s="1" t="s">
        <v>113413</v>
      </c>
      <c r="D38600" s="1">
        <v>13.0</v>
      </c>
    </row>
    <row r="38601">
      <c r="A38601" s="1" t="s">
        <v>7818</v>
      </c>
      <c r="B38601" s="1" t="s">
        <v>113414</v>
      </c>
      <c r="C38601" s="1" t="s">
        <v>113415</v>
      </c>
      <c r="D38601" s="1">
        <v>61.0</v>
      </c>
    </row>
    <row r="38602">
      <c r="A38602" s="1" t="s">
        <v>113416</v>
      </c>
      <c r="B38602" s="1" t="s">
        <v>113417</v>
      </c>
      <c r="C38602" s="1" t="s">
        <v>113418</v>
      </c>
      <c r="D38602" s="1">
        <v>549.0</v>
      </c>
    </row>
    <row r="38603">
      <c r="A38603" s="1" t="s">
        <v>534</v>
      </c>
      <c r="B38603" s="1" t="s">
        <v>535</v>
      </c>
      <c r="C38603" s="1" t="s">
        <v>113419</v>
      </c>
      <c r="D38603" s="1">
        <v>631.0</v>
      </c>
    </row>
    <row r="38604">
      <c r="A38604" s="1" t="s">
        <v>113420</v>
      </c>
      <c r="B38604" s="1" t="s">
        <v>113421</v>
      </c>
      <c r="C38604" s="1" t="s">
        <v>113422</v>
      </c>
      <c r="D38604" s="1">
        <v>5094.0</v>
      </c>
    </row>
    <row r="38605">
      <c r="A38605" s="1" t="s">
        <v>113423</v>
      </c>
      <c r="B38605" s="1" t="s">
        <v>113424</v>
      </c>
      <c r="C38605" s="1" t="s">
        <v>113425</v>
      </c>
      <c r="D38605" s="1">
        <v>253.0</v>
      </c>
    </row>
    <row r="38606">
      <c r="A38606" s="1" t="s">
        <v>113426</v>
      </c>
      <c r="B38606" s="1" t="s">
        <v>113427</v>
      </c>
      <c r="C38606" s="1" t="s">
        <v>113428</v>
      </c>
      <c r="D38606" s="1">
        <v>218.0</v>
      </c>
    </row>
    <row r="38607">
      <c r="A38607" s="1" t="s">
        <v>21187</v>
      </c>
      <c r="B38607" s="1" t="s">
        <v>112388</v>
      </c>
      <c r="C38607" s="1" t="s">
        <v>113429</v>
      </c>
      <c r="D38607" s="1">
        <v>228.0</v>
      </c>
    </row>
    <row r="38608">
      <c r="A38608" s="1" t="s">
        <v>113430</v>
      </c>
      <c r="B38608" s="1" t="s">
        <v>113431</v>
      </c>
      <c r="C38608" s="1" t="s">
        <v>113432</v>
      </c>
      <c r="D38608" s="1">
        <v>176.0</v>
      </c>
    </row>
    <row r="38609">
      <c r="A38609" s="1" t="s">
        <v>113433</v>
      </c>
      <c r="B38609" s="1" t="s">
        <v>113434</v>
      </c>
      <c r="C38609" s="1" t="s">
        <v>113435</v>
      </c>
      <c r="D38609" s="1">
        <v>573.0</v>
      </c>
    </row>
    <row r="38610">
      <c r="A38610" s="1" t="s">
        <v>113436</v>
      </c>
      <c r="B38610" s="1" t="s">
        <v>113437</v>
      </c>
      <c r="C38610" s="1" t="s">
        <v>113438</v>
      </c>
      <c r="D38610" s="1">
        <v>23.0</v>
      </c>
    </row>
    <row r="38611">
      <c r="A38611" s="1" t="s">
        <v>113439</v>
      </c>
      <c r="B38611" s="1" t="s">
        <v>113440</v>
      </c>
      <c r="C38611" s="1" t="s">
        <v>113441</v>
      </c>
      <c r="D38611" s="1">
        <v>52.0</v>
      </c>
    </row>
    <row r="38612">
      <c r="A38612" s="1" t="s">
        <v>113442</v>
      </c>
      <c r="B38612" s="1" t="s">
        <v>113443</v>
      </c>
      <c r="C38612" s="1" t="s">
        <v>113444</v>
      </c>
      <c r="D38612" s="1">
        <v>68.0</v>
      </c>
    </row>
    <row r="38613">
      <c r="A38613" s="1" t="s">
        <v>113445</v>
      </c>
      <c r="B38613" s="1" t="s">
        <v>113446</v>
      </c>
      <c r="C38613" s="1" t="s">
        <v>113447</v>
      </c>
      <c r="D38613" s="1">
        <v>363.0</v>
      </c>
    </row>
    <row r="38614">
      <c r="A38614" s="1" t="s">
        <v>113448</v>
      </c>
      <c r="B38614" s="1" t="s">
        <v>113449</v>
      </c>
      <c r="C38614" s="1" t="s">
        <v>113450</v>
      </c>
      <c r="D38614" s="1">
        <v>71.0</v>
      </c>
    </row>
    <row r="38615">
      <c r="A38615" s="1" t="s">
        <v>113451</v>
      </c>
      <c r="B38615" s="1" t="s">
        <v>113452</v>
      </c>
      <c r="C38615" s="1" t="s">
        <v>113453</v>
      </c>
      <c r="D38615" s="1">
        <v>2295.0</v>
      </c>
    </row>
    <row r="38616">
      <c r="A38616" s="1" t="s">
        <v>113454</v>
      </c>
      <c r="B38616" s="1" t="s">
        <v>113455</v>
      </c>
      <c r="C38616" s="1" t="s">
        <v>113456</v>
      </c>
      <c r="D38616" s="1">
        <v>142.0</v>
      </c>
    </row>
    <row r="38617">
      <c r="A38617" s="1" t="s">
        <v>113457</v>
      </c>
      <c r="B38617" s="1" t="s">
        <v>113458</v>
      </c>
      <c r="C38617" s="1" t="s">
        <v>113459</v>
      </c>
      <c r="D38617" s="1">
        <v>14.0</v>
      </c>
    </row>
    <row r="38618">
      <c r="A38618" s="1" t="s">
        <v>113460</v>
      </c>
      <c r="B38618" s="1" t="s">
        <v>113461</v>
      </c>
      <c r="C38618" s="1" t="s">
        <v>113462</v>
      </c>
      <c r="D38618" s="1">
        <v>17.0</v>
      </c>
    </row>
    <row r="38619">
      <c r="A38619" s="1" t="s">
        <v>84697</v>
      </c>
      <c r="B38619" s="1" t="s">
        <v>84698</v>
      </c>
      <c r="C38619" s="1" t="s">
        <v>113463</v>
      </c>
      <c r="D38619" s="1">
        <v>264.0</v>
      </c>
    </row>
    <row r="38620">
      <c r="A38620" s="1" t="s">
        <v>113464</v>
      </c>
      <c r="B38620" s="1" t="s">
        <v>113465</v>
      </c>
      <c r="C38620" s="1" t="s">
        <v>113466</v>
      </c>
      <c r="D38620" s="1">
        <v>180.0</v>
      </c>
    </row>
    <row r="38621">
      <c r="A38621" s="1" t="s">
        <v>113467</v>
      </c>
      <c r="B38621" s="1" t="s">
        <v>113468</v>
      </c>
      <c r="C38621" s="1" t="s">
        <v>113469</v>
      </c>
      <c r="D38621" s="1">
        <v>176.0</v>
      </c>
    </row>
    <row r="38622">
      <c r="A38622" s="1" t="s">
        <v>113470</v>
      </c>
      <c r="B38622" s="1" t="s">
        <v>113471</v>
      </c>
      <c r="C38622" s="1" t="s">
        <v>113472</v>
      </c>
      <c r="D38622" s="1">
        <v>290.0</v>
      </c>
    </row>
    <row r="38623">
      <c r="A38623" s="1" t="s">
        <v>113473</v>
      </c>
      <c r="B38623" s="1" t="s">
        <v>113474</v>
      </c>
      <c r="C38623" s="1" t="s">
        <v>113475</v>
      </c>
      <c r="D38623" s="1">
        <v>211.0</v>
      </c>
    </row>
    <row r="38624">
      <c r="A38624" s="1" t="s">
        <v>113476</v>
      </c>
      <c r="B38624" s="1" t="s">
        <v>113477</v>
      </c>
      <c r="C38624" s="1" t="s">
        <v>113478</v>
      </c>
      <c r="D38624" s="1">
        <v>233.0</v>
      </c>
    </row>
    <row r="38625">
      <c r="A38625" s="1" t="s">
        <v>113479</v>
      </c>
      <c r="B38625" s="1" t="s">
        <v>113480</v>
      </c>
      <c r="C38625" s="1" t="s">
        <v>113481</v>
      </c>
      <c r="D38625" s="1">
        <v>493.0</v>
      </c>
    </row>
    <row r="38626">
      <c r="A38626" s="1" t="s">
        <v>113482</v>
      </c>
      <c r="B38626" s="1" t="s">
        <v>113483</v>
      </c>
      <c r="C38626" s="1" t="s">
        <v>113484</v>
      </c>
      <c r="D38626" s="1">
        <v>8210.0</v>
      </c>
    </row>
    <row r="38627">
      <c r="A38627" s="1" t="s">
        <v>113485</v>
      </c>
      <c r="B38627" s="1" t="s">
        <v>113486</v>
      </c>
      <c r="C38627" s="1" t="s">
        <v>113487</v>
      </c>
      <c r="D38627" s="1">
        <v>257.0</v>
      </c>
    </row>
    <row r="38628">
      <c r="A38628" s="1" t="s">
        <v>113488</v>
      </c>
      <c r="B38628" s="1" t="s">
        <v>113489</v>
      </c>
      <c r="C38628" s="1" t="s">
        <v>113490</v>
      </c>
      <c r="D38628" s="1">
        <v>35.0</v>
      </c>
    </row>
    <row r="38629">
      <c r="A38629" s="1" t="s">
        <v>113491</v>
      </c>
      <c r="B38629" s="1" t="s">
        <v>113492</v>
      </c>
      <c r="C38629" s="1" t="s">
        <v>113493</v>
      </c>
      <c r="D38629" s="1">
        <v>286.0</v>
      </c>
    </row>
    <row r="38630">
      <c r="A38630" s="1" t="s">
        <v>113494</v>
      </c>
      <c r="B38630" s="1" t="s">
        <v>113495</v>
      </c>
      <c r="C38630" s="1" t="s">
        <v>113496</v>
      </c>
      <c r="D38630" s="1">
        <v>470.0</v>
      </c>
    </row>
    <row r="38631">
      <c r="A38631" s="1" t="s">
        <v>113497</v>
      </c>
      <c r="B38631" s="1" t="s">
        <v>113498</v>
      </c>
      <c r="C38631" s="1" t="s">
        <v>113499</v>
      </c>
      <c r="D38631" s="1">
        <v>1326.0</v>
      </c>
    </row>
    <row r="38632">
      <c r="A38632" s="1" t="s">
        <v>113500</v>
      </c>
      <c r="B38632" s="1" t="s">
        <v>113501</v>
      </c>
      <c r="C38632" s="1" t="s">
        <v>113502</v>
      </c>
      <c r="D38632" s="1">
        <v>839.0</v>
      </c>
    </row>
    <row r="38633">
      <c r="A38633" s="1" t="s">
        <v>113503</v>
      </c>
      <c r="B38633" s="1" t="s">
        <v>113504</v>
      </c>
      <c r="C38633" s="1" t="s">
        <v>113505</v>
      </c>
      <c r="D38633" s="1">
        <v>62.0</v>
      </c>
    </row>
    <row r="38634">
      <c r="A38634" s="1" t="s">
        <v>113506</v>
      </c>
      <c r="B38634" s="1" t="s">
        <v>113507</v>
      </c>
      <c r="C38634" s="1" t="s">
        <v>113508</v>
      </c>
      <c r="D38634" s="1">
        <v>742.0</v>
      </c>
    </row>
    <row r="38635">
      <c r="A38635" s="1" t="s">
        <v>113509</v>
      </c>
      <c r="B38635" s="1" t="s">
        <v>113509</v>
      </c>
      <c r="C38635" s="1" t="s">
        <v>113510</v>
      </c>
      <c r="D38635" s="1">
        <v>5149.0</v>
      </c>
    </row>
    <row r="38636">
      <c r="A38636" s="1" t="s">
        <v>113511</v>
      </c>
      <c r="B38636" s="1" t="s">
        <v>113512</v>
      </c>
      <c r="C38636" s="1" t="s">
        <v>113513</v>
      </c>
      <c r="D38636" s="1">
        <v>1739.0</v>
      </c>
    </row>
    <row r="38637">
      <c r="A38637" s="1" t="s">
        <v>113514</v>
      </c>
      <c r="B38637" s="1" t="s">
        <v>113515</v>
      </c>
      <c r="C38637" s="1" t="s">
        <v>113516</v>
      </c>
      <c r="D38637" s="1">
        <v>98.0</v>
      </c>
    </row>
    <row r="38638">
      <c r="A38638" s="1" t="s">
        <v>113517</v>
      </c>
      <c r="B38638" s="1" t="s">
        <v>113518</v>
      </c>
      <c r="C38638" s="1" t="s">
        <v>113519</v>
      </c>
      <c r="D38638" s="1">
        <v>1258.0</v>
      </c>
    </row>
    <row r="38639">
      <c r="A38639" s="1" t="s">
        <v>61620</v>
      </c>
      <c r="B38639" s="1" t="s">
        <v>61621</v>
      </c>
      <c r="C38639" s="1" t="s">
        <v>113520</v>
      </c>
      <c r="D38639" s="1">
        <v>333.0</v>
      </c>
    </row>
    <row r="38640">
      <c r="A38640" s="1" t="s">
        <v>113521</v>
      </c>
      <c r="B38640" s="1" t="s">
        <v>113522</v>
      </c>
      <c r="C38640" s="1" t="s">
        <v>113523</v>
      </c>
      <c r="D38640" s="1">
        <v>324.0</v>
      </c>
    </row>
    <row r="38641">
      <c r="A38641" s="1" t="s">
        <v>113524</v>
      </c>
      <c r="B38641" s="1" t="s">
        <v>113525</v>
      </c>
      <c r="C38641" s="1" t="s">
        <v>113526</v>
      </c>
      <c r="D38641" s="1">
        <v>349.0</v>
      </c>
    </row>
    <row r="38642">
      <c r="A38642" s="1" t="s">
        <v>113527</v>
      </c>
      <c r="B38642" s="1" t="s">
        <v>113528</v>
      </c>
      <c r="C38642" s="1" t="s">
        <v>113529</v>
      </c>
      <c r="D38642" s="1">
        <v>54.0</v>
      </c>
    </row>
    <row r="38643">
      <c r="A38643" s="1" t="s">
        <v>113530</v>
      </c>
      <c r="B38643" s="1" t="s">
        <v>113531</v>
      </c>
      <c r="C38643" s="1" t="s">
        <v>113532</v>
      </c>
      <c r="D38643" s="1">
        <v>870.0</v>
      </c>
    </row>
    <row r="38644">
      <c r="A38644" s="1" t="s">
        <v>113533</v>
      </c>
      <c r="B38644" s="1" t="s">
        <v>113534</v>
      </c>
      <c r="C38644" s="1" t="s">
        <v>113535</v>
      </c>
      <c r="D38644" s="1">
        <v>152.0</v>
      </c>
    </row>
    <row r="38645">
      <c r="A38645" s="1" t="s">
        <v>113536</v>
      </c>
      <c r="B38645" s="1" t="s">
        <v>113537</v>
      </c>
      <c r="C38645" s="1" t="s">
        <v>113538</v>
      </c>
      <c r="D38645" s="1">
        <v>212.0</v>
      </c>
    </row>
    <row r="38646">
      <c r="A38646" s="1" t="s">
        <v>113539</v>
      </c>
      <c r="B38646" s="1" t="s">
        <v>113540</v>
      </c>
      <c r="C38646" s="1" t="s">
        <v>113541</v>
      </c>
      <c r="D38646" s="1">
        <v>53.0</v>
      </c>
    </row>
    <row r="38647">
      <c r="A38647" s="1" t="s">
        <v>113542</v>
      </c>
      <c r="B38647" s="1" t="s">
        <v>113543</v>
      </c>
      <c r="C38647" s="1" t="s">
        <v>113544</v>
      </c>
      <c r="D38647" s="1">
        <v>70.0</v>
      </c>
    </row>
    <row r="38648">
      <c r="A38648" s="1" t="s">
        <v>113545</v>
      </c>
      <c r="B38648" s="1" t="s">
        <v>113546</v>
      </c>
      <c r="C38648" s="1" t="s">
        <v>113547</v>
      </c>
      <c r="D38648" s="1">
        <v>97.0</v>
      </c>
    </row>
    <row r="38649">
      <c r="C38649" s="1" t="s">
        <v>113548</v>
      </c>
      <c r="D38649" s="1">
        <v>292.0</v>
      </c>
    </row>
    <row r="38650">
      <c r="A38650" s="1" t="s">
        <v>113549</v>
      </c>
      <c r="B38650" s="1" t="s">
        <v>113550</v>
      </c>
      <c r="C38650" s="1" t="s">
        <v>113551</v>
      </c>
      <c r="D38650" s="1">
        <v>74.0</v>
      </c>
    </row>
    <row r="38651">
      <c r="A38651" s="1" t="s">
        <v>113552</v>
      </c>
      <c r="B38651" s="1" t="s">
        <v>113553</v>
      </c>
      <c r="C38651" s="1" t="s">
        <v>113554</v>
      </c>
      <c r="D38651" s="1">
        <v>49.0</v>
      </c>
    </row>
    <row r="38652">
      <c r="A38652" s="1" t="s">
        <v>113555</v>
      </c>
      <c r="B38652" s="1" t="s">
        <v>113556</v>
      </c>
      <c r="C38652" s="1" t="s">
        <v>113557</v>
      </c>
      <c r="D38652" s="1">
        <v>55.0</v>
      </c>
    </row>
    <row r="38653">
      <c r="A38653" s="1" t="s">
        <v>113558</v>
      </c>
      <c r="B38653" s="1" t="s">
        <v>113559</v>
      </c>
      <c r="C38653" s="1" t="s">
        <v>113560</v>
      </c>
      <c r="D38653" s="1">
        <v>303.0</v>
      </c>
    </row>
    <row r="38654">
      <c r="A38654" s="1" t="s">
        <v>113561</v>
      </c>
      <c r="B38654" s="1" t="s">
        <v>113562</v>
      </c>
      <c r="C38654" s="1" t="s">
        <v>113563</v>
      </c>
      <c r="D38654" s="1">
        <v>590.0</v>
      </c>
    </row>
    <row r="38655">
      <c r="A38655" s="1" t="s">
        <v>113564</v>
      </c>
      <c r="B38655" s="1" t="s">
        <v>113565</v>
      </c>
      <c r="C38655" s="1" t="s">
        <v>113566</v>
      </c>
      <c r="D38655" s="1">
        <v>401.0</v>
      </c>
    </row>
    <row r="38656">
      <c r="A38656" s="1" t="s">
        <v>113567</v>
      </c>
      <c r="B38656" s="1" t="s">
        <v>113568</v>
      </c>
      <c r="C38656" s="1" t="s">
        <v>113569</v>
      </c>
      <c r="D38656" s="1">
        <v>842.0</v>
      </c>
    </row>
    <row r="38657">
      <c r="A38657" s="1" t="s">
        <v>113570</v>
      </c>
      <c r="B38657" s="1" t="s">
        <v>113571</v>
      </c>
      <c r="C38657" s="1" t="s">
        <v>113572</v>
      </c>
      <c r="D38657" s="1">
        <v>912.0</v>
      </c>
    </row>
    <row r="38658">
      <c r="A38658" s="1" t="s">
        <v>113573</v>
      </c>
      <c r="B38658" s="1" t="s">
        <v>113574</v>
      </c>
      <c r="C38658" s="1" t="s">
        <v>113575</v>
      </c>
      <c r="D38658" s="1">
        <v>2499.0</v>
      </c>
    </row>
    <row r="38659">
      <c r="A38659" s="1" t="s">
        <v>113576</v>
      </c>
      <c r="B38659" s="1" t="s">
        <v>113577</v>
      </c>
      <c r="C38659" s="1" t="s">
        <v>113578</v>
      </c>
      <c r="D38659" s="1">
        <v>1149.0</v>
      </c>
    </row>
    <row r="38660">
      <c r="A38660" s="1" t="s">
        <v>113579</v>
      </c>
      <c r="B38660" s="1" t="s">
        <v>113580</v>
      </c>
      <c r="C38660" s="1" t="s">
        <v>113581</v>
      </c>
      <c r="D38660" s="1">
        <v>618.0</v>
      </c>
    </row>
    <row r="38661">
      <c r="A38661" s="1" t="s">
        <v>113582</v>
      </c>
      <c r="B38661" s="1" t="s">
        <v>113583</v>
      </c>
      <c r="C38661" s="1" t="s">
        <v>113584</v>
      </c>
      <c r="D38661" s="1">
        <v>1462.0</v>
      </c>
    </row>
    <row r="38662">
      <c r="A38662" s="1" t="s">
        <v>113585</v>
      </c>
      <c r="B38662" s="1" t="s">
        <v>113586</v>
      </c>
      <c r="C38662" s="1" t="s">
        <v>113587</v>
      </c>
      <c r="D38662" s="1">
        <v>339.0</v>
      </c>
    </row>
    <row r="38663">
      <c r="A38663" s="1" t="s">
        <v>113588</v>
      </c>
      <c r="B38663" s="1" t="s">
        <v>113589</v>
      </c>
      <c r="C38663" s="1" t="s">
        <v>113590</v>
      </c>
      <c r="D38663" s="1">
        <v>320.0</v>
      </c>
    </row>
    <row r="38664">
      <c r="A38664" s="1" t="s">
        <v>19163</v>
      </c>
      <c r="B38664" s="1" t="s">
        <v>19164</v>
      </c>
      <c r="C38664" s="1" t="s">
        <v>113591</v>
      </c>
      <c r="D38664" s="1">
        <v>109.0</v>
      </c>
    </row>
    <row r="38665">
      <c r="A38665" s="1" t="s">
        <v>113592</v>
      </c>
      <c r="B38665" s="1" t="s">
        <v>113592</v>
      </c>
      <c r="C38665" s="1" t="s">
        <v>113593</v>
      </c>
      <c r="D38665" s="1">
        <v>1607.0</v>
      </c>
    </row>
    <row r="38666">
      <c r="A38666" s="1" t="s">
        <v>113594</v>
      </c>
      <c r="B38666" s="1" t="s">
        <v>113595</v>
      </c>
      <c r="C38666" s="1" t="s">
        <v>113596</v>
      </c>
      <c r="D38666" s="1">
        <v>9.0</v>
      </c>
    </row>
    <row r="38667">
      <c r="A38667" s="1" t="s">
        <v>113597</v>
      </c>
      <c r="B38667" s="1" t="s">
        <v>113598</v>
      </c>
      <c r="C38667" s="1" t="s">
        <v>113599</v>
      </c>
      <c r="D38667" s="1">
        <v>876.0</v>
      </c>
    </row>
    <row r="38668">
      <c r="A38668" s="1" t="s">
        <v>113600</v>
      </c>
      <c r="B38668" s="1" t="s">
        <v>113601</v>
      </c>
      <c r="C38668" s="1" t="s">
        <v>113602</v>
      </c>
      <c r="D38668" s="1">
        <v>658.0</v>
      </c>
    </row>
    <row r="38669">
      <c r="A38669" s="1" t="s">
        <v>113603</v>
      </c>
      <c r="B38669" s="1" t="s">
        <v>113604</v>
      </c>
      <c r="C38669" s="1" t="s">
        <v>113605</v>
      </c>
      <c r="D38669" s="1">
        <v>192.0</v>
      </c>
    </row>
    <row r="38670">
      <c r="A38670" s="1" t="s">
        <v>113606</v>
      </c>
      <c r="B38670" s="1" t="s">
        <v>113607</v>
      </c>
      <c r="C38670" s="1" t="s">
        <v>113608</v>
      </c>
      <c r="D38670" s="1">
        <v>379.0</v>
      </c>
    </row>
    <row r="38671">
      <c r="A38671" s="1" t="s">
        <v>113609</v>
      </c>
      <c r="B38671" s="1" t="s">
        <v>113610</v>
      </c>
      <c r="C38671" s="1" t="s">
        <v>113611</v>
      </c>
      <c r="D38671" s="1">
        <v>370.0</v>
      </c>
    </row>
    <row r="38672">
      <c r="A38672" s="1" t="s">
        <v>113612</v>
      </c>
      <c r="B38672" s="1" t="s">
        <v>113613</v>
      </c>
      <c r="C38672" s="1" t="s">
        <v>113614</v>
      </c>
      <c r="D38672" s="1">
        <v>184.0</v>
      </c>
    </row>
    <row r="38673">
      <c r="A38673" s="1" t="s">
        <v>113615</v>
      </c>
      <c r="B38673" s="1" t="s">
        <v>113615</v>
      </c>
      <c r="C38673" s="1" t="s">
        <v>113616</v>
      </c>
      <c r="D38673" s="1">
        <v>299.0</v>
      </c>
    </row>
    <row r="38674">
      <c r="A38674" s="1" t="s">
        <v>113617</v>
      </c>
      <c r="B38674" s="1" t="s">
        <v>113618</v>
      </c>
      <c r="C38674" s="1" t="s">
        <v>113619</v>
      </c>
      <c r="D38674" s="1">
        <v>36.0</v>
      </c>
    </row>
    <row r="38675">
      <c r="A38675" s="1" t="s">
        <v>113620</v>
      </c>
      <c r="B38675" s="1" t="s">
        <v>113621</v>
      </c>
      <c r="C38675" s="1" t="s">
        <v>113622</v>
      </c>
      <c r="D38675" s="1">
        <v>799.0</v>
      </c>
    </row>
    <row r="38676">
      <c r="A38676" s="1" t="s">
        <v>113623</v>
      </c>
      <c r="B38676" s="1" t="s">
        <v>113624</v>
      </c>
      <c r="C38676" s="1" t="s">
        <v>113625</v>
      </c>
      <c r="D38676" s="1">
        <v>46.0</v>
      </c>
    </row>
    <row r="38677">
      <c r="A38677" s="1" t="s">
        <v>113626</v>
      </c>
      <c r="B38677" s="1" t="s">
        <v>113627</v>
      </c>
      <c r="C38677" s="1" t="s">
        <v>113628</v>
      </c>
      <c r="D38677" s="1">
        <v>880.0</v>
      </c>
    </row>
    <row r="38678">
      <c r="A38678" s="1" t="s">
        <v>113629</v>
      </c>
      <c r="B38678" s="1" t="s">
        <v>113630</v>
      </c>
      <c r="C38678" s="1" t="s">
        <v>113631</v>
      </c>
      <c r="D38678" s="1">
        <v>1584.0</v>
      </c>
    </row>
    <row r="38679">
      <c r="A38679" s="1" t="s">
        <v>113632</v>
      </c>
      <c r="B38679" s="1" t="s">
        <v>113633</v>
      </c>
      <c r="C38679" s="1" t="s">
        <v>113634</v>
      </c>
      <c r="D38679" s="1">
        <v>322.0</v>
      </c>
    </row>
    <row r="38680">
      <c r="A38680" s="1" t="s">
        <v>113635</v>
      </c>
      <c r="B38680" s="1" t="s">
        <v>113636</v>
      </c>
      <c r="C38680" s="1" t="s">
        <v>113637</v>
      </c>
      <c r="D38680" s="1">
        <v>235.0</v>
      </c>
    </row>
    <row r="38681">
      <c r="A38681" s="1" t="s">
        <v>113638</v>
      </c>
      <c r="B38681" s="1" t="s">
        <v>113639</v>
      </c>
      <c r="C38681" s="1" t="s">
        <v>113640</v>
      </c>
      <c r="D38681" s="1">
        <v>97.0</v>
      </c>
    </row>
    <row r="38682">
      <c r="A38682" s="1" t="s">
        <v>113641</v>
      </c>
      <c r="B38682" s="1" t="s">
        <v>113642</v>
      </c>
      <c r="C38682" s="1" t="s">
        <v>113643</v>
      </c>
      <c r="D38682" s="1">
        <v>332.0</v>
      </c>
    </row>
    <row r="38683">
      <c r="A38683" s="1" t="s">
        <v>113644</v>
      </c>
      <c r="B38683" s="1" t="s">
        <v>113645</v>
      </c>
      <c r="C38683" s="1" t="s">
        <v>113646</v>
      </c>
      <c r="D38683" s="1">
        <v>171.0</v>
      </c>
    </row>
    <row r="38684">
      <c r="A38684" s="1" t="s">
        <v>113647</v>
      </c>
      <c r="B38684" s="1" t="s">
        <v>113648</v>
      </c>
      <c r="C38684" s="1" t="s">
        <v>113649</v>
      </c>
      <c r="D38684" s="1">
        <v>262.0</v>
      </c>
    </row>
    <row r="38685">
      <c r="A38685" s="1" t="s">
        <v>113650</v>
      </c>
      <c r="B38685" s="1" t="s">
        <v>113651</v>
      </c>
      <c r="C38685" s="1" t="s">
        <v>113652</v>
      </c>
      <c r="D38685" s="1">
        <v>23.0</v>
      </c>
    </row>
    <row r="38686">
      <c r="A38686" s="1" t="s">
        <v>113653</v>
      </c>
      <c r="B38686" s="1" t="s">
        <v>113654</v>
      </c>
      <c r="C38686" s="1" t="s">
        <v>113655</v>
      </c>
      <c r="D38686" s="1">
        <v>911.0</v>
      </c>
    </row>
    <row r="38687">
      <c r="A38687" s="1" t="s">
        <v>113656</v>
      </c>
      <c r="B38687" s="1" t="s">
        <v>113657</v>
      </c>
      <c r="C38687" s="1" t="s">
        <v>113658</v>
      </c>
      <c r="D38687" s="1">
        <v>112.0</v>
      </c>
    </row>
    <row r="38688">
      <c r="A38688" s="1" t="s">
        <v>113659</v>
      </c>
      <c r="B38688" s="1" t="s">
        <v>113660</v>
      </c>
      <c r="C38688" s="1" t="s">
        <v>113661</v>
      </c>
      <c r="D38688" s="1">
        <v>85.0</v>
      </c>
    </row>
    <row r="38689">
      <c r="A38689" s="1" t="s">
        <v>113662</v>
      </c>
      <c r="B38689" s="1" t="s">
        <v>113663</v>
      </c>
      <c r="C38689" s="1" t="s">
        <v>113664</v>
      </c>
      <c r="D38689" s="1">
        <v>171.0</v>
      </c>
    </row>
    <row r="38690">
      <c r="A38690" s="1" t="s">
        <v>113665</v>
      </c>
      <c r="B38690" s="1" t="s">
        <v>113666</v>
      </c>
      <c r="C38690" s="1" t="s">
        <v>113667</v>
      </c>
      <c r="D38690" s="1">
        <v>944.0</v>
      </c>
    </row>
    <row r="38691">
      <c r="A38691" s="1" t="s">
        <v>113668</v>
      </c>
      <c r="B38691" s="1" t="s">
        <v>113669</v>
      </c>
      <c r="C38691" s="1" t="s">
        <v>113670</v>
      </c>
      <c r="D38691" s="1">
        <v>726.0</v>
      </c>
    </row>
    <row r="38692">
      <c r="A38692" s="1" t="s">
        <v>113671</v>
      </c>
      <c r="B38692" s="1" t="s">
        <v>113672</v>
      </c>
      <c r="C38692" s="1" t="s">
        <v>113673</v>
      </c>
      <c r="D38692" s="1">
        <v>408.0</v>
      </c>
    </row>
    <row r="38693">
      <c r="A38693" s="1" t="s">
        <v>113674</v>
      </c>
      <c r="B38693" s="1" t="s">
        <v>113675</v>
      </c>
      <c r="C38693" s="1" t="s">
        <v>113676</v>
      </c>
      <c r="D38693" s="1">
        <v>32.0</v>
      </c>
    </row>
    <row r="38694">
      <c r="A38694" s="1" t="s">
        <v>113677</v>
      </c>
      <c r="B38694" s="1" t="s">
        <v>113678</v>
      </c>
      <c r="C38694" s="1" t="s">
        <v>113679</v>
      </c>
      <c r="D38694" s="1">
        <v>598.0</v>
      </c>
    </row>
    <row r="38695">
      <c r="A38695" s="1" t="s">
        <v>113680</v>
      </c>
      <c r="B38695" s="1" t="s">
        <v>113681</v>
      </c>
      <c r="C38695" s="1" t="s">
        <v>113682</v>
      </c>
      <c r="D38695" s="1">
        <v>1317.0</v>
      </c>
    </row>
    <row r="38696">
      <c r="A38696" s="1" t="s">
        <v>113683</v>
      </c>
      <c r="B38696" s="1" t="s">
        <v>113684</v>
      </c>
      <c r="C38696" s="1" t="s">
        <v>113685</v>
      </c>
      <c r="D38696" s="1">
        <v>970.0</v>
      </c>
    </row>
    <row r="38697">
      <c r="A38697" s="1" t="s">
        <v>113686</v>
      </c>
      <c r="B38697" s="1" t="s">
        <v>113687</v>
      </c>
      <c r="C38697" s="1" t="s">
        <v>113688</v>
      </c>
      <c r="D38697" s="1">
        <v>721.0</v>
      </c>
    </row>
    <row r="38698">
      <c r="A38698" s="1" t="s">
        <v>113689</v>
      </c>
      <c r="B38698" s="1" t="s">
        <v>113690</v>
      </c>
      <c r="C38698" s="1" t="s">
        <v>113691</v>
      </c>
      <c r="D38698" s="1">
        <v>27.0</v>
      </c>
    </row>
    <row r="38699">
      <c r="A38699" s="1" t="s">
        <v>113692</v>
      </c>
      <c r="B38699" s="1" t="s">
        <v>113693</v>
      </c>
      <c r="C38699" s="1" t="s">
        <v>113694</v>
      </c>
      <c r="D38699" s="1">
        <v>564.0</v>
      </c>
    </row>
    <row r="38700">
      <c r="A38700" s="1" t="s">
        <v>113695</v>
      </c>
      <c r="B38700" s="1" t="s">
        <v>113696</v>
      </c>
      <c r="C38700" s="1" t="s">
        <v>113697</v>
      </c>
      <c r="D38700" s="1">
        <v>57.0</v>
      </c>
    </row>
    <row r="38701">
      <c r="A38701" s="1" t="s">
        <v>113698</v>
      </c>
      <c r="B38701" s="1" t="s">
        <v>113699</v>
      </c>
      <c r="C38701" s="1" t="s">
        <v>113700</v>
      </c>
      <c r="D38701" s="1">
        <v>52.0</v>
      </c>
    </row>
    <row r="38702">
      <c r="A38702" s="1" t="s">
        <v>113701</v>
      </c>
      <c r="B38702" s="1" t="s">
        <v>113702</v>
      </c>
      <c r="C38702" s="1" t="s">
        <v>113703</v>
      </c>
      <c r="D38702" s="1">
        <v>39.0</v>
      </c>
    </row>
    <row r="38703">
      <c r="A38703" s="1" t="s">
        <v>113704</v>
      </c>
      <c r="B38703" s="1" t="s">
        <v>113705</v>
      </c>
      <c r="C38703" s="1" t="s">
        <v>113706</v>
      </c>
      <c r="D38703" s="1">
        <v>219.0</v>
      </c>
    </row>
    <row r="38704">
      <c r="A38704" s="1" t="s">
        <v>113707</v>
      </c>
      <c r="B38704" s="1" t="s">
        <v>113708</v>
      </c>
      <c r="C38704" s="1" t="s">
        <v>113709</v>
      </c>
      <c r="D38704" s="1">
        <v>16.0</v>
      </c>
    </row>
    <row r="38705">
      <c r="A38705" s="1" t="s">
        <v>113710</v>
      </c>
      <c r="B38705" s="1" t="s">
        <v>113711</v>
      </c>
      <c r="C38705" s="1" t="s">
        <v>113712</v>
      </c>
      <c r="D38705" s="1">
        <v>861.0</v>
      </c>
    </row>
    <row r="38706">
      <c r="A38706" s="1" t="s">
        <v>113713</v>
      </c>
      <c r="B38706" s="1" t="s">
        <v>113714</v>
      </c>
      <c r="C38706" s="1" t="s">
        <v>113715</v>
      </c>
      <c r="D38706" s="1">
        <v>747.0</v>
      </c>
    </row>
    <row r="38707">
      <c r="A38707" s="1" t="s">
        <v>113716</v>
      </c>
      <c r="B38707" s="1" t="s">
        <v>113717</v>
      </c>
      <c r="C38707" s="1" t="s">
        <v>113718</v>
      </c>
      <c r="D38707" s="1">
        <v>367.0</v>
      </c>
    </row>
    <row r="38708">
      <c r="A38708" s="1" t="s">
        <v>113719</v>
      </c>
      <c r="B38708" s="1" t="s">
        <v>113720</v>
      </c>
      <c r="C38708" s="1" t="s">
        <v>113721</v>
      </c>
      <c r="D38708" s="1">
        <v>102.0</v>
      </c>
    </row>
    <row r="38709">
      <c r="A38709" s="1" t="s">
        <v>113722</v>
      </c>
      <c r="B38709" s="1" t="s">
        <v>113723</v>
      </c>
      <c r="C38709" s="1" t="s">
        <v>113724</v>
      </c>
      <c r="D38709" s="1">
        <v>376.0</v>
      </c>
    </row>
    <row r="38710">
      <c r="A38710" s="1" t="s">
        <v>113725</v>
      </c>
      <c r="B38710" s="1" t="s">
        <v>113726</v>
      </c>
      <c r="C38710" s="1" t="s">
        <v>113727</v>
      </c>
      <c r="D38710" s="1">
        <v>205.0</v>
      </c>
    </row>
    <row r="38711">
      <c r="A38711" s="1" t="s">
        <v>113728</v>
      </c>
      <c r="B38711" s="1" t="s">
        <v>113729</v>
      </c>
      <c r="C38711" s="1" t="s">
        <v>113730</v>
      </c>
      <c r="D38711" s="1">
        <v>568.0</v>
      </c>
    </row>
    <row r="38712">
      <c r="A38712" s="1" t="s">
        <v>113731</v>
      </c>
      <c r="B38712" s="1" t="s">
        <v>113732</v>
      </c>
      <c r="C38712" s="1" t="s">
        <v>113733</v>
      </c>
      <c r="D38712" s="1">
        <v>181.0</v>
      </c>
    </row>
    <row r="38713">
      <c r="A38713" s="1" t="s">
        <v>113734</v>
      </c>
      <c r="B38713" s="1" t="s">
        <v>113735</v>
      </c>
      <c r="C38713" s="1" t="s">
        <v>113736</v>
      </c>
      <c r="D38713" s="1">
        <v>216.0</v>
      </c>
    </row>
    <row r="38714">
      <c r="A38714" s="1" t="s">
        <v>113737</v>
      </c>
      <c r="B38714" s="1" t="s">
        <v>113738</v>
      </c>
      <c r="C38714" s="1" t="s">
        <v>113739</v>
      </c>
      <c r="D38714" s="1">
        <v>702.0</v>
      </c>
    </row>
    <row r="38715">
      <c r="A38715" s="1" t="s">
        <v>113740</v>
      </c>
      <c r="B38715" s="1" t="s">
        <v>113741</v>
      </c>
      <c r="C38715" s="1" t="s">
        <v>113742</v>
      </c>
      <c r="D38715" s="1">
        <v>372.0</v>
      </c>
    </row>
    <row r="38716">
      <c r="A38716" s="1" t="s">
        <v>113743</v>
      </c>
      <c r="B38716" s="1" t="s">
        <v>113744</v>
      </c>
      <c r="C38716" s="1" t="s">
        <v>113745</v>
      </c>
      <c r="D38716" s="1">
        <v>239.0</v>
      </c>
    </row>
    <row r="38717">
      <c r="A38717" s="1" t="s">
        <v>113746</v>
      </c>
      <c r="B38717" s="1" t="s">
        <v>113747</v>
      </c>
      <c r="C38717" s="1" t="s">
        <v>113748</v>
      </c>
      <c r="D38717" s="1">
        <v>376.0</v>
      </c>
    </row>
    <row r="38718">
      <c r="A38718" s="1" t="s">
        <v>113749</v>
      </c>
      <c r="B38718" s="1" t="s">
        <v>113750</v>
      </c>
      <c r="C38718" s="1" t="s">
        <v>113751</v>
      </c>
      <c r="D38718" s="1">
        <v>339.0</v>
      </c>
    </row>
    <row r="38719">
      <c r="A38719" s="1" t="s">
        <v>113752</v>
      </c>
      <c r="B38719" s="1" t="s">
        <v>113753</v>
      </c>
      <c r="C38719" s="1" t="s">
        <v>113754</v>
      </c>
      <c r="D38719" s="1">
        <v>279.0</v>
      </c>
    </row>
    <row r="38720">
      <c r="A38720" s="1" t="s">
        <v>113755</v>
      </c>
      <c r="B38720" s="1" t="s">
        <v>113756</v>
      </c>
      <c r="C38720" s="1" t="s">
        <v>113757</v>
      </c>
      <c r="D38720" s="1">
        <v>118.0</v>
      </c>
    </row>
    <row r="38721">
      <c r="A38721" s="1" t="s">
        <v>113758</v>
      </c>
      <c r="B38721" s="1" t="s">
        <v>113759</v>
      </c>
      <c r="C38721" s="1" t="s">
        <v>113760</v>
      </c>
      <c r="D38721" s="1">
        <v>837.0</v>
      </c>
    </row>
    <row r="38722">
      <c r="A38722" s="1" t="s">
        <v>113761</v>
      </c>
      <c r="B38722" s="1" t="s">
        <v>113762</v>
      </c>
      <c r="C38722" s="1" t="s">
        <v>113763</v>
      </c>
      <c r="D38722" s="1">
        <v>681.0</v>
      </c>
    </row>
    <row r="38723">
      <c r="A38723" s="1" t="s">
        <v>113764</v>
      </c>
      <c r="B38723" s="1" t="s">
        <v>113765</v>
      </c>
      <c r="C38723" s="1" t="s">
        <v>113766</v>
      </c>
      <c r="D38723" s="1">
        <v>589.0</v>
      </c>
    </row>
    <row r="38724">
      <c r="A38724" s="1" t="s">
        <v>113767</v>
      </c>
      <c r="B38724" s="1" t="s">
        <v>113768</v>
      </c>
      <c r="C38724" s="1" t="s">
        <v>113769</v>
      </c>
      <c r="D38724" s="1">
        <v>311.0</v>
      </c>
    </row>
    <row r="38725">
      <c r="A38725" s="1" t="s">
        <v>113770</v>
      </c>
      <c r="B38725" s="1" t="s">
        <v>113770</v>
      </c>
      <c r="C38725" s="1" t="s">
        <v>113771</v>
      </c>
      <c r="D38725" s="1">
        <v>321.0</v>
      </c>
    </row>
    <row r="38726">
      <c r="A38726" s="1" t="s">
        <v>113772</v>
      </c>
      <c r="B38726" s="1" t="s">
        <v>113773</v>
      </c>
      <c r="C38726" s="1" t="s">
        <v>113774</v>
      </c>
      <c r="D38726" s="1">
        <v>132.0</v>
      </c>
    </row>
    <row r="38727">
      <c r="A38727" s="1" t="s">
        <v>113775</v>
      </c>
      <c r="B38727" s="1" t="s">
        <v>113776</v>
      </c>
      <c r="C38727" s="1" t="s">
        <v>113777</v>
      </c>
      <c r="D38727" s="1">
        <v>818.0</v>
      </c>
    </row>
    <row r="38728">
      <c r="A38728" s="1" t="s">
        <v>113778</v>
      </c>
      <c r="B38728" s="1" t="s">
        <v>113779</v>
      </c>
      <c r="C38728" s="1" t="s">
        <v>113780</v>
      </c>
      <c r="D38728" s="1">
        <v>809.0</v>
      </c>
    </row>
    <row r="38729">
      <c r="A38729" s="1" t="s">
        <v>113781</v>
      </c>
      <c r="B38729" s="1" t="s">
        <v>113782</v>
      </c>
      <c r="C38729" s="1" t="s">
        <v>113783</v>
      </c>
      <c r="D38729" s="1">
        <v>9965.0</v>
      </c>
    </row>
    <row r="38730">
      <c r="A38730" s="1" t="s">
        <v>43513</v>
      </c>
      <c r="B38730" s="1" t="s">
        <v>43514</v>
      </c>
      <c r="C38730" s="1" t="s">
        <v>113784</v>
      </c>
      <c r="D38730" s="1">
        <v>130.0</v>
      </c>
    </row>
    <row r="38731">
      <c r="A38731" s="1" t="s">
        <v>113785</v>
      </c>
      <c r="B38731" s="1" t="s">
        <v>113786</v>
      </c>
      <c r="C38731" s="1" t="s">
        <v>113787</v>
      </c>
      <c r="D38731" s="1">
        <v>9677.0</v>
      </c>
    </row>
    <row r="38732">
      <c r="A38732" s="1" t="s">
        <v>113788</v>
      </c>
      <c r="B38732" s="1" t="s">
        <v>113789</v>
      </c>
      <c r="C38732" s="1" t="s">
        <v>113790</v>
      </c>
      <c r="D38732" s="1">
        <v>532.0</v>
      </c>
    </row>
    <row r="38733">
      <c r="A38733" s="1" t="s">
        <v>113791</v>
      </c>
      <c r="B38733" s="1" t="s">
        <v>113792</v>
      </c>
      <c r="C38733" s="1" t="s">
        <v>113793</v>
      </c>
      <c r="D38733" s="1">
        <v>132.0</v>
      </c>
    </row>
    <row r="38734">
      <c r="A38734" s="1" t="s">
        <v>113794</v>
      </c>
      <c r="B38734" s="1" t="s">
        <v>113795</v>
      </c>
      <c r="C38734" s="1" t="s">
        <v>113796</v>
      </c>
      <c r="D38734" s="1">
        <v>143.0</v>
      </c>
    </row>
    <row r="38735">
      <c r="A38735" s="1" t="s">
        <v>113797</v>
      </c>
      <c r="B38735" s="1" t="s">
        <v>113797</v>
      </c>
      <c r="C38735" s="1" t="s">
        <v>113798</v>
      </c>
      <c r="D38735" s="1">
        <v>179.0</v>
      </c>
    </row>
    <row r="38736">
      <c r="A38736" s="1" t="s">
        <v>113799</v>
      </c>
      <c r="B38736" s="1" t="s">
        <v>113800</v>
      </c>
      <c r="C38736" s="1" t="s">
        <v>113801</v>
      </c>
      <c r="D38736" s="1">
        <v>120.0</v>
      </c>
    </row>
    <row r="38737">
      <c r="A38737" s="1" t="s">
        <v>113802</v>
      </c>
      <c r="B38737" s="1" t="s">
        <v>113803</v>
      </c>
      <c r="C38737" s="1" t="s">
        <v>113804</v>
      </c>
      <c r="D38737" s="1">
        <v>374.0</v>
      </c>
    </row>
    <row r="38738">
      <c r="A38738" s="1" t="s">
        <v>113805</v>
      </c>
      <c r="B38738" s="1" t="s">
        <v>113806</v>
      </c>
      <c r="C38738" s="1" t="s">
        <v>113807</v>
      </c>
      <c r="D38738" s="1">
        <v>170.0</v>
      </c>
    </row>
    <row r="38739">
      <c r="A38739" s="1" t="s">
        <v>113808</v>
      </c>
      <c r="B38739" s="1" t="s">
        <v>113809</v>
      </c>
      <c r="C38739" s="1" t="s">
        <v>113810</v>
      </c>
      <c r="D38739" s="1">
        <v>1087.0</v>
      </c>
    </row>
    <row r="38740">
      <c r="A38740" s="1" t="s">
        <v>113811</v>
      </c>
      <c r="B38740" s="1" t="s">
        <v>113812</v>
      </c>
      <c r="C38740" s="1" t="s">
        <v>113813</v>
      </c>
      <c r="D38740" s="1">
        <v>150.0</v>
      </c>
    </row>
    <row r="38741">
      <c r="A38741" s="1" t="s">
        <v>113814</v>
      </c>
      <c r="B38741" s="1" t="s">
        <v>113815</v>
      </c>
      <c r="C38741" s="1" t="s">
        <v>113816</v>
      </c>
      <c r="D38741" s="1">
        <v>632.0</v>
      </c>
    </row>
    <row r="38742">
      <c r="A38742" s="1" t="s">
        <v>113817</v>
      </c>
      <c r="B38742" s="1" t="s">
        <v>113818</v>
      </c>
      <c r="C38742" s="1" t="s">
        <v>113819</v>
      </c>
      <c r="D38742" s="1">
        <v>110.0</v>
      </c>
    </row>
    <row r="38743">
      <c r="A38743" s="1" t="s">
        <v>113820</v>
      </c>
      <c r="B38743" s="1" t="s">
        <v>113821</v>
      </c>
      <c r="C38743" s="1" t="s">
        <v>113822</v>
      </c>
      <c r="D38743" s="1">
        <v>4181.0</v>
      </c>
    </row>
    <row r="38744">
      <c r="A38744" s="1" t="s">
        <v>113823</v>
      </c>
      <c r="B38744" s="1" t="s">
        <v>113824</v>
      </c>
      <c r="C38744" s="1" t="s">
        <v>113825</v>
      </c>
      <c r="D38744" s="1">
        <v>14.0</v>
      </c>
    </row>
    <row r="38745">
      <c r="A38745" s="1" t="s">
        <v>113826</v>
      </c>
      <c r="B38745" s="1" t="s">
        <v>113827</v>
      </c>
      <c r="C38745" s="1" t="s">
        <v>113828</v>
      </c>
      <c r="D38745" s="1">
        <v>230.0</v>
      </c>
    </row>
    <row r="38746">
      <c r="A38746" s="1" t="s">
        <v>113829</v>
      </c>
      <c r="B38746" s="1" t="s">
        <v>113830</v>
      </c>
      <c r="C38746" s="1" t="s">
        <v>113831</v>
      </c>
      <c r="D38746" s="1">
        <v>209.0</v>
      </c>
    </row>
    <row r="38747">
      <c r="A38747" s="1" t="s">
        <v>113832</v>
      </c>
      <c r="B38747" s="1" t="s">
        <v>113833</v>
      </c>
      <c r="C38747" s="1" t="s">
        <v>113834</v>
      </c>
      <c r="D38747" s="1">
        <v>509.0</v>
      </c>
    </row>
    <row r="38748">
      <c r="A38748" s="1" t="s">
        <v>113835</v>
      </c>
      <c r="B38748" s="1" t="s">
        <v>113836</v>
      </c>
      <c r="C38748" s="1" t="s">
        <v>113837</v>
      </c>
      <c r="D38748" s="1">
        <v>349.0</v>
      </c>
    </row>
    <row r="38749">
      <c r="A38749" s="1" t="s">
        <v>113838</v>
      </c>
      <c r="B38749" s="1" t="s">
        <v>113839</v>
      </c>
      <c r="C38749" s="1" t="s">
        <v>113840</v>
      </c>
      <c r="D38749" s="1">
        <v>32.0</v>
      </c>
    </row>
    <row r="38750">
      <c r="A38750" s="1" t="s">
        <v>113841</v>
      </c>
      <c r="B38750" s="1" t="s">
        <v>113842</v>
      </c>
      <c r="C38750" s="1" t="s">
        <v>113843</v>
      </c>
      <c r="D38750" s="1">
        <v>400.0</v>
      </c>
    </row>
    <row r="38751">
      <c r="A38751" s="1" t="s">
        <v>113844</v>
      </c>
      <c r="B38751" s="1" t="s">
        <v>113845</v>
      </c>
      <c r="C38751" s="1" t="s">
        <v>113846</v>
      </c>
      <c r="D38751" s="1">
        <v>42.0</v>
      </c>
    </row>
    <row r="38752">
      <c r="A38752" s="1" t="s">
        <v>113847</v>
      </c>
      <c r="B38752" s="1" t="s">
        <v>113848</v>
      </c>
      <c r="C38752" s="1" t="s">
        <v>113849</v>
      </c>
      <c r="D38752" s="1">
        <v>155.0</v>
      </c>
    </row>
    <row r="38753">
      <c r="A38753" s="1" t="s">
        <v>113850</v>
      </c>
      <c r="B38753" s="1" t="s">
        <v>113851</v>
      </c>
      <c r="C38753" s="1" t="s">
        <v>113852</v>
      </c>
      <c r="D38753" s="1">
        <v>683.0</v>
      </c>
    </row>
    <row r="38754">
      <c r="A38754" s="1" t="s">
        <v>113853</v>
      </c>
      <c r="B38754" s="1" t="s">
        <v>113854</v>
      </c>
      <c r="C38754" s="1" t="s">
        <v>113855</v>
      </c>
      <c r="D38754" s="1">
        <v>2810.0</v>
      </c>
    </row>
    <row r="38755">
      <c r="A38755" s="1" t="s">
        <v>113856</v>
      </c>
      <c r="B38755" s="1" t="s">
        <v>113857</v>
      </c>
      <c r="C38755" s="1" t="s">
        <v>113858</v>
      </c>
      <c r="D38755" s="1">
        <v>335.0</v>
      </c>
    </row>
    <row r="38756">
      <c r="A38756" s="1" t="s">
        <v>113859</v>
      </c>
      <c r="B38756" s="1" t="s">
        <v>113860</v>
      </c>
      <c r="C38756" s="1" t="s">
        <v>113861</v>
      </c>
      <c r="D38756" s="1">
        <v>794.0</v>
      </c>
    </row>
    <row r="38757">
      <c r="A38757" s="1" t="s">
        <v>113862</v>
      </c>
      <c r="B38757" s="1" t="s">
        <v>113863</v>
      </c>
      <c r="C38757" s="1" t="s">
        <v>113864</v>
      </c>
      <c r="D38757" s="1">
        <v>319.0</v>
      </c>
    </row>
    <row r="38758">
      <c r="A38758" s="1" t="s">
        <v>113865</v>
      </c>
      <c r="B38758" s="1" t="s">
        <v>113866</v>
      </c>
      <c r="C38758" s="1" t="s">
        <v>113867</v>
      </c>
      <c r="D38758" s="1">
        <v>589.0</v>
      </c>
    </row>
    <row r="38759">
      <c r="A38759" s="1" t="s">
        <v>113868</v>
      </c>
      <c r="B38759" s="1" t="s">
        <v>113869</v>
      </c>
      <c r="C38759" s="1" t="s">
        <v>113870</v>
      </c>
      <c r="D38759" s="1">
        <v>383.0</v>
      </c>
    </row>
    <row r="38760">
      <c r="A38760" s="1" t="s">
        <v>113871</v>
      </c>
      <c r="B38760" s="1" t="s">
        <v>113872</v>
      </c>
      <c r="C38760" s="1" t="s">
        <v>113873</v>
      </c>
      <c r="D38760" s="1">
        <v>549.0</v>
      </c>
    </row>
    <row r="38761">
      <c r="A38761" s="1" t="s">
        <v>113874</v>
      </c>
      <c r="B38761" s="1" t="s">
        <v>113875</v>
      </c>
      <c r="C38761" s="1" t="s">
        <v>113876</v>
      </c>
      <c r="D38761" s="1">
        <v>442.0</v>
      </c>
    </row>
    <row r="38762">
      <c r="A38762" s="1" t="s">
        <v>113877</v>
      </c>
      <c r="B38762" s="1" t="s">
        <v>113878</v>
      </c>
      <c r="C38762" s="1" t="s">
        <v>113879</v>
      </c>
      <c r="D38762" s="1">
        <v>311.0</v>
      </c>
    </row>
    <row r="38763">
      <c r="A38763" s="1" t="s">
        <v>113880</v>
      </c>
      <c r="B38763" s="1" t="s">
        <v>113881</v>
      </c>
      <c r="C38763" s="1" t="s">
        <v>113882</v>
      </c>
      <c r="D38763" s="1">
        <v>451.0</v>
      </c>
    </row>
    <row r="38764">
      <c r="A38764" s="1" t="s">
        <v>113883</v>
      </c>
      <c r="B38764" s="1" t="s">
        <v>113884</v>
      </c>
      <c r="C38764" s="1" t="s">
        <v>113885</v>
      </c>
      <c r="D38764" s="1">
        <v>302.0</v>
      </c>
    </row>
    <row r="38765">
      <c r="A38765" s="1" t="s">
        <v>113886</v>
      </c>
      <c r="B38765" s="1" t="s">
        <v>113887</v>
      </c>
      <c r="C38765" s="1" t="s">
        <v>113888</v>
      </c>
      <c r="D38765" s="1">
        <v>372.0</v>
      </c>
    </row>
    <row r="38766">
      <c r="A38766" s="1" t="s">
        <v>113889</v>
      </c>
      <c r="B38766" s="1" t="s">
        <v>113890</v>
      </c>
      <c r="C38766" s="1" t="s">
        <v>113891</v>
      </c>
      <c r="D38766" s="1">
        <v>460.0</v>
      </c>
    </row>
    <row r="38767">
      <c r="A38767" s="1" t="s">
        <v>113892</v>
      </c>
      <c r="B38767" s="1" t="s">
        <v>113893</v>
      </c>
      <c r="C38767" s="1" t="s">
        <v>113894</v>
      </c>
      <c r="D38767" s="1">
        <v>112.0</v>
      </c>
    </row>
    <row r="38768">
      <c r="A38768" s="1" t="s">
        <v>113895</v>
      </c>
      <c r="B38768" s="1" t="s">
        <v>113896</v>
      </c>
      <c r="C38768" s="1" t="s">
        <v>113897</v>
      </c>
      <c r="D38768" s="1">
        <v>122.0</v>
      </c>
    </row>
    <row r="38769">
      <c r="A38769" s="1" t="s">
        <v>113898</v>
      </c>
      <c r="B38769" s="1" t="s">
        <v>113899</v>
      </c>
      <c r="C38769" s="1" t="s">
        <v>113900</v>
      </c>
      <c r="D38769" s="1">
        <v>250.0</v>
      </c>
    </row>
    <row r="38770">
      <c r="A38770" s="1" t="s">
        <v>113901</v>
      </c>
      <c r="B38770" s="1" t="s">
        <v>113902</v>
      </c>
      <c r="C38770" s="1" t="s">
        <v>113903</v>
      </c>
      <c r="D38770" s="1">
        <v>104.0</v>
      </c>
    </row>
    <row r="38771">
      <c r="A38771" s="1" t="s">
        <v>113904</v>
      </c>
      <c r="B38771" s="1" t="s">
        <v>113905</v>
      </c>
      <c r="C38771" s="1" t="s">
        <v>113906</v>
      </c>
      <c r="D38771" s="1">
        <v>257.0</v>
      </c>
    </row>
    <row r="38772">
      <c r="A38772" s="1" t="s">
        <v>113907</v>
      </c>
      <c r="B38772" s="1" t="s">
        <v>113908</v>
      </c>
      <c r="C38772" s="1" t="s">
        <v>113909</v>
      </c>
      <c r="D38772" s="1">
        <v>197.0</v>
      </c>
    </row>
    <row r="38773">
      <c r="A38773" s="1" t="s">
        <v>113910</v>
      </c>
      <c r="B38773" s="1" t="s">
        <v>113911</v>
      </c>
      <c r="C38773" s="1" t="s">
        <v>113912</v>
      </c>
      <c r="D38773" s="1">
        <v>72.0</v>
      </c>
    </row>
    <row r="38774">
      <c r="A38774" s="1" t="s">
        <v>113913</v>
      </c>
      <c r="B38774" s="1" t="s">
        <v>113914</v>
      </c>
      <c r="C38774" s="1" t="s">
        <v>113915</v>
      </c>
      <c r="D38774" s="1">
        <v>647.0</v>
      </c>
    </row>
    <row r="38775">
      <c r="A38775" s="1" t="s">
        <v>113916</v>
      </c>
      <c r="B38775" s="1" t="s">
        <v>113917</v>
      </c>
      <c r="C38775" s="1" t="s">
        <v>113918</v>
      </c>
      <c r="D38775" s="1">
        <v>70.0</v>
      </c>
    </row>
    <row r="38776">
      <c r="A38776" s="1" t="s">
        <v>113919</v>
      </c>
      <c r="B38776" s="1" t="s">
        <v>113920</v>
      </c>
      <c r="C38776" s="1" t="s">
        <v>113921</v>
      </c>
      <c r="D38776" s="1">
        <v>22.0</v>
      </c>
    </row>
    <row r="38777">
      <c r="A38777" s="1" t="s">
        <v>113922</v>
      </c>
      <c r="B38777" s="1" t="s">
        <v>113923</v>
      </c>
      <c r="C38777" s="1" t="s">
        <v>113924</v>
      </c>
      <c r="D38777" s="1">
        <v>1380.0</v>
      </c>
    </row>
    <row r="38778">
      <c r="A38778" s="1" t="s">
        <v>113925</v>
      </c>
      <c r="B38778" s="1" t="s">
        <v>113926</v>
      </c>
      <c r="C38778" s="1" t="s">
        <v>113927</v>
      </c>
      <c r="D38778" s="1">
        <v>40.0</v>
      </c>
    </row>
    <row r="38779">
      <c r="A38779" s="1" t="s">
        <v>113928</v>
      </c>
      <c r="B38779" s="1" t="s">
        <v>113929</v>
      </c>
      <c r="C38779" s="1" t="s">
        <v>113930</v>
      </c>
      <c r="D38779" s="1">
        <v>2568.0</v>
      </c>
    </row>
    <row r="38780">
      <c r="A38780" s="1" t="s">
        <v>113931</v>
      </c>
      <c r="B38780" s="1" t="s">
        <v>113932</v>
      </c>
      <c r="C38780" s="1" t="s">
        <v>113933</v>
      </c>
      <c r="D38780" s="1">
        <v>205.0</v>
      </c>
    </row>
    <row r="38781">
      <c r="A38781" s="1" t="s">
        <v>113934</v>
      </c>
      <c r="B38781" s="1" t="s">
        <v>113935</v>
      </c>
      <c r="C38781" s="1" t="s">
        <v>113936</v>
      </c>
      <c r="D38781" s="1">
        <v>820.0</v>
      </c>
    </row>
    <row r="38782">
      <c r="A38782" s="1" t="s">
        <v>113937</v>
      </c>
      <c r="B38782" s="1" t="s">
        <v>113937</v>
      </c>
      <c r="C38782" s="1" t="s">
        <v>113938</v>
      </c>
      <c r="D38782" s="1">
        <v>138.0</v>
      </c>
    </row>
    <row r="38783">
      <c r="A38783" s="1" t="s">
        <v>113939</v>
      </c>
      <c r="B38783" s="1" t="s">
        <v>113940</v>
      </c>
      <c r="C38783" s="1" t="s">
        <v>113941</v>
      </c>
      <c r="D38783" s="1">
        <v>193.0</v>
      </c>
    </row>
    <row r="38784">
      <c r="A38784" s="1" t="s">
        <v>113942</v>
      </c>
      <c r="B38784" s="1" t="s">
        <v>113943</v>
      </c>
      <c r="C38784" s="1" t="s">
        <v>113944</v>
      </c>
      <c r="D38784" s="1">
        <v>1788.0</v>
      </c>
    </row>
    <row r="38785">
      <c r="A38785" s="1" t="s">
        <v>113945</v>
      </c>
      <c r="B38785" s="1" t="s">
        <v>113946</v>
      </c>
      <c r="C38785" s="1" t="s">
        <v>113947</v>
      </c>
      <c r="D38785" s="1">
        <v>70.0</v>
      </c>
    </row>
    <row r="38786">
      <c r="A38786" s="1" t="s">
        <v>113948</v>
      </c>
      <c r="B38786" s="1" t="s">
        <v>113949</v>
      </c>
      <c r="C38786" s="1" t="s">
        <v>113950</v>
      </c>
      <c r="D38786" s="1">
        <v>162.0</v>
      </c>
    </row>
    <row r="38787">
      <c r="A38787" s="1" t="s">
        <v>113951</v>
      </c>
      <c r="B38787" s="1" t="s">
        <v>113952</v>
      </c>
      <c r="C38787" s="1" t="s">
        <v>113953</v>
      </c>
      <c r="D38787" s="1">
        <v>489.0</v>
      </c>
    </row>
    <row r="38788">
      <c r="A38788" s="1" t="s">
        <v>113954</v>
      </c>
      <c r="B38788" s="1" t="s">
        <v>113955</v>
      </c>
      <c r="C38788" s="1" t="s">
        <v>113956</v>
      </c>
      <c r="D38788" s="1">
        <v>86.0</v>
      </c>
    </row>
    <row r="38789">
      <c r="A38789" s="1" t="s">
        <v>113957</v>
      </c>
      <c r="B38789" s="1" t="s">
        <v>113958</v>
      </c>
      <c r="C38789" s="1" t="s">
        <v>113959</v>
      </c>
      <c r="D38789" s="1">
        <v>419.0</v>
      </c>
    </row>
    <row r="38790">
      <c r="A38790" s="1" t="s">
        <v>113960</v>
      </c>
      <c r="B38790" s="1" t="s">
        <v>113961</v>
      </c>
      <c r="C38790" s="1" t="s">
        <v>113962</v>
      </c>
      <c r="D38790" s="1">
        <v>275.0</v>
      </c>
    </row>
    <row r="38791">
      <c r="A38791" s="1" t="s">
        <v>113963</v>
      </c>
      <c r="B38791" s="1" t="s">
        <v>113964</v>
      </c>
      <c r="C38791" s="1" t="s">
        <v>113965</v>
      </c>
      <c r="D38791" s="1">
        <v>1465.0</v>
      </c>
    </row>
    <row r="38792">
      <c r="A38792" s="1" t="s">
        <v>113966</v>
      </c>
      <c r="B38792" s="1" t="s">
        <v>113967</v>
      </c>
      <c r="C38792" s="1" t="s">
        <v>113968</v>
      </c>
      <c r="D38792" s="1">
        <v>1079.0</v>
      </c>
    </row>
    <row r="38793">
      <c r="A38793" s="1" t="s">
        <v>113969</v>
      </c>
      <c r="B38793" s="1" t="s">
        <v>113970</v>
      </c>
      <c r="C38793" s="1" t="s">
        <v>113971</v>
      </c>
      <c r="D38793" s="1">
        <v>539.0</v>
      </c>
    </row>
    <row r="38794">
      <c r="A38794" s="1" t="s">
        <v>113972</v>
      </c>
      <c r="B38794" s="1" t="s">
        <v>113973</v>
      </c>
      <c r="C38794" s="1" t="s">
        <v>113974</v>
      </c>
      <c r="D38794" s="1">
        <v>131.0</v>
      </c>
    </row>
    <row r="38795">
      <c r="A38795" s="1" t="s">
        <v>113975</v>
      </c>
      <c r="B38795" s="1" t="s">
        <v>113976</v>
      </c>
      <c r="C38795" s="1" t="s">
        <v>113977</v>
      </c>
      <c r="D38795" s="1">
        <v>1087.0</v>
      </c>
    </row>
    <row r="38796">
      <c r="A38796" s="1" t="s">
        <v>113978</v>
      </c>
      <c r="B38796" s="1" t="s">
        <v>113979</v>
      </c>
      <c r="C38796" s="1" t="s">
        <v>113980</v>
      </c>
      <c r="D38796" s="1">
        <v>273.0</v>
      </c>
    </row>
    <row r="38797">
      <c r="A38797" s="1" t="s">
        <v>113981</v>
      </c>
      <c r="B38797" s="1" t="s">
        <v>113982</v>
      </c>
      <c r="C38797" s="1" t="s">
        <v>113983</v>
      </c>
      <c r="D38797" s="1">
        <v>99.0</v>
      </c>
    </row>
    <row r="38798">
      <c r="A38798" s="1" t="s">
        <v>113984</v>
      </c>
      <c r="B38798" s="1" t="s">
        <v>113985</v>
      </c>
      <c r="C38798" s="1" t="s">
        <v>113986</v>
      </c>
      <c r="D38798" s="1">
        <v>117.0</v>
      </c>
    </row>
    <row r="38799">
      <c r="A38799" s="1" t="s">
        <v>113987</v>
      </c>
      <c r="B38799" s="1" t="s">
        <v>113988</v>
      </c>
      <c r="C38799" s="1" t="s">
        <v>113989</v>
      </c>
      <c r="D38799" s="1">
        <v>738.0</v>
      </c>
    </row>
    <row r="38800">
      <c r="A38800" s="1" t="s">
        <v>113990</v>
      </c>
      <c r="B38800" s="1" t="s">
        <v>113991</v>
      </c>
      <c r="C38800" s="1" t="s">
        <v>113992</v>
      </c>
      <c r="D38800" s="1">
        <v>839.0</v>
      </c>
    </row>
    <row r="38801">
      <c r="A38801" s="1" t="s">
        <v>53938</v>
      </c>
      <c r="B38801" s="1" t="s">
        <v>53939</v>
      </c>
      <c r="C38801" s="1" t="s">
        <v>113993</v>
      </c>
      <c r="D38801" s="1">
        <v>600.0</v>
      </c>
    </row>
    <row r="38802">
      <c r="A38802" s="1" t="s">
        <v>113994</v>
      </c>
      <c r="B38802" s="1" t="s">
        <v>113995</v>
      </c>
      <c r="C38802" s="1" t="s">
        <v>113996</v>
      </c>
      <c r="D38802" s="1">
        <v>503.0</v>
      </c>
    </row>
    <row r="38803">
      <c r="A38803" s="1" t="s">
        <v>113997</v>
      </c>
      <c r="B38803" s="1" t="s">
        <v>113998</v>
      </c>
      <c r="C38803" s="1" t="s">
        <v>113999</v>
      </c>
      <c r="D38803" s="1">
        <v>130.0</v>
      </c>
    </row>
    <row r="38804">
      <c r="A38804" s="1" t="s">
        <v>114000</v>
      </c>
      <c r="B38804" s="1" t="s">
        <v>114001</v>
      </c>
      <c r="C38804" s="1" t="s">
        <v>114002</v>
      </c>
      <c r="D38804" s="1">
        <v>579.0</v>
      </c>
    </row>
    <row r="38805">
      <c r="A38805" s="1" t="s">
        <v>88437</v>
      </c>
      <c r="B38805" s="1" t="s">
        <v>88438</v>
      </c>
      <c r="C38805" s="1" t="s">
        <v>114003</v>
      </c>
      <c r="D38805" s="1">
        <v>35.0</v>
      </c>
    </row>
    <row r="38806">
      <c r="A38806" s="1" t="s">
        <v>19444</v>
      </c>
      <c r="B38806" s="1" t="s">
        <v>19445</v>
      </c>
      <c r="C38806" s="1" t="s">
        <v>114004</v>
      </c>
      <c r="D38806" s="1">
        <v>80.0</v>
      </c>
    </row>
    <row r="38807">
      <c r="A38807" s="1" t="s">
        <v>114005</v>
      </c>
      <c r="B38807" s="1" t="s">
        <v>114006</v>
      </c>
      <c r="C38807" s="1" t="s">
        <v>114007</v>
      </c>
      <c r="D38807" s="1">
        <v>1526.0</v>
      </c>
    </row>
    <row r="38808">
      <c r="A38808" s="1" t="s">
        <v>114008</v>
      </c>
      <c r="B38808" s="1" t="s">
        <v>114009</v>
      </c>
      <c r="C38808" s="1" t="s">
        <v>114010</v>
      </c>
      <c r="D38808" s="1">
        <v>17.0</v>
      </c>
    </row>
    <row r="38809">
      <c r="A38809" s="1" t="s">
        <v>114011</v>
      </c>
      <c r="B38809" s="1" t="s">
        <v>114012</v>
      </c>
      <c r="C38809" s="1" t="s">
        <v>114013</v>
      </c>
      <c r="D38809" s="1">
        <v>750.0</v>
      </c>
    </row>
    <row r="38810">
      <c r="A38810" s="1" t="s">
        <v>114014</v>
      </c>
      <c r="B38810" s="1" t="s">
        <v>114015</v>
      </c>
      <c r="C38810" s="1" t="s">
        <v>114016</v>
      </c>
      <c r="D38810" s="1">
        <v>143.0</v>
      </c>
    </row>
    <row r="38811">
      <c r="A38811" s="1" t="s">
        <v>114017</v>
      </c>
      <c r="B38811" s="1" t="s">
        <v>114018</v>
      </c>
      <c r="C38811" s="1" t="s">
        <v>114019</v>
      </c>
      <c r="D38811" s="1">
        <v>1290.0</v>
      </c>
    </row>
    <row r="38812">
      <c r="A38812" s="1" t="s">
        <v>114020</v>
      </c>
      <c r="B38812" s="1" t="s">
        <v>114021</v>
      </c>
      <c r="C38812" s="1" t="s">
        <v>114022</v>
      </c>
      <c r="D38812" s="1">
        <v>517.0</v>
      </c>
    </row>
    <row r="38813">
      <c r="A38813" s="1" t="s">
        <v>114023</v>
      </c>
      <c r="B38813" s="1" t="s">
        <v>114024</v>
      </c>
      <c r="C38813" s="1" t="s">
        <v>114025</v>
      </c>
      <c r="D38813" s="1">
        <v>946.0</v>
      </c>
    </row>
    <row r="38814">
      <c r="A38814" s="1" t="s">
        <v>114026</v>
      </c>
      <c r="B38814" s="1" t="s">
        <v>114027</v>
      </c>
      <c r="C38814" s="1" t="s">
        <v>114028</v>
      </c>
      <c r="D38814" s="1">
        <v>514.0</v>
      </c>
    </row>
    <row r="38815">
      <c r="A38815" s="1" t="s">
        <v>114029</v>
      </c>
      <c r="B38815" s="1" t="s">
        <v>114030</v>
      </c>
      <c r="C38815" s="1" t="s">
        <v>114031</v>
      </c>
      <c r="D38815" s="1">
        <v>791.0</v>
      </c>
    </row>
    <row r="38816">
      <c r="A38816" s="1" t="s">
        <v>94434</v>
      </c>
      <c r="B38816" s="1" t="s">
        <v>2288</v>
      </c>
      <c r="C38816" s="1" t="s">
        <v>114032</v>
      </c>
      <c r="D38816" s="1">
        <v>1085.0</v>
      </c>
    </row>
    <row r="38817">
      <c r="A38817" s="1" t="s">
        <v>114033</v>
      </c>
      <c r="B38817" s="1" t="s">
        <v>114034</v>
      </c>
      <c r="C38817" s="1" t="s">
        <v>114035</v>
      </c>
      <c r="D38817" s="1">
        <v>282.0</v>
      </c>
    </row>
    <row r="38818">
      <c r="A38818" s="1" t="s">
        <v>114036</v>
      </c>
      <c r="B38818" s="1" t="s">
        <v>114037</v>
      </c>
      <c r="C38818" s="1" t="s">
        <v>114038</v>
      </c>
      <c r="D38818" s="1">
        <v>161.0</v>
      </c>
    </row>
    <row r="38819">
      <c r="A38819" s="1" t="s">
        <v>114039</v>
      </c>
      <c r="B38819" s="1" t="s">
        <v>114040</v>
      </c>
      <c r="C38819" s="1" t="s">
        <v>114041</v>
      </c>
      <c r="D38819" s="1">
        <v>143.0</v>
      </c>
    </row>
    <row r="38820">
      <c r="A38820" s="1" t="s">
        <v>114042</v>
      </c>
      <c r="B38820" s="1" t="s">
        <v>114043</v>
      </c>
      <c r="C38820" s="1" t="s">
        <v>114044</v>
      </c>
      <c r="D38820" s="1">
        <v>84.0</v>
      </c>
    </row>
    <row r="38821">
      <c r="A38821" s="1" t="s">
        <v>114045</v>
      </c>
      <c r="B38821" s="1" t="s">
        <v>114046</v>
      </c>
      <c r="C38821" s="1" t="s">
        <v>114047</v>
      </c>
      <c r="D38821" s="1">
        <v>460.0</v>
      </c>
    </row>
    <row r="38822">
      <c r="A38822" s="1" t="s">
        <v>114048</v>
      </c>
      <c r="B38822" s="1" t="s">
        <v>114049</v>
      </c>
      <c r="C38822" s="1" t="s">
        <v>114050</v>
      </c>
      <c r="D38822" s="1">
        <v>2999.0</v>
      </c>
    </row>
    <row r="38823">
      <c r="A38823" s="1" t="s">
        <v>114051</v>
      </c>
      <c r="B38823" s="1" t="s">
        <v>114052</v>
      </c>
      <c r="C38823" s="1" t="s">
        <v>114053</v>
      </c>
      <c r="D38823" s="1">
        <v>857.0</v>
      </c>
    </row>
    <row r="38824">
      <c r="A38824" s="1" t="s">
        <v>114054</v>
      </c>
      <c r="B38824" s="1" t="s">
        <v>114055</v>
      </c>
      <c r="C38824" s="1" t="s">
        <v>114056</v>
      </c>
      <c r="D38824" s="1">
        <v>394.0</v>
      </c>
    </row>
    <row r="38825">
      <c r="A38825" s="1" t="s">
        <v>114057</v>
      </c>
      <c r="B38825" s="1" t="s">
        <v>114058</v>
      </c>
      <c r="C38825" s="1" t="s">
        <v>114059</v>
      </c>
      <c r="D38825" s="1">
        <v>1979.0</v>
      </c>
    </row>
    <row r="38826">
      <c r="A38826" s="1" t="s">
        <v>114060</v>
      </c>
      <c r="B38826" s="1" t="s">
        <v>114061</v>
      </c>
      <c r="C38826" s="1" t="s">
        <v>114062</v>
      </c>
      <c r="D38826" s="1">
        <v>301.0</v>
      </c>
    </row>
    <row r="38827">
      <c r="A38827" s="1" t="s">
        <v>114063</v>
      </c>
      <c r="B38827" s="1" t="s">
        <v>114064</v>
      </c>
      <c r="C38827" s="1" t="s">
        <v>114065</v>
      </c>
      <c r="D38827" s="1">
        <v>93.0</v>
      </c>
    </row>
    <row r="38828">
      <c r="A38828" s="1" t="s">
        <v>114066</v>
      </c>
      <c r="B38828" s="1" t="s">
        <v>114067</v>
      </c>
      <c r="C38828" s="1" t="s">
        <v>114068</v>
      </c>
      <c r="D38828" s="1">
        <v>237.0</v>
      </c>
    </row>
    <row r="38829">
      <c r="A38829" s="1" t="s">
        <v>114069</v>
      </c>
      <c r="B38829" s="1" t="s">
        <v>114070</v>
      </c>
      <c r="C38829" s="1" t="s">
        <v>114071</v>
      </c>
      <c r="D38829" s="1">
        <v>281.0</v>
      </c>
    </row>
    <row r="38830">
      <c r="A38830" s="1" t="s">
        <v>114072</v>
      </c>
      <c r="B38830" s="1" t="s">
        <v>114073</v>
      </c>
      <c r="C38830" s="1" t="s">
        <v>114074</v>
      </c>
      <c r="D38830" s="1">
        <v>999.0</v>
      </c>
    </row>
    <row r="38831">
      <c r="A38831" s="1" t="s">
        <v>114075</v>
      </c>
      <c r="B38831" s="1" t="s">
        <v>114076</v>
      </c>
      <c r="C38831" s="1" t="s">
        <v>114077</v>
      </c>
      <c r="D38831" s="1">
        <v>144.0</v>
      </c>
    </row>
    <row r="38832">
      <c r="A38832" s="1" t="s">
        <v>114078</v>
      </c>
      <c r="B38832" s="1" t="s">
        <v>114079</v>
      </c>
      <c r="C38832" s="1" t="s">
        <v>114080</v>
      </c>
      <c r="D38832" s="1">
        <v>276.0</v>
      </c>
    </row>
    <row r="38833">
      <c r="A38833" s="1" t="s">
        <v>114081</v>
      </c>
      <c r="B38833" s="1" t="s">
        <v>114082</v>
      </c>
      <c r="C38833" s="1" t="s">
        <v>114083</v>
      </c>
      <c r="D38833" s="1">
        <v>459.0</v>
      </c>
    </row>
    <row r="38834">
      <c r="A38834" s="1" t="s">
        <v>114084</v>
      </c>
      <c r="B38834" s="1" t="s">
        <v>114085</v>
      </c>
      <c r="C38834" s="1" t="s">
        <v>114086</v>
      </c>
      <c r="D38834" s="1">
        <v>266.0</v>
      </c>
    </row>
    <row r="38835">
      <c r="A38835" s="1" t="s">
        <v>114087</v>
      </c>
      <c r="B38835" s="1" t="s">
        <v>114087</v>
      </c>
      <c r="C38835" s="1" t="s">
        <v>114088</v>
      </c>
      <c r="D38835" s="1">
        <v>71.0</v>
      </c>
    </row>
    <row r="38836">
      <c r="A38836" s="1" t="s">
        <v>114089</v>
      </c>
      <c r="B38836" s="1" t="s">
        <v>114090</v>
      </c>
      <c r="C38836" s="1" t="s">
        <v>114091</v>
      </c>
      <c r="D38836" s="1">
        <v>82.0</v>
      </c>
    </row>
    <row r="38837">
      <c r="A38837" s="1" t="s">
        <v>114092</v>
      </c>
      <c r="B38837" s="1" t="s">
        <v>114093</v>
      </c>
      <c r="C38837" s="1" t="s">
        <v>114094</v>
      </c>
      <c r="D38837" s="1">
        <v>224.0</v>
      </c>
    </row>
    <row r="38838">
      <c r="A38838" s="1" t="s">
        <v>114095</v>
      </c>
      <c r="B38838" s="1" t="s">
        <v>114096</v>
      </c>
      <c r="C38838" s="1" t="s">
        <v>114097</v>
      </c>
      <c r="D38838" s="1">
        <v>26.0</v>
      </c>
    </row>
    <row r="38839">
      <c r="A38839" s="1" t="s">
        <v>114098</v>
      </c>
      <c r="B38839" s="1" t="s">
        <v>114099</v>
      </c>
      <c r="C38839" s="1" t="s">
        <v>114100</v>
      </c>
      <c r="D38839" s="1">
        <v>28.0</v>
      </c>
    </row>
    <row r="38840">
      <c r="A38840" s="1" t="s">
        <v>114101</v>
      </c>
      <c r="B38840" s="1" t="s">
        <v>114102</v>
      </c>
      <c r="C38840" s="1" t="s">
        <v>114103</v>
      </c>
      <c r="D38840" s="1">
        <v>32.0</v>
      </c>
    </row>
    <row r="38841">
      <c r="A38841" s="1" t="s">
        <v>114104</v>
      </c>
      <c r="B38841" s="1" t="s">
        <v>114105</v>
      </c>
      <c r="C38841" s="1" t="s">
        <v>114106</v>
      </c>
      <c r="D38841" s="1">
        <v>54.0</v>
      </c>
    </row>
    <row r="38842">
      <c r="A38842" s="1" t="s">
        <v>114107</v>
      </c>
      <c r="B38842" s="1" t="s">
        <v>114108</v>
      </c>
      <c r="C38842" s="1" t="s">
        <v>114109</v>
      </c>
      <c r="D38842" s="1">
        <v>528.0</v>
      </c>
    </row>
    <row r="38843">
      <c r="A38843" s="1" t="s">
        <v>114110</v>
      </c>
      <c r="B38843" s="1" t="s">
        <v>114111</v>
      </c>
      <c r="C38843" s="1" t="s">
        <v>114112</v>
      </c>
      <c r="D38843" s="1">
        <v>288.0</v>
      </c>
    </row>
    <row r="38844">
      <c r="A38844" s="1" t="s">
        <v>114113</v>
      </c>
      <c r="B38844" s="1" t="s">
        <v>114114</v>
      </c>
      <c r="C38844" s="1" t="s">
        <v>114115</v>
      </c>
      <c r="D38844" s="1">
        <v>168.0</v>
      </c>
    </row>
    <row r="38845">
      <c r="A38845" s="1" t="s">
        <v>114116</v>
      </c>
      <c r="B38845" s="1" t="s">
        <v>114117</v>
      </c>
      <c r="C38845" s="1" t="s">
        <v>114118</v>
      </c>
      <c r="D38845" s="1">
        <v>314.0</v>
      </c>
    </row>
    <row r="38846">
      <c r="A38846" s="1" t="s">
        <v>114119</v>
      </c>
      <c r="B38846" s="1" t="s">
        <v>114120</v>
      </c>
      <c r="C38846" s="1" t="s">
        <v>114121</v>
      </c>
      <c r="D38846" s="1">
        <v>1366.0</v>
      </c>
    </row>
    <row r="38847">
      <c r="A38847" s="1" t="s">
        <v>114122</v>
      </c>
      <c r="B38847" s="1" t="s">
        <v>114122</v>
      </c>
      <c r="C38847" s="1" t="s">
        <v>114123</v>
      </c>
      <c r="D38847" s="1">
        <v>552.0</v>
      </c>
    </row>
    <row r="38848">
      <c r="A38848" s="1" t="s">
        <v>114124</v>
      </c>
      <c r="B38848" s="1" t="s">
        <v>114125</v>
      </c>
      <c r="C38848" s="1" t="s">
        <v>114126</v>
      </c>
      <c r="D38848" s="1">
        <v>50.0</v>
      </c>
    </row>
    <row r="38849">
      <c r="A38849" s="1" t="s">
        <v>114127</v>
      </c>
      <c r="B38849" s="1" t="s">
        <v>114128</v>
      </c>
      <c r="C38849" s="1" t="s">
        <v>114129</v>
      </c>
      <c r="D38849" s="1">
        <v>280.0</v>
      </c>
    </row>
    <row r="38850">
      <c r="A38850" s="1" t="s">
        <v>114130</v>
      </c>
      <c r="B38850" s="1" t="s">
        <v>114130</v>
      </c>
      <c r="C38850" s="1" t="s">
        <v>114131</v>
      </c>
      <c r="D38850" s="1">
        <v>105.0</v>
      </c>
    </row>
    <row r="38851">
      <c r="A38851" s="1" t="s">
        <v>114132</v>
      </c>
      <c r="B38851" s="1" t="s">
        <v>114133</v>
      </c>
      <c r="C38851" s="1" t="s">
        <v>114134</v>
      </c>
      <c r="D38851" s="1">
        <v>187.0</v>
      </c>
    </row>
    <row r="38852">
      <c r="A38852" s="1" t="s">
        <v>114135</v>
      </c>
      <c r="B38852" s="1" t="s">
        <v>114136</v>
      </c>
      <c r="C38852" s="1" t="s">
        <v>114137</v>
      </c>
      <c r="D38852" s="1">
        <v>137.0</v>
      </c>
    </row>
    <row r="38853">
      <c r="A38853" s="1" t="s">
        <v>114138</v>
      </c>
      <c r="B38853" s="1" t="s">
        <v>114139</v>
      </c>
      <c r="C38853" s="1" t="s">
        <v>114140</v>
      </c>
      <c r="D38853" s="1">
        <v>783.0</v>
      </c>
    </row>
    <row r="38854">
      <c r="A38854" s="1" t="s">
        <v>114141</v>
      </c>
      <c r="B38854" s="1" t="s">
        <v>114141</v>
      </c>
      <c r="C38854" s="1" t="s">
        <v>114142</v>
      </c>
      <c r="D38854" s="1">
        <v>183.0</v>
      </c>
    </row>
    <row r="38855">
      <c r="A38855" s="1" t="s">
        <v>114143</v>
      </c>
      <c r="B38855" s="1" t="s">
        <v>114144</v>
      </c>
      <c r="C38855" s="1" t="s">
        <v>114145</v>
      </c>
      <c r="D38855" s="1">
        <v>2347.0</v>
      </c>
    </row>
    <row r="38856">
      <c r="A38856" s="1" t="s">
        <v>114146</v>
      </c>
      <c r="B38856" s="1" t="s">
        <v>114147</v>
      </c>
      <c r="C38856" s="1" t="s">
        <v>114148</v>
      </c>
      <c r="D38856" s="1">
        <v>279.0</v>
      </c>
    </row>
    <row r="38857">
      <c r="A38857" s="1" t="s">
        <v>114149</v>
      </c>
      <c r="B38857" s="1" t="s">
        <v>114150</v>
      </c>
      <c r="C38857" s="1" t="s">
        <v>114151</v>
      </c>
      <c r="D38857" s="1">
        <v>118.0</v>
      </c>
    </row>
    <row r="38858">
      <c r="A38858" s="1" t="s">
        <v>114152</v>
      </c>
      <c r="B38858" s="1" t="s">
        <v>114153</v>
      </c>
      <c r="C38858" s="1" t="s">
        <v>114154</v>
      </c>
      <c r="D38858" s="1">
        <v>119.0</v>
      </c>
    </row>
    <row r="38859">
      <c r="A38859" s="1" t="s">
        <v>114155</v>
      </c>
      <c r="B38859" s="1" t="s">
        <v>114156</v>
      </c>
      <c r="C38859" s="1" t="s">
        <v>114157</v>
      </c>
      <c r="D38859" s="1">
        <v>2886.0</v>
      </c>
    </row>
    <row r="38860">
      <c r="A38860" s="1" t="s">
        <v>114158</v>
      </c>
      <c r="B38860" s="1" t="s">
        <v>114159</v>
      </c>
      <c r="C38860" s="1" t="s">
        <v>114160</v>
      </c>
      <c r="D38860" s="1">
        <v>158.0</v>
      </c>
    </row>
    <row r="38861">
      <c r="A38861" s="1" t="s">
        <v>114161</v>
      </c>
      <c r="B38861" s="1" t="s">
        <v>114162</v>
      </c>
      <c r="C38861" s="1" t="s">
        <v>114163</v>
      </c>
      <c r="D38861" s="1">
        <v>51.0</v>
      </c>
    </row>
    <row r="38862">
      <c r="A38862" s="1" t="s">
        <v>114164</v>
      </c>
      <c r="B38862" s="1" t="s">
        <v>114165</v>
      </c>
      <c r="C38862" s="1" t="s">
        <v>114166</v>
      </c>
      <c r="D38862" s="1">
        <v>69.0</v>
      </c>
    </row>
    <row r="38863">
      <c r="A38863" s="1" t="s">
        <v>114167</v>
      </c>
      <c r="B38863" s="1" t="s">
        <v>114168</v>
      </c>
      <c r="C38863" s="1" t="s">
        <v>114169</v>
      </c>
      <c r="D38863" s="1">
        <v>175.0</v>
      </c>
    </row>
    <row r="38864">
      <c r="A38864" s="1" t="s">
        <v>114170</v>
      </c>
      <c r="B38864" s="1" t="s">
        <v>114171</v>
      </c>
      <c r="C38864" s="1" t="s">
        <v>114172</v>
      </c>
      <c r="D38864" s="1">
        <v>1250.0</v>
      </c>
    </row>
    <row r="38865">
      <c r="A38865" s="1" t="s">
        <v>114173</v>
      </c>
      <c r="B38865" s="1" t="s">
        <v>114174</v>
      </c>
      <c r="C38865" s="1" t="s">
        <v>114175</v>
      </c>
      <c r="D38865" s="1">
        <v>73.0</v>
      </c>
    </row>
    <row r="38866">
      <c r="A38866" s="1" t="s">
        <v>114176</v>
      </c>
      <c r="B38866" s="1" t="s">
        <v>114177</v>
      </c>
      <c r="C38866" s="1" t="s">
        <v>114178</v>
      </c>
      <c r="D38866" s="1">
        <v>1066.0</v>
      </c>
    </row>
    <row r="38867">
      <c r="A38867" s="1" t="s">
        <v>114179</v>
      </c>
      <c r="B38867" s="1" t="s">
        <v>114180</v>
      </c>
      <c r="C38867" s="1" t="s">
        <v>114181</v>
      </c>
      <c r="D38867" s="1">
        <v>495.0</v>
      </c>
    </row>
    <row r="38868">
      <c r="A38868" s="1" t="s">
        <v>114182</v>
      </c>
      <c r="B38868" s="1" t="s">
        <v>114183</v>
      </c>
      <c r="C38868" s="1" t="s">
        <v>114184</v>
      </c>
      <c r="D38868" s="1">
        <v>970.0</v>
      </c>
    </row>
    <row r="38869">
      <c r="A38869" s="1" t="s">
        <v>114185</v>
      </c>
      <c r="B38869" s="1" t="s">
        <v>114186</v>
      </c>
      <c r="C38869" s="1" t="s">
        <v>114187</v>
      </c>
      <c r="D38869" s="1">
        <v>1233.0</v>
      </c>
    </row>
    <row r="38870">
      <c r="A38870" s="1" t="s">
        <v>114188</v>
      </c>
      <c r="B38870" s="1" t="s">
        <v>114189</v>
      </c>
      <c r="C38870" s="1" t="s">
        <v>114190</v>
      </c>
      <c r="D38870" s="1">
        <v>1092.0</v>
      </c>
    </row>
    <row r="38871">
      <c r="A38871" s="1" t="s">
        <v>114191</v>
      </c>
      <c r="B38871" s="1" t="s">
        <v>114192</v>
      </c>
      <c r="C38871" s="1" t="s">
        <v>114193</v>
      </c>
      <c r="D38871" s="1">
        <v>29.0</v>
      </c>
    </row>
    <row r="38872">
      <c r="A38872" s="1" t="s">
        <v>114194</v>
      </c>
      <c r="B38872" s="1" t="s">
        <v>114195</v>
      </c>
      <c r="C38872" s="1" t="s">
        <v>114196</v>
      </c>
      <c r="D38872" s="1">
        <v>454.0</v>
      </c>
    </row>
    <row r="38873">
      <c r="A38873" s="1" t="s">
        <v>114197</v>
      </c>
      <c r="B38873" s="1" t="s">
        <v>114198</v>
      </c>
      <c r="C38873" s="1" t="s">
        <v>114199</v>
      </c>
      <c r="D38873" s="1">
        <v>3920.0</v>
      </c>
    </row>
    <row r="38874">
      <c r="A38874" s="1" t="s">
        <v>114200</v>
      </c>
      <c r="B38874" s="1" t="s">
        <v>114201</v>
      </c>
      <c r="C38874" s="1" t="s">
        <v>114202</v>
      </c>
      <c r="D38874" s="1">
        <v>333.0</v>
      </c>
    </row>
    <row r="38875">
      <c r="A38875" s="1" t="s">
        <v>114203</v>
      </c>
      <c r="B38875" s="1" t="s">
        <v>114204</v>
      </c>
      <c r="C38875" s="1" t="s">
        <v>114205</v>
      </c>
      <c r="D38875" s="1">
        <v>241.0</v>
      </c>
    </row>
    <row r="38876">
      <c r="A38876" s="1" t="s">
        <v>114206</v>
      </c>
      <c r="B38876" s="1" t="s">
        <v>114207</v>
      </c>
      <c r="C38876" s="1" t="s">
        <v>114208</v>
      </c>
      <c r="D38876" s="1">
        <v>38.0</v>
      </c>
    </row>
    <row r="38877">
      <c r="A38877" s="1" t="s">
        <v>114209</v>
      </c>
      <c r="B38877" s="1" t="s">
        <v>114210</v>
      </c>
      <c r="C38877" s="1" t="s">
        <v>114211</v>
      </c>
      <c r="D38877" s="1">
        <v>218.0</v>
      </c>
    </row>
    <row r="38878">
      <c r="A38878" s="1" t="s">
        <v>114212</v>
      </c>
      <c r="B38878" s="1" t="s">
        <v>114213</v>
      </c>
      <c r="C38878" s="1" t="s">
        <v>114214</v>
      </c>
      <c r="D38878" s="1">
        <v>180.0</v>
      </c>
    </row>
    <row r="38879">
      <c r="A38879" s="1" t="s">
        <v>87545</v>
      </c>
      <c r="B38879" s="1" t="s">
        <v>87546</v>
      </c>
      <c r="C38879" s="1" t="s">
        <v>114215</v>
      </c>
      <c r="D38879" s="1">
        <v>207.0</v>
      </c>
    </row>
    <row r="38880">
      <c r="A38880" s="1" t="s">
        <v>114216</v>
      </c>
      <c r="B38880" s="1" t="s">
        <v>114217</v>
      </c>
      <c r="C38880" s="1" t="s">
        <v>114218</v>
      </c>
      <c r="D38880" s="1">
        <v>102.0</v>
      </c>
    </row>
    <row r="38881">
      <c r="A38881" s="1" t="s">
        <v>114219</v>
      </c>
      <c r="B38881" s="1" t="s">
        <v>114219</v>
      </c>
      <c r="C38881" s="1" t="s">
        <v>114220</v>
      </c>
      <c r="D38881" s="1">
        <v>299.0</v>
      </c>
    </row>
    <row r="38882">
      <c r="A38882" s="1" t="s">
        <v>114221</v>
      </c>
      <c r="B38882" s="1" t="s">
        <v>114222</v>
      </c>
      <c r="C38882" s="1" t="s">
        <v>114223</v>
      </c>
      <c r="D38882" s="1">
        <v>480.0</v>
      </c>
    </row>
    <row r="38883">
      <c r="A38883" s="1" t="s">
        <v>114224</v>
      </c>
      <c r="B38883" s="1" t="s">
        <v>114225</v>
      </c>
      <c r="C38883" s="1" t="s">
        <v>114226</v>
      </c>
      <c r="D38883" s="1">
        <v>86.0</v>
      </c>
    </row>
    <row r="38884">
      <c r="A38884" s="1" t="s">
        <v>114227</v>
      </c>
      <c r="B38884" s="1" t="s">
        <v>114228</v>
      </c>
      <c r="C38884" s="1" t="s">
        <v>114229</v>
      </c>
      <c r="D38884" s="1">
        <v>329.0</v>
      </c>
    </row>
    <row r="38885">
      <c r="A38885" s="1" t="s">
        <v>78807</v>
      </c>
      <c r="B38885" s="1" t="s">
        <v>114230</v>
      </c>
      <c r="C38885" s="1" t="s">
        <v>114231</v>
      </c>
      <c r="D38885" s="1">
        <v>1543.0</v>
      </c>
    </row>
    <row r="38886">
      <c r="A38886" s="1" t="s">
        <v>114232</v>
      </c>
      <c r="B38886" s="1" t="s">
        <v>114233</v>
      </c>
      <c r="C38886" s="1" t="s">
        <v>114234</v>
      </c>
      <c r="D38886" s="1">
        <v>98.0</v>
      </c>
    </row>
    <row r="38887">
      <c r="A38887" s="1" t="s">
        <v>114235</v>
      </c>
      <c r="B38887" s="1" t="s">
        <v>114236</v>
      </c>
      <c r="C38887" s="1" t="s">
        <v>114237</v>
      </c>
      <c r="D38887" s="1">
        <v>35.0</v>
      </c>
    </row>
    <row r="38888">
      <c r="A38888" s="1" t="s">
        <v>114238</v>
      </c>
      <c r="B38888" s="1" t="s">
        <v>114239</v>
      </c>
      <c r="C38888" s="1" t="s">
        <v>114240</v>
      </c>
      <c r="D38888" s="1">
        <v>83.0</v>
      </c>
    </row>
    <row r="38889">
      <c r="A38889" s="1" t="s">
        <v>114241</v>
      </c>
      <c r="B38889" s="1" t="s">
        <v>114242</v>
      </c>
      <c r="C38889" s="1" t="s">
        <v>114243</v>
      </c>
      <c r="D38889" s="1">
        <v>107.0</v>
      </c>
    </row>
    <row r="38890">
      <c r="A38890" s="1" t="s">
        <v>114244</v>
      </c>
      <c r="B38890" s="1" t="s">
        <v>114245</v>
      </c>
      <c r="C38890" s="1" t="s">
        <v>114246</v>
      </c>
      <c r="D38890" s="1">
        <v>29.0</v>
      </c>
    </row>
    <row r="38891">
      <c r="A38891" s="1" t="s">
        <v>114247</v>
      </c>
      <c r="B38891" s="1" t="s">
        <v>114248</v>
      </c>
      <c r="C38891" s="1" t="s">
        <v>114249</v>
      </c>
      <c r="D38891" s="1">
        <v>749.0</v>
      </c>
    </row>
    <row r="38892">
      <c r="A38892" s="1" t="s">
        <v>114250</v>
      </c>
      <c r="B38892" s="1" t="s">
        <v>114251</v>
      </c>
      <c r="C38892" s="1" t="s">
        <v>114252</v>
      </c>
      <c r="D38892" s="1">
        <v>87.0</v>
      </c>
    </row>
    <row r="38893">
      <c r="A38893" s="1" t="s">
        <v>114253</v>
      </c>
      <c r="B38893" s="1" t="s">
        <v>114254</v>
      </c>
      <c r="C38893" s="1" t="s">
        <v>114255</v>
      </c>
      <c r="D38893" s="1">
        <v>1259.0</v>
      </c>
    </row>
    <row r="38894">
      <c r="A38894" s="1" t="s">
        <v>114256</v>
      </c>
      <c r="B38894" s="1" t="s">
        <v>114257</v>
      </c>
      <c r="C38894" s="1" t="s">
        <v>114258</v>
      </c>
      <c r="D38894" s="1">
        <v>368.0</v>
      </c>
    </row>
    <row r="38895">
      <c r="A38895" s="1" t="s">
        <v>114259</v>
      </c>
      <c r="B38895" s="1" t="s">
        <v>114259</v>
      </c>
      <c r="C38895" s="1" t="s">
        <v>114260</v>
      </c>
      <c r="D38895" s="1">
        <v>314.0</v>
      </c>
    </row>
    <row r="38896">
      <c r="A38896" s="1" t="s">
        <v>114261</v>
      </c>
      <c r="B38896" s="1" t="s">
        <v>114262</v>
      </c>
      <c r="C38896" s="1" t="s">
        <v>114263</v>
      </c>
      <c r="D38896" s="1">
        <v>229.0</v>
      </c>
    </row>
    <row r="38897">
      <c r="A38897" s="1" t="s">
        <v>114264</v>
      </c>
      <c r="B38897" s="1" t="s">
        <v>114265</v>
      </c>
      <c r="C38897" s="1" t="s">
        <v>114266</v>
      </c>
      <c r="D38897" s="1">
        <v>57.0</v>
      </c>
    </row>
    <row r="38898">
      <c r="A38898" s="1" t="s">
        <v>114267</v>
      </c>
      <c r="B38898" s="1" t="s">
        <v>114268</v>
      </c>
      <c r="C38898" s="1" t="s">
        <v>114269</v>
      </c>
      <c r="D38898" s="1">
        <v>1082.0</v>
      </c>
    </row>
    <row r="38899">
      <c r="A38899" s="1" t="s">
        <v>114270</v>
      </c>
      <c r="B38899" s="1" t="s">
        <v>114271</v>
      </c>
      <c r="C38899" s="1" t="s">
        <v>114272</v>
      </c>
      <c r="D38899" s="1">
        <v>419.0</v>
      </c>
    </row>
    <row r="38900">
      <c r="A38900" s="1" t="s">
        <v>114273</v>
      </c>
      <c r="B38900" s="1" t="s">
        <v>114274</v>
      </c>
      <c r="C38900" s="1" t="s">
        <v>114275</v>
      </c>
      <c r="D38900" s="1">
        <v>1719.0</v>
      </c>
    </row>
    <row r="38901">
      <c r="A38901" s="1" t="s">
        <v>114276</v>
      </c>
      <c r="B38901" s="1" t="s">
        <v>114277</v>
      </c>
      <c r="C38901" s="1" t="s">
        <v>114278</v>
      </c>
      <c r="D38901" s="1">
        <v>144.0</v>
      </c>
    </row>
    <row r="38902">
      <c r="A38902" s="1" t="s">
        <v>114279</v>
      </c>
      <c r="B38902" s="1" t="s">
        <v>114280</v>
      </c>
      <c r="C38902" s="1" t="s">
        <v>114281</v>
      </c>
      <c r="D38902" s="1">
        <v>959.0</v>
      </c>
    </row>
    <row r="38903">
      <c r="A38903" s="1" t="s">
        <v>114282</v>
      </c>
      <c r="B38903" s="1" t="s">
        <v>114283</v>
      </c>
      <c r="C38903" s="1" t="s">
        <v>114284</v>
      </c>
      <c r="D38903" s="1">
        <v>46.0</v>
      </c>
    </row>
    <row r="38904">
      <c r="A38904" s="1" t="s">
        <v>114285</v>
      </c>
      <c r="B38904" s="1" t="s">
        <v>114286</v>
      </c>
      <c r="C38904" s="1" t="s">
        <v>114287</v>
      </c>
      <c r="D38904" s="1">
        <v>899.0</v>
      </c>
    </row>
    <row r="38905">
      <c r="A38905" s="1" t="s">
        <v>114288</v>
      </c>
      <c r="B38905" s="1" t="s">
        <v>114289</v>
      </c>
      <c r="C38905" s="1" t="s">
        <v>114290</v>
      </c>
      <c r="D38905" s="1">
        <v>2259.0</v>
      </c>
    </row>
    <row r="38906">
      <c r="A38906" s="1" t="s">
        <v>114291</v>
      </c>
      <c r="B38906" s="1" t="s">
        <v>114292</v>
      </c>
      <c r="C38906" s="1" t="s">
        <v>114293</v>
      </c>
      <c r="D38906" s="1">
        <v>1404.0</v>
      </c>
    </row>
    <row r="38907">
      <c r="A38907" s="1" t="s">
        <v>114294</v>
      </c>
      <c r="B38907" s="1" t="s">
        <v>114295</v>
      </c>
      <c r="C38907" s="1" t="s">
        <v>114296</v>
      </c>
      <c r="D38907" s="1">
        <v>474.0</v>
      </c>
    </row>
    <row r="38908">
      <c r="A38908" s="1" t="s">
        <v>114297</v>
      </c>
      <c r="B38908" s="1" t="s">
        <v>114298</v>
      </c>
      <c r="C38908" s="1" t="s">
        <v>114299</v>
      </c>
      <c r="D38908" s="1">
        <v>7447.0</v>
      </c>
    </row>
    <row r="38909">
      <c r="A38909" s="1" t="s">
        <v>114300</v>
      </c>
      <c r="B38909" s="1" t="s">
        <v>114301</v>
      </c>
      <c r="C38909" s="1" t="s">
        <v>114302</v>
      </c>
      <c r="D38909" s="1">
        <v>4313.0</v>
      </c>
    </row>
    <row r="38910">
      <c r="A38910" s="1" t="s">
        <v>114303</v>
      </c>
      <c r="B38910" s="1" t="s">
        <v>114304</v>
      </c>
      <c r="C38910" s="1" t="s">
        <v>114305</v>
      </c>
      <c r="D38910" s="1">
        <v>77.0</v>
      </c>
    </row>
    <row r="38911">
      <c r="A38911" s="1" t="s">
        <v>114306</v>
      </c>
      <c r="B38911" s="1" t="s">
        <v>114307</v>
      </c>
      <c r="C38911" s="1" t="s">
        <v>114308</v>
      </c>
      <c r="D38911" s="1">
        <v>183.0</v>
      </c>
    </row>
    <row r="38912">
      <c r="A38912" s="1" t="s">
        <v>25854</v>
      </c>
      <c r="B38912" s="1" t="s">
        <v>25855</v>
      </c>
      <c r="C38912" s="1" t="s">
        <v>114309</v>
      </c>
      <c r="D38912" s="1">
        <v>199.0</v>
      </c>
    </row>
    <row r="38913">
      <c r="A38913" s="1" t="s">
        <v>114310</v>
      </c>
      <c r="B38913" s="1" t="s">
        <v>114311</v>
      </c>
      <c r="C38913" s="1" t="s">
        <v>114312</v>
      </c>
      <c r="D38913" s="1">
        <v>400.0</v>
      </c>
    </row>
    <row r="38914">
      <c r="A38914" s="1" t="s">
        <v>114313</v>
      </c>
      <c r="B38914" s="1" t="s">
        <v>114314</v>
      </c>
      <c r="C38914" s="1" t="s">
        <v>114315</v>
      </c>
      <c r="D38914" s="1">
        <v>27.0</v>
      </c>
    </row>
    <row r="38915">
      <c r="A38915" s="1" t="s">
        <v>114316</v>
      </c>
      <c r="B38915" s="1" t="s">
        <v>114317</v>
      </c>
      <c r="C38915" s="1" t="s">
        <v>114318</v>
      </c>
      <c r="D38915" s="1">
        <v>115.0</v>
      </c>
    </row>
    <row r="38916">
      <c r="A38916" s="1" t="s">
        <v>114319</v>
      </c>
      <c r="B38916" s="1" t="s">
        <v>114320</v>
      </c>
      <c r="C38916" s="1" t="s">
        <v>114321</v>
      </c>
      <c r="D38916" s="1">
        <v>684.0</v>
      </c>
    </row>
    <row r="38917">
      <c r="A38917" s="1" t="s">
        <v>114322</v>
      </c>
      <c r="B38917" s="1" t="s">
        <v>114323</v>
      </c>
      <c r="C38917" s="1" t="s">
        <v>114324</v>
      </c>
      <c r="D38917" s="1">
        <v>178.0</v>
      </c>
    </row>
    <row r="38918">
      <c r="A38918" s="1" t="s">
        <v>114325</v>
      </c>
      <c r="B38918" s="1" t="s">
        <v>114326</v>
      </c>
      <c r="C38918" s="1" t="s">
        <v>114327</v>
      </c>
      <c r="D38918" s="1">
        <v>28.0</v>
      </c>
    </row>
    <row r="38919">
      <c r="A38919" s="1" t="s">
        <v>114328</v>
      </c>
      <c r="B38919" s="1" t="s">
        <v>114329</v>
      </c>
      <c r="C38919" s="1" t="s">
        <v>114330</v>
      </c>
      <c r="D38919" s="1">
        <v>10.0</v>
      </c>
    </row>
    <row r="38920">
      <c r="A38920" s="1" t="s">
        <v>114331</v>
      </c>
      <c r="B38920" s="1" t="s">
        <v>114332</v>
      </c>
      <c r="C38920" s="1" t="s">
        <v>114333</v>
      </c>
      <c r="D38920" s="1">
        <v>600.0</v>
      </c>
    </row>
    <row r="38921">
      <c r="A38921" s="1" t="s">
        <v>114334</v>
      </c>
      <c r="B38921" s="1" t="s">
        <v>114335</v>
      </c>
      <c r="C38921" s="1" t="s">
        <v>114336</v>
      </c>
      <c r="D38921" s="1">
        <v>171.0</v>
      </c>
    </row>
    <row r="38922">
      <c r="A38922" s="1" t="s">
        <v>114337</v>
      </c>
      <c r="B38922" s="1" t="s">
        <v>114338</v>
      </c>
      <c r="C38922" s="1" t="s">
        <v>114339</v>
      </c>
      <c r="D38922" s="1">
        <v>9999.0</v>
      </c>
    </row>
    <row r="38923">
      <c r="A38923" s="1" t="s">
        <v>114340</v>
      </c>
      <c r="B38923" s="1" t="s">
        <v>114341</v>
      </c>
      <c r="C38923" s="1" t="s">
        <v>114342</v>
      </c>
      <c r="D38923" s="1">
        <v>156.0</v>
      </c>
    </row>
    <row r="38924">
      <c r="A38924" s="1" t="s">
        <v>114343</v>
      </c>
      <c r="B38924" s="1" t="s">
        <v>114344</v>
      </c>
      <c r="C38924" s="1" t="s">
        <v>114345</v>
      </c>
      <c r="D38924" s="1">
        <v>751.0</v>
      </c>
    </row>
    <row r="38925">
      <c r="A38925" s="1" t="s">
        <v>114346</v>
      </c>
      <c r="B38925" s="1" t="s">
        <v>114347</v>
      </c>
      <c r="C38925" s="1" t="s">
        <v>114348</v>
      </c>
      <c r="D38925" s="1">
        <v>484.0</v>
      </c>
    </row>
    <row r="38926">
      <c r="A38926" s="1" t="s">
        <v>114349</v>
      </c>
      <c r="B38926" s="1" t="s">
        <v>114350</v>
      </c>
      <c r="C38926" s="1" t="s">
        <v>114351</v>
      </c>
      <c r="D38926" s="1">
        <v>2327.0</v>
      </c>
    </row>
    <row r="38927">
      <c r="A38927" s="1" t="s">
        <v>114352</v>
      </c>
      <c r="B38927" s="1" t="s">
        <v>114353</v>
      </c>
      <c r="C38927" s="1" t="s">
        <v>114354</v>
      </c>
      <c r="D38927" s="1">
        <v>840.0</v>
      </c>
    </row>
    <row r="38928">
      <c r="A38928" s="1" t="s">
        <v>114355</v>
      </c>
      <c r="B38928" s="1" t="s">
        <v>114356</v>
      </c>
      <c r="C38928" s="1" t="s">
        <v>114357</v>
      </c>
      <c r="D38928" s="1">
        <v>393.0</v>
      </c>
    </row>
    <row r="38929">
      <c r="A38929" s="1" t="s">
        <v>114358</v>
      </c>
      <c r="B38929" s="1" t="s">
        <v>114359</v>
      </c>
      <c r="C38929" s="1" t="s">
        <v>114360</v>
      </c>
      <c r="D38929" s="1">
        <v>545.0</v>
      </c>
    </row>
    <row r="38930">
      <c r="A38930" s="1" t="s">
        <v>114361</v>
      </c>
      <c r="B38930" s="1" t="s">
        <v>114362</v>
      </c>
      <c r="C38930" s="1" t="s">
        <v>114363</v>
      </c>
      <c r="D38930" s="1">
        <v>18.0</v>
      </c>
    </row>
    <row r="38931">
      <c r="A38931" s="1" t="s">
        <v>114364</v>
      </c>
      <c r="B38931" s="1" t="s">
        <v>114365</v>
      </c>
      <c r="C38931" s="1" t="s">
        <v>114366</v>
      </c>
      <c r="D38931" s="1">
        <v>46.0</v>
      </c>
    </row>
    <row r="38932">
      <c r="A38932" s="1" t="s">
        <v>114367</v>
      </c>
      <c r="B38932" s="1" t="s">
        <v>114368</v>
      </c>
      <c r="C38932" s="1" t="s">
        <v>114369</v>
      </c>
      <c r="D38932" s="1">
        <v>467.0</v>
      </c>
    </row>
    <row r="38933">
      <c r="A38933" s="1" t="s">
        <v>114370</v>
      </c>
      <c r="B38933" s="1" t="s">
        <v>114371</v>
      </c>
      <c r="C38933" s="1" t="s">
        <v>114372</v>
      </c>
      <c r="D38933" s="1">
        <v>280.0</v>
      </c>
    </row>
    <row r="38934">
      <c r="A38934" s="1" t="s">
        <v>114373</v>
      </c>
      <c r="B38934" s="1" t="s">
        <v>114374</v>
      </c>
      <c r="C38934" s="1" t="s">
        <v>114375</v>
      </c>
      <c r="D38934" s="1">
        <v>224.0</v>
      </c>
    </row>
    <row r="38935">
      <c r="A38935" s="1" t="s">
        <v>114376</v>
      </c>
      <c r="B38935" s="1" t="s">
        <v>114377</v>
      </c>
      <c r="C38935" s="1" t="s">
        <v>114378</v>
      </c>
      <c r="D38935" s="1">
        <v>145.0</v>
      </c>
    </row>
    <row r="38936">
      <c r="A38936" s="1" t="s">
        <v>114379</v>
      </c>
      <c r="B38936" s="1" t="s">
        <v>114380</v>
      </c>
      <c r="C38936" s="1" t="s">
        <v>114381</v>
      </c>
      <c r="D38936" s="1">
        <v>975.0</v>
      </c>
    </row>
    <row r="38937">
      <c r="A38937" s="1" t="s">
        <v>114382</v>
      </c>
      <c r="B38937" s="1" t="s">
        <v>114383</v>
      </c>
      <c r="C38937" s="1" t="s">
        <v>114384</v>
      </c>
      <c r="D38937" s="1">
        <v>552.0</v>
      </c>
    </row>
    <row r="38938">
      <c r="A38938" s="1" t="s">
        <v>114385</v>
      </c>
      <c r="B38938" s="1" t="s">
        <v>114386</v>
      </c>
      <c r="C38938" s="1" t="s">
        <v>114387</v>
      </c>
      <c r="D38938" s="1">
        <v>26.0</v>
      </c>
    </row>
    <row r="38939">
      <c r="A38939" s="1" t="s">
        <v>114388</v>
      </c>
      <c r="B38939" s="1" t="s">
        <v>114389</v>
      </c>
      <c r="C38939" s="1" t="s">
        <v>114390</v>
      </c>
      <c r="D38939" s="1">
        <v>502.0</v>
      </c>
    </row>
    <row r="38940">
      <c r="A38940" s="1" t="s">
        <v>114391</v>
      </c>
      <c r="B38940" s="1" t="s">
        <v>114392</v>
      </c>
      <c r="C38940" s="1" t="s">
        <v>114393</v>
      </c>
      <c r="D38940" s="1">
        <v>1409.0</v>
      </c>
    </row>
    <row r="38941">
      <c r="A38941" s="1" t="s">
        <v>114394</v>
      </c>
      <c r="B38941" s="1" t="s">
        <v>114395</v>
      </c>
      <c r="C38941" s="1" t="s">
        <v>114396</v>
      </c>
      <c r="D38941" s="1">
        <v>281.0</v>
      </c>
    </row>
    <row r="38942">
      <c r="A38942" s="1" t="s">
        <v>114397</v>
      </c>
      <c r="B38942" s="1" t="s">
        <v>114398</v>
      </c>
      <c r="C38942" s="1" t="s">
        <v>114399</v>
      </c>
      <c r="D38942" s="1">
        <v>21.0</v>
      </c>
    </row>
    <row r="38943">
      <c r="A38943" s="1" t="s">
        <v>43711</v>
      </c>
      <c r="B38943" s="1" t="s">
        <v>43712</v>
      </c>
      <c r="C38943" s="1" t="s">
        <v>114400</v>
      </c>
      <c r="D38943" s="1">
        <v>682.0</v>
      </c>
    </row>
    <row r="38944">
      <c r="A38944" s="1" t="s">
        <v>114401</v>
      </c>
      <c r="B38944" s="1" t="s">
        <v>114402</v>
      </c>
      <c r="C38944" s="1" t="s">
        <v>114403</v>
      </c>
      <c r="D38944" s="1">
        <v>123.0</v>
      </c>
    </row>
    <row r="38945">
      <c r="A38945" s="1" t="s">
        <v>114404</v>
      </c>
      <c r="B38945" s="1" t="s">
        <v>114405</v>
      </c>
      <c r="C38945" s="1" t="s">
        <v>114406</v>
      </c>
      <c r="D38945" s="1">
        <v>206.0</v>
      </c>
    </row>
    <row r="38946">
      <c r="A38946" s="1" t="s">
        <v>114407</v>
      </c>
      <c r="B38946" s="1" t="s">
        <v>114408</v>
      </c>
      <c r="C38946" s="1" t="s">
        <v>114409</v>
      </c>
      <c r="D38946" s="1">
        <v>154.0</v>
      </c>
    </row>
    <row r="38947">
      <c r="A38947" s="1" t="s">
        <v>114410</v>
      </c>
      <c r="B38947" s="1" t="s">
        <v>114411</v>
      </c>
      <c r="C38947" s="1" t="s">
        <v>114412</v>
      </c>
      <c r="D38947" s="1">
        <v>1278.0</v>
      </c>
    </row>
    <row r="38948">
      <c r="A38948" s="1" t="s">
        <v>114413</v>
      </c>
      <c r="B38948" s="1" t="s">
        <v>114414</v>
      </c>
      <c r="C38948" s="1" t="s">
        <v>114415</v>
      </c>
      <c r="D38948" s="1">
        <v>103.0</v>
      </c>
    </row>
    <row r="38949">
      <c r="A38949" s="1" t="s">
        <v>114416</v>
      </c>
      <c r="B38949" s="1" t="s">
        <v>114417</v>
      </c>
      <c r="C38949" s="1" t="s">
        <v>114418</v>
      </c>
      <c r="D38949" s="1">
        <v>482.0</v>
      </c>
    </row>
    <row r="38950">
      <c r="A38950" s="1" t="s">
        <v>114419</v>
      </c>
      <c r="B38950" s="1" t="s">
        <v>114420</v>
      </c>
      <c r="C38950" s="1" t="s">
        <v>114421</v>
      </c>
      <c r="D38950" s="1">
        <v>374.0</v>
      </c>
    </row>
    <row r="38951">
      <c r="A38951" s="1" t="s">
        <v>114422</v>
      </c>
      <c r="B38951" s="1" t="s">
        <v>114423</v>
      </c>
      <c r="C38951" s="1" t="s">
        <v>114424</v>
      </c>
      <c r="D38951" s="1">
        <v>116.0</v>
      </c>
    </row>
    <row r="38952">
      <c r="A38952" s="1" t="s">
        <v>114425</v>
      </c>
      <c r="B38952" s="1" t="s">
        <v>114426</v>
      </c>
      <c r="C38952" s="1" t="s">
        <v>114427</v>
      </c>
      <c r="D38952" s="1">
        <v>848.0</v>
      </c>
    </row>
    <row r="38953">
      <c r="A38953" s="1" t="s">
        <v>114428</v>
      </c>
      <c r="B38953" s="1" t="s">
        <v>114429</v>
      </c>
      <c r="C38953" s="1" t="s">
        <v>114430</v>
      </c>
      <c r="D38953" s="1">
        <v>162.0</v>
      </c>
    </row>
    <row r="38954">
      <c r="A38954" s="1" t="s">
        <v>114431</v>
      </c>
      <c r="B38954" s="1" t="s">
        <v>114432</v>
      </c>
      <c r="C38954" s="1" t="s">
        <v>114433</v>
      </c>
      <c r="D38954" s="1">
        <v>143.0</v>
      </c>
    </row>
    <row r="38955">
      <c r="A38955" s="1" t="s">
        <v>114434</v>
      </c>
      <c r="B38955" s="1" t="s">
        <v>114435</v>
      </c>
      <c r="C38955" s="1" t="s">
        <v>114436</v>
      </c>
      <c r="D38955" s="1">
        <v>174.0</v>
      </c>
    </row>
    <row r="38956">
      <c r="A38956" s="1" t="s">
        <v>114437</v>
      </c>
      <c r="B38956" s="1" t="s">
        <v>114438</v>
      </c>
      <c r="C38956" s="1" t="s">
        <v>114439</v>
      </c>
      <c r="D38956" s="1">
        <v>1261.0</v>
      </c>
    </row>
    <row r="38957">
      <c r="A38957" s="1" t="s">
        <v>114440</v>
      </c>
      <c r="B38957" s="1" t="s">
        <v>114441</v>
      </c>
      <c r="C38957" s="1" t="s">
        <v>114442</v>
      </c>
      <c r="D38957" s="1">
        <v>486.0</v>
      </c>
    </row>
    <row r="38958">
      <c r="A38958" s="1" t="s">
        <v>114443</v>
      </c>
      <c r="B38958" s="1" t="s">
        <v>114444</v>
      </c>
      <c r="C38958" s="1" t="s">
        <v>114445</v>
      </c>
      <c r="D38958" s="1">
        <v>1035.0</v>
      </c>
    </row>
    <row r="38959">
      <c r="A38959" s="1" t="s">
        <v>114446</v>
      </c>
      <c r="B38959" s="1" t="s">
        <v>114447</v>
      </c>
      <c r="C38959" s="1" t="s">
        <v>114448</v>
      </c>
      <c r="D38959" s="1">
        <v>97.0</v>
      </c>
    </row>
    <row r="38960">
      <c r="A38960" s="1" t="s">
        <v>114449</v>
      </c>
      <c r="B38960" s="1" t="s">
        <v>114450</v>
      </c>
      <c r="C38960" s="1" t="s">
        <v>114451</v>
      </c>
      <c r="D38960" s="1">
        <v>569.0</v>
      </c>
    </row>
    <row r="38961">
      <c r="A38961" s="1" t="s">
        <v>114452</v>
      </c>
      <c r="B38961" s="1" t="s">
        <v>114453</v>
      </c>
      <c r="C38961" s="1" t="s">
        <v>114454</v>
      </c>
      <c r="D38961" s="1">
        <v>239.0</v>
      </c>
    </row>
    <row r="38962">
      <c r="A38962" s="1" t="s">
        <v>114455</v>
      </c>
      <c r="B38962" s="1" t="s">
        <v>114456</v>
      </c>
      <c r="C38962" s="1" t="s">
        <v>114457</v>
      </c>
      <c r="D38962" s="1">
        <v>282.0</v>
      </c>
    </row>
    <row r="38963">
      <c r="A38963" s="1" t="s">
        <v>79987</v>
      </c>
      <c r="B38963" s="1" t="s">
        <v>79988</v>
      </c>
      <c r="C38963" s="1" t="s">
        <v>114458</v>
      </c>
      <c r="D38963" s="1">
        <v>461.0</v>
      </c>
    </row>
    <row r="38964">
      <c r="A38964" s="1" t="s">
        <v>114459</v>
      </c>
      <c r="B38964" s="1" t="s">
        <v>114460</v>
      </c>
      <c r="C38964" s="1" t="s">
        <v>114461</v>
      </c>
      <c r="D38964" s="1">
        <v>3938.0</v>
      </c>
    </row>
    <row r="38965">
      <c r="A38965" s="1" t="s">
        <v>114462</v>
      </c>
      <c r="B38965" s="1" t="s">
        <v>114463</v>
      </c>
      <c r="C38965" s="1" t="s">
        <v>114464</v>
      </c>
      <c r="D38965" s="1">
        <v>6.0</v>
      </c>
    </row>
    <row r="38966">
      <c r="A38966" s="1" t="s">
        <v>114465</v>
      </c>
      <c r="B38966" s="1" t="s">
        <v>114466</v>
      </c>
      <c r="C38966" s="1" t="s">
        <v>114467</v>
      </c>
      <c r="D38966" s="1">
        <v>3150.0</v>
      </c>
    </row>
    <row r="38967">
      <c r="A38967" s="1" t="s">
        <v>114468</v>
      </c>
      <c r="B38967" s="1" t="s">
        <v>114469</v>
      </c>
      <c r="C38967" s="1" t="s">
        <v>114470</v>
      </c>
      <c r="D38967" s="1">
        <v>285.0</v>
      </c>
    </row>
    <row r="38968">
      <c r="A38968" s="1" t="s">
        <v>114471</v>
      </c>
      <c r="B38968" s="1" t="s">
        <v>114472</v>
      </c>
      <c r="C38968" s="1" t="s">
        <v>114473</v>
      </c>
      <c r="D38968" s="1">
        <v>98.0</v>
      </c>
    </row>
    <row r="38969">
      <c r="A38969" s="1" t="s">
        <v>114474</v>
      </c>
      <c r="B38969" s="1" t="s">
        <v>114475</v>
      </c>
      <c r="C38969" s="1" t="s">
        <v>114476</v>
      </c>
      <c r="D38969" s="1">
        <v>669.0</v>
      </c>
    </row>
    <row r="38970">
      <c r="A38970" s="1" t="s">
        <v>114477</v>
      </c>
      <c r="B38970" s="1" t="s">
        <v>114478</v>
      </c>
      <c r="C38970" s="1" t="s">
        <v>114479</v>
      </c>
      <c r="D38970" s="1">
        <v>346.0</v>
      </c>
    </row>
    <row r="38971">
      <c r="A38971" s="1" t="s">
        <v>114480</v>
      </c>
      <c r="B38971" s="1" t="s">
        <v>114481</v>
      </c>
      <c r="C38971" s="1" t="s">
        <v>114482</v>
      </c>
      <c r="D38971" s="1">
        <v>266.0</v>
      </c>
    </row>
    <row r="38972">
      <c r="A38972" s="1" t="s">
        <v>114483</v>
      </c>
      <c r="B38972" s="1" t="s">
        <v>114484</v>
      </c>
      <c r="C38972" s="1" t="s">
        <v>114485</v>
      </c>
      <c r="D38972" s="1">
        <v>1391.0</v>
      </c>
    </row>
    <row r="38973">
      <c r="A38973" s="1" t="s">
        <v>114486</v>
      </c>
      <c r="B38973" s="1" t="s">
        <v>114486</v>
      </c>
      <c r="C38973" s="1" t="s">
        <v>114487</v>
      </c>
      <c r="D38973" s="1">
        <v>693.0</v>
      </c>
    </row>
    <row r="38974">
      <c r="A38974" s="1" t="s">
        <v>114488</v>
      </c>
      <c r="B38974" s="1" t="s">
        <v>114489</v>
      </c>
      <c r="C38974" s="1" t="s">
        <v>114490</v>
      </c>
      <c r="D38974" s="1">
        <v>180.0</v>
      </c>
    </row>
    <row r="38975">
      <c r="A38975" s="1" t="s">
        <v>107330</v>
      </c>
      <c r="B38975" s="1" t="s">
        <v>107331</v>
      </c>
      <c r="C38975" s="1" t="s">
        <v>114491</v>
      </c>
      <c r="D38975" s="1">
        <v>324.0</v>
      </c>
    </row>
    <row r="38976">
      <c r="A38976" s="1" t="s">
        <v>114492</v>
      </c>
      <c r="B38976" s="1" t="s">
        <v>114493</v>
      </c>
      <c r="C38976" s="1" t="s">
        <v>114494</v>
      </c>
      <c r="D38976" s="1">
        <v>49.0</v>
      </c>
    </row>
    <row r="38977">
      <c r="A38977" s="1" t="s">
        <v>114495</v>
      </c>
      <c r="B38977" s="1" t="s">
        <v>114496</v>
      </c>
      <c r="C38977" s="1" t="s">
        <v>114497</v>
      </c>
      <c r="D38977" s="1">
        <v>120.0</v>
      </c>
    </row>
    <row r="38978">
      <c r="A38978" s="1" t="s">
        <v>114498</v>
      </c>
      <c r="B38978" s="1" t="s">
        <v>114499</v>
      </c>
      <c r="C38978" s="1" t="s">
        <v>114500</v>
      </c>
      <c r="D38978" s="1">
        <v>258.0</v>
      </c>
    </row>
    <row r="38979">
      <c r="A38979" s="1" t="s">
        <v>114501</v>
      </c>
      <c r="B38979" s="1" t="s">
        <v>114502</v>
      </c>
      <c r="C38979" s="1" t="s">
        <v>114503</v>
      </c>
      <c r="D38979" s="1">
        <v>926.0</v>
      </c>
    </row>
    <row r="38980">
      <c r="A38980" s="1" t="s">
        <v>114504</v>
      </c>
      <c r="B38980" s="1" t="s">
        <v>114505</v>
      </c>
      <c r="C38980" s="1" t="s">
        <v>114506</v>
      </c>
      <c r="D38980" s="1">
        <v>393.0</v>
      </c>
    </row>
    <row r="38981">
      <c r="A38981" s="1" t="s">
        <v>114507</v>
      </c>
      <c r="B38981" s="1" t="s">
        <v>114508</v>
      </c>
      <c r="C38981" s="1" t="s">
        <v>114509</v>
      </c>
      <c r="D38981" s="1">
        <v>116.0</v>
      </c>
    </row>
    <row r="38982">
      <c r="A38982" s="1" t="s">
        <v>114510</v>
      </c>
      <c r="B38982" s="1" t="s">
        <v>114511</v>
      </c>
      <c r="C38982" s="1" t="s">
        <v>114512</v>
      </c>
      <c r="D38982" s="1">
        <v>384.0</v>
      </c>
    </row>
    <row r="38983">
      <c r="A38983" s="1" t="s">
        <v>114513</v>
      </c>
      <c r="B38983" s="1" t="s">
        <v>114514</v>
      </c>
      <c r="C38983" s="1" t="s">
        <v>114515</v>
      </c>
      <c r="D38983" s="1">
        <v>210.0</v>
      </c>
    </row>
    <row r="38984">
      <c r="A38984" s="1" t="s">
        <v>114516</v>
      </c>
      <c r="B38984" s="1" t="s">
        <v>114517</v>
      </c>
      <c r="C38984" s="1" t="s">
        <v>114518</v>
      </c>
      <c r="D38984" s="1">
        <v>76.0</v>
      </c>
    </row>
    <row r="38985">
      <c r="A38985" s="1" t="s">
        <v>114519</v>
      </c>
      <c r="B38985" s="1" t="s">
        <v>114520</v>
      </c>
      <c r="C38985" s="1" t="s">
        <v>114521</v>
      </c>
      <c r="D38985" s="1">
        <v>227.0</v>
      </c>
    </row>
    <row r="38986">
      <c r="A38986" s="1" t="s">
        <v>114522</v>
      </c>
      <c r="B38986" s="1" t="s">
        <v>114523</v>
      </c>
      <c r="C38986" s="1" t="s">
        <v>114524</v>
      </c>
      <c r="D38986" s="1">
        <v>148.0</v>
      </c>
    </row>
    <row r="38987">
      <c r="A38987" s="1" t="s">
        <v>114525</v>
      </c>
      <c r="B38987" s="1" t="s">
        <v>114526</v>
      </c>
      <c r="C38987" s="1" t="s">
        <v>114527</v>
      </c>
      <c r="D38987" s="1">
        <v>156.0</v>
      </c>
    </row>
    <row r="38988">
      <c r="A38988" s="1" t="s">
        <v>114528</v>
      </c>
      <c r="B38988" s="1" t="s">
        <v>114529</v>
      </c>
      <c r="C38988" s="1" t="s">
        <v>114530</v>
      </c>
      <c r="D38988" s="1">
        <v>424.0</v>
      </c>
    </row>
    <row r="38989">
      <c r="A38989" s="1" t="s">
        <v>114531</v>
      </c>
      <c r="B38989" s="1" t="s">
        <v>114532</v>
      </c>
      <c r="C38989" s="1" t="s">
        <v>114533</v>
      </c>
      <c r="D38989" s="1">
        <v>3043.0</v>
      </c>
    </row>
    <row r="38990">
      <c r="A38990" s="1" t="s">
        <v>109182</v>
      </c>
      <c r="B38990" s="1" t="s">
        <v>109183</v>
      </c>
      <c r="C38990" s="1" t="s">
        <v>114534</v>
      </c>
      <c r="D38990" s="1">
        <v>146.0</v>
      </c>
    </row>
    <row r="38991">
      <c r="A38991" s="1" t="s">
        <v>114535</v>
      </c>
      <c r="B38991" s="1" t="s">
        <v>114536</v>
      </c>
      <c r="C38991" s="1" t="s">
        <v>114537</v>
      </c>
      <c r="D38991" s="1">
        <v>71.0</v>
      </c>
    </row>
    <row r="38992">
      <c r="A38992" s="1" t="s">
        <v>114538</v>
      </c>
      <c r="B38992" s="1" t="s">
        <v>114539</v>
      </c>
      <c r="C38992" s="1" t="s">
        <v>114540</v>
      </c>
      <c r="D38992" s="1">
        <v>105.0</v>
      </c>
    </row>
    <row r="38993">
      <c r="A38993" s="1" t="s">
        <v>114541</v>
      </c>
      <c r="B38993" s="1" t="s">
        <v>114542</v>
      </c>
      <c r="C38993" s="1" t="s">
        <v>114543</v>
      </c>
      <c r="D38993" s="1">
        <v>9439.0</v>
      </c>
    </row>
    <row r="38994">
      <c r="A38994" s="1" t="s">
        <v>114544</v>
      </c>
      <c r="B38994" s="1" t="s">
        <v>114545</v>
      </c>
      <c r="C38994" s="1" t="s">
        <v>114546</v>
      </c>
      <c r="D38994" s="1">
        <v>234.0</v>
      </c>
    </row>
    <row r="38995">
      <c r="A38995" s="1" t="s">
        <v>114547</v>
      </c>
      <c r="B38995" s="1" t="s">
        <v>114548</v>
      </c>
      <c r="C38995" s="1" t="s">
        <v>114549</v>
      </c>
      <c r="D38995" s="1">
        <v>401.0</v>
      </c>
    </row>
    <row r="38996">
      <c r="A38996" s="1" t="s">
        <v>114550</v>
      </c>
      <c r="B38996" s="1" t="s">
        <v>114551</v>
      </c>
      <c r="C38996" s="1" t="s">
        <v>114552</v>
      </c>
      <c r="D38996" s="1">
        <v>1267.0</v>
      </c>
    </row>
    <row r="38997">
      <c r="A38997" s="1" t="s">
        <v>114553</v>
      </c>
      <c r="B38997" s="1" t="s">
        <v>114554</v>
      </c>
      <c r="C38997" s="1" t="s">
        <v>114555</v>
      </c>
      <c r="D38997" s="1">
        <v>61.0</v>
      </c>
    </row>
    <row r="38998">
      <c r="A38998" s="1" t="s">
        <v>114556</v>
      </c>
      <c r="B38998" s="1" t="s">
        <v>114557</v>
      </c>
      <c r="C38998" s="1" t="s">
        <v>114558</v>
      </c>
      <c r="D38998" s="1">
        <v>125.0</v>
      </c>
    </row>
    <row r="38999">
      <c r="A38999" s="1" t="s">
        <v>114559</v>
      </c>
      <c r="B38999" s="1" t="s">
        <v>114560</v>
      </c>
      <c r="C38999" s="1" t="s">
        <v>114561</v>
      </c>
      <c r="D38999" s="1">
        <v>943.0</v>
      </c>
    </row>
    <row r="39000">
      <c r="A39000" s="1" t="s">
        <v>114562</v>
      </c>
      <c r="B39000" s="1" t="s">
        <v>114563</v>
      </c>
      <c r="C39000" s="1" t="s">
        <v>114564</v>
      </c>
      <c r="D39000" s="1">
        <v>296.0</v>
      </c>
    </row>
    <row r="39001">
      <c r="A39001" s="1" t="s">
        <v>114565</v>
      </c>
      <c r="B39001" s="1" t="s">
        <v>114566</v>
      </c>
      <c r="C39001" s="1" t="s">
        <v>114567</v>
      </c>
      <c r="D39001" s="1">
        <v>93.0</v>
      </c>
    </row>
    <row r="39002">
      <c r="A39002" s="1" t="s">
        <v>114568</v>
      </c>
      <c r="B39002" s="1" t="s">
        <v>114569</v>
      </c>
      <c r="C39002" s="1" t="s">
        <v>114570</v>
      </c>
      <c r="D39002" s="1">
        <v>445.0</v>
      </c>
    </row>
    <row r="39003">
      <c r="A39003" s="1" t="s">
        <v>114571</v>
      </c>
      <c r="B39003" s="1" t="s">
        <v>114572</v>
      </c>
      <c r="C39003" s="1" t="s">
        <v>114573</v>
      </c>
      <c r="D39003" s="1">
        <v>90.0</v>
      </c>
    </row>
    <row r="39004">
      <c r="A39004" s="1" t="s">
        <v>114574</v>
      </c>
      <c r="B39004" s="1" t="s">
        <v>114575</v>
      </c>
      <c r="C39004" s="1" t="s">
        <v>114576</v>
      </c>
      <c r="D39004" s="1">
        <v>49.0</v>
      </c>
    </row>
    <row r="39005">
      <c r="A39005" s="1" t="s">
        <v>114577</v>
      </c>
      <c r="B39005" s="1" t="s">
        <v>114578</v>
      </c>
      <c r="C39005" s="1" t="s">
        <v>114579</v>
      </c>
      <c r="D39005" s="1">
        <v>77.0</v>
      </c>
    </row>
    <row r="39006">
      <c r="A39006" s="1" t="s">
        <v>114580</v>
      </c>
      <c r="B39006" s="1" t="s">
        <v>114581</v>
      </c>
      <c r="C39006" s="1" t="s">
        <v>114582</v>
      </c>
      <c r="D39006" s="1">
        <v>80.0</v>
      </c>
    </row>
    <row r="39007">
      <c r="A39007" s="1" t="s">
        <v>114583</v>
      </c>
      <c r="B39007" s="1" t="s">
        <v>114584</v>
      </c>
      <c r="C39007" s="1" t="s">
        <v>114585</v>
      </c>
      <c r="D39007" s="1">
        <v>517.0</v>
      </c>
    </row>
    <row r="39008">
      <c r="A39008" s="1" t="s">
        <v>104335</v>
      </c>
      <c r="B39008" s="1" t="s">
        <v>104336</v>
      </c>
      <c r="C39008" s="1" t="s">
        <v>114586</v>
      </c>
      <c r="D39008" s="1">
        <v>742.0</v>
      </c>
    </row>
    <row r="39009">
      <c r="A39009" s="1" t="s">
        <v>114587</v>
      </c>
      <c r="B39009" s="1" t="s">
        <v>114588</v>
      </c>
      <c r="C39009" s="1" t="s">
        <v>114589</v>
      </c>
      <c r="D39009" s="1">
        <v>172.0</v>
      </c>
    </row>
    <row r="39010">
      <c r="A39010" s="1" t="s">
        <v>114590</v>
      </c>
      <c r="B39010" s="1" t="s">
        <v>114591</v>
      </c>
      <c r="C39010" s="1" t="s">
        <v>114592</v>
      </c>
      <c r="D39010" s="1">
        <v>168.0</v>
      </c>
    </row>
    <row r="39011">
      <c r="A39011" s="1" t="s">
        <v>114593</v>
      </c>
      <c r="B39011" s="1" t="s">
        <v>114594</v>
      </c>
      <c r="C39011" s="1" t="s">
        <v>114595</v>
      </c>
      <c r="D39011" s="1">
        <v>9986.0</v>
      </c>
    </row>
    <row r="39012">
      <c r="A39012" s="1" t="s">
        <v>114596</v>
      </c>
      <c r="B39012" s="1" t="s">
        <v>114597</v>
      </c>
      <c r="C39012" s="1" t="s">
        <v>114598</v>
      </c>
      <c r="D39012" s="1">
        <v>259.0</v>
      </c>
    </row>
    <row r="39013">
      <c r="A39013" s="1" t="s">
        <v>114599</v>
      </c>
      <c r="B39013" s="1" t="s">
        <v>114600</v>
      </c>
      <c r="C39013" s="1" t="s">
        <v>114601</v>
      </c>
      <c r="D39013" s="1">
        <v>479.0</v>
      </c>
    </row>
    <row r="39014">
      <c r="A39014" s="1" t="s">
        <v>114602</v>
      </c>
      <c r="B39014" s="1" t="s">
        <v>114603</v>
      </c>
      <c r="C39014" s="1" t="s">
        <v>114604</v>
      </c>
      <c r="D39014" s="1">
        <v>489.0</v>
      </c>
    </row>
    <row r="39015">
      <c r="A39015" s="1" t="s">
        <v>114605</v>
      </c>
      <c r="B39015" s="1" t="s">
        <v>114606</v>
      </c>
      <c r="C39015" s="1" t="s">
        <v>114607</v>
      </c>
      <c r="D39015" s="1">
        <v>111.0</v>
      </c>
    </row>
    <row r="39016">
      <c r="A39016" s="1" t="s">
        <v>79572</v>
      </c>
      <c r="B39016" s="1" t="s">
        <v>114608</v>
      </c>
      <c r="C39016" s="1" t="s">
        <v>114609</v>
      </c>
      <c r="D39016" s="1">
        <v>154.0</v>
      </c>
    </row>
    <row r="39017">
      <c r="A39017" s="1" t="s">
        <v>114610</v>
      </c>
      <c r="B39017" s="1" t="s">
        <v>114611</v>
      </c>
      <c r="C39017" s="1" t="s">
        <v>114612</v>
      </c>
      <c r="D39017" s="1">
        <v>224.0</v>
      </c>
    </row>
    <row r="39018">
      <c r="A39018" s="1" t="s">
        <v>114613</v>
      </c>
      <c r="B39018" s="1" t="s">
        <v>114614</v>
      </c>
      <c r="C39018" s="1" t="s">
        <v>114615</v>
      </c>
      <c r="D39018" s="1">
        <v>18.0</v>
      </c>
    </row>
    <row r="39019">
      <c r="A39019" s="1" t="s">
        <v>114616</v>
      </c>
      <c r="B39019" s="1" t="s">
        <v>114617</v>
      </c>
      <c r="C39019" s="1" t="s">
        <v>114618</v>
      </c>
      <c r="D39019" s="1">
        <v>505.0</v>
      </c>
    </row>
    <row r="39020">
      <c r="A39020" s="1" t="s">
        <v>114619</v>
      </c>
      <c r="B39020" s="1" t="s">
        <v>114620</v>
      </c>
      <c r="C39020" s="1" t="s">
        <v>114621</v>
      </c>
      <c r="D39020" s="1">
        <v>99.0</v>
      </c>
    </row>
    <row r="39021">
      <c r="A39021" s="1" t="s">
        <v>114622</v>
      </c>
      <c r="B39021" s="1" t="s">
        <v>114623</v>
      </c>
      <c r="C39021" s="1" t="s">
        <v>114624</v>
      </c>
      <c r="D39021" s="1">
        <v>1488.0</v>
      </c>
    </row>
    <row r="39022">
      <c r="A39022" s="1" t="s">
        <v>114625</v>
      </c>
      <c r="B39022" s="1" t="s">
        <v>114626</v>
      </c>
      <c r="C39022" s="1" t="s">
        <v>114627</v>
      </c>
      <c r="D39022" s="1">
        <v>299.0</v>
      </c>
    </row>
    <row r="39023">
      <c r="A39023" s="1" t="s">
        <v>114628</v>
      </c>
      <c r="B39023" s="1" t="s">
        <v>114629</v>
      </c>
      <c r="C39023" s="1" t="s">
        <v>114630</v>
      </c>
      <c r="D39023" s="1">
        <v>76.0</v>
      </c>
    </row>
    <row r="39024">
      <c r="A39024" s="1" t="s">
        <v>114631</v>
      </c>
      <c r="B39024" s="1" t="s">
        <v>114632</v>
      </c>
      <c r="C39024" s="1" t="s">
        <v>114633</v>
      </c>
      <c r="D39024" s="1">
        <v>286.0</v>
      </c>
    </row>
    <row r="39025">
      <c r="A39025" s="1" t="s">
        <v>114634</v>
      </c>
      <c r="B39025" s="1" t="s">
        <v>114635</v>
      </c>
      <c r="C39025" s="1" t="s">
        <v>114636</v>
      </c>
      <c r="D39025" s="1">
        <v>1305.0</v>
      </c>
    </row>
    <row r="39026">
      <c r="A39026" s="1" t="s">
        <v>114637</v>
      </c>
      <c r="B39026" s="1" t="s">
        <v>114637</v>
      </c>
      <c r="C39026" s="1" t="s">
        <v>114638</v>
      </c>
      <c r="D39026" s="1">
        <v>46.0</v>
      </c>
    </row>
    <row r="39027">
      <c r="A39027" s="1" t="s">
        <v>5388</v>
      </c>
      <c r="B39027" s="1" t="s">
        <v>5389</v>
      </c>
      <c r="C39027" s="1" t="s">
        <v>114639</v>
      </c>
      <c r="D39027" s="1">
        <v>13.0</v>
      </c>
    </row>
    <row r="39028">
      <c r="A39028" s="1" t="s">
        <v>114640</v>
      </c>
      <c r="B39028" s="1" t="s">
        <v>114641</v>
      </c>
      <c r="C39028" s="1" t="s">
        <v>114642</v>
      </c>
      <c r="D39028" s="1">
        <v>349.0</v>
      </c>
    </row>
    <row r="39029">
      <c r="A39029" s="1" t="s">
        <v>114643</v>
      </c>
      <c r="B39029" s="1" t="s">
        <v>114644</v>
      </c>
      <c r="C39029" s="1" t="s">
        <v>114645</v>
      </c>
      <c r="D39029" s="1">
        <v>978.0</v>
      </c>
    </row>
    <row r="39030">
      <c r="A39030" s="1" t="s">
        <v>114646</v>
      </c>
      <c r="B39030" s="1" t="s">
        <v>114647</v>
      </c>
      <c r="C39030" s="1" t="s">
        <v>114648</v>
      </c>
      <c r="D39030" s="1">
        <v>269.0</v>
      </c>
    </row>
    <row r="39031">
      <c r="A39031" s="1" t="s">
        <v>114649</v>
      </c>
      <c r="B39031" s="1" t="s">
        <v>114650</v>
      </c>
      <c r="C39031" s="1" t="s">
        <v>114651</v>
      </c>
      <c r="D39031" s="1">
        <v>86.0</v>
      </c>
    </row>
    <row r="39032">
      <c r="A39032" s="1" t="s">
        <v>114652</v>
      </c>
      <c r="B39032" s="1" t="s">
        <v>114653</v>
      </c>
      <c r="C39032" s="1" t="s">
        <v>114654</v>
      </c>
      <c r="D39032" s="1">
        <v>1202.0</v>
      </c>
    </row>
    <row r="39033">
      <c r="A39033" s="1" t="s">
        <v>114655</v>
      </c>
      <c r="B39033" s="1" t="s">
        <v>114655</v>
      </c>
      <c r="C39033" s="1" t="s">
        <v>114656</v>
      </c>
      <c r="D39033" s="1">
        <v>167.0</v>
      </c>
    </row>
    <row r="39034">
      <c r="A39034" s="1" t="s">
        <v>114657</v>
      </c>
      <c r="B39034" s="1" t="s">
        <v>114658</v>
      </c>
      <c r="C39034" s="1" t="s">
        <v>114659</v>
      </c>
      <c r="D39034" s="1">
        <v>19.0</v>
      </c>
    </row>
    <row r="39035">
      <c r="A39035" s="1" t="s">
        <v>114660</v>
      </c>
      <c r="B39035" s="1" t="s">
        <v>114661</v>
      </c>
      <c r="C39035" s="1" t="s">
        <v>114662</v>
      </c>
      <c r="D39035" s="1">
        <v>535.0</v>
      </c>
    </row>
    <row r="39036">
      <c r="A39036" s="1" t="s">
        <v>114663</v>
      </c>
      <c r="B39036" s="1" t="s">
        <v>114664</v>
      </c>
      <c r="C39036" s="1" t="s">
        <v>114665</v>
      </c>
      <c r="D39036" s="1">
        <v>186.0</v>
      </c>
    </row>
    <row r="39037">
      <c r="A39037" s="1" t="s">
        <v>114666</v>
      </c>
      <c r="B39037" s="1" t="s">
        <v>114666</v>
      </c>
      <c r="C39037" s="1" t="s">
        <v>114667</v>
      </c>
      <c r="D39037" s="1">
        <v>187.0</v>
      </c>
    </row>
    <row r="39038">
      <c r="A39038" s="1" t="s">
        <v>114668</v>
      </c>
      <c r="B39038" s="1" t="s">
        <v>114669</v>
      </c>
      <c r="C39038" s="1" t="s">
        <v>114670</v>
      </c>
      <c r="D39038" s="1">
        <v>187.0</v>
      </c>
    </row>
    <row r="39039">
      <c r="A39039" s="1" t="s">
        <v>114671</v>
      </c>
      <c r="B39039" s="1" t="s">
        <v>114672</v>
      </c>
      <c r="C39039" s="1" t="s">
        <v>114673</v>
      </c>
      <c r="D39039" s="1">
        <v>96.0</v>
      </c>
    </row>
    <row r="39040">
      <c r="A39040" s="1" t="s">
        <v>114674</v>
      </c>
      <c r="B39040" s="1" t="s">
        <v>114675</v>
      </c>
      <c r="C39040" s="1" t="s">
        <v>114676</v>
      </c>
      <c r="D39040" s="1">
        <v>35.0</v>
      </c>
    </row>
    <row r="39041">
      <c r="A39041" s="1" t="s">
        <v>114677</v>
      </c>
      <c r="B39041" s="1" t="s">
        <v>114678</v>
      </c>
      <c r="C39041" s="1" t="s">
        <v>114679</v>
      </c>
      <c r="D39041" s="1">
        <v>234.0</v>
      </c>
    </row>
    <row r="39042">
      <c r="A39042" s="1" t="s">
        <v>114680</v>
      </c>
      <c r="B39042" s="1" t="s">
        <v>114681</v>
      </c>
      <c r="C39042" s="1" t="s">
        <v>114682</v>
      </c>
      <c r="D39042" s="1">
        <v>308.0</v>
      </c>
    </row>
    <row r="39043">
      <c r="A39043" s="1" t="s">
        <v>114683</v>
      </c>
      <c r="B39043" s="1" t="s">
        <v>114684</v>
      </c>
      <c r="C39043" s="1" t="s">
        <v>114685</v>
      </c>
      <c r="D39043" s="1">
        <v>291.0</v>
      </c>
    </row>
    <row r="39044">
      <c r="A39044" s="1" t="s">
        <v>114686</v>
      </c>
      <c r="B39044" s="1" t="s">
        <v>114687</v>
      </c>
      <c r="C39044" s="1" t="s">
        <v>114688</v>
      </c>
      <c r="D39044" s="1">
        <v>106.0</v>
      </c>
    </row>
    <row r="39045">
      <c r="A39045" s="1" t="s">
        <v>114689</v>
      </c>
      <c r="B39045" s="1" t="s">
        <v>114690</v>
      </c>
      <c r="C39045" s="1" t="s">
        <v>114691</v>
      </c>
      <c r="D39045" s="1">
        <v>1356.0</v>
      </c>
    </row>
    <row r="39046">
      <c r="A39046" s="1" t="s">
        <v>114692</v>
      </c>
      <c r="B39046" s="1" t="s">
        <v>114693</v>
      </c>
      <c r="C39046" s="1" t="s">
        <v>114694</v>
      </c>
      <c r="D39046" s="1">
        <v>35.0</v>
      </c>
    </row>
    <row r="39047">
      <c r="A39047" s="1" t="s">
        <v>114695</v>
      </c>
      <c r="B39047" s="1" t="s">
        <v>114696</v>
      </c>
      <c r="C39047" s="1" t="s">
        <v>114697</v>
      </c>
      <c r="D39047" s="1">
        <v>65.0</v>
      </c>
    </row>
    <row r="39048">
      <c r="A39048" s="1" t="s">
        <v>114698</v>
      </c>
      <c r="B39048" s="1" t="s">
        <v>114699</v>
      </c>
      <c r="C39048" s="1" t="s">
        <v>114700</v>
      </c>
      <c r="D39048" s="1">
        <v>24.0</v>
      </c>
    </row>
    <row r="39049">
      <c r="A39049" s="1" t="s">
        <v>114701</v>
      </c>
      <c r="B39049" s="1" t="s">
        <v>114702</v>
      </c>
      <c r="C39049" s="1" t="s">
        <v>114703</v>
      </c>
      <c r="D39049" s="1">
        <v>205.0</v>
      </c>
    </row>
    <row r="39050">
      <c r="A39050" s="1" t="s">
        <v>114704</v>
      </c>
      <c r="B39050" s="1" t="s">
        <v>114705</v>
      </c>
      <c r="C39050" s="1" t="s">
        <v>114706</v>
      </c>
      <c r="D39050" s="1">
        <v>100.0</v>
      </c>
    </row>
    <row r="39051">
      <c r="A39051" s="1" t="s">
        <v>114707</v>
      </c>
      <c r="B39051" s="1" t="s">
        <v>114708</v>
      </c>
      <c r="C39051" s="1" t="s">
        <v>114709</v>
      </c>
      <c r="D39051" s="1">
        <v>179.0</v>
      </c>
    </row>
    <row r="39052">
      <c r="A39052" s="1" t="s">
        <v>114710</v>
      </c>
      <c r="B39052" s="1" t="s">
        <v>114711</v>
      </c>
      <c r="C39052" s="1" t="s">
        <v>114712</v>
      </c>
      <c r="D39052" s="1">
        <v>27.0</v>
      </c>
    </row>
    <row r="39053">
      <c r="A39053" s="1" t="s">
        <v>114713</v>
      </c>
      <c r="B39053" s="1" t="s">
        <v>114714</v>
      </c>
      <c r="C39053" s="1" t="s">
        <v>114715</v>
      </c>
      <c r="D39053" s="1">
        <v>354.0</v>
      </c>
    </row>
    <row r="39054">
      <c r="A39054" s="1" t="s">
        <v>114716</v>
      </c>
      <c r="B39054" s="1" t="s">
        <v>114717</v>
      </c>
      <c r="C39054" s="1" t="s">
        <v>114718</v>
      </c>
      <c r="D39054" s="1">
        <v>226.0</v>
      </c>
    </row>
    <row r="39055">
      <c r="A39055" s="1" t="s">
        <v>114719</v>
      </c>
      <c r="B39055" s="1" t="s">
        <v>114720</v>
      </c>
      <c r="C39055" s="1" t="s">
        <v>114721</v>
      </c>
      <c r="D39055" s="1">
        <v>2160.0</v>
      </c>
    </row>
    <row r="39056">
      <c r="A39056" s="1" t="s">
        <v>114722</v>
      </c>
      <c r="B39056" s="1" t="s">
        <v>114723</v>
      </c>
      <c r="C39056" s="1" t="s">
        <v>114724</v>
      </c>
      <c r="D39056" s="1">
        <v>183.0</v>
      </c>
    </row>
    <row r="39057">
      <c r="A39057" s="1" t="s">
        <v>114725</v>
      </c>
      <c r="B39057" s="1" t="s">
        <v>114726</v>
      </c>
      <c r="C39057" s="1" t="s">
        <v>114727</v>
      </c>
      <c r="D39057" s="1">
        <v>263.0</v>
      </c>
    </row>
    <row r="39058">
      <c r="A39058" s="1" t="s">
        <v>114728</v>
      </c>
      <c r="B39058" s="1" t="s">
        <v>114729</v>
      </c>
      <c r="C39058" s="1" t="s">
        <v>114730</v>
      </c>
      <c r="D39058" s="1">
        <v>125.0</v>
      </c>
    </row>
    <row r="39059">
      <c r="A39059" s="1" t="s">
        <v>114731</v>
      </c>
      <c r="B39059" s="1" t="s">
        <v>114732</v>
      </c>
      <c r="C39059" s="1" t="s">
        <v>114733</v>
      </c>
      <c r="D39059" s="1">
        <v>85.0</v>
      </c>
    </row>
    <row r="39060">
      <c r="A39060" s="1" t="s">
        <v>114734</v>
      </c>
      <c r="B39060" s="1" t="s">
        <v>114735</v>
      </c>
      <c r="C39060" s="1" t="s">
        <v>114736</v>
      </c>
      <c r="D39060" s="1">
        <v>423.0</v>
      </c>
    </row>
    <row r="39061">
      <c r="A39061" s="1" t="s">
        <v>114737</v>
      </c>
      <c r="B39061" s="1" t="s">
        <v>114738</v>
      </c>
      <c r="C39061" s="1" t="s">
        <v>114739</v>
      </c>
      <c r="D39061" s="1">
        <v>74.0</v>
      </c>
    </row>
    <row r="39062">
      <c r="A39062" s="1" t="s">
        <v>114740</v>
      </c>
      <c r="B39062" s="1" t="s">
        <v>114741</v>
      </c>
      <c r="C39062" s="1" t="s">
        <v>114742</v>
      </c>
      <c r="D39062" s="1">
        <v>268.0</v>
      </c>
    </row>
    <row r="39063">
      <c r="A39063" s="1" t="s">
        <v>114743</v>
      </c>
      <c r="B39063" s="1" t="s">
        <v>114744</v>
      </c>
      <c r="C39063" s="1" t="s">
        <v>114745</v>
      </c>
      <c r="D39063" s="1">
        <v>183.0</v>
      </c>
    </row>
    <row r="39064">
      <c r="A39064" s="1" t="s">
        <v>114746</v>
      </c>
      <c r="B39064" s="1" t="s">
        <v>114747</v>
      </c>
      <c r="C39064" s="1" t="s">
        <v>114748</v>
      </c>
      <c r="D39064" s="1">
        <v>465.0</v>
      </c>
    </row>
    <row r="39065">
      <c r="A39065" s="1" t="s">
        <v>114749</v>
      </c>
      <c r="B39065" s="1" t="s">
        <v>114750</v>
      </c>
      <c r="C39065" s="1" t="s">
        <v>114751</v>
      </c>
      <c r="D39065" s="1">
        <v>117.0</v>
      </c>
    </row>
    <row r="39066">
      <c r="A39066" s="1" t="s">
        <v>114752</v>
      </c>
      <c r="B39066" s="1" t="s">
        <v>114753</v>
      </c>
      <c r="C39066" s="1" t="s">
        <v>114754</v>
      </c>
      <c r="D39066" s="1">
        <v>299.0</v>
      </c>
    </row>
    <row r="39067">
      <c r="A39067" s="1" t="s">
        <v>114755</v>
      </c>
      <c r="B39067" s="1" t="s">
        <v>114756</v>
      </c>
      <c r="C39067" s="1" t="s">
        <v>114757</v>
      </c>
      <c r="D39067" s="1">
        <v>110.0</v>
      </c>
    </row>
    <row r="39068">
      <c r="A39068" s="1" t="s">
        <v>114758</v>
      </c>
      <c r="B39068" s="1" t="s">
        <v>114759</v>
      </c>
      <c r="C39068" s="1" t="s">
        <v>114760</v>
      </c>
      <c r="D39068" s="1">
        <v>839.0</v>
      </c>
    </row>
    <row r="39069">
      <c r="A39069" s="1" t="s">
        <v>114761</v>
      </c>
      <c r="B39069" s="1" t="s">
        <v>114762</v>
      </c>
      <c r="C39069" s="1" t="s">
        <v>114763</v>
      </c>
      <c r="D39069" s="1">
        <v>352.0</v>
      </c>
    </row>
    <row r="39070">
      <c r="A39070" s="1" t="s">
        <v>114764</v>
      </c>
      <c r="B39070" s="1" t="s">
        <v>114765</v>
      </c>
      <c r="C39070" s="1" t="s">
        <v>114766</v>
      </c>
      <c r="D39070" s="1">
        <v>599.0</v>
      </c>
    </row>
    <row r="39071">
      <c r="A39071" s="1" t="s">
        <v>114767</v>
      </c>
      <c r="B39071" s="1" t="s">
        <v>114768</v>
      </c>
      <c r="C39071" s="1" t="s">
        <v>114769</v>
      </c>
      <c r="D39071" s="1">
        <v>143.0</v>
      </c>
    </row>
    <row r="39072">
      <c r="A39072" s="1" t="s">
        <v>114770</v>
      </c>
      <c r="B39072" s="1" t="s">
        <v>114771</v>
      </c>
      <c r="C39072" s="1" t="s">
        <v>114772</v>
      </c>
      <c r="D39072" s="1">
        <v>1979.0</v>
      </c>
    </row>
    <row r="39073">
      <c r="A39073" s="1" t="s">
        <v>114773</v>
      </c>
      <c r="B39073" s="1" t="s">
        <v>114774</v>
      </c>
      <c r="C39073" s="1" t="s">
        <v>114775</v>
      </c>
      <c r="D39073" s="1">
        <v>746.0</v>
      </c>
    </row>
    <row r="39074">
      <c r="A39074" s="1" t="s">
        <v>114776</v>
      </c>
      <c r="B39074" s="1" t="s">
        <v>114777</v>
      </c>
      <c r="C39074" s="1" t="s">
        <v>114778</v>
      </c>
      <c r="D39074" s="1">
        <v>277.0</v>
      </c>
    </row>
    <row r="39075">
      <c r="A39075" s="1" t="s">
        <v>114779</v>
      </c>
      <c r="B39075" s="1" t="s">
        <v>114780</v>
      </c>
      <c r="C39075" s="1" t="s">
        <v>114781</v>
      </c>
      <c r="D39075" s="1">
        <v>311.0</v>
      </c>
    </row>
    <row r="39076">
      <c r="A39076" s="1" t="s">
        <v>114782</v>
      </c>
      <c r="B39076" s="1" t="s">
        <v>114783</v>
      </c>
      <c r="C39076" s="1" t="s">
        <v>114784</v>
      </c>
      <c r="D39076" s="1">
        <v>132.0</v>
      </c>
    </row>
    <row r="39077">
      <c r="A39077" s="1" t="s">
        <v>114785</v>
      </c>
      <c r="B39077" s="1" t="s">
        <v>114785</v>
      </c>
      <c r="C39077" s="1" t="s">
        <v>114786</v>
      </c>
      <c r="D39077" s="1">
        <v>189.0</v>
      </c>
    </row>
    <row r="39078">
      <c r="A39078" s="1" t="s">
        <v>114787</v>
      </c>
      <c r="B39078" s="1" t="s">
        <v>114788</v>
      </c>
      <c r="C39078" s="1" t="s">
        <v>114789</v>
      </c>
      <c r="D39078" s="1">
        <v>141.0</v>
      </c>
    </row>
    <row r="39079">
      <c r="A39079" s="1" t="s">
        <v>114790</v>
      </c>
      <c r="B39079" s="1" t="s">
        <v>114791</v>
      </c>
      <c r="C39079" s="1" t="s">
        <v>114792</v>
      </c>
      <c r="D39079" s="1">
        <v>440.0</v>
      </c>
    </row>
    <row r="39080">
      <c r="A39080" s="1" t="s">
        <v>114793</v>
      </c>
      <c r="B39080" s="1" t="s">
        <v>114794</v>
      </c>
      <c r="C39080" s="1" t="s">
        <v>114795</v>
      </c>
      <c r="D39080" s="1">
        <v>194.0</v>
      </c>
    </row>
    <row r="39081">
      <c r="A39081" s="1" t="s">
        <v>48633</v>
      </c>
      <c r="B39081" s="1" t="s">
        <v>114796</v>
      </c>
      <c r="C39081" s="1" t="s">
        <v>114797</v>
      </c>
      <c r="D39081" s="1">
        <v>952.0</v>
      </c>
    </row>
    <row r="39082">
      <c r="A39082" s="1" t="s">
        <v>114798</v>
      </c>
      <c r="B39082" s="1" t="s">
        <v>114799</v>
      </c>
      <c r="C39082" s="1" t="s">
        <v>114800</v>
      </c>
      <c r="D39082" s="1">
        <v>225.0</v>
      </c>
    </row>
    <row r="39083">
      <c r="A39083" s="1" t="s">
        <v>114801</v>
      </c>
      <c r="B39083" s="1" t="s">
        <v>114802</v>
      </c>
      <c r="C39083" s="1" t="s">
        <v>114803</v>
      </c>
      <c r="D39083" s="1">
        <v>323.0</v>
      </c>
    </row>
    <row r="39084">
      <c r="A39084" s="1" t="s">
        <v>114804</v>
      </c>
      <c r="B39084" s="1" t="s">
        <v>114805</v>
      </c>
      <c r="C39084" s="1" t="s">
        <v>114806</v>
      </c>
      <c r="D39084" s="1">
        <v>73.0</v>
      </c>
    </row>
    <row r="39085">
      <c r="A39085" s="1" t="s">
        <v>114807</v>
      </c>
      <c r="B39085" s="1" t="s">
        <v>114808</v>
      </c>
      <c r="C39085" s="1" t="s">
        <v>114809</v>
      </c>
      <c r="D39085" s="1">
        <v>820.0</v>
      </c>
    </row>
    <row r="39086">
      <c r="A39086" s="1" t="s">
        <v>114810</v>
      </c>
      <c r="B39086" s="1" t="s">
        <v>114811</v>
      </c>
      <c r="C39086" s="1" t="s">
        <v>114812</v>
      </c>
      <c r="D39086" s="1">
        <v>2288.0</v>
      </c>
    </row>
    <row r="39087">
      <c r="A39087" s="1" t="s">
        <v>114813</v>
      </c>
      <c r="B39087" s="1" t="s">
        <v>114814</v>
      </c>
      <c r="C39087" s="1" t="s">
        <v>114815</v>
      </c>
      <c r="D39087" s="1">
        <v>1186.0</v>
      </c>
    </row>
    <row r="39088">
      <c r="A39088" s="1" t="s">
        <v>114816</v>
      </c>
      <c r="B39088" s="1" t="s">
        <v>114817</v>
      </c>
      <c r="C39088" s="1" t="s">
        <v>114818</v>
      </c>
      <c r="D39088" s="1">
        <v>344.0</v>
      </c>
    </row>
    <row r="39089">
      <c r="A39089" s="1" t="s">
        <v>114819</v>
      </c>
      <c r="B39089" s="1" t="s">
        <v>114820</v>
      </c>
      <c r="C39089" s="1" t="s">
        <v>114821</v>
      </c>
      <c r="D39089" s="1">
        <v>149.0</v>
      </c>
    </row>
    <row r="39090">
      <c r="A39090" s="1" t="s">
        <v>114822</v>
      </c>
      <c r="B39090" s="1" t="s">
        <v>114823</v>
      </c>
      <c r="C39090" s="1" t="s">
        <v>114824</v>
      </c>
      <c r="D39090" s="1">
        <v>963.0</v>
      </c>
    </row>
    <row r="39091">
      <c r="A39091" s="1" t="s">
        <v>114825</v>
      </c>
      <c r="B39091" s="1" t="s">
        <v>114826</v>
      </c>
      <c r="C39091" s="1" t="s">
        <v>114827</v>
      </c>
      <c r="D39091" s="1">
        <v>189.0</v>
      </c>
    </row>
    <row r="39092">
      <c r="A39092" s="1" t="s">
        <v>114828</v>
      </c>
      <c r="B39092" s="1" t="s">
        <v>114829</v>
      </c>
      <c r="C39092" s="1" t="s">
        <v>114830</v>
      </c>
      <c r="D39092" s="1">
        <v>116.0</v>
      </c>
    </row>
    <row r="39093">
      <c r="A39093" s="1" t="s">
        <v>114831</v>
      </c>
      <c r="B39093" s="1" t="s">
        <v>114832</v>
      </c>
      <c r="C39093" s="1" t="s">
        <v>114833</v>
      </c>
      <c r="D39093" s="1">
        <v>34.0</v>
      </c>
    </row>
    <row r="39094">
      <c r="A39094" s="1" t="s">
        <v>114834</v>
      </c>
      <c r="B39094" s="1" t="s">
        <v>114835</v>
      </c>
      <c r="C39094" s="1" t="s">
        <v>114836</v>
      </c>
      <c r="D39094" s="1">
        <v>198.0</v>
      </c>
    </row>
    <row r="39095">
      <c r="A39095" s="1" t="s">
        <v>114837</v>
      </c>
      <c r="B39095" s="1" t="s">
        <v>114838</v>
      </c>
      <c r="C39095" s="1" t="s">
        <v>114839</v>
      </c>
      <c r="D39095" s="1">
        <v>80.0</v>
      </c>
    </row>
    <row r="39096">
      <c r="A39096" s="1" t="s">
        <v>114840</v>
      </c>
      <c r="B39096" s="1" t="s">
        <v>114841</v>
      </c>
      <c r="C39096" s="1" t="s">
        <v>114842</v>
      </c>
      <c r="D39096" s="1">
        <v>338.0</v>
      </c>
    </row>
    <row r="39097">
      <c r="A39097" s="1" t="s">
        <v>114843</v>
      </c>
      <c r="B39097" s="1" t="s">
        <v>114844</v>
      </c>
      <c r="C39097" s="1" t="s">
        <v>114845</v>
      </c>
      <c r="D39097" s="1">
        <v>47.0</v>
      </c>
    </row>
    <row r="39098">
      <c r="A39098" s="1" t="s">
        <v>114846</v>
      </c>
      <c r="B39098" s="1" t="s">
        <v>114847</v>
      </c>
      <c r="C39098" s="1" t="s">
        <v>114848</v>
      </c>
      <c r="D39098" s="1">
        <v>34.0</v>
      </c>
    </row>
    <row r="39099">
      <c r="A39099" s="1" t="s">
        <v>114849</v>
      </c>
      <c r="B39099" s="1" t="s">
        <v>114850</v>
      </c>
      <c r="C39099" s="1" t="s">
        <v>114851</v>
      </c>
      <c r="D39099" s="1">
        <v>20764.0</v>
      </c>
    </row>
    <row r="39100">
      <c r="A39100" s="1" t="s">
        <v>114852</v>
      </c>
      <c r="B39100" s="1" t="s">
        <v>114853</v>
      </c>
      <c r="C39100" s="1" t="s">
        <v>114854</v>
      </c>
      <c r="D39100" s="1">
        <v>9011.0</v>
      </c>
    </row>
    <row r="39101">
      <c r="A39101" s="1" t="s">
        <v>114855</v>
      </c>
      <c r="B39101" s="1" t="s">
        <v>114856</v>
      </c>
      <c r="C39101" s="1" t="s">
        <v>114857</v>
      </c>
      <c r="D39101" s="1">
        <v>74.0</v>
      </c>
    </row>
    <row r="39102">
      <c r="A39102" s="1" t="s">
        <v>114858</v>
      </c>
      <c r="B39102" s="1" t="s">
        <v>114859</v>
      </c>
      <c r="C39102" s="1" t="s">
        <v>114860</v>
      </c>
      <c r="D39102" s="1">
        <v>55.0</v>
      </c>
    </row>
    <row r="39103">
      <c r="A39103" s="1" t="s">
        <v>114861</v>
      </c>
      <c r="B39103" s="1" t="s">
        <v>114862</v>
      </c>
      <c r="C39103" s="1" t="s">
        <v>114863</v>
      </c>
      <c r="D39103" s="1">
        <v>143.0</v>
      </c>
    </row>
    <row r="39104">
      <c r="A39104" s="1" t="s">
        <v>114864</v>
      </c>
      <c r="B39104" s="1" t="s">
        <v>114865</v>
      </c>
      <c r="C39104" s="1" t="s">
        <v>114866</v>
      </c>
      <c r="D39104" s="1">
        <v>224.0</v>
      </c>
    </row>
    <row r="39105">
      <c r="A39105" s="1" t="s">
        <v>114867</v>
      </c>
      <c r="B39105" s="1" t="s">
        <v>114868</v>
      </c>
      <c r="C39105" s="1" t="s">
        <v>114869</v>
      </c>
      <c r="D39105" s="1">
        <v>143.0</v>
      </c>
    </row>
    <row r="39106">
      <c r="A39106" s="1" t="s">
        <v>114870</v>
      </c>
      <c r="B39106" s="1" t="s">
        <v>114871</v>
      </c>
      <c r="C39106" s="1" t="s">
        <v>114872</v>
      </c>
      <c r="D39106" s="1">
        <v>413.0</v>
      </c>
    </row>
    <row r="39107">
      <c r="A39107" s="1" t="s">
        <v>114873</v>
      </c>
      <c r="B39107" s="1" t="s">
        <v>114873</v>
      </c>
      <c r="C39107" s="1" t="s">
        <v>114874</v>
      </c>
      <c r="D39107" s="1">
        <v>292.0</v>
      </c>
    </row>
    <row r="39108">
      <c r="A39108" s="1" t="s">
        <v>114875</v>
      </c>
      <c r="B39108" s="1" t="s">
        <v>114876</v>
      </c>
      <c r="C39108" s="1" t="s">
        <v>114877</v>
      </c>
      <c r="D39108" s="1">
        <v>679.0</v>
      </c>
    </row>
    <row r="39109">
      <c r="A39109" s="1" t="s">
        <v>114878</v>
      </c>
      <c r="B39109" s="1" t="s">
        <v>114878</v>
      </c>
      <c r="C39109" s="1" t="s">
        <v>114879</v>
      </c>
      <c r="D39109" s="1">
        <v>1698.0</v>
      </c>
    </row>
    <row r="39110">
      <c r="A39110" s="1" t="s">
        <v>114880</v>
      </c>
      <c r="B39110" s="1" t="s">
        <v>114881</v>
      </c>
      <c r="C39110" s="1" t="s">
        <v>114882</v>
      </c>
      <c r="D39110" s="1">
        <v>66.0</v>
      </c>
    </row>
    <row r="39111">
      <c r="A39111" s="1" t="s">
        <v>114883</v>
      </c>
      <c r="B39111" s="1" t="s">
        <v>114884</v>
      </c>
      <c r="C39111" s="1" t="s">
        <v>114885</v>
      </c>
      <c r="D39111" s="1">
        <v>479.0</v>
      </c>
    </row>
    <row r="39112">
      <c r="A39112" s="1" t="s">
        <v>114886</v>
      </c>
      <c r="B39112" s="1" t="s">
        <v>114887</v>
      </c>
      <c r="C39112" s="1" t="s">
        <v>114888</v>
      </c>
      <c r="D39112" s="1">
        <v>1322.0</v>
      </c>
    </row>
    <row r="39113">
      <c r="A39113" s="1" t="s">
        <v>114889</v>
      </c>
      <c r="B39113" s="1" t="s">
        <v>114890</v>
      </c>
      <c r="C39113" s="1" t="s">
        <v>114891</v>
      </c>
      <c r="D39113" s="1">
        <v>218.0</v>
      </c>
    </row>
    <row r="39114">
      <c r="A39114" s="1" t="s">
        <v>114892</v>
      </c>
      <c r="B39114" s="1" t="s">
        <v>114893</v>
      </c>
      <c r="C39114" s="1" t="s">
        <v>114894</v>
      </c>
      <c r="D39114" s="1">
        <v>51.0</v>
      </c>
    </row>
    <row r="39115">
      <c r="A39115" s="1" t="s">
        <v>114895</v>
      </c>
      <c r="B39115" s="1" t="s">
        <v>114896</v>
      </c>
      <c r="C39115" s="1" t="s">
        <v>114897</v>
      </c>
      <c r="D39115" s="1">
        <v>62.0</v>
      </c>
    </row>
    <row r="39116">
      <c r="A39116" s="1" t="s">
        <v>114898</v>
      </c>
      <c r="B39116" s="1" t="s">
        <v>114899</v>
      </c>
      <c r="C39116" s="1" t="s">
        <v>114900</v>
      </c>
      <c r="D39116" s="1">
        <v>275.0</v>
      </c>
    </row>
    <row r="39117">
      <c r="A39117" s="1" t="s">
        <v>114901</v>
      </c>
      <c r="B39117" s="1" t="s">
        <v>114901</v>
      </c>
      <c r="C39117" s="1" t="s">
        <v>114902</v>
      </c>
      <c r="D39117" s="1">
        <v>1949.0</v>
      </c>
    </row>
    <row r="39118">
      <c r="A39118" s="1" t="s">
        <v>114903</v>
      </c>
      <c r="B39118" s="1" t="s">
        <v>114904</v>
      </c>
      <c r="C39118" s="1" t="s">
        <v>114905</v>
      </c>
      <c r="D39118" s="1">
        <v>160.0</v>
      </c>
    </row>
    <row r="39119">
      <c r="A39119" s="1" t="s">
        <v>114906</v>
      </c>
      <c r="B39119" s="1" t="s">
        <v>114907</v>
      </c>
      <c r="C39119" s="1" t="s">
        <v>114908</v>
      </c>
      <c r="D39119" s="1">
        <v>57.0</v>
      </c>
    </row>
    <row r="39120">
      <c r="A39120" s="1" t="s">
        <v>114909</v>
      </c>
      <c r="B39120" s="1" t="s">
        <v>114910</v>
      </c>
      <c r="C39120" s="1" t="s">
        <v>114911</v>
      </c>
      <c r="D39120" s="1">
        <v>52.0</v>
      </c>
    </row>
    <row r="39121">
      <c r="A39121" s="1" t="s">
        <v>114912</v>
      </c>
      <c r="B39121" s="1" t="s">
        <v>114913</v>
      </c>
      <c r="C39121" s="1" t="s">
        <v>114914</v>
      </c>
      <c r="D39121" s="1">
        <v>74.0</v>
      </c>
    </row>
    <row r="39122">
      <c r="A39122" s="1" t="s">
        <v>114915</v>
      </c>
      <c r="B39122" s="1" t="s">
        <v>114916</v>
      </c>
      <c r="C39122" s="1" t="s">
        <v>114917</v>
      </c>
      <c r="D39122" s="1">
        <v>106.0</v>
      </c>
    </row>
    <row r="39123">
      <c r="A39123" s="1" t="s">
        <v>114918</v>
      </c>
      <c r="B39123" s="1" t="s">
        <v>114919</v>
      </c>
      <c r="C39123" s="1" t="s">
        <v>114920</v>
      </c>
      <c r="D39123" s="1">
        <v>17.0</v>
      </c>
    </row>
    <row r="39124">
      <c r="A39124" s="1" t="s">
        <v>114921</v>
      </c>
      <c r="B39124" s="1" t="s">
        <v>114922</v>
      </c>
      <c r="C39124" s="1" t="s">
        <v>114923</v>
      </c>
      <c r="D39124" s="1">
        <v>1562.0</v>
      </c>
    </row>
    <row r="39125">
      <c r="A39125" s="1" t="s">
        <v>114924</v>
      </c>
      <c r="B39125" s="1" t="s">
        <v>114925</v>
      </c>
      <c r="C39125" s="1" t="s">
        <v>114926</v>
      </c>
      <c r="D39125" s="1">
        <v>83.0</v>
      </c>
    </row>
    <row r="39126">
      <c r="A39126" s="1" t="s">
        <v>114927</v>
      </c>
      <c r="B39126" s="1" t="s">
        <v>114928</v>
      </c>
      <c r="C39126" s="1" t="s">
        <v>114929</v>
      </c>
      <c r="D39126" s="1">
        <v>1857.0</v>
      </c>
    </row>
    <row r="39127">
      <c r="A39127" s="1" t="s">
        <v>114930</v>
      </c>
      <c r="B39127" s="1" t="s">
        <v>114931</v>
      </c>
      <c r="C39127" s="1" t="s">
        <v>114932</v>
      </c>
      <c r="D39127" s="1">
        <v>180.0</v>
      </c>
    </row>
    <row r="39128">
      <c r="A39128" s="1" t="s">
        <v>114933</v>
      </c>
      <c r="B39128" s="1" t="s">
        <v>114934</v>
      </c>
      <c r="C39128" s="1" t="s">
        <v>114935</v>
      </c>
      <c r="D39128" s="1">
        <v>138.0</v>
      </c>
    </row>
    <row r="39129">
      <c r="A39129" s="1" t="s">
        <v>114936</v>
      </c>
      <c r="B39129" s="1" t="s">
        <v>114937</v>
      </c>
      <c r="C39129" s="1" t="s">
        <v>114938</v>
      </c>
      <c r="D39129" s="1">
        <v>373.0</v>
      </c>
    </row>
    <row r="39130">
      <c r="A39130" s="1" t="s">
        <v>114939</v>
      </c>
      <c r="B39130" s="1" t="s">
        <v>114940</v>
      </c>
      <c r="C39130" s="1" t="s">
        <v>114941</v>
      </c>
      <c r="D39130" s="1">
        <v>393.0</v>
      </c>
    </row>
    <row r="39131">
      <c r="A39131" s="1" t="s">
        <v>114942</v>
      </c>
      <c r="B39131" s="1" t="s">
        <v>114943</v>
      </c>
      <c r="C39131" s="1" t="s">
        <v>114944</v>
      </c>
      <c r="D39131" s="1">
        <v>48.0</v>
      </c>
    </row>
    <row r="39132">
      <c r="A39132" s="1" t="s">
        <v>114945</v>
      </c>
      <c r="B39132" s="1" t="s">
        <v>114946</v>
      </c>
      <c r="C39132" s="1" t="s">
        <v>114947</v>
      </c>
      <c r="D39132" s="1">
        <v>1000.0</v>
      </c>
    </row>
    <row r="39133">
      <c r="A39133" s="1" t="s">
        <v>114948</v>
      </c>
      <c r="B39133" s="1" t="s">
        <v>114948</v>
      </c>
      <c r="C39133" s="1" t="s">
        <v>114949</v>
      </c>
      <c r="D39133" s="1">
        <v>449.0</v>
      </c>
    </row>
    <row r="39134">
      <c r="A39134" s="1" t="s">
        <v>114950</v>
      </c>
      <c r="B39134" s="1" t="s">
        <v>114951</v>
      </c>
      <c r="C39134" s="1" t="s">
        <v>114952</v>
      </c>
      <c r="D39134" s="1">
        <v>208.0</v>
      </c>
    </row>
    <row r="39135">
      <c r="A39135" s="1" t="s">
        <v>114953</v>
      </c>
      <c r="B39135" s="1" t="s">
        <v>114954</v>
      </c>
      <c r="C39135" s="1" t="s">
        <v>114955</v>
      </c>
      <c r="D39135" s="1">
        <v>311.0</v>
      </c>
    </row>
    <row r="39136">
      <c r="A39136" s="1" t="s">
        <v>37788</v>
      </c>
      <c r="B39136" s="1" t="s">
        <v>37789</v>
      </c>
      <c r="C39136" s="1" t="s">
        <v>114956</v>
      </c>
      <c r="D39136" s="1">
        <v>424.0</v>
      </c>
    </row>
    <row r="39137">
      <c r="A39137" s="1" t="s">
        <v>114957</v>
      </c>
      <c r="B39137" s="1" t="s">
        <v>114958</v>
      </c>
      <c r="C39137" s="1" t="s">
        <v>114959</v>
      </c>
      <c r="D39137" s="1">
        <v>65.0</v>
      </c>
    </row>
    <row r="39138">
      <c r="A39138" s="1" t="s">
        <v>114960</v>
      </c>
      <c r="B39138" s="1" t="s">
        <v>114961</v>
      </c>
      <c r="C39138" s="1" t="s">
        <v>114962</v>
      </c>
      <c r="D39138" s="1">
        <v>28.0</v>
      </c>
    </row>
    <row r="39139">
      <c r="A39139" s="1" t="s">
        <v>21792</v>
      </c>
      <c r="B39139" s="1" t="s">
        <v>21793</v>
      </c>
      <c r="C39139" s="1" t="s">
        <v>114963</v>
      </c>
      <c r="D39139" s="1">
        <v>391.0</v>
      </c>
    </row>
    <row r="39140">
      <c r="A39140" s="1" t="s">
        <v>114964</v>
      </c>
      <c r="B39140" s="1" t="s">
        <v>114965</v>
      </c>
      <c r="C39140" s="1" t="s">
        <v>114966</v>
      </c>
      <c r="D39140" s="1">
        <v>114.0</v>
      </c>
    </row>
    <row r="39141">
      <c r="A39141" s="1" t="s">
        <v>114967</v>
      </c>
      <c r="B39141" s="1" t="s">
        <v>114968</v>
      </c>
      <c r="C39141" s="1" t="s">
        <v>114969</v>
      </c>
      <c r="D39141" s="1">
        <v>69.0</v>
      </c>
    </row>
    <row r="39142">
      <c r="A39142" s="1" t="s">
        <v>114970</v>
      </c>
      <c r="B39142" s="1" t="s">
        <v>114971</v>
      </c>
      <c r="C39142" s="1" t="s">
        <v>114972</v>
      </c>
      <c r="D39142" s="1">
        <v>18890.0</v>
      </c>
    </row>
    <row r="39143">
      <c r="A39143" s="1" t="s">
        <v>114973</v>
      </c>
      <c r="B39143" s="1" t="s">
        <v>114974</v>
      </c>
      <c r="C39143" s="1" t="s">
        <v>114975</v>
      </c>
      <c r="D39143" s="1">
        <v>349.0</v>
      </c>
    </row>
    <row r="39144">
      <c r="A39144" s="1" t="s">
        <v>114976</v>
      </c>
      <c r="B39144" s="1" t="s">
        <v>114977</v>
      </c>
      <c r="C39144" s="1" t="s">
        <v>114978</v>
      </c>
      <c r="D39144" s="1">
        <v>161.0</v>
      </c>
    </row>
    <row r="39145">
      <c r="A39145" s="1" t="s">
        <v>114979</v>
      </c>
      <c r="B39145" s="1" t="s">
        <v>114980</v>
      </c>
      <c r="C39145" s="1" t="s">
        <v>114981</v>
      </c>
      <c r="D39145" s="1">
        <v>259.0</v>
      </c>
    </row>
    <row r="39146">
      <c r="A39146" s="1" t="s">
        <v>114982</v>
      </c>
      <c r="B39146" s="1" t="s">
        <v>114983</v>
      </c>
      <c r="C39146" s="1" t="s">
        <v>114984</v>
      </c>
      <c r="D39146" s="1">
        <v>62.0</v>
      </c>
    </row>
    <row r="39147">
      <c r="A39147" s="1" t="s">
        <v>114985</v>
      </c>
      <c r="B39147" s="1" t="s">
        <v>114986</v>
      </c>
      <c r="C39147" s="1" t="s">
        <v>114987</v>
      </c>
      <c r="D39147" s="1">
        <v>4673.0</v>
      </c>
    </row>
    <row r="39148">
      <c r="A39148" s="1" t="s">
        <v>114988</v>
      </c>
      <c r="B39148" s="1" t="s">
        <v>114989</v>
      </c>
      <c r="C39148" s="1" t="s">
        <v>114990</v>
      </c>
      <c r="D39148" s="1">
        <v>49.0</v>
      </c>
    </row>
    <row r="39149">
      <c r="A39149" s="1" t="s">
        <v>114991</v>
      </c>
      <c r="B39149" s="1" t="s">
        <v>114992</v>
      </c>
      <c r="C39149" s="1" t="s">
        <v>114993</v>
      </c>
      <c r="D39149" s="1">
        <v>1574.0</v>
      </c>
    </row>
    <row r="39150">
      <c r="A39150" s="1" t="s">
        <v>114994</v>
      </c>
      <c r="B39150" s="1" t="s">
        <v>114995</v>
      </c>
      <c r="C39150" s="1" t="s">
        <v>114996</v>
      </c>
      <c r="D39150" s="1">
        <v>539.0</v>
      </c>
    </row>
    <row r="39151">
      <c r="A39151" s="1" t="s">
        <v>114997</v>
      </c>
      <c r="B39151" s="1" t="s">
        <v>114998</v>
      </c>
      <c r="C39151" s="1" t="s">
        <v>114999</v>
      </c>
      <c r="D39151" s="1">
        <v>233.0</v>
      </c>
    </row>
    <row r="39152">
      <c r="A39152" s="1" t="s">
        <v>115000</v>
      </c>
      <c r="B39152" s="1" t="s">
        <v>115001</v>
      </c>
      <c r="C39152" s="1" t="s">
        <v>115002</v>
      </c>
      <c r="D39152" s="1">
        <v>41.0</v>
      </c>
    </row>
    <row r="39153">
      <c r="A39153" s="1" t="s">
        <v>115003</v>
      </c>
      <c r="B39153" s="1" t="s">
        <v>115004</v>
      </c>
      <c r="C39153" s="1" t="s">
        <v>115005</v>
      </c>
      <c r="D39153" s="1">
        <v>275.0</v>
      </c>
    </row>
    <row r="39154">
      <c r="A39154" s="1" t="s">
        <v>115006</v>
      </c>
      <c r="B39154" s="1" t="s">
        <v>115007</v>
      </c>
      <c r="C39154" s="1" t="s">
        <v>115008</v>
      </c>
      <c r="D39154" s="1">
        <v>129.0</v>
      </c>
    </row>
    <row r="39155">
      <c r="A39155" s="1" t="s">
        <v>115009</v>
      </c>
      <c r="B39155" s="1" t="s">
        <v>115010</v>
      </c>
      <c r="C39155" s="1" t="s">
        <v>115011</v>
      </c>
      <c r="D39155" s="1">
        <v>67.0</v>
      </c>
    </row>
    <row r="39156">
      <c r="A39156" s="1" t="s">
        <v>115012</v>
      </c>
      <c r="B39156" s="1" t="s">
        <v>115013</v>
      </c>
      <c r="C39156" s="1" t="s">
        <v>115014</v>
      </c>
      <c r="D39156" s="1">
        <v>1510.0</v>
      </c>
    </row>
    <row r="39157">
      <c r="A39157" s="1" t="s">
        <v>115015</v>
      </c>
      <c r="B39157" s="1" t="s">
        <v>115016</v>
      </c>
      <c r="C39157" s="1" t="s">
        <v>115017</v>
      </c>
      <c r="D39157" s="1">
        <v>343.0</v>
      </c>
    </row>
    <row r="39158">
      <c r="A39158" s="1" t="s">
        <v>23584</v>
      </c>
      <c r="B39158" s="1" t="s">
        <v>115018</v>
      </c>
      <c r="C39158" s="1" t="s">
        <v>115019</v>
      </c>
      <c r="D39158" s="1">
        <v>1737.0</v>
      </c>
    </row>
    <row r="39159">
      <c r="A39159" s="1" t="s">
        <v>115020</v>
      </c>
      <c r="B39159" s="1" t="s">
        <v>115021</v>
      </c>
      <c r="C39159" s="1" t="s">
        <v>115022</v>
      </c>
      <c r="D39159" s="1">
        <v>311.0</v>
      </c>
    </row>
    <row r="39160">
      <c r="A39160" s="1" t="s">
        <v>115023</v>
      </c>
      <c r="B39160" s="1" t="s">
        <v>115024</v>
      </c>
      <c r="C39160" s="1" t="s">
        <v>115025</v>
      </c>
      <c r="D39160" s="1">
        <v>363.0</v>
      </c>
    </row>
    <row r="39161">
      <c r="A39161" s="1" t="s">
        <v>115026</v>
      </c>
      <c r="B39161" s="1" t="s">
        <v>115027</v>
      </c>
      <c r="C39161" s="1" t="s">
        <v>115028</v>
      </c>
      <c r="D39161" s="1">
        <v>332.0</v>
      </c>
    </row>
    <row r="39162">
      <c r="A39162" s="1" t="s">
        <v>115029</v>
      </c>
      <c r="B39162" s="1" t="s">
        <v>115030</v>
      </c>
      <c r="C39162" s="1" t="s">
        <v>115031</v>
      </c>
      <c r="D39162" s="1">
        <v>128.0</v>
      </c>
    </row>
    <row r="39163">
      <c r="A39163" s="1" t="s">
        <v>115032</v>
      </c>
      <c r="B39163" s="1" t="s">
        <v>115033</v>
      </c>
      <c r="C39163" s="1" t="s">
        <v>115034</v>
      </c>
      <c r="D39163" s="1">
        <v>84.0</v>
      </c>
    </row>
    <row r="39164">
      <c r="A39164" s="1" t="s">
        <v>115035</v>
      </c>
      <c r="B39164" s="1" t="s">
        <v>115036</v>
      </c>
      <c r="C39164" s="1" t="s">
        <v>115037</v>
      </c>
      <c r="D39164" s="1">
        <v>883.0</v>
      </c>
    </row>
    <row r="39165">
      <c r="A39165" s="1" t="s">
        <v>115038</v>
      </c>
      <c r="B39165" s="1" t="s">
        <v>115039</v>
      </c>
      <c r="C39165" s="1" t="s">
        <v>115040</v>
      </c>
      <c r="D39165" s="1">
        <v>29.0</v>
      </c>
    </row>
    <row r="39166">
      <c r="A39166" s="1" t="s">
        <v>115041</v>
      </c>
      <c r="B39166" s="1" t="s">
        <v>115042</v>
      </c>
      <c r="C39166" s="1" t="s">
        <v>115043</v>
      </c>
      <c r="D39166" s="1">
        <v>21.0</v>
      </c>
    </row>
    <row r="39167">
      <c r="A39167" s="1" t="s">
        <v>115044</v>
      </c>
      <c r="B39167" s="1" t="s">
        <v>115045</v>
      </c>
      <c r="C39167" s="1" t="s">
        <v>115046</v>
      </c>
      <c r="D39167" s="1">
        <v>1851.0</v>
      </c>
    </row>
    <row r="39168">
      <c r="A39168" s="1" t="s">
        <v>115047</v>
      </c>
      <c r="B39168" s="1" t="s">
        <v>115048</v>
      </c>
      <c r="C39168" s="1" t="s">
        <v>115049</v>
      </c>
      <c r="D39168" s="1">
        <v>355.0</v>
      </c>
    </row>
    <row r="39169">
      <c r="A39169" s="1" t="s">
        <v>115050</v>
      </c>
      <c r="B39169" s="1" t="s">
        <v>115051</v>
      </c>
      <c r="C39169" s="1" t="s">
        <v>115052</v>
      </c>
      <c r="D39169" s="1">
        <v>159.0</v>
      </c>
    </row>
    <row r="39170">
      <c r="A39170" s="1" t="s">
        <v>115053</v>
      </c>
      <c r="B39170" s="1" t="s">
        <v>115054</v>
      </c>
      <c r="C39170" s="1" t="s">
        <v>115055</v>
      </c>
      <c r="D39170" s="1">
        <v>1173.0</v>
      </c>
    </row>
    <row r="39171">
      <c r="A39171" s="1" t="s">
        <v>115056</v>
      </c>
      <c r="B39171" s="1" t="s">
        <v>115057</v>
      </c>
      <c r="C39171" s="1" t="s">
        <v>115058</v>
      </c>
      <c r="D39171" s="1">
        <v>990.0</v>
      </c>
    </row>
    <row r="39172">
      <c r="A39172" s="1" t="s">
        <v>115059</v>
      </c>
      <c r="B39172" s="1" t="s">
        <v>115060</v>
      </c>
      <c r="C39172" s="1" t="s">
        <v>115061</v>
      </c>
      <c r="D39172" s="1">
        <v>210.0</v>
      </c>
    </row>
    <row r="39173">
      <c r="A39173" s="1" t="s">
        <v>115062</v>
      </c>
      <c r="B39173" s="1" t="s">
        <v>115063</v>
      </c>
      <c r="C39173" s="1" t="s">
        <v>115064</v>
      </c>
      <c r="D39173" s="1">
        <v>134.0</v>
      </c>
    </row>
    <row r="39174">
      <c r="A39174" s="1" t="s">
        <v>115065</v>
      </c>
      <c r="B39174" s="1" t="s">
        <v>115066</v>
      </c>
      <c r="C39174" s="1" t="s">
        <v>115067</v>
      </c>
      <c r="D39174" s="1">
        <v>527.0</v>
      </c>
    </row>
    <row r="39175">
      <c r="A39175" s="1" t="s">
        <v>115068</v>
      </c>
      <c r="B39175" s="1" t="s">
        <v>115069</v>
      </c>
      <c r="C39175" s="1" t="s">
        <v>115070</v>
      </c>
      <c r="D39175" s="1">
        <v>699.0</v>
      </c>
    </row>
    <row r="39176">
      <c r="A39176" s="1" t="s">
        <v>115071</v>
      </c>
      <c r="B39176" s="1" t="s">
        <v>115072</v>
      </c>
      <c r="C39176" s="1" t="s">
        <v>115073</v>
      </c>
      <c r="D39176" s="1">
        <v>153.0</v>
      </c>
    </row>
    <row r="39177">
      <c r="A39177" s="1" t="s">
        <v>115074</v>
      </c>
      <c r="B39177" s="1" t="s">
        <v>115075</v>
      </c>
      <c r="C39177" s="1" t="s">
        <v>115076</v>
      </c>
      <c r="D39177" s="1">
        <v>234.0</v>
      </c>
    </row>
    <row r="39178">
      <c r="A39178" s="1" t="s">
        <v>115077</v>
      </c>
      <c r="B39178" s="1" t="s">
        <v>115078</v>
      </c>
      <c r="C39178" s="1" t="s">
        <v>115079</v>
      </c>
      <c r="D39178" s="1">
        <v>320.0</v>
      </c>
    </row>
    <row r="39179">
      <c r="A39179" s="1" t="s">
        <v>115080</v>
      </c>
      <c r="B39179" s="1" t="s">
        <v>115081</v>
      </c>
      <c r="C39179" s="1" t="s">
        <v>115082</v>
      </c>
      <c r="D39179" s="1">
        <v>45.0</v>
      </c>
    </row>
    <row r="39180">
      <c r="A39180" s="1" t="s">
        <v>115083</v>
      </c>
      <c r="B39180" s="1" t="s">
        <v>115084</v>
      </c>
      <c r="C39180" s="1" t="s">
        <v>115085</v>
      </c>
      <c r="D39180" s="1">
        <v>131.0</v>
      </c>
    </row>
    <row r="39181">
      <c r="A39181" s="1" t="s">
        <v>77685</v>
      </c>
      <c r="B39181" s="1" t="s">
        <v>77686</v>
      </c>
      <c r="C39181" s="1" t="s">
        <v>115086</v>
      </c>
      <c r="D39181" s="1">
        <v>14.0</v>
      </c>
    </row>
    <row r="39182">
      <c r="A39182" s="1" t="s">
        <v>115087</v>
      </c>
      <c r="B39182" s="1" t="s">
        <v>115088</v>
      </c>
      <c r="C39182" s="1" t="s">
        <v>115089</v>
      </c>
      <c r="D39182" s="1">
        <v>132.0</v>
      </c>
    </row>
    <row r="39183">
      <c r="A39183" s="1" t="s">
        <v>115090</v>
      </c>
      <c r="B39183" s="1" t="s">
        <v>115091</v>
      </c>
      <c r="C39183" s="1" t="s">
        <v>115092</v>
      </c>
      <c r="D39183" s="1">
        <v>390.0</v>
      </c>
    </row>
    <row r="39184">
      <c r="A39184" s="1" t="s">
        <v>48325</v>
      </c>
      <c r="B39184" s="1" t="s">
        <v>115093</v>
      </c>
      <c r="C39184" s="1" t="s">
        <v>115094</v>
      </c>
      <c r="D39184" s="1">
        <v>8.0</v>
      </c>
    </row>
    <row r="39185">
      <c r="A39185" s="1" t="s">
        <v>115095</v>
      </c>
      <c r="B39185" s="1" t="s">
        <v>115096</v>
      </c>
      <c r="C39185" s="1" t="s">
        <v>115097</v>
      </c>
      <c r="D39185" s="1">
        <v>5376.0</v>
      </c>
    </row>
    <row r="39186">
      <c r="A39186" s="1" t="s">
        <v>115098</v>
      </c>
      <c r="B39186" s="1" t="s">
        <v>115099</v>
      </c>
      <c r="C39186" s="1" t="s">
        <v>115100</v>
      </c>
      <c r="D39186" s="1">
        <v>276.0</v>
      </c>
    </row>
    <row r="39187">
      <c r="A39187" s="1" t="s">
        <v>115101</v>
      </c>
      <c r="B39187" s="1" t="s">
        <v>115102</v>
      </c>
      <c r="C39187" s="1" t="s">
        <v>115103</v>
      </c>
      <c r="D39187" s="1">
        <v>319.0</v>
      </c>
    </row>
    <row r="39188">
      <c r="A39188" s="1" t="s">
        <v>115104</v>
      </c>
      <c r="B39188" s="1" t="s">
        <v>115105</v>
      </c>
      <c r="C39188" s="1" t="s">
        <v>115106</v>
      </c>
      <c r="D39188" s="1">
        <v>104.0</v>
      </c>
    </row>
    <row r="39189">
      <c r="A39189" s="1" t="s">
        <v>115107</v>
      </c>
      <c r="B39189" s="1" t="s">
        <v>115108</v>
      </c>
      <c r="C39189" s="1" t="s">
        <v>115109</v>
      </c>
      <c r="D39189" s="1">
        <v>148.0</v>
      </c>
    </row>
    <row r="39190">
      <c r="A39190" s="1" t="s">
        <v>115110</v>
      </c>
      <c r="B39190" s="1" t="s">
        <v>115111</v>
      </c>
      <c r="C39190" s="1" t="s">
        <v>115112</v>
      </c>
      <c r="D39190" s="1">
        <v>7.0</v>
      </c>
    </row>
    <row r="39191">
      <c r="A39191" s="1" t="s">
        <v>115113</v>
      </c>
      <c r="B39191" s="1" t="s">
        <v>115114</v>
      </c>
      <c r="C39191" s="1" t="s">
        <v>115115</v>
      </c>
      <c r="D39191" s="1">
        <v>430.0</v>
      </c>
    </row>
    <row r="39192">
      <c r="A39192" s="1" t="s">
        <v>115116</v>
      </c>
      <c r="B39192" s="1" t="s">
        <v>115117</v>
      </c>
      <c r="C39192" s="1" t="s">
        <v>115118</v>
      </c>
      <c r="D39192" s="1">
        <v>199.0</v>
      </c>
    </row>
    <row r="39193">
      <c r="A39193" s="1" t="s">
        <v>115119</v>
      </c>
      <c r="B39193" s="1" t="s">
        <v>115120</v>
      </c>
      <c r="C39193" s="1" t="s">
        <v>115121</v>
      </c>
      <c r="D39193" s="1">
        <v>210.0</v>
      </c>
    </row>
    <row r="39194">
      <c r="A39194" s="1" t="s">
        <v>115122</v>
      </c>
      <c r="B39194" s="1" t="s">
        <v>115123</v>
      </c>
      <c r="C39194" s="1" t="s">
        <v>115124</v>
      </c>
      <c r="D39194" s="1">
        <v>571.0</v>
      </c>
    </row>
    <row r="39195">
      <c r="A39195" s="1" t="s">
        <v>75489</v>
      </c>
      <c r="B39195" s="1" t="s">
        <v>75490</v>
      </c>
      <c r="C39195" s="1" t="s">
        <v>115125</v>
      </c>
      <c r="D39195" s="1">
        <v>5605.0</v>
      </c>
    </row>
    <row r="39196">
      <c r="A39196" s="1" t="s">
        <v>115126</v>
      </c>
      <c r="B39196" s="1" t="s">
        <v>115127</v>
      </c>
      <c r="C39196" s="1" t="s">
        <v>115128</v>
      </c>
      <c r="D39196" s="1">
        <v>1836.0</v>
      </c>
    </row>
    <row r="39197">
      <c r="A39197" s="1" t="s">
        <v>115129</v>
      </c>
      <c r="B39197" s="1" t="s">
        <v>115130</v>
      </c>
      <c r="C39197" s="1" t="s">
        <v>115131</v>
      </c>
      <c r="D39197" s="1">
        <v>201.0</v>
      </c>
    </row>
    <row r="39198">
      <c r="A39198" s="1" t="s">
        <v>115132</v>
      </c>
      <c r="B39198" s="1" t="s">
        <v>115133</v>
      </c>
      <c r="C39198" s="1" t="s">
        <v>115134</v>
      </c>
      <c r="D39198" s="1">
        <v>62.0</v>
      </c>
    </row>
    <row r="39199">
      <c r="A39199" s="1" t="s">
        <v>115135</v>
      </c>
      <c r="B39199" s="1" t="s">
        <v>115136</v>
      </c>
      <c r="C39199" s="1" t="s">
        <v>115137</v>
      </c>
      <c r="D39199" s="1">
        <v>367.0</v>
      </c>
    </row>
    <row r="39200">
      <c r="A39200" s="1" t="s">
        <v>115138</v>
      </c>
      <c r="B39200" s="1" t="s">
        <v>115139</v>
      </c>
      <c r="C39200" s="1" t="s">
        <v>115140</v>
      </c>
      <c r="D39200" s="1">
        <v>112.0</v>
      </c>
    </row>
    <row r="39201">
      <c r="A39201" s="1" t="s">
        <v>115141</v>
      </c>
      <c r="B39201" s="1" t="s">
        <v>115142</v>
      </c>
      <c r="C39201" s="1" t="s">
        <v>115143</v>
      </c>
      <c r="D39201" s="1">
        <v>81.0</v>
      </c>
    </row>
    <row r="39202">
      <c r="A39202" s="1" t="s">
        <v>115144</v>
      </c>
      <c r="B39202" s="1" t="s">
        <v>115145</v>
      </c>
      <c r="C39202" s="1" t="s">
        <v>115146</v>
      </c>
      <c r="D39202" s="1">
        <v>2533.0</v>
      </c>
    </row>
    <row r="39203">
      <c r="A39203" s="1" t="s">
        <v>115147</v>
      </c>
      <c r="B39203" s="1" t="s">
        <v>115148</v>
      </c>
      <c r="C39203" s="1" t="s">
        <v>115149</v>
      </c>
      <c r="D39203" s="1">
        <v>867.0</v>
      </c>
    </row>
    <row r="39204">
      <c r="A39204" s="1" t="s">
        <v>115150</v>
      </c>
      <c r="B39204" s="1" t="s">
        <v>115151</v>
      </c>
      <c r="C39204" s="1" t="s">
        <v>115152</v>
      </c>
      <c r="D39204" s="1">
        <v>396.0</v>
      </c>
    </row>
    <row r="39205">
      <c r="A39205" s="1" t="s">
        <v>115153</v>
      </c>
      <c r="B39205" s="1" t="s">
        <v>115154</v>
      </c>
      <c r="C39205" s="1" t="s">
        <v>115155</v>
      </c>
      <c r="D39205" s="1">
        <v>176.0</v>
      </c>
    </row>
    <row r="39206">
      <c r="A39206" s="1" t="s">
        <v>115156</v>
      </c>
      <c r="B39206" s="1" t="s">
        <v>115157</v>
      </c>
      <c r="C39206" s="1" t="s">
        <v>115158</v>
      </c>
      <c r="D39206" s="1">
        <v>170.0</v>
      </c>
    </row>
    <row r="39207">
      <c r="A39207" s="1" t="s">
        <v>115159</v>
      </c>
      <c r="B39207" s="1" t="s">
        <v>115160</v>
      </c>
      <c r="C39207" s="1" t="s">
        <v>115161</v>
      </c>
      <c r="D39207" s="1">
        <v>261.0</v>
      </c>
    </row>
    <row r="39208">
      <c r="A39208" s="1" t="s">
        <v>115162</v>
      </c>
      <c r="B39208" s="1" t="s">
        <v>115163</v>
      </c>
      <c r="C39208" s="1" t="s">
        <v>115164</v>
      </c>
      <c r="D39208" s="1">
        <v>46.0</v>
      </c>
    </row>
    <row r="39209">
      <c r="A39209" s="1" t="s">
        <v>115165</v>
      </c>
      <c r="B39209" s="1" t="s">
        <v>115166</v>
      </c>
      <c r="C39209" s="1" t="s">
        <v>115167</v>
      </c>
      <c r="D39209" s="1">
        <v>47.0</v>
      </c>
    </row>
    <row r="39210">
      <c r="A39210" s="1" t="s">
        <v>115168</v>
      </c>
      <c r="B39210" s="1" t="s">
        <v>115169</v>
      </c>
      <c r="C39210" s="1" t="s">
        <v>115170</v>
      </c>
      <c r="D39210" s="1">
        <v>216.0</v>
      </c>
    </row>
    <row r="39211">
      <c r="A39211" s="1" t="s">
        <v>115171</v>
      </c>
      <c r="B39211" s="1" t="s">
        <v>115172</v>
      </c>
      <c r="C39211" s="1" t="s">
        <v>115173</v>
      </c>
      <c r="D39211" s="1">
        <v>296.0</v>
      </c>
    </row>
    <row r="39212">
      <c r="A39212" s="1" t="s">
        <v>115174</v>
      </c>
      <c r="B39212" s="1" t="s">
        <v>115175</v>
      </c>
      <c r="C39212" s="1" t="s">
        <v>115176</v>
      </c>
      <c r="D39212" s="1">
        <v>119.0</v>
      </c>
    </row>
    <row r="39213">
      <c r="A39213" s="1" t="s">
        <v>115177</v>
      </c>
      <c r="B39213" s="1" t="s">
        <v>115178</v>
      </c>
      <c r="C39213" s="1" t="s">
        <v>115179</v>
      </c>
      <c r="D39213" s="1">
        <v>106.0</v>
      </c>
    </row>
    <row r="39214">
      <c r="A39214" s="1" t="s">
        <v>115180</v>
      </c>
      <c r="B39214" s="1" t="s">
        <v>115181</v>
      </c>
      <c r="C39214" s="1" t="s">
        <v>115182</v>
      </c>
      <c r="D39214" s="1">
        <v>918.0</v>
      </c>
    </row>
    <row r="39215">
      <c r="A39215" s="1" t="s">
        <v>115183</v>
      </c>
      <c r="B39215" s="1" t="s">
        <v>115184</v>
      </c>
      <c r="C39215" s="1" t="s">
        <v>115185</v>
      </c>
      <c r="D39215" s="1">
        <v>61.0</v>
      </c>
    </row>
    <row r="39216">
      <c r="A39216" s="1" t="s">
        <v>115186</v>
      </c>
      <c r="B39216" s="1" t="s">
        <v>115187</v>
      </c>
      <c r="C39216" s="1" t="s">
        <v>115188</v>
      </c>
      <c r="D39216" s="1">
        <v>292.0</v>
      </c>
    </row>
    <row r="39217">
      <c r="A39217" s="1" t="s">
        <v>115189</v>
      </c>
      <c r="B39217" s="1" t="s">
        <v>115190</v>
      </c>
      <c r="C39217" s="1" t="s">
        <v>115191</v>
      </c>
      <c r="D39217" s="1">
        <v>199.0</v>
      </c>
    </row>
    <row r="39218">
      <c r="A39218" s="1" t="s">
        <v>115192</v>
      </c>
      <c r="B39218" s="1" t="s">
        <v>115193</v>
      </c>
      <c r="C39218" s="1" t="s">
        <v>115194</v>
      </c>
      <c r="D39218" s="1">
        <v>30.0</v>
      </c>
    </row>
    <row r="39219">
      <c r="A39219" s="1" t="s">
        <v>115195</v>
      </c>
      <c r="B39219" s="1" t="s">
        <v>115196</v>
      </c>
      <c r="C39219" s="1" t="s">
        <v>115197</v>
      </c>
      <c r="D39219" s="1">
        <v>1201.0</v>
      </c>
    </row>
    <row r="39220">
      <c r="A39220" s="1" t="s">
        <v>115198</v>
      </c>
      <c r="B39220" s="1" t="s">
        <v>115199</v>
      </c>
      <c r="C39220" s="1" t="s">
        <v>115200</v>
      </c>
      <c r="D39220" s="1">
        <v>301.0</v>
      </c>
    </row>
    <row r="39221">
      <c r="A39221" s="1" t="s">
        <v>115201</v>
      </c>
      <c r="B39221" s="1" t="s">
        <v>115202</v>
      </c>
      <c r="C39221" s="1" t="s">
        <v>115203</v>
      </c>
      <c r="D39221" s="1">
        <v>236.0</v>
      </c>
    </row>
    <row r="39222">
      <c r="A39222" s="1" t="s">
        <v>115204</v>
      </c>
      <c r="B39222" s="1" t="s">
        <v>115205</v>
      </c>
      <c r="C39222" s="1" t="s">
        <v>115206</v>
      </c>
      <c r="D39222" s="1">
        <v>1584.0</v>
      </c>
    </row>
    <row r="39223">
      <c r="A39223" s="1" t="s">
        <v>115207</v>
      </c>
      <c r="B39223" s="1" t="s">
        <v>115208</v>
      </c>
      <c r="C39223" s="1" t="s">
        <v>115209</v>
      </c>
      <c r="D39223" s="1">
        <v>86.0</v>
      </c>
    </row>
    <row r="39224">
      <c r="A39224" s="1" t="s">
        <v>102037</v>
      </c>
      <c r="B39224" s="1" t="s">
        <v>102038</v>
      </c>
      <c r="C39224" s="1" t="s">
        <v>115210</v>
      </c>
      <c r="D39224" s="1">
        <v>735.0</v>
      </c>
    </row>
    <row r="39225">
      <c r="A39225" s="1" t="s">
        <v>115211</v>
      </c>
      <c r="B39225" s="1" t="s">
        <v>115212</v>
      </c>
      <c r="C39225" s="1" t="s">
        <v>115213</v>
      </c>
      <c r="D39225" s="1">
        <v>85.0</v>
      </c>
    </row>
    <row r="39226">
      <c r="A39226" s="1" t="s">
        <v>115214</v>
      </c>
      <c r="B39226" s="1" t="s">
        <v>115215</v>
      </c>
      <c r="C39226" s="1" t="s">
        <v>115216</v>
      </c>
      <c r="D39226" s="1">
        <v>173.0</v>
      </c>
    </row>
    <row r="39227">
      <c r="A39227" s="1" t="s">
        <v>115217</v>
      </c>
      <c r="B39227" s="1" t="s">
        <v>115218</v>
      </c>
      <c r="C39227" s="1" t="s">
        <v>115219</v>
      </c>
      <c r="D39227" s="1">
        <v>45.0</v>
      </c>
    </row>
    <row r="39228">
      <c r="A39228" s="1" t="s">
        <v>115220</v>
      </c>
      <c r="B39228" s="1" t="s">
        <v>115221</v>
      </c>
      <c r="C39228" s="1" t="s">
        <v>115222</v>
      </c>
      <c r="D39228" s="1">
        <v>513.0</v>
      </c>
    </row>
    <row r="39229">
      <c r="A39229" s="1" t="s">
        <v>115223</v>
      </c>
      <c r="B39229" s="1" t="s">
        <v>115224</v>
      </c>
      <c r="C39229" s="1" t="s">
        <v>115225</v>
      </c>
      <c r="D39229" s="1">
        <v>54.0</v>
      </c>
    </row>
    <row r="39230">
      <c r="A39230" s="1" t="s">
        <v>115226</v>
      </c>
      <c r="B39230" s="1" t="s">
        <v>115227</v>
      </c>
      <c r="C39230" s="1" t="s">
        <v>115228</v>
      </c>
      <c r="D39230" s="1">
        <v>3191.0</v>
      </c>
    </row>
    <row r="39231">
      <c r="A39231" s="1" t="s">
        <v>115229</v>
      </c>
      <c r="B39231" s="1" t="s">
        <v>115230</v>
      </c>
      <c r="C39231" s="1" t="s">
        <v>115231</v>
      </c>
      <c r="D39231" s="1">
        <v>83.0</v>
      </c>
    </row>
    <row r="39232">
      <c r="A39232" s="1" t="s">
        <v>115232</v>
      </c>
      <c r="B39232" s="1" t="s">
        <v>115233</v>
      </c>
      <c r="C39232" s="1" t="s">
        <v>115234</v>
      </c>
      <c r="D39232" s="1">
        <v>20.0</v>
      </c>
    </row>
    <row r="39233">
      <c r="A39233" s="1" t="s">
        <v>115235</v>
      </c>
      <c r="B39233" s="1" t="s">
        <v>115236</v>
      </c>
      <c r="C39233" s="1" t="s">
        <v>115237</v>
      </c>
      <c r="D39233" s="1">
        <v>40.0</v>
      </c>
    </row>
    <row r="39234">
      <c r="A39234" s="1" t="s">
        <v>115238</v>
      </c>
      <c r="B39234" s="1" t="s">
        <v>115239</v>
      </c>
      <c r="C39234" s="1" t="s">
        <v>115240</v>
      </c>
      <c r="D39234" s="1">
        <v>250.0</v>
      </c>
    </row>
    <row r="39235">
      <c r="A39235" s="1" t="s">
        <v>1596</v>
      </c>
      <c r="B39235" s="1" t="s">
        <v>115241</v>
      </c>
      <c r="C39235" s="1" t="s">
        <v>115242</v>
      </c>
      <c r="D39235" s="1">
        <v>47.0</v>
      </c>
    </row>
    <row r="39236">
      <c r="A39236" s="1" t="s">
        <v>115243</v>
      </c>
      <c r="B39236" s="1" t="s">
        <v>115244</v>
      </c>
      <c r="C39236" s="1" t="s">
        <v>115245</v>
      </c>
      <c r="D39236" s="1">
        <v>1711.0</v>
      </c>
    </row>
    <row r="39237">
      <c r="A39237" s="1" t="s">
        <v>115246</v>
      </c>
      <c r="B39237" s="1" t="s">
        <v>115247</v>
      </c>
      <c r="C39237" s="1" t="s">
        <v>115248</v>
      </c>
      <c r="D39237" s="1">
        <v>2898.0</v>
      </c>
    </row>
    <row r="39238">
      <c r="A39238" s="1" t="s">
        <v>115249</v>
      </c>
      <c r="B39238" s="1" t="s">
        <v>115250</v>
      </c>
      <c r="C39238" s="1" t="s">
        <v>115251</v>
      </c>
      <c r="D39238" s="1">
        <v>1753.0</v>
      </c>
    </row>
    <row r="39239">
      <c r="A39239" s="1" t="s">
        <v>115252</v>
      </c>
      <c r="B39239" s="1" t="s">
        <v>115253</v>
      </c>
      <c r="C39239" s="1" t="s">
        <v>115254</v>
      </c>
      <c r="D39239" s="1">
        <v>943.0</v>
      </c>
    </row>
    <row r="39240">
      <c r="A39240" s="1" t="s">
        <v>37672</v>
      </c>
      <c r="B39240" s="1" t="s">
        <v>37673</v>
      </c>
      <c r="C39240" s="1" t="s">
        <v>115255</v>
      </c>
      <c r="D39240" s="1">
        <v>4309.0</v>
      </c>
    </row>
    <row r="39241">
      <c r="A39241" s="1" t="s">
        <v>41323</v>
      </c>
      <c r="B39241" s="1" t="s">
        <v>41324</v>
      </c>
      <c r="C39241" s="1" t="s">
        <v>115256</v>
      </c>
      <c r="D39241" s="1">
        <v>1106.0</v>
      </c>
    </row>
    <row r="39242">
      <c r="A39242" s="1" t="s">
        <v>115257</v>
      </c>
      <c r="B39242" s="1" t="s">
        <v>115258</v>
      </c>
      <c r="C39242" s="1" t="s">
        <v>115259</v>
      </c>
      <c r="D39242" s="1">
        <v>916.0</v>
      </c>
    </row>
    <row r="39243">
      <c r="A39243" s="1" t="s">
        <v>115260</v>
      </c>
      <c r="B39243" s="1" t="s">
        <v>115261</v>
      </c>
      <c r="C39243" s="1" t="s">
        <v>115262</v>
      </c>
      <c r="D39243" s="1">
        <v>58.0</v>
      </c>
    </row>
    <row r="39244">
      <c r="A39244" s="1" t="s">
        <v>115263</v>
      </c>
      <c r="B39244" s="1" t="s">
        <v>115264</v>
      </c>
      <c r="C39244" s="1" t="s">
        <v>115265</v>
      </c>
      <c r="D39244" s="1">
        <v>94.0</v>
      </c>
    </row>
    <row r="39245">
      <c r="A39245" s="1" t="s">
        <v>87706</v>
      </c>
      <c r="B39245" s="1" t="s">
        <v>115266</v>
      </c>
      <c r="C39245" s="1" t="s">
        <v>115267</v>
      </c>
      <c r="D39245" s="1">
        <v>1208.0</v>
      </c>
    </row>
    <row r="39246">
      <c r="A39246" s="1" t="s">
        <v>115268</v>
      </c>
      <c r="B39246" s="1" t="s">
        <v>115269</v>
      </c>
      <c r="C39246" s="1" t="s">
        <v>115270</v>
      </c>
      <c r="D39246" s="1">
        <v>275.0</v>
      </c>
    </row>
    <row r="39247">
      <c r="A39247" s="1" t="s">
        <v>115271</v>
      </c>
      <c r="B39247" s="1" t="s">
        <v>115272</v>
      </c>
      <c r="C39247" s="1" t="s">
        <v>115273</v>
      </c>
      <c r="D39247" s="1">
        <v>559.0</v>
      </c>
    </row>
    <row r="39248">
      <c r="A39248" s="1" t="s">
        <v>115274</v>
      </c>
      <c r="B39248" s="1" t="s">
        <v>115275</v>
      </c>
      <c r="C39248" s="1" t="s">
        <v>115276</v>
      </c>
      <c r="D39248" s="1">
        <v>149.0</v>
      </c>
    </row>
    <row r="39249">
      <c r="A39249" s="1" t="s">
        <v>115277</v>
      </c>
      <c r="B39249" s="1" t="s">
        <v>115278</v>
      </c>
      <c r="C39249" s="1" t="s">
        <v>115279</v>
      </c>
      <c r="D39249" s="1">
        <v>154.0</v>
      </c>
    </row>
    <row r="39250">
      <c r="A39250" s="1" t="s">
        <v>115280</v>
      </c>
      <c r="B39250" s="1" t="s">
        <v>115281</v>
      </c>
      <c r="C39250" s="1" t="s">
        <v>115282</v>
      </c>
      <c r="D39250" s="1">
        <v>596.0</v>
      </c>
    </row>
    <row r="39251">
      <c r="A39251" s="1" t="s">
        <v>115283</v>
      </c>
      <c r="B39251" s="1" t="s">
        <v>115284</v>
      </c>
      <c r="C39251" s="1" t="s">
        <v>115285</v>
      </c>
      <c r="D39251" s="1">
        <v>101.0</v>
      </c>
    </row>
    <row r="39252">
      <c r="A39252" s="1" t="s">
        <v>115286</v>
      </c>
      <c r="B39252" s="1" t="s">
        <v>115287</v>
      </c>
      <c r="C39252" s="1" t="s">
        <v>115288</v>
      </c>
      <c r="D39252" s="1">
        <v>221.0</v>
      </c>
    </row>
    <row r="39253">
      <c r="A39253" s="1" t="s">
        <v>115289</v>
      </c>
      <c r="B39253" s="1" t="s">
        <v>115290</v>
      </c>
      <c r="C39253" s="1" t="s">
        <v>115291</v>
      </c>
      <c r="D39253" s="1">
        <v>83.0</v>
      </c>
    </row>
    <row r="39254">
      <c r="A39254" s="1" t="s">
        <v>115292</v>
      </c>
      <c r="B39254" s="1" t="s">
        <v>115293</v>
      </c>
      <c r="C39254" s="1" t="s">
        <v>115294</v>
      </c>
      <c r="D39254" s="1">
        <v>109.0</v>
      </c>
    </row>
    <row r="39255">
      <c r="A39255" s="1" t="s">
        <v>115295</v>
      </c>
      <c r="B39255" s="1" t="s">
        <v>115296</v>
      </c>
      <c r="C39255" s="1" t="s">
        <v>115297</v>
      </c>
      <c r="D39255" s="1">
        <v>282.0</v>
      </c>
    </row>
    <row r="39256">
      <c r="A39256" s="1" t="s">
        <v>115298</v>
      </c>
      <c r="B39256" s="1" t="s">
        <v>115299</v>
      </c>
      <c r="C39256" s="1" t="s">
        <v>115300</v>
      </c>
      <c r="D39256" s="1">
        <v>499.0</v>
      </c>
    </row>
    <row r="39257">
      <c r="A39257" s="1" t="s">
        <v>115301</v>
      </c>
      <c r="B39257" s="1" t="s">
        <v>115302</v>
      </c>
      <c r="C39257" s="1" t="s">
        <v>115303</v>
      </c>
      <c r="D39257" s="1">
        <v>289.0</v>
      </c>
    </row>
    <row r="39258">
      <c r="A39258" s="1" t="s">
        <v>115304</v>
      </c>
      <c r="B39258" s="1" t="s">
        <v>115305</v>
      </c>
      <c r="C39258" s="1" t="s">
        <v>115306</v>
      </c>
      <c r="D39258" s="1">
        <v>106.0</v>
      </c>
    </row>
    <row r="39259">
      <c r="A39259" s="1" t="s">
        <v>115307</v>
      </c>
      <c r="B39259" s="1" t="s">
        <v>115308</v>
      </c>
      <c r="C39259" s="1" t="s">
        <v>115309</v>
      </c>
      <c r="D39259" s="1">
        <v>1655.0</v>
      </c>
    </row>
    <row r="39260">
      <c r="A39260" s="1" t="s">
        <v>115310</v>
      </c>
      <c r="B39260" s="1" t="s">
        <v>115311</v>
      </c>
      <c r="C39260" s="1" t="s">
        <v>115312</v>
      </c>
      <c r="D39260" s="1">
        <v>473.0</v>
      </c>
    </row>
    <row r="39261">
      <c r="A39261" s="1" t="s">
        <v>115313</v>
      </c>
      <c r="B39261" s="1" t="s">
        <v>115314</v>
      </c>
      <c r="C39261" s="1" t="s">
        <v>115315</v>
      </c>
      <c r="D39261" s="1">
        <v>323.0</v>
      </c>
    </row>
    <row r="39262">
      <c r="A39262" s="1" t="s">
        <v>115316</v>
      </c>
      <c r="B39262" s="1" t="s">
        <v>115317</v>
      </c>
      <c r="C39262" s="1" t="s">
        <v>115318</v>
      </c>
      <c r="D39262" s="1">
        <v>623.0</v>
      </c>
    </row>
    <row r="39263">
      <c r="A39263" s="1" t="s">
        <v>115319</v>
      </c>
      <c r="B39263" s="1" t="s">
        <v>115320</v>
      </c>
      <c r="C39263" s="1" t="s">
        <v>115321</v>
      </c>
      <c r="D39263" s="1">
        <v>72.0</v>
      </c>
    </row>
    <row r="39264">
      <c r="A39264" s="1" t="s">
        <v>115322</v>
      </c>
      <c r="B39264" s="1" t="s">
        <v>115323</v>
      </c>
      <c r="C39264" s="1" t="s">
        <v>115324</v>
      </c>
      <c r="D39264" s="1">
        <v>360.0</v>
      </c>
    </row>
    <row r="39265">
      <c r="A39265" s="1" t="s">
        <v>115325</v>
      </c>
      <c r="B39265" s="1" t="s">
        <v>115326</v>
      </c>
      <c r="C39265" s="1" t="s">
        <v>115327</v>
      </c>
      <c r="D39265" s="1">
        <v>424.0</v>
      </c>
    </row>
    <row r="39266">
      <c r="A39266" s="1" t="s">
        <v>115328</v>
      </c>
      <c r="B39266" s="1" t="s">
        <v>115329</v>
      </c>
      <c r="C39266" s="1" t="s">
        <v>115330</v>
      </c>
      <c r="D39266" s="1">
        <v>509.0</v>
      </c>
    </row>
    <row r="39267">
      <c r="A39267" s="1" t="s">
        <v>115331</v>
      </c>
      <c r="B39267" s="1" t="s">
        <v>115332</v>
      </c>
      <c r="C39267" s="1" t="s">
        <v>115333</v>
      </c>
      <c r="D39267" s="1">
        <v>1335.0</v>
      </c>
    </row>
    <row r="39268">
      <c r="A39268" s="1" t="s">
        <v>115334</v>
      </c>
      <c r="B39268" s="1" t="s">
        <v>115335</v>
      </c>
      <c r="C39268" s="1" t="s">
        <v>115336</v>
      </c>
      <c r="D39268" s="1">
        <v>453.0</v>
      </c>
    </row>
    <row r="39269">
      <c r="A39269" s="1" t="s">
        <v>115337</v>
      </c>
      <c r="B39269" s="1" t="s">
        <v>115338</v>
      </c>
      <c r="C39269" s="1" t="s">
        <v>115339</v>
      </c>
      <c r="D39269" s="1">
        <v>29.0</v>
      </c>
    </row>
    <row r="39270">
      <c r="A39270" s="1" t="s">
        <v>115340</v>
      </c>
      <c r="B39270" s="1" t="s">
        <v>115341</v>
      </c>
      <c r="C39270" s="1" t="s">
        <v>115342</v>
      </c>
      <c r="D39270" s="1">
        <v>2186.0</v>
      </c>
    </row>
    <row r="39271">
      <c r="A39271" s="1" t="s">
        <v>115343</v>
      </c>
      <c r="B39271" s="1" t="s">
        <v>115344</v>
      </c>
      <c r="C39271" s="1" t="s">
        <v>115345</v>
      </c>
      <c r="D39271" s="1">
        <v>149.0</v>
      </c>
    </row>
    <row r="39272">
      <c r="A39272" s="1" t="s">
        <v>115346</v>
      </c>
      <c r="B39272" s="1" t="s">
        <v>115347</v>
      </c>
      <c r="C39272" s="1" t="s">
        <v>115348</v>
      </c>
      <c r="D39272" s="1">
        <v>564.0</v>
      </c>
    </row>
    <row r="39273">
      <c r="A39273" s="1" t="s">
        <v>115349</v>
      </c>
      <c r="B39273" s="1" t="s">
        <v>115350</v>
      </c>
      <c r="C39273" s="1" t="s">
        <v>115351</v>
      </c>
      <c r="D39273" s="1">
        <v>195.0</v>
      </c>
    </row>
    <row r="39274">
      <c r="A39274" s="1" t="s">
        <v>115352</v>
      </c>
      <c r="B39274" s="1" t="s">
        <v>115353</v>
      </c>
      <c r="C39274" s="1" t="s">
        <v>115354</v>
      </c>
      <c r="D39274" s="1">
        <v>343.0</v>
      </c>
    </row>
    <row r="39275">
      <c r="A39275" s="1" t="s">
        <v>115355</v>
      </c>
      <c r="B39275" s="1" t="s">
        <v>115356</v>
      </c>
      <c r="C39275" s="1" t="s">
        <v>115357</v>
      </c>
      <c r="D39275" s="1">
        <v>769.0</v>
      </c>
    </row>
    <row r="39276">
      <c r="A39276" s="1" t="s">
        <v>115358</v>
      </c>
      <c r="B39276" s="1" t="s">
        <v>115359</v>
      </c>
      <c r="C39276" s="1" t="s">
        <v>115360</v>
      </c>
      <c r="D39276" s="1">
        <v>151.0</v>
      </c>
    </row>
    <row r="39277">
      <c r="A39277" s="1" t="s">
        <v>115361</v>
      </c>
      <c r="B39277" s="1" t="s">
        <v>115362</v>
      </c>
      <c r="C39277" s="1" t="s">
        <v>115363</v>
      </c>
      <c r="D39277" s="1">
        <v>373.0</v>
      </c>
    </row>
    <row r="39278">
      <c r="A39278" s="1" t="s">
        <v>115364</v>
      </c>
      <c r="B39278" s="1" t="s">
        <v>115365</v>
      </c>
      <c r="C39278" s="1" t="s">
        <v>115366</v>
      </c>
      <c r="D39278" s="1">
        <v>45.0</v>
      </c>
    </row>
    <row r="39279">
      <c r="A39279" s="1" t="s">
        <v>115367</v>
      </c>
      <c r="B39279" s="1" t="s">
        <v>115368</v>
      </c>
      <c r="C39279" s="1" t="s">
        <v>115369</v>
      </c>
      <c r="D39279" s="1">
        <v>500.0</v>
      </c>
    </row>
    <row r="39280">
      <c r="A39280" s="1" t="s">
        <v>115370</v>
      </c>
      <c r="B39280" s="1" t="s">
        <v>115371</v>
      </c>
      <c r="C39280" s="1" t="s">
        <v>115372</v>
      </c>
      <c r="D39280" s="1">
        <v>22.0</v>
      </c>
    </row>
    <row r="39281">
      <c r="A39281" s="1" t="s">
        <v>115373</v>
      </c>
      <c r="B39281" s="1" t="s">
        <v>115374</v>
      </c>
      <c r="C39281" s="1" t="s">
        <v>115375</v>
      </c>
      <c r="D39281" s="1">
        <v>835.0</v>
      </c>
    </row>
    <row r="39282">
      <c r="A39282" s="1" t="s">
        <v>115376</v>
      </c>
      <c r="B39282" s="1" t="s">
        <v>115377</v>
      </c>
      <c r="C39282" s="1" t="s">
        <v>115378</v>
      </c>
      <c r="D39282" s="1">
        <v>154.0</v>
      </c>
    </row>
    <row r="39283">
      <c r="A39283" s="1" t="s">
        <v>115379</v>
      </c>
      <c r="B39283" s="1" t="s">
        <v>115380</v>
      </c>
      <c r="C39283" s="1" t="s">
        <v>115381</v>
      </c>
      <c r="D39283" s="1">
        <v>835.0</v>
      </c>
    </row>
    <row r="39284">
      <c r="A39284" s="1" t="s">
        <v>115382</v>
      </c>
      <c r="B39284" s="1" t="s">
        <v>115383</v>
      </c>
      <c r="C39284" s="1" t="s">
        <v>115384</v>
      </c>
      <c r="D39284" s="1">
        <v>30.0</v>
      </c>
    </row>
    <row r="39285">
      <c r="A39285" s="1" t="s">
        <v>115385</v>
      </c>
      <c r="B39285" s="1" t="s">
        <v>115386</v>
      </c>
      <c r="C39285" s="1" t="s">
        <v>115387</v>
      </c>
      <c r="D39285" s="1">
        <v>287.0</v>
      </c>
    </row>
    <row r="39286">
      <c r="A39286" s="1" t="s">
        <v>115388</v>
      </c>
      <c r="B39286" s="1" t="s">
        <v>115389</v>
      </c>
      <c r="C39286" s="1" t="s">
        <v>115390</v>
      </c>
      <c r="D39286" s="1">
        <v>299.0</v>
      </c>
    </row>
    <row r="39287">
      <c r="A39287" s="1" t="s">
        <v>115391</v>
      </c>
      <c r="B39287" s="1" t="s">
        <v>115392</v>
      </c>
      <c r="C39287" s="1" t="s">
        <v>115393</v>
      </c>
      <c r="D39287" s="1">
        <v>16.0</v>
      </c>
    </row>
    <row r="39288">
      <c r="A39288" s="1" t="s">
        <v>115394</v>
      </c>
      <c r="B39288" s="1" t="s">
        <v>115395</v>
      </c>
      <c r="C39288" s="1" t="s">
        <v>115396</v>
      </c>
      <c r="D39288" s="1">
        <v>129.0</v>
      </c>
    </row>
    <row r="39289">
      <c r="A39289" s="1" t="s">
        <v>115397</v>
      </c>
      <c r="B39289" s="1" t="s">
        <v>115398</v>
      </c>
      <c r="C39289" s="1" t="s">
        <v>115399</v>
      </c>
      <c r="D39289" s="1">
        <v>342.0</v>
      </c>
    </row>
    <row r="39290">
      <c r="A39290" s="1" t="s">
        <v>115400</v>
      </c>
      <c r="B39290" s="1" t="s">
        <v>115401</v>
      </c>
      <c r="C39290" s="1" t="s">
        <v>115402</v>
      </c>
      <c r="D39290" s="1">
        <v>697.0</v>
      </c>
    </row>
    <row r="39291">
      <c r="A39291" s="1" t="s">
        <v>6632</v>
      </c>
      <c r="B39291" s="1" t="s">
        <v>6633</v>
      </c>
      <c r="C39291" s="1" t="s">
        <v>115403</v>
      </c>
      <c r="D39291" s="1">
        <v>392.0</v>
      </c>
    </row>
    <row r="39292">
      <c r="A39292" s="1" t="s">
        <v>115404</v>
      </c>
      <c r="B39292" s="1" t="s">
        <v>115405</v>
      </c>
      <c r="C39292" s="1" t="s">
        <v>115406</v>
      </c>
      <c r="D39292" s="1">
        <v>120.0</v>
      </c>
    </row>
    <row r="39293">
      <c r="A39293" s="1" t="s">
        <v>115407</v>
      </c>
      <c r="B39293" s="1" t="s">
        <v>115408</v>
      </c>
      <c r="C39293" s="1" t="s">
        <v>115409</v>
      </c>
      <c r="D39293" s="1">
        <v>20.0</v>
      </c>
    </row>
    <row r="39294">
      <c r="A39294" s="1" t="s">
        <v>115410</v>
      </c>
      <c r="B39294" s="1" t="s">
        <v>115410</v>
      </c>
      <c r="C39294" s="1" t="s">
        <v>115411</v>
      </c>
      <c r="D39294" s="1">
        <v>881.0</v>
      </c>
    </row>
    <row r="39295">
      <c r="A39295" s="1" t="s">
        <v>115412</v>
      </c>
      <c r="B39295" s="1" t="s">
        <v>115413</v>
      </c>
      <c r="C39295" s="1" t="s">
        <v>115414</v>
      </c>
      <c r="D39295" s="1">
        <v>51.0</v>
      </c>
    </row>
    <row r="39296">
      <c r="A39296" s="1" t="s">
        <v>115415</v>
      </c>
      <c r="B39296" s="1" t="s">
        <v>115416</v>
      </c>
      <c r="C39296" s="1" t="s">
        <v>115417</v>
      </c>
      <c r="D39296" s="1">
        <v>3162.0</v>
      </c>
    </row>
    <row r="39297">
      <c r="A39297" s="1" t="s">
        <v>115418</v>
      </c>
      <c r="B39297" s="1" t="s">
        <v>115419</v>
      </c>
      <c r="C39297" s="1" t="s">
        <v>115420</v>
      </c>
      <c r="D39297" s="1">
        <v>1372.0</v>
      </c>
    </row>
    <row r="39298">
      <c r="A39298" s="1" t="s">
        <v>115421</v>
      </c>
      <c r="B39298" s="1" t="s">
        <v>115422</v>
      </c>
      <c r="C39298" s="1" t="s">
        <v>115423</v>
      </c>
      <c r="D39298" s="1">
        <v>63.0</v>
      </c>
    </row>
    <row r="39299">
      <c r="A39299" s="1" t="s">
        <v>115424</v>
      </c>
      <c r="B39299" s="1" t="s">
        <v>115425</v>
      </c>
      <c r="C39299" s="1" t="s">
        <v>115426</v>
      </c>
      <c r="D39299" s="1">
        <v>1381.0</v>
      </c>
    </row>
    <row r="39300">
      <c r="A39300" s="1" t="s">
        <v>115427</v>
      </c>
      <c r="B39300" s="1" t="s">
        <v>115428</v>
      </c>
      <c r="C39300" s="1" t="s">
        <v>115429</v>
      </c>
      <c r="D39300" s="1">
        <v>259.0</v>
      </c>
    </row>
    <row r="39301">
      <c r="A39301" s="1" t="s">
        <v>115430</v>
      </c>
      <c r="B39301" s="1" t="s">
        <v>115431</v>
      </c>
      <c r="C39301" s="1" t="s">
        <v>115432</v>
      </c>
      <c r="D39301" s="1">
        <v>349.0</v>
      </c>
    </row>
    <row r="39302">
      <c r="A39302" s="1" t="s">
        <v>115433</v>
      </c>
      <c r="B39302" s="1" t="s">
        <v>115434</v>
      </c>
      <c r="C39302" s="1" t="s">
        <v>115435</v>
      </c>
      <c r="D39302" s="1">
        <v>33.0</v>
      </c>
    </row>
    <row r="39303">
      <c r="A39303" s="1" t="s">
        <v>115436</v>
      </c>
      <c r="B39303" s="1" t="s">
        <v>115437</v>
      </c>
      <c r="C39303" s="1" t="s">
        <v>115438</v>
      </c>
      <c r="D39303" s="1">
        <v>79.0</v>
      </c>
    </row>
    <row r="39304">
      <c r="A39304" s="1" t="s">
        <v>115439</v>
      </c>
      <c r="B39304" s="1" t="s">
        <v>115440</v>
      </c>
      <c r="C39304" s="1" t="s">
        <v>115441</v>
      </c>
      <c r="D39304" s="1">
        <v>214.0</v>
      </c>
    </row>
    <row r="39305">
      <c r="A39305" s="1" t="s">
        <v>115442</v>
      </c>
      <c r="B39305" s="1" t="s">
        <v>115443</v>
      </c>
      <c r="C39305" s="1" t="s">
        <v>115444</v>
      </c>
      <c r="D39305" s="1">
        <v>70.0</v>
      </c>
    </row>
    <row r="39306">
      <c r="A39306" s="1" t="s">
        <v>115445</v>
      </c>
      <c r="B39306" s="1" t="s">
        <v>115446</v>
      </c>
      <c r="C39306" s="1" t="s">
        <v>115447</v>
      </c>
      <c r="D39306" s="1">
        <v>2499.0</v>
      </c>
    </row>
    <row r="39307">
      <c r="A39307" s="1" t="s">
        <v>115448</v>
      </c>
      <c r="B39307" s="1" t="s">
        <v>115449</v>
      </c>
      <c r="C39307" s="1" t="s">
        <v>115450</v>
      </c>
      <c r="D39307" s="1">
        <v>276.0</v>
      </c>
    </row>
    <row r="39308">
      <c r="A39308" s="1" t="s">
        <v>115451</v>
      </c>
      <c r="B39308" s="1" t="s">
        <v>115452</v>
      </c>
      <c r="C39308" s="1" t="s">
        <v>115453</v>
      </c>
      <c r="D39308" s="1">
        <v>1799.0</v>
      </c>
    </row>
    <row r="39309">
      <c r="A39309" s="1" t="s">
        <v>115454</v>
      </c>
      <c r="B39309" s="1" t="s">
        <v>115455</v>
      </c>
      <c r="C39309" s="1" t="s">
        <v>115456</v>
      </c>
      <c r="D39309" s="1">
        <v>2683.0</v>
      </c>
    </row>
    <row r="39310">
      <c r="A39310" s="1" t="s">
        <v>115457</v>
      </c>
      <c r="B39310" s="1" t="s">
        <v>115458</v>
      </c>
      <c r="C39310" s="1" t="s">
        <v>115459</v>
      </c>
      <c r="D39310" s="1">
        <v>99.0</v>
      </c>
    </row>
    <row r="39311">
      <c r="A39311" s="1" t="s">
        <v>115460</v>
      </c>
      <c r="B39311" s="1" t="s">
        <v>115461</v>
      </c>
      <c r="C39311" s="1" t="s">
        <v>115462</v>
      </c>
      <c r="D39311" s="1">
        <v>229.0</v>
      </c>
    </row>
    <row r="39312">
      <c r="A39312" s="1" t="s">
        <v>115463</v>
      </c>
      <c r="B39312" s="1" t="s">
        <v>115464</v>
      </c>
      <c r="C39312" s="1" t="s">
        <v>115465</v>
      </c>
      <c r="D39312" s="1">
        <v>1473.0</v>
      </c>
    </row>
    <row r="39313">
      <c r="A39313" s="1" t="s">
        <v>115466</v>
      </c>
      <c r="B39313" s="1" t="s">
        <v>115467</v>
      </c>
      <c r="C39313" s="1" t="s">
        <v>115468</v>
      </c>
      <c r="D39313" s="1">
        <v>1035.0</v>
      </c>
    </row>
    <row r="39314">
      <c r="A39314" s="1" t="s">
        <v>115469</v>
      </c>
      <c r="B39314" s="1" t="s">
        <v>115470</v>
      </c>
      <c r="C39314" s="1" t="s">
        <v>115471</v>
      </c>
      <c r="D39314" s="1">
        <v>2015.0</v>
      </c>
    </row>
    <row r="39315">
      <c r="A39315" s="1" t="s">
        <v>115472</v>
      </c>
      <c r="B39315" s="1" t="s">
        <v>115473</v>
      </c>
      <c r="C39315" s="1" t="s">
        <v>115474</v>
      </c>
      <c r="D39315" s="1">
        <v>2475.0</v>
      </c>
    </row>
    <row r="39316">
      <c r="A39316" s="1" t="s">
        <v>109308</v>
      </c>
      <c r="B39316" s="1" t="s">
        <v>109309</v>
      </c>
      <c r="C39316" s="1" t="s">
        <v>115475</v>
      </c>
      <c r="D39316" s="1">
        <v>63.0</v>
      </c>
    </row>
    <row r="39317">
      <c r="A39317" s="1" t="s">
        <v>115476</v>
      </c>
      <c r="B39317" s="1" t="s">
        <v>115477</v>
      </c>
      <c r="C39317" s="1" t="s">
        <v>115478</v>
      </c>
      <c r="D39317" s="1">
        <v>2694.0</v>
      </c>
    </row>
    <row r="39318">
      <c r="A39318" s="1" t="s">
        <v>115479</v>
      </c>
      <c r="B39318" s="1" t="s">
        <v>115480</v>
      </c>
      <c r="C39318" s="1" t="s">
        <v>115481</v>
      </c>
      <c r="D39318" s="1">
        <v>59.0</v>
      </c>
    </row>
    <row r="39319">
      <c r="A39319" s="1" t="s">
        <v>115482</v>
      </c>
      <c r="B39319" s="1" t="s">
        <v>115483</v>
      </c>
      <c r="C39319" s="1" t="s">
        <v>115484</v>
      </c>
      <c r="D39319" s="1">
        <v>376.0</v>
      </c>
    </row>
    <row r="39320">
      <c r="A39320" s="1" t="s">
        <v>115485</v>
      </c>
      <c r="B39320" s="1" t="s">
        <v>115486</v>
      </c>
      <c r="C39320" s="1" t="s">
        <v>115487</v>
      </c>
      <c r="D39320" s="1">
        <v>170.0</v>
      </c>
    </row>
    <row r="39321">
      <c r="A39321" s="1" t="s">
        <v>115488</v>
      </c>
      <c r="B39321" s="1" t="s">
        <v>115489</v>
      </c>
      <c r="C39321" s="1" t="s">
        <v>115490</v>
      </c>
      <c r="D39321" s="1">
        <v>46.0</v>
      </c>
    </row>
    <row r="39322">
      <c r="A39322" s="1" t="s">
        <v>115491</v>
      </c>
      <c r="B39322" s="1" t="s">
        <v>115492</v>
      </c>
      <c r="C39322" s="1" t="s">
        <v>115493</v>
      </c>
      <c r="D39322" s="1">
        <v>784.0</v>
      </c>
    </row>
    <row r="39323">
      <c r="A39323" s="1" t="s">
        <v>115494</v>
      </c>
      <c r="B39323" s="1" t="s">
        <v>115495</v>
      </c>
      <c r="C39323" s="1" t="s">
        <v>115496</v>
      </c>
      <c r="D39323" s="1">
        <v>190.0</v>
      </c>
    </row>
    <row r="39324">
      <c r="A39324" s="1" t="s">
        <v>115497</v>
      </c>
      <c r="B39324" s="1" t="s">
        <v>115498</v>
      </c>
      <c r="C39324" s="1" t="s">
        <v>115499</v>
      </c>
      <c r="D39324" s="1">
        <v>428.0</v>
      </c>
    </row>
    <row r="39325">
      <c r="A39325" s="1" t="s">
        <v>115500</v>
      </c>
      <c r="B39325" s="1" t="s">
        <v>115501</v>
      </c>
      <c r="C39325" s="1" t="s">
        <v>115502</v>
      </c>
      <c r="D39325" s="1">
        <v>161.0</v>
      </c>
    </row>
    <row r="39326">
      <c r="A39326" s="1" t="s">
        <v>115503</v>
      </c>
      <c r="B39326" s="1" t="s">
        <v>115504</v>
      </c>
      <c r="C39326" s="1" t="s">
        <v>115505</v>
      </c>
      <c r="D39326" s="1">
        <v>22.0</v>
      </c>
    </row>
    <row r="39327">
      <c r="A39327" s="1" t="s">
        <v>115506</v>
      </c>
      <c r="B39327" s="1" t="s">
        <v>115507</v>
      </c>
      <c r="C39327" s="1" t="s">
        <v>115508</v>
      </c>
      <c r="D39327" s="1">
        <v>275.0</v>
      </c>
    </row>
    <row r="39328">
      <c r="A39328" s="1" t="s">
        <v>115509</v>
      </c>
      <c r="B39328" s="1" t="s">
        <v>115510</v>
      </c>
      <c r="C39328" s="1" t="s">
        <v>115511</v>
      </c>
      <c r="D39328" s="1">
        <v>23.0</v>
      </c>
    </row>
    <row r="39329">
      <c r="A39329" s="1" t="s">
        <v>115512</v>
      </c>
      <c r="B39329" s="1" t="s">
        <v>115513</v>
      </c>
      <c r="C39329" s="1" t="s">
        <v>115514</v>
      </c>
      <c r="D39329" s="1">
        <v>749.0</v>
      </c>
    </row>
    <row r="39330">
      <c r="A39330" s="1" t="s">
        <v>115515</v>
      </c>
      <c r="B39330" s="1" t="s">
        <v>115516</v>
      </c>
      <c r="C39330" s="1" t="s">
        <v>115517</v>
      </c>
      <c r="D39330" s="1">
        <v>1400.0</v>
      </c>
    </row>
    <row r="39331">
      <c r="A39331" s="1" t="s">
        <v>115518</v>
      </c>
      <c r="B39331" s="1" t="s">
        <v>115519</v>
      </c>
      <c r="C39331" s="1" t="s">
        <v>115520</v>
      </c>
      <c r="D39331" s="1">
        <v>129.0</v>
      </c>
    </row>
    <row r="39332">
      <c r="A39332" s="1" t="s">
        <v>115521</v>
      </c>
      <c r="B39332" s="1" t="s">
        <v>115522</v>
      </c>
      <c r="C39332" s="1" t="s">
        <v>115523</v>
      </c>
      <c r="D39332" s="1">
        <v>229.0</v>
      </c>
    </row>
    <row r="39333">
      <c r="A39333" s="1" t="s">
        <v>115524</v>
      </c>
      <c r="B39333" s="1" t="s">
        <v>115525</v>
      </c>
      <c r="C39333" s="1" t="s">
        <v>115526</v>
      </c>
      <c r="D39333" s="1">
        <v>217.0</v>
      </c>
    </row>
    <row r="39334">
      <c r="A39334" s="1" t="s">
        <v>115527</v>
      </c>
      <c r="B39334" s="1" t="s">
        <v>115528</v>
      </c>
      <c r="C39334" s="1" t="s">
        <v>115529</v>
      </c>
      <c r="D39334" s="1">
        <v>78.0</v>
      </c>
    </row>
    <row r="39335">
      <c r="A39335" s="1" t="s">
        <v>1032</v>
      </c>
      <c r="B39335" s="1" t="s">
        <v>115530</v>
      </c>
      <c r="C39335" s="1" t="s">
        <v>115531</v>
      </c>
      <c r="D39335" s="1">
        <v>650.0</v>
      </c>
    </row>
    <row r="39336">
      <c r="A39336" s="1" t="s">
        <v>115532</v>
      </c>
      <c r="B39336" s="1" t="s">
        <v>115533</v>
      </c>
      <c r="C39336" s="1" t="s">
        <v>115534</v>
      </c>
      <c r="D39336" s="1">
        <v>77.0</v>
      </c>
    </row>
    <row r="39337">
      <c r="A39337" s="1" t="s">
        <v>115535</v>
      </c>
      <c r="B39337" s="1" t="s">
        <v>115535</v>
      </c>
      <c r="C39337" s="1" t="s">
        <v>115536</v>
      </c>
      <c r="D39337" s="1">
        <v>37.0</v>
      </c>
    </row>
    <row r="39338">
      <c r="A39338" s="1" t="s">
        <v>115537</v>
      </c>
      <c r="B39338" s="1" t="s">
        <v>115538</v>
      </c>
      <c r="C39338" s="1" t="s">
        <v>115539</v>
      </c>
      <c r="D39338" s="1">
        <v>181.0</v>
      </c>
    </row>
    <row r="39339">
      <c r="A39339" s="1" t="s">
        <v>115540</v>
      </c>
      <c r="B39339" s="1" t="s">
        <v>115541</v>
      </c>
      <c r="C39339" s="1" t="s">
        <v>115542</v>
      </c>
      <c r="D39339" s="1">
        <v>1118.0</v>
      </c>
    </row>
    <row r="39340">
      <c r="A39340" s="1" t="s">
        <v>115543</v>
      </c>
      <c r="B39340" s="1" t="s">
        <v>115544</v>
      </c>
      <c r="C39340" s="1" t="s">
        <v>115545</v>
      </c>
      <c r="D39340" s="1">
        <v>23.0</v>
      </c>
    </row>
    <row r="39341">
      <c r="A39341" s="1" t="s">
        <v>115546</v>
      </c>
      <c r="B39341" s="1" t="s">
        <v>115547</v>
      </c>
      <c r="C39341" s="1" t="s">
        <v>115548</v>
      </c>
      <c r="D39341" s="1">
        <v>260.0</v>
      </c>
    </row>
    <row r="39342">
      <c r="A39342" s="1" t="s">
        <v>115549</v>
      </c>
      <c r="B39342" s="1" t="s">
        <v>115550</v>
      </c>
      <c r="C39342" s="1" t="s">
        <v>115551</v>
      </c>
      <c r="D39342" s="1">
        <v>380.0</v>
      </c>
    </row>
    <row r="39343">
      <c r="A39343" s="1" t="s">
        <v>115552</v>
      </c>
      <c r="B39343" s="1" t="s">
        <v>115553</v>
      </c>
      <c r="C39343" s="1" t="s">
        <v>115554</v>
      </c>
      <c r="D39343" s="1">
        <v>543.0</v>
      </c>
    </row>
    <row r="39344">
      <c r="A39344" s="1" t="s">
        <v>115555</v>
      </c>
      <c r="B39344" s="1" t="s">
        <v>115556</v>
      </c>
      <c r="C39344" s="1" t="s">
        <v>115557</v>
      </c>
      <c r="D39344" s="1">
        <v>899.0</v>
      </c>
    </row>
    <row r="39345">
      <c r="A39345" s="1" t="s">
        <v>7025</v>
      </c>
      <c r="B39345" s="1" t="s">
        <v>115558</v>
      </c>
      <c r="C39345" s="1" t="s">
        <v>115559</v>
      </c>
      <c r="D39345" s="1">
        <v>260.0</v>
      </c>
    </row>
    <row r="39346">
      <c r="A39346" s="1" t="s">
        <v>115560</v>
      </c>
      <c r="B39346" s="1" t="s">
        <v>115561</v>
      </c>
      <c r="C39346" s="1" t="s">
        <v>115562</v>
      </c>
      <c r="D39346" s="1">
        <v>355.0</v>
      </c>
    </row>
    <row r="39347">
      <c r="A39347" s="1" t="s">
        <v>115563</v>
      </c>
      <c r="B39347" s="1" t="s">
        <v>115564</v>
      </c>
      <c r="C39347" s="1" t="s">
        <v>115565</v>
      </c>
      <c r="D39347" s="1">
        <v>130.0</v>
      </c>
    </row>
    <row r="39348">
      <c r="A39348" s="1" t="s">
        <v>69479</v>
      </c>
      <c r="B39348" s="1" t="s">
        <v>69480</v>
      </c>
      <c r="C39348" s="1" t="s">
        <v>115566</v>
      </c>
      <c r="D39348" s="1">
        <v>266.0</v>
      </c>
    </row>
    <row r="39349">
      <c r="A39349" s="1" t="s">
        <v>115567</v>
      </c>
      <c r="B39349" s="1" t="s">
        <v>115568</v>
      </c>
      <c r="C39349" s="1" t="s">
        <v>115569</v>
      </c>
      <c r="D39349" s="1">
        <v>133.0</v>
      </c>
    </row>
    <row r="39350">
      <c r="A39350" s="1" t="s">
        <v>115570</v>
      </c>
      <c r="B39350" s="1" t="s">
        <v>115571</v>
      </c>
      <c r="C39350" s="1" t="s">
        <v>115572</v>
      </c>
      <c r="D39350" s="1">
        <v>869.0</v>
      </c>
    </row>
    <row r="39351">
      <c r="A39351" s="1" t="s">
        <v>115573</v>
      </c>
      <c r="B39351" s="1" t="s">
        <v>115574</v>
      </c>
      <c r="C39351" s="1" t="s">
        <v>115575</v>
      </c>
      <c r="D39351" s="1">
        <v>613.0</v>
      </c>
    </row>
    <row r="39352">
      <c r="A39352" s="1" t="s">
        <v>115576</v>
      </c>
      <c r="B39352" s="1" t="s">
        <v>115577</v>
      </c>
      <c r="C39352" s="1" t="s">
        <v>115578</v>
      </c>
      <c r="D39352" s="1">
        <v>45.0</v>
      </c>
    </row>
    <row r="39353">
      <c r="A39353" s="1" t="s">
        <v>115579</v>
      </c>
      <c r="B39353" s="1" t="s">
        <v>115580</v>
      </c>
      <c r="C39353" s="1" t="s">
        <v>115581</v>
      </c>
      <c r="D39353" s="1">
        <v>44.0</v>
      </c>
    </row>
    <row r="39354">
      <c r="A39354" s="1" t="s">
        <v>115582</v>
      </c>
      <c r="B39354" s="1" t="s">
        <v>115583</v>
      </c>
      <c r="C39354" s="1" t="s">
        <v>115584</v>
      </c>
      <c r="D39354" s="1">
        <v>145.0</v>
      </c>
    </row>
    <row r="39355">
      <c r="A39355" s="1" t="s">
        <v>115585</v>
      </c>
      <c r="B39355" s="1" t="s">
        <v>115586</v>
      </c>
      <c r="C39355" s="1" t="s">
        <v>115587</v>
      </c>
      <c r="D39355" s="1">
        <v>778.0</v>
      </c>
    </row>
    <row r="39356">
      <c r="A39356" s="1" t="s">
        <v>115588</v>
      </c>
      <c r="B39356" s="1" t="s">
        <v>115589</v>
      </c>
      <c r="C39356" s="1" t="s">
        <v>115590</v>
      </c>
      <c r="D39356" s="1">
        <v>57.0</v>
      </c>
    </row>
    <row r="39357">
      <c r="A39357" s="1" t="s">
        <v>115591</v>
      </c>
      <c r="B39357" s="1" t="s">
        <v>115592</v>
      </c>
      <c r="C39357" s="1" t="s">
        <v>115593</v>
      </c>
      <c r="D39357" s="1">
        <v>81.0</v>
      </c>
    </row>
    <row r="39358">
      <c r="A39358" s="1" t="s">
        <v>115594</v>
      </c>
      <c r="B39358" s="1" t="s">
        <v>115595</v>
      </c>
      <c r="C39358" s="1" t="s">
        <v>115596</v>
      </c>
      <c r="D39358" s="1">
        <v>394.0</v>
      </c>
    </row>
    <row r="39359">
      <c r="A39359" s="1" t="s">
        <v>115597</v>
      </c>
      <c r="B39359" s="1" t="s">
        <v>115598</v>
      </c>
      <c r="C39359" s="1" t="s">
        <v>115599</v>
      </c>
      <c r="D39359" s="1">
        <v>43.0</v>
      </c>
    </row>
    <row r="39360">
      <c r="A39360" s="1" t="s">
        <v>115600</v>
      </c>
      <c r="B39360" s="1" t="s">
        <v>115601</v>
      </c>
      <c r="C39360" s="1" t="s">
        <v>115602</v>
      </c>
      <c r="D39360" s="1">
        <v>105.0</v>
      </c>
    </row>
    <row r="39361">
      <c r="A39361" s="1" t="s">
        <v>115603</v>
      </c>
      <c r="B39361" s="1" t="s">
        <v>115604</v>
      </c>
      <c r="C39361" s="1" t="s">
        <v>115605</v>
      </c>
      <c r="D39361" s="1">
        <v>130.0</v>
      </c>
    </row>
    <row r="39362">
      <c r="A39362" s="1" t="s">
        <v>115606</v>
      </c>
      <c r="B39362" s="1" t="s">
        <v>115607</v>
      </c>
      <c r="C39362" s="1" t="s">
        <v>115608</v>
      </c>
      <c r="D39362" s="1">
        <v>234.0</v>
      </c>
    </row>
    <row r="39363">
      <c r="A39363" s="1" t="s">
        <v>115609</v>
      </c>
      <c r="B39363" s="1" t="s">
        <v>115610</v>
      </c>
      <c r="C39363" s="1" t="s">
        <v>115611</v>
      </c>
      <c r="D39363" s="1">
        <v>1138.0</v>
      </c>
    </row>
    <row r="39364">
      <c r="A39364" s="1" t="s">
        <v>115612</v>
      </c>
      <c r="B39364" s="1" t="s">
        <v>115613</v>
      </c>
      <c r="C39364" s="1" t="s">
        <v>115614</v>
      </c>
      <c r="D39364" s="1">
        <v>80.0</v>
      </c>
    </row>
    <row r="39365">
      <c r="A39365" s="1" t="s">
        <v>92033</v>
      </c>
      <c r="B39365" s="1" t="s">
        <v>92034</v>
      </c>
      <c r="C39365" s="1" t="s">
        <v>115615</v>
      </c>
      <c r="D39365" s="1">
        <v>234.0</v>
      </c>
    </row>
    <row r="39366">
      <c r="A39366" s="1" t="s">
        <v>63057</v>
      </c>
      <c r="B39366" s="1" t="s">
        <v>63058</v>
      </c>
      <c r="C39366" s="1" t="s">
        <v>115616</v>
      </c>
      <c r="D39366" s="1">
        <v>768.0</v>
      </c>
    </row>
    <row r="39367">
      <c r="A39367" s="1" t="s">
        <v>115617</v>
      </c>
      <c r="B39367" s="1" t="s">
        <v>115618</v>
      </c>
      <c r="C39367" s="1" t="s">
        <v>115619</v>
      </c>
      <c r="D39367" s="1">
        <v>700.0</v>
      </c>
    </row>
    <row r="39368">
      <c r="A39368" s="1" t="s">
        <v>115620</v>
      </c>
      <c r="B39368" s="1" t="s">
        <v>115621</v>
      </c>
      <c r="C39368" s="1" t="s">
        <v>115622</v>
      </c>
      <c r="D39368" s="1">
        <v>64.0</v>
      </c>
    </row>
    <row r="39369">
      <c r="A39369" s="1" t="s">
        <v>115623</v>
      </c>
      <c r="B39369" s="1" t="s">
        <v>115624</v>
      </c>
      <c r="C39369" s="1" t="s">
        <v>115625</v>
      </c>
      <c r="D39369" s="1">
        <v>373.0</v>
      </c>
    </row>
    <row r="39370">
      <c r="A39370" s="1" t="s">
        <v>115626</v>
      </c>
      <c r="B39370" s="1" t="s">
        <v>115627</v>
      </c>
      <c r="C39370" s="1" t="s">
        <v>115628</v>
      </c>
      <c r="D39370" s="1">
        <v>742.0</v>
      </c>
    </row>
    <row r="39371">
      <c r="A39371" s="1" t="s">
        <v>115629</v>
      </c>
      <c r="B39371" s="1" t="s">
        <v>115630</v>
      </c>
      <c r="C39371" s="1" t="s">
        <v>115631</v>
      </c>
      <c r="D39371" s="1">
        <v>156.0</v>
      </c>
    </row>
    <row r="39372">
      <c r="A39372" s="1" t="s">
        <v>115632</v>
      </c>
      <c r="B39372" s="1" t="s">
        <v>115633</v>
      </c>
      <c r="C39372" s="1" t="s">
        <v>115634</v>
      </c>
      <c r="D39372" s="1">
        <v>879.0</v>
      </c>
    </row>
    <row r="39373">
      <c r="A39373" s="1" t="s">
        <v>115635</v>
      </c>
      <c r="B39373" s="1" t="s">
        <v>115636</v>
      </c>
      <c r="C39373" s="1" t="s">
        <v>115637</v>
      </c>
      <c r="D39373" s="1">
        <v>455.0</v>
      </c>
    </row>
    <row r="39374">
      <c r="A39374" s="1" t="s">
        <v>30007</v>
      </c>
      <c r="B39374" s="1" t="s">
        <v>115638</v>
      </c>
      <c r="C39374" s="1" t="s">
        <v>115639</v>
      </c>
      <c r="D39374" s="1">
        <v>448.0</v>
      </c>
    </row>
    <row r="39375">
      <c r="A39375" s="1" t="s">
        <v>115640</v>
      </c>
      <c r="B39375" s="1" t="s">
        <v>115641</v>
      </c>
      <c r="C39375" s="1" t="s">
        <v>115642</v>
      </c>
      <c r="D39375" s="1">
        <v>2994.0</v>
      </c>
    </row>
    <row r="39376">
      <c r="A39376" s="1" t="s">
        <v>115643</v>
      </c>
      <c r="B39376" s="1" t="s">
        <v>115644</v>
      </c>
      <c r="C39376" s="1" t="s">
        <v>115645</v>
      </c>
      <c r="D39376" s="1">
        <v>55.0</v>
      </c>
    </row>
    <row r="39377">
      <c r="A39377" s="1" t="s">
        <v>115646</v>
      </c>
      <c r="B39377" s="1" t="s">
        <v>115647</v>
      </c>
      <c r="C39377" s="1" t="s">
        <v>115648</v>
      </c>
      <c r="D39377" s="1">
        <v>1660.0</v>
      </c>
    </row>
    <row r="39378">
      <c r="A39378" s="1" t="s">
        <v>115649</v>
      </c>
      <c r="B39378" s="1" t="s">
        <v>115650</v>
      </c>
      <c r="C39378" s="1" t="s">
        <v>115651</v>
      </c>
      <c r="D39378" s="1">
        <v>85.0</v>
      </c>
    </row>
    <row r="39379">
      <c r="A39379" s="1" t="s">
        <v>115652</v>
      </c>
      <c r="B39379" s="1" t="s">
        <v>115653</v>
      </c>
      <c r="C39379" s="1" t="s">
        <v>115654</v>
      </c>
      <c r="D39379" s="1">
        <v>417.0</v>
      </c>
    </row>
    <row r="39380">
      <c r="A39380" s="1" t="s">
        <v>115655</v>
      </c>
      <c r="B39380" s="1" t="s">
        <v>115656</v>
      </c>
      <c r="C39380" s="1" t="s">
        <v>115657</v>
      </c>
      <c r="D39380" s="1">
        <v>177.0</v>
      </c>
    </row>
    <row r="39381">
      <c r="A39381" s="1" t="s">
        <v>115658</v>
      </c>
      <c r="B39381" s="1" t="s">
        <v>115659</v>
      </c>
      <c r="C39381" s="1" t="s">
        <v>115660</v>
      </c>
      <c r="D39381" s="1">
        <v>30.0</v>
      </c>
    </row>
    <row r="39382">
      <c r="A39382" s="1" t="s">
        <v>115661</v>
      </c>
      <c r="B39382" s="1" t="s">
        <v>115662</v>
      </c>
      <c r="C39382" s="1" t="s">
        <v>115663</v>
      </c>
      <c r="D39382" s="1">
        <v>172.0</v>
      </c>
    </row>
    <row r="39383">
      <c r="A39383" s="1" t="s">
        <v>115664</v>
      </c>
      <c r="B39383" s="1" t="s">
        <v>115665</v>
      </c>
      <c r="C39383" s="1" t="s">
        <v>115666</v>
      </c>
      <c r="D39383" s="1">
        <v>319.0</v>
      </c>
    </row>
    <row r="39384">
      <c r="A39384" s="1" t="s">
        <v>115667</v>
      </c>
      <c r="B39384" s="1" t="s">
        <v>115668</v>
      </c>
      <c r="C39384" s="1" t="s">
        <v>115669</v>
      </c>
      <c r="D39384" s="1">
        <v>158.0</v>
      </c>
    </row>
    <row r="39385">
      <c r="A39385" s="1" t="s">
        <v>115670</v>
      </c>
      <c r="B39385" s="1" t="s">
        <v>115671</v>
      </c>
      <c r="C39385" s="1" t="s">
        <v>115672</v>
      </c>
      <c r="D39385" s="1">
        <v>108.0</v>
      </c>
    </row>
    <row r="39386">
      <c r="A39386" s="1" t="s">
        <v>115673</v>
      </c>
      <c r="B39386" s="1" t="s">
        <v>115674</v>
      </c>
      <c r="C39386" s="1" t="s">
        <v>115675</v>
      </c>
      <c r="D39386" s="1">
        <v>114.0</v>
      </c>
    </row>
    <row r="39387">
      <c r="A39387" s="1" t="s">
        <v>115676</v>
      </c>
      <c r="B39387" s="1" t="s">
        <v>115677</v>
      </c>
      <c r="C39387" s="1" t="s">
        <v>115678</v>
      </c>
      <c r="D39387" s="1">
        <v>54.0</v>
      </c>
    </row>
    <row r="39388">
      <c r="A39388" s="1" t="s">
        <v>115679</v>
      </c>
      <c r="B39388" s="1" t="s">
        <v>115680</v>
      </c>
      <c r="C39388" s="1" t="s">
        <v>115681</v>
      </c>
      <c r="D39388" s="1">
        <v>92.0</v>
      </c>
    </row>
    <row r="39389">
      <c r="A39389" s="1" t="s">
        <v>115682</v>
      </c>
      <c r="B39389" s="1" t="s">
        <v>115683</v>
      </c>
      <c r="C39389" s="1" t="s">
        <v>115684</v>
      </c>
      <c r="D39389" s="1">
        <v>159.0</v>
      </c>
    </row>
    <row r="39390">
      <c r="A39390" s="1" t="s">
        <v>115685</v>
      </c>
      <c r="B39390" s="1" t="s">
        <v>115686</v>
      </c>
      <c r="C39390" s="1" t="s">
        <v>115687</v>
      </c>
      <c r="D39390" s="1">
        <v>69.0</v>
      </c>
    </row>
    <row r="39391">
      <c r="A39391" s="1" t="s">
        <v>115688</v>
      </c>
      <c r="B39391" s="1" t="s">
        <v>115689</v>
      </c>
      <c r="C39391" s="1" t="s">
        <v>115690</v>
      </c>
      <c r="D39391" s="1">
        <v>192.0</v>
      </c>
    </row>
    <row r="39392">
      <c r="A39392" s="1" t="s">
        <v>115691</v>
      </c>
      <c r="B39392" s="1" t="s">
        <v>115692</v>
      </c>
      <c r="C39392" s="1" t="s">
        <v>115693</v>
      </c>
      <c r="D39392" s="1">
        <v>116.0</v>
      </c>
    </row>
    <row r="39393">
      <c r="A39393" s="1" t="s">
        <v>115694</v>
      </c>
      <c r="B39393" s="1" t="s">
        <v>115695</v>
      </c>
      <c r="C39393" s="1" t="s">
        <v>115696</v>
      </c>
      <c r="D39393" s="1">
        <v>129.0</v>
      </c>
    </row>
    <row r="39394">
      <c r="A39394" s="1" t="s">
        <v>115697</v>
      </c>
      <c r="B39394" s="1" t="s">
        <v>115698</v>
      </c>
      <c r="C39394" s="1" t="s">
        <v>115699</v>
      </c>
      <c r="D39394" s="1">
        <v>16.0</v>
      </c>
    </row>
    <row r="39395">
      <c r="A39395" s="1" t="s">
        <v>115700</v>
      </c>
      <c r="B39395" s="1" t="s">
        <v>115701</v>
      </c>
      <c r="C39395" s="1" t="s">
        <v>115702</v>
      </c>
      <c r="D39395" s="1">
        <v>627.0</v>
      </c>
    </row>
    <row r="39396">
      <c r="A39396" s="1" t="s">
        <v>115703</v>
      </c>
      <c r="B39396" s="1" t="s">
        <v>115704</v>
      </c>
      <c r="C39396" s="1" t="s">
        <v>115705</v>
      </c>
      <c r="D39396" s="1">
        <v>177.0</v>
      </c>
    </row>
    <row r="39397">
      <c r="A39397" s="1" t="s">
        <v>115706</v>
      </c>
      <c r="B39397" s="1" t="s">
        <v>115707</v>
      </c>
      <c r="C39397" s="1" t="s">
        <v>115708</v>
      </c>
      <c r="D39397" s="1">
        <v>249.0</v>
      </c>
    </row>
    <row r="39398">
      <c r="A39398" s="1" t="s">
        <v>115709</v>
      </c>
      <c r="B39398" s="1" t="s">
        <v>115710</v>
      </c>
      <c r="C39398" s="1" t="s">
        <v>115711</v>
      </c>
      <c r="D39398" s="1">
        <v>75.0</v>
      </c>
    </row>
    <row r="39399">
      <c r="A39399" s="1" t="s">
        <v>115712</v>
      </c>
      <c r="B39399" s="1" t="s">
        <v>115713</v>
      </c>
      <c r="C39399" s="1" t="s">
        <v>115714</v>
      </c>
      <c r="D39399" s="1">
        <v>47.0</v>
      </c>
    </row>
    <row r="39400">
      <c r="A39400" s="1" t="s">
        <v>115715</v>
      </c>
      <c r="B39400" s="1" t="s">
        <v>115716</v>
      </c>
      <c r="C39400" s="1" t="s">
        <v>115717</v>
      </c>
      <c r="D39400" s="1">
        <v>16.0</v>
      </c>
    </row>
    <row r="39401">
      <c r="A39401" s="1" t="s">
        <v>115718</v>
      </c>
      <c r="B39401" s="1" t="s">
        <v>115719</v>
      </c>
      <c r="C39401" s="1" t="s">
        <v>115720</v>
      </c>
      <c r="D39401" s="1">
        <v>194.0</v>
      </c>
    </row>
    <row r="39402">
      <c r="A39402" s="1" t="s">
        <v>115721</v>
      </c>
      <c r="B39402" s="1" t="s">
        <v>115722</v>
      </c>
      <c r="C39402" s="1" t="s">
        <v>115723</v>
      </c>
      <c r="D39402" s="1">
        <v>71.0</v>
      </c>
    </row>
    <row r="39403">
      <c r="A39403" s="1" t="s">
        <v>34308</v>
      </c>
      <c r="B39403" s="1" t="s">
        <v>115724</v>
      </c>
      <c r="C39403" s="1" t="s">
        <v>115725</v>
      </c>
      <c r="D39403" s="1">
        <v>2294.0</v>
      </c>
    </row>
    <row r="39404">
      <c r="A39404" s="1" t="s">
        <v>115726</v>
      </c>
      <c r="B39404" s="1" t="s">
        <v>115727</v>
      </c>
      <c r="C39404" s="1" t="s">
        <v>115728</v>
      </c>
      <c r="D39404" s="1">
        <v>249.0</v>
      </c>
    </row>
    <row r="39405">
      <c r="A39405" s="1" t="s">
        <v>115729</v>
      </c>
      <c r="B39405" s="1" t="s">
        <v>115729</v>
      </c>
      <c r="C39405" s="1" t="s">
        <v>115730</v>
      </c>
      <c r="D39405" s="1">
        <v>75.0</v>
      </c>
    </row>
    <row r="39406">
      <c r="A39406" s="1" t="s">
        <v>115731</v>
      </c>
      <c r="B39406" s="1" t="s">
        <v>115732</v>
      </c>
      <c r="C39406" s="1" t="s">
        <v>115733</v>
      </c>
      <c r="D39406" s="1">
        <v>139.0</v>
      </c>
    </row>
    <row r="39407">
      <c r="A39407" s="1" t="s">
        <v>115734</v>
      </c>
      <c r="B39407" s="1" t="s">
        <v>115735</v>
      </c>
      <c r="C39407" s="1" t="s">
        <v>115736</v>
      </c>
      <c r="D39407" s="1">
        <v>72.0</v>
      </c>
    </row>
    <row r="39408">
      <c r="A39408" s="1" t="s">
        <v>115737</v>
      </c>
      <c r="B39408" s="1" t="s">
        <v>115738</v>
      </c>
      <c r="C39408" s="1" t="s">
        <v>115739</v>
      </c>
      <c r="D39408" s="1">
        <v>136.0</v>
      </c>
    </row>
    <row r="39409">
      <c r="A39409" s="1" t="s">
        <v>115740</v>
      </c>
      <c r="B39409" s="1" t="s">
        <v>115741</v>
      </c>
      <c r="C39409" s="1" t="s">
        <v>115742</v>
      </c>
      <c r="D39409" s="1">
        <v>575.0</v>
      </c>
    </row>
    <row r="39410">
      <c r="A39410" s="1" t="s">
        <v>115743</v>
      </c>
      <c r="B39410" s="1" t="s">
        <v>115744</v>
      </c>
      <c r="C39410" s="1" t="s">
        <v>115745</v>
      </c>
      <c r="D39410" s="1">
        <v>959.0</v>
      </c>
    </row>
    <row r="39411">
      <c r="A39411" s="1" t="s">
        <v>34132</v>
      </c>
      <c r="B39411" s="1" t="s">
        <v>34133</v>
      </c>
      <c r="C39411" s="1" t="s">
        <v>115746</v>
      </c>
      <c r="D39411" s="1">
        <v>200.0</v>
      </c>
    </row>
    <row r="39412">
      <c r="A39412" s="1" t="s">
        <v>115747</v>
      </c>
      <c r="B39412" s="1" t="s">
        <v>115748</v>
      </c>
      <c r="C39412" s="1" t="s">
        <v>115749</v>
      </c>
      <c r="D39412" s="1">
        <v>24.0</v>
      </c>
    </row>
    <row r="39413">
      <c r="A39413" s="1" t="s">
        <v>115750</v>
      </c>
      <c r="B39413" s="1" t="s">
        <v>115751</v>
      </c>
      <c r="C39413" s="1" t="s">
        <v>115752</v>
      </c>
      <c r="D39413" s="1">
        <v>320.0</v>
      </c>
    </row>
    <row r="39414">
      <c r="A39414" s="1" t="s">
        <v>115753</v>
      </c>
      <c r="B39414" s="1" t="s">
        <v>115754</v>
      </c>
      <c r="C39414" s="1" t="s">
        <v>115755</v>
      </c>
      <c r="D39414" s="1">
        <v>390.0</v>
      </c>
    </row>
    <row r="39415">
      <c r="A39415" s="1" t="s">
        <v>115756</v>
      </c>
      <c r="B39415" s="1" t="s">
        <v>115757</v>
      </c>
      <c r="C39415" s="1" t="s">
        <v>115758</v>
      </c>
      <c r="D39415" s="1">
        <v>13.0</v>
      </c>
    </row>
    <row r="39416">
      <c r="A39416" s="1" t="s">
        <v>115759</v>
      </c>
      <c r="B39416" s="1" t="s">
        <v>115760</v>
      </c>
      <c r="C39416" s="1" t="s">
        <v>115761</v>
      </c>
      <c r="D39416" s="1">
        <v>337.0</v>
      </c>
    </row>
    <row r="39417">
      <c r="A39417" s="1" t="s">
        <v>115762</v>
      </c>
      <c r="B39417" s="1" t="s">
        <v>115763</v>
      </c>
      <c r="C39417" s="1" t="s">
        <v>115764</v>
      </c>
      <c r="D39417" s="1">
        <v>279.0</v>
      </c>
    </row>
    <row r="39418">
      <c r="A39418" s="1" t="s">
        <v>115765</v>
      </c>
      <c r="B39418" s="1" t="s">
        <v>115766</v>
      </c>
      <c r="C39418" s="1" t="s">
        <v>115767</v>
      </c>
      <c r="D39418" s="1">
        <v>269.0</v>
      </c>
    </row>
    <row r="39419">
      <c r="A39419" s="1" t="s">
        <v>115768</v>
      </c>
      <c r="B39419" s="1" t="s">
        <v>115769</v>
      </c>
      <c r="C39419" s="1" t="s">
        <v>115770</v>
      </c>
      <c r="D39419" s="1">
        <v>272.0</v>
      </c>
    </row>
    <row r="39420">
      <c r="A39420" s="1" t="s">
        <v>115771</v>
      </c>
      <c r="B39420" s="1" t="s">
        <v>115772</v>
      </c>
      <c r="C39420" s="1" t="s">
        <v>115773</v>
      </c>
      <c r="D39420" s="1">
        <v>70.0</v>
      </c>
    </row>
    <row r="39421">
      <c r="A39421" s="1" t="s">
        <v>115774</v>
      </c>
      <c r="B39421" s="1" t="s">
        <v>115775</v>
      </c>
      <c r="C39421" s="1" t="s">
        <v>115776</v>
      </c>
      <c r="D39421" s="1">
        <v>1591.0</v>
      </c>
    </row>
    <row r="39422">
      <c r="A39422" s="1" t="s">
        <v>115777</v>
      </c>
      <c r="B39422" s="1" t="s">
        <v>115778</v>
      </c>
      <c r="C39422" s="1" t="s">
        <v>115779</v>
      </c>
      <c r="D39422" s="1">
        <v>969.0</v>
      </c>
    </row>
    <row r="39423">
      <c r="A39423" s="1" t="s">
        <v>115780</v>
      </c>
      <c r="B39423" s="1" t="s">
        <v>115781</v>
      </c>
      <c r="C39423" s="1" t="s">
        <v>115782</v>
      </c>
      <c r="D39423" s="1">
        <v>84.0</v>
      </c>
    </row>
    <row r="39424">
      <c r="A39424" s="1" t="s">
        <v>115783</v>
      </c>
      <c r="B39424" s="1" t="s">
        <v>115784</v>
      </c>
      <c r="C39424" s="1" t="s">
        <v>115785</v>
      </c>
      <c r="D39424" s="1">
        <v>345.0</v>
      </c>
    </row>
    <row r="39425">
      <c r="A39425" s="1" t="s">
        <v>115786</v>
      </c>
      <c r="B39425" s="1" t="s">
        <v>115787</v>
      </c>
      <c r="C39425" s="1" t="s">
        <v>115788</v>
      </c>
      <c r="D39425" s="1">
        <v>57.0</v>
      </c>
    </row>
    <row r="39426">
      <c r="A39426" s="1" t="s">
        <v>115789</v>
      </c>
      <c r="B39426" s="1" t="s">
        <v>115790</v>
      </c>
      <c r="C39426" s="1" t="s">
        <v>115791</v>
      </c>
      <c r="D39426" s="1">
        <v>656.0</v>
      </c>
    </row>
    <row r="39427">
      <c r="A39427" s="1" t="s">
        <v>115792</v>
      </c>
      <c r="B39427" s="1" t="s">
        <v>115793</v>
      </c>
      <c r="C39427" s="1" t="s">
        <v>115794</v>
      </c>
      <c r="D39427" s="1">
        <v>229.0</v>
      </c>
    </row>
    <row r="39428">
      <c r="A39428" s="1" t="s">
        <v>115795</v>
      </c>
      <c r="B39428" s="1" t="s">
        <v>115795</v>
      </c>
      <c r="C39428" s="1" t="s">
        <v>115796</v>
      </c>
      <c r="D39428" s="1">
        <v>52.0</v>
      </c>
    </row>
    <row r="39429">
      <c r="A39429" s="1" t="s">
        <v>115797</v>
      </c>
      <c r="B39429" s="1" t="s">
        <v>115798</v>
      </c>
      <c r="C39429" s="1" t="s">
        <v>115799</v>
      </c>
      <c r="D39429" s="1">
        <v>949.0</v>
      </c>
    </row>
    <row r="39430">
      <c r="A39430" s="1" t="s">
        <v>115800</v>
      </c>
      <c r="B39430" s="1" t="s">
        <v>115801</v>
      </c>
      <c r="C39430" s="1" t="s">
        <v>115802</v>
      </c>
      <c r="D39430" s="1">
        <v>49.0</v>
      </c>
    </row>
    <row r="39431">
      <c r="A39431" s="1" t="s">
        <v>115803</v>
      </c>
      <c r="B39431" s="1" t="s">
        <v>115804</v>
      </c>
      <c r="C39431" s="1" t="s">
        <v>115805</v>
      </c>
      <c r="D39431" s="1">
        <v>145.0</v>
      </c>
    </row>
    <row r="39432">
      <c r="A39432" s="1" t="s">
        <v>115806</v>
      </c>
      <c r="B39432" s="1" t="s">
        <v>115807</v>
      </c>
      <c r="C39432" s="1" t="s">
        <v>115808</v>
      </c>
      <c r="D39432" s="1">
        <v>4894.0</v>
      </c>
    </row>
    <row r="39433">
      <c r="A39433" s="1" t="s">
        <v>115809</v>
      </c>
      <c r="B39433" s="1" t="s">
        <v>115810</v>
      </c>
      <c r="C39433" s="1" t="s">
        <v>115811</v>
      </c>
      <c r="D39433" s="1">
        <v>99.0</v>
      </c>
    </row>
    <row r="39434">
      <c r="A39434" s="1" t="s">
        <v>115812</v>
      </c>
      <c r="B39434" s="1" t="s">
        <v>115813</v>
      </c>
      <c r="C39434" s="1" t="s">
        <v>115814</v>
      </c>
      <c r="D39434" s="1">
        <v>146.0</v>
      </c>
    </row>
    <row r="39435">
      <c r="A39435" s="1" t="s">
        <v>115815</v>
      </c>
      <c r="B39435" s="1" t="s">
        <v>115816</v>
      </c>
      <c r="C39435" s="1" t="s">
        <v>115817</v>
      </c>
      <c r="D39435" s="1">
        <v>39.0</v>
      </c>
    </row>
    <row r="39436">
      <c r="A39436" s="1" t="s">
        <v>115818</v>
      </c>
      <c r="B39436" s="1" t="s">
        <v>115819</v>
      </c>
      <c r="C39436" s="1" t="s">
        <v>115820</v>
      </c>
      <c r="D39436" s="1">
        <v>133.0</v>
      </c>
    </row>
    <row r="39437">
      <c r="A39437" s="1" t="s">
        <v>115821</v>
      </c>
      <c r="B39437" s="1" t="s">
        <v>115822</v>
      </c>
      <c r="C39437" s="1" t="s">
        <v>115823</v>
      </c>
      <c r="D39437" s="1">
        <v>2004.0</v>
      </c>
    </row>
    <row r="39438">
      <c r="A39438" s="1" t="s">
        <v>115824</v>
      </c>
      <c r="B39438" s="1" t="s">
        <v>115825</v>
      </c>
      <c r="C39438" s="1" t="s">
        <v>115826</v>
      </c>
      <c r="D39438" s="1">
        <v>28.0</v>
      </c>
    </row>
    <row r="39439">
      <c r="A39439" s="1" t="s">
        <v>115827</v>
      </c>
      <c r="B39439" s="1" t="s">
        <v>115828</v>
      </c>
      <c r="C39439" s="1" t="s">
        <v>115829</v>
      </c>
      <c r="D39439" s="1">
        <v>91.0</v>
      </c>
    </row>
    <row r="39440">
      <c r="A39440" s="1" t="s">
        <v>115830</v>
      </c>
      <c r="B39440" s="1" t="s">
        <v>115831</v>
      </c>
      <c r="C39440" s="1" t="s">
        <v>115832</v>
      </c>
      <c r="D39440" s="1">
        <v>338.0</v>
      </c>
    </row>
    <row r="39441">
      <c r="A39441" s="1" t="s">
        <v>115833</v>
      </c>
      <c r="B39441" s="1" t="s">
        <v>115834</v>
      </c>
      <c r="C39441" s="1" t="s">
        <v>115835</v>
      </c>
      <c r="D39441" s="1">
        <v>632.0</v>
      </c>
    </row>
    <row r="39442">
      <c r="A39442" s="1" t="s">
        <v>115836</v>
      </c>
      <c r="B39442" s="1" t="s">
        <v>115837</v>
      </c>
      <c r="C39442" s="1" t="s">
        <v>115838</v>
      </c>
      <c r="D39442" s="1">
        <v>140.0</v>
      </c>
    </row>
    <row r="39443">
      <c r="A39443" s="1" t="s">
        <v>9204</v>
      </c>
      <c r="B39443" s="1" t="s">
        <v>9205</v>
      </c>
      <c r="C39443" s="1" t="s">
        <v>115839</v>
      </c>
      <c r="D39443" s="1">
        <v>41.0</v>
      </c>
    </row>
    <row r="39444">
      <c r="A39444" s="1" t="s">
        <v>115840</v>
      </c>
      <c r="B39444" s="1" t="s">
        <v>115841</v>
      </c>
      <c r="C39444" s="1" t="s">
        <v>115842</v>
      </c>
      <c r="D39444" s="1">
        <v>4009.0</v>
      </c>
    </row>
    <row r="39445">
      <c r="A39445" s="1" t="s">
        <v>115843</v>
      </c>
      <c r="B39445" s="1" t="s">
        <v>115844</v>
      </c>
      <c r="C39445" s="1" t="s">
        <v>115845</v>
      </c>
      <c r="D39445" s="1">
        <v>791.0</v>
      </c>
    </row>
    <row r="39446">
      <c r="A39446" s="1" t="s">
        <v>115846</v>
      </c>
      <c r="B39446" s="1" t="s">
        <v>115847</v>
      </c>
      <c r="C39446" s="1" t="s">
        <v>115848</v>
      </c>
      <c r="D39446" s="1">
        <v>217.0</v>
      </c>
    </row>
    <row r="39447">
      <c r="A39447" s="1" t="s">
        <v>8815</v>
      </c>
      <c r="B39447" s="1" t="s">
        <v>8816</v>
      </c>
      <c r="C39447" s="1" t="s">
        <v>115849</v>
      </c>
      <c r="D39447" s="1">
        <v>349.0</v>
      </c>
    </row>
    <row r="39448">
      <c r="A39448" s="1" t="s">
        <v>115850</v>
      </c>
      <c r="B39448" s="1" t="s">
        <v>115851</v>
      </c>
      <c r="C39448" s="1" t="s">
        <v>115852</v>
      </c>
      <c r="D39448" s="1">
        <v>332.0</v>
      </c>
    </row>
    <row r="39449">
      <c r="A39449" s="1" t="s">
        <v>115853</v>
      </c>
      <c r="B39449" s="1" t="s">
        <v>115854</v>
      </c>
      <c r="C39449" s="1" t="s">
        <v>115855</v>
      </c>
      <c r="D39449" s="1">
        <v>217.0</v>
      </c>
    </row>
    <row r="39450">
      <c r="A39450" s="1" t="s">
        <v>115856</v>
      </c>
      <c r="B39450" s="1" t="s">
        <v>115857</v>
      </c>
      <c r="C39450" s="1" t="s">
        <v>115858</v>
      </c>
      <c r="D39450" s="1">
        <v>576.0</v>
      </c>
    </row>
    <row r="39451">
      <c r="A39451" s="1" t="s">
        <v>115859</v>
      </c>
      <c r="B39451" s="1" t="s">
        <v>115860</v>
      </c>
      <c r="C39451" s="1" t="s">
        <v>115861</v>
      </c>
      <c r="D39451" s="1">
        <v>55.0</v>
      </c>
    </row>
    <row r="39452">
      <c r="A39452" s="1" t="s">
        <v>115862</v>
      </c>
      <c r="B39452" s="1" t="s">
        <v>115863</v>
      </c>
      <c r="C39452" s="1" t="s">
        <v>115864</v>
      </c>
      <c r="D39452" s="1">
        <v>708.0</v>
      </c>
    </row>
    <row r="39453">
      <c r="A39453" s="1" t="s">
        <v>115865</v>
      </c>
      <c r="B39453" s="1" t="s">
        <v>115866</v>
      </c>
      <c r="C39453" s="1" t="s">
        <v>115867</v>
      </c>
      <c r="D39453" s="1">
        <v>56.0</v>
      </c>
    </row>
    <row r="39454">
      <c r="A39454" s="1" t="s">
        <v>115868</v>
      </c>
      <c r="B39454" s="1" t="s">
        <v>115869</v>
      </c>
      <c r="C39454" s="1" t="s">
        <v>115870</v>
      </c>
      <c r="D39454" s="1">
        <v>1371.0</v>
      </c>
    </row>
    <row r="39455">
      <c r="A39455" s="1" t="s">
        <v>115871</v>
      </c>
      <c r="B39455" s="1" t="s">
        <v>115872</v>
      </c>
      <c r="C39455" s="1" t="s">
        <v>115873</v>
      </c>
      <c r="D39455" s="1">
        <v>113.0</v>
      </c>
    </row>
    <row r="39456">
      <c r="A39456" s="1" t="s">
        <v>115874</v>
      </c>
      <c r="B39456" s="1" t="s">
        <v>115875</v>
      </c>
      <c r="C39456" s="1" t="s">
        <v>115876</v>
      </c>
      <c r="D39456" s="1">
        <v>154.0</v>
      </c>
    </row>
    <row r="39457">
      <c r="A39457" s="1" t="s">
        <v>115877</v>
      </c>
      <c r="B39457" s="1" t="s">
        <v>115878</v>
      </c>
      <c r="C39457" s="1" t="s">
        <v>115879</v>
      </c>
      <c r="D39457" s="1">
        <v>312.0</v>
      </c>
    </row>
    <row r="39458">
      <c r="A39458" s="1" t="s">
        <v>115880</v>
      </c>
      <c r="B39458" s="1" t="s">
        <v>115881</v>
      </c>
      <c r="C39458" s="1" t="s">
        <v>115882</v>
      </c>
      <c r="D39458" s="1">
        <v>252.0</v>
      </c>
    </row>
    <row r="39459">
      <c r="A39459" s="1" t="s">
        <v>115883</v>
      </c>
      <c r="B39459" s="1" t="s">
        <v>115884</v>
      </c>
      <c r="C39459" s="1" t="s">
        <v>115885</v>
      </c>
      <c r="D39459" s="1">
        <v>46.0</v>
      </c>
    </row>
    <row r="39460">
      <c r="A39460" s="1" t="s">
        <v>115886</v>
      </c>
      <c r="B39460" s="1" t="s">
        <v>115887</v>
      </c>
      <c r="C39460" s="1" t="s">
        <v>115888</v>
      </c>
      <c r="D39460" s="1">
        <v>362.0</v>
      </c>
    </row>
    <row r="39461">
      <c r="A39461" s="1" t="s">
        <v>115889</v>
      </c>
      <c r="B39461" s="1" t="s">
        <v>115890</v>
      </c>
      <c r="C39461" s="1" t="s">
        <v>115891</v>
      </c>
      <c r="D39461" s="1">
        <v>440.0</v>
      </c>
    </row>
    <row r="39462">
      <c r="A39462" s="1" t="s">
        <v>115892</v>
      </c>
      <c r="B39462" s="1" t="s">
        <v>115893</v>
      </c>
      <c r="C39462" s="1" t="s">
        <v>115894</v>
      </c>
      <c r="D39462" s="1">
        <v>128.0</v>
      </c>
    </row>
    <row r="39463">
      <c r="A39463" s="1" t="s">
        <v>115895</v>
      </c>
      <c r="B39463" s="1" t="s">
        <v>115896</v>
      </c>
      <c r="C39463" s="1" t="s">
        <v>115897</v>
      </c>
      <c r="D39463" s="1">
        <v>327.0</v>
      </c>
    </row>
    <row r="39464">
      <c r="A39464" s="1" t="s">
        <v>115898</v>
      </c>
      <c r="B39464" s="1" t="s">
        <v>115899</v>
      </c>
      <c r="C39464" s="1" t="s">
        <v>115900</v>
      </c>
      <c r="D39464" s="1">
        <v>187.0</v>
      </c>
    </row>
    <row r="39465">
      <c r="A39465" s="1" t="s">
        <v>115901</v>
      </c>
      <c r="B39465" s="1" t="s">
        <v>115902</v>
      </c>
      <c r="C39465" s="1" t="s">
        <v>115903</v>
      </c>
      <c r="D39465" s="1">
        <v>881.0</v>
      </c>
    </row>
    <row r="39466">
      <c r="A39466" s="1" t="s">
        <v>115904</v>
      </c>
      <c r="B39466" s="1" t="s">
        <v>115905</v>
      </c>
      <c r="C39466" s="1" t="s">
        <v>115906</v>
      </c>
      <c r="D39466" s="1">
        <v>2156.0</v>
      </c>
    </row>
    <row r="39467">
      <c r="A39467" s="1" t="s">
        <v>115907</v>
      </c>
      <c r="B39467" s="1" t="s">
        <v>115908</v>
      </c>
      <c r="C39467" s="1" t="s">
        <v>115909</v>
      </c>
      <c r="D39467" s="1">
        <v>512.0</v>
      </c>
    </row>
    <row r="39468">
      <c r="A39468" s="1" t="s">
        <v>115910</v>
      </c>
      <c r="B39468" s="1" t="s">
        <v>115911</v>
      </c>
      <c r="C39468" s="1" t="s">
        <v>115912</v>
      </c>
      <c r="D39468" s="1">
        <v>575.0</v>
      </c>
    </row>
    <row r="39469">
      <c r="A39469" s="1" t="s">
        <v>115913</v>
      </c>
      <c r="B39469" s="1" t="s">
        <v>115914</v>
      </c>
      <c r="C39469" s="1" t="s">
        <v>115915</v>
      </c>
      <c r="D39469" s="1">
        <v>9.0</v>
      </c>
    </row>
    <row r="39470">
      <c r="A39470" s="1" t="s">
        <v>115916</v>
      </c>
      <c r="B39470" s="1" t="s">
        <v>115917</v>
      </c>
      <c r="C39470" s="1" t="s">
        <v>115918</v>
      </c>
      <c r="D39470" s="1">
        <v>1589.0</v>
      </c>
    </row>
    <row r="39471">
      <c r="A39471" s="1" t="s">
        <v>115919</v>
      </c>
      <c r="B39471" s="1" t="s">
        <v>115920</v>
      </c>
      <c r="C39471" s="1" t="s">
        <v>115921</v>
      </c>
      <c r="D39471" s="1">
        <v>218.0</v>
      </c>
    </row>
    <row r="39472">
      <c r="A39472" s="1" t="s">
        <v>115922</v>
      </c>
      <c r="B39472" s="1" t="s">
        <v>115923</v>
      </c>
      <c r="C39472" s="1" t="s">
        <v>115924</v>
      </c>
      <c r="D39472" s="1">
        <v>59.0</v>
      </c>
    </row>
    <row r="39473">
      <c r="A39473" s="1" t="s">
        <v>115925</v>
      </c>
      <c r="B39473" s="1" t="s">
        <v>115926</v>
      </c>
      <c r="C39473" s="1" t="s">
        <v>115927</v>
      </c>
      <c r="D39473" s="1">
        <v>14.0</v>
      </c>
    </row>
    <row r="39474">
      <c r="A39474" s="1" t="s">
        <v>115928</v>
      </c>
      <c r="B39474" s="1" t="s">
        <v>115929</v>
      </c>
      <c r="C39474" s="1" t="s">
        <v>115930</v>
      </c>
      <c r="D39474" s="1">
        <v>146.0</v>
      </c>
    </row>
    <row r="39475">
      <c r="A39475" s="1" t="s">
        <v>115931</v>
      </c>
      <c r="B39475" s="1" t="s">
        <v>115932</v>
      </c>
      <c r="C39475" s="1" t="s">
        <v>115933</v>
      </c>
      <c r="D39475" s="1">
        <v>81.0</v>
      </c>
    </row>
    <row r="39476">
      <c r="A39476" s="1" t="s">
        <v>115934</v>
      </c>
      <c r="B39476" s="1" t="s">
        <v>115935</v>
      </c>
      <c r="C39476" s="1" t="s">
        <v>115936</v>
      </c>
      <c r="D39476" s="1">
        <v>139.0</v>
      </c>
    </row>
    <row r="39477">
      <c r="A39477" s="1" t="s">
        <v>115937</v>
      </c>
      <c r="B39477" s="1" t="s">
        <v>115938</v>
      </c>
      <c r="C39477" s="1" t="s">
        <v>115939</v>
      </c>
      <c r="D39477" s="1">
        <v>629.0</v>
      </c>
    </row>
    <row r="39478">
      <c r="A39478" s="1" t="s">
        <v>81798</v>
      </c>
      <c r="B39478" s="1" t="s">
        <v>81799</v>
      </c>
      <c r="C39478" s="1" t="s">
        <v>115940</v>
      </c>
      <c r="D39478" s="1">
        <v>177.0</v>
      </c>
    </row>
    <row r="39479">
      <c r="A39479" s="1" t="s">
        <v>115941</v>
      </c>
      <c r="B39479" s="1" t="s">
        <v>115942</v>
      </c>
      <c r="C39479" s="1" t="s">
        <v>115943</v>
      </c>
      <c r="D39479" s="1">
        <v>494.0</v>
      </c>
    </row>
    <row r="39480">
      <c r="A39480" s="1" t="s">
        <v>98570</v>
      </c>
      <c r="B39480" s="1" t="s">
        <v>115944</v>
      </c>
      <c r="C39480" s="1" t="s">
        <v>115945</v>
      </c>
      <c r="D39480" s="1">
        <v>1499.0</v>
      </c>
    </row>
    <row r="39481">
      <c r="A39481" s="1" t="s">
        <v>115946</v>
      </c>
      <c r="B39481" s="1" t="s">
        <v>115947</v>
      </c>
      <c r="C39481" s="1" t="s">
        <v>115948</v>
      </c>
      <c r="D39481" s="1">
        <v>239.0</v>
      </c>
    </row>
    <row r="39482">
      <c r="A39482" s="1" t="s">
        <v>115949</v>
      </c>
      <c r="B39482" s="1" t="s">
        <v>115950</v>
      </c>
      <c r="C39482" s="1" t="s">
        <v>115951</v>
      </c>
      <c r="D39482" s="1">
        <v>40.0</v>
      </c>
    </row>
    <row r="39483">
      <c r="A39483" s="1" t="s">
        <v>115952</v>
      </c>
      <c r="B39483" s="1" t="s">
        <v>115953</v>
      </c>
      <c r="C39483" s="1" t="s">
        <v>115954</v>
      </c>
      <c r="D39483" s="1">
        <v>115.0</v>
      </c>
    </row>
    <row r="39484">
      <c r="A39484" s="1" t="s">
        <v>115955</v>
      </c>
      <c r="B39484" s="1" t="s">
        <v>115956</v>
      </c>
      <c r="C39484" s="1" t="s">
        <v>115957</v>
      </c>
      <c r="D39484" s="1">
        <v>627.0</v>
      </c>
    </row>
    <row r="39485">
      <c r="A39485" s="1" t="s">
        <v>115958</v>
      </c>
      <c r="B39485" s="1" t="s">
        <v>115959</v>
      </c>
      <c r="C39485" s="1" t="s">
        <v>115960</v>
      </c>
      <c r="D39485" s="1">
        <v>814.0</v>
      </c>
    </row>
    <row r="39486">
      <c r="A39486" s="1" t="s">
        <v>115961</v>
      </c>
      <c r="B39486" s="1" t="s">
        <v>115962</v>
      </c>
      <c r="C39486" s="1" t="s">
        <v>115963</v>
      </c>
      <c r="D39486" s="1">
        <v>36.0</v>
      </c>
    </row>
    <row r="39487">
      <c r="A39487" s="1" t="s">
        <v>115964</v>
      </c>
      <c r="B39487" s="1" t="s">
        <v>115965</v>
      </c>
      <c r="C39487" s="1" t="s">
        <v>115966</v>
      </c>
      <c r="D39487" s="1">
        <v>272.0</v>
      </c>
    </row>
    <row r="39488">
      <c r="A39488" s="1" t="s">
        <v>115967</v>
      </c>
      <c r="B39488" s="1" t="s">
        <v>115968</v>
      </c>
      <c r="C39488" s="1" t="s">
        <v>115969</v>
      </c>
      <c r="D39488" s="1">
        <v>35.0</v>
      </c>
    </row>
    <row r="39489">
      <c r="A39489" s="1" t="s">
        <v>115970</v>
      </c>
      <c r="B39489" s="1" t="s">
        <v>115971</v>
      </c>
      <c r="C39489" s="1" t="s">
        <v>115972</v>
      </c>
      <c r="D39489" s="1">
        <v>298.0</v>
      </c>
    </row>
    <row r="39490">
      <c r="A39490" s="1" t="s">
        <v>115973</v>
      </c>
      <c r="B39490" s="1" t="s">
        <v>115974</v>
      </c>
      <c r="C39490" s="1" t="s">
        <v>115975</v>
      </c>
      <c r="D39490" s="1">
        <v>109.0</v>
      </c>
    </row>
    <row r="39491">
      <c r="A39491" s="1" t="s">
        <v>115976</v>
      </c>
      <c r="B39491" s="1" t="s">
        <v>115977</v>
      </c>
      <c r="C39491" s="1" t="s">
        <v>115978</v>
      </c>
      <c r="D39491" s="1">
        <v>43.0</v>
      </c>
    </row>
    <row r="39492">
      <c r="A39492" s="1" t="s">
        <v>115979</v>
      </c>
      <c r="B39492" s="1" t="s">
        <v>115980</v>
      </c>
      <c r="C39492" s="1" t="s">
        <v>115981</v>
      </c>
      <c r="D39492" s="1">
        <v>40.0</v>
      </c>
    </row>
    <row r="39493">
      <c r="A39493" s="1" t="s">
        <v>115982</v>
      </c>
      <c r="B39493" s="1" t="s">
        <v>115983</v>
      </c>
      <c r="C39493" s="1" t="s">
        <v>115984</v>
      </c>
      <c r="D39493" s="1">
        <v>52.0</v>
      </c>
    </row>
    <row r="39494">
      <c r="A39494" s="1" t="s">
        <v>115985</v>
      </c>
      <c r="B39494" s="1" t="s">
        <v>115986</v>
      </c>
      <c r="C39494" s="1" t="s">
        <v>115987</v>
      </c>
      <c r="D39494" s="1">
        <v>439.0</v>
      </c>
    </row>
    <row r="39495">
      <c r="A39495" s="1" t="s">
        <v>115988</v>
      </c>
      <c r="B39495" s="1" t="s">
        <v>115989</v>
      </c>
      <c r="C39495" s="1" t="s">
        <v>115990</v>
      </c>
      <c r="D39495" s="1">
        <v>48.0</v>
      </c>
    </row>
    <row r="39496">
      <c r="A39496" s="1" t="s">
        <v>115991</v>
      </c>
      <c r="B39496" s="1" t="s">
        <v>115992</v>
      </c>
      <c r="C39496" s="1" t="s">
        <v>115993</v>
      </c>
      <c r="D39496" s="1">
        <v>126.0</v>
      </c>
    </row>
    <row r="39497">
      <c r="A39497" s="1" t="s">
        <v>115994</v>
      </c>
      <c r="B39497" s="1" t="s">
        <v>115995</v>
      </c>
      <c r="C39497" s="1" t="s">
        <v>115996</v>
      </c>
      <c r="D39497" s="1">
        <v>65.0</v>
      </c>
    </row>
    <row r="39498">
      <c r="A39498" s="1" t="s">
        <v>115997</v>
      </c>
      <c r="B39498" s="1" t="s">
        <v>115998</v>
      </c>
      <c r="C39498" s="1" t="s">
        <v>115999</v>
      </c>
      <c r="D39498" s="1">
        <v>260.0</v>
      </c>
    </row>
    <row r="39499">
      <c r="A39499" s="1" t="s">
        <v>116000</v>
      </c>
      <c r="B39499" s="1" t="s">
        <v>116001</v>
      </c>
      <c r="C39499" s="1" t="s">
        <v>116002</v>
      </c>
      <c r="D39499" s="1">
        <v>449.0</v>
      </c>
    </row>
    <row r="39500">
      <c r="A39500" s="1" t="s">
        <v>116003</v>
      </c>
      <c r="B39500" s="1" t="s">
        <v>116004</v>
      </c>
      <c r="C39500" s="1" t="s">
        <v>116005</v>
      </c>
      <c r="D39500" s="1">
        <v>314.0</v>
      </c>
    </row>
    <row r="39501">
      <c r="A39501" s="1" t="s">
        <v>116006</v>
      </c>
      <c r="B39501" s="1" t="s">
        <v>116007</v>
      </c>
      <c r="C39501" s="1" t="s">
        <v>116008</v>
      </c>
      <c r="D39501" s="1">
        <v>80.0</v>
      </c>
    </row>
    <row r="39502">
      <c r="A39502" s="1" t="s">
        <v>116009</v>
      </c>
      <c r="B39502" s="1" t="s">
        <v>116010</v>
      </c>
      <c r="C39502" s="1" t="s">
        <v>116011</v>
      </c>
      <c r="D39502" s="1">
        <v>39.0</v>
      </c>
    </row>
    <row r="39503">
      <c r="A39503" s="1" t="s">
        <v>116012</v>
      </c>
      <c r="B39503" s="1" t="s">
        <v>116013</v>
      </c>
      <c r="C39503" s="1" t="s">
        <v>116014</v>
      </c>
      <c r="D39503" s="1">
        <v>60.0</v>
      </c>
    </row>
    <row r="39504">
      <c r="A39504" s="1" t="s">
        <v>116015</v>
      </c>
      <c r="B39504" s="1" t="s">
        <v>116016</v>
      </c>
      <c r="C39504" s="1" t="s">
        <v>116017</v>
      </c>
      <c r="D39504" s="1">
        <v>740.0</v>
      </c>
    </row>
    <row r="39505">
      <c r="A39505" s="1" t="s">
        <v>116018</v>
      </c>
      <c r="B39505" s="1" t="s">
        <v>116019</v>
      </c>
      <c r="C39505" s="1" t="s">
        <v>116020</v>
      </c>
      <c r="D39505" s="1">
        <v>488.0</v>
      </c>
    </row>
    <row r="39506">
      <c r="A39506" s="1" t="s">
        <v>116021</v>
      </c>
      <c r="B39506" s="1" t="s">
        <v>116022</v>
      </c>
      <c r="C39506" s="1" t="s">
        <v>116023</v>
      </c>
      <c r="D39506" s="1">
        <v>57.0</v>
      </c>
    </row>
    <row r="39507">
      <c r="A39507" s="1" t="s">
        <v>116024</v>
      </c>
      <c r="B39507" s="1" t="s">
        <v>116025</v>
      </c>
      <c r="C39507" s="1" t="s">
        <v>116026</v>
      </c>
      <c r="D39507" s="1">
        <v>244.0</v>
      </c>
    </row>
    <row r="39508">
      <c r="A39508" s="1" t="s">
        <v>116027</v>
      </c>
      <c r="B39508" s="1" t="s">
        <v>116028</v>
      </c>
      <c r="C39508" s="1" t="s">
        <v>116029</v>
      </c>
      <c r="D39508" s="1">
        <v>174.0</v>
      </c>
    </row>
    <row r="39509">
      <c r="A39509" s="1" t="s">
        <v>116030</v>
      </c>
      <c r="B39509" s="1" t="s">
        <v>116031</v>
      </c>
      <c r="C39509" s="1" t="s">
        <v>116032</v>
      </c>
      <c r="D39509" s="1">
        <v>374.0</v>
      </c>
    </row>
    <row r="39510">
      <c r="A39510" s="1" t="s">
        <v>116033</v>
      </c>
      <c r="B39510" s="1" t="s">
        <v>116034</v>
      </c>
      <c r="C39510" s="1" t="s">
        <v>116035</v>
      </c>
      <c r="D39510" s="1">
        <v>104.0</v>
      </c>
    </row>
    <row r="39511">
      <c r="A39511" s="1" t="s">
        <v>116036</v>
      </c>
      <c r="B39511" s="1" t="s">
        <v>116037</v>
      </c>
      <c r="C39511" s="1" t="s">
        <v>116038</v>
      </c>
      <c r="D39511" s="1">
        <v>753.0</v>
      </c>
    </row>
    <row r="39512">
      <c r="A39512" s="1" t="s">
        <v>116039</v>
      </c>
      <c r="B39512" s="1" t="s">
        <v>116040</v>
      </c>
      <c r="C39512" s="1" t="s">
        <v>116041</v>
      </c>
      <c r="D39512" s="1">
        <v>80.0</v>
      </c>
    </row>
    <row r="39513">
      <c r="A39513" s="1" t="s">
        <v>116042</v>
      </c>
      <c r="B39513" s="1" t="s">
        <v>116043</v>
      </c>
      <c r="C39513" s="1" t="s">
        <v>116044</v>
      </c>
      <c r="D39513" s="1">
        <v>60.0</v>
      </c>
    </row>
    <row r="39514">
      <c r="A39514" s="1" t="s">
        <v>116045</v>
      </c>
      <c r="B39514" s="1" t="s">
        <v>116046</v>
      </c>
      <c r="C39514" s="1" t="s">
        <v>116047</v>
      </c>
      <c r="D39514" s="1">
        <v>897.0</v>
      </c>
    </row>
    <row r="39515">
      <c r="A39515" s="1" t="s">
        <v>116048</v>
      </c>
      <c r="B39515" s="1" t="s">
        <v>116049</v>
      </c>
      <c r="C39515" s="1" t="s">
        <v>116050</v>
      </c>
      <c r="D39515" s="1">
        <v>9576.0</v>
      </c>
    </row>
    <row r="39516">
      <c r="A39516" s="1" t="s">
        <v>116051</v>
      </c>
      <c r="B39516" s="1" t="s">
        <v>116052</v>
      </c>
      <c r="C39516" s="1" t="s">
        <v>116053</v>
      </c>
      <c r="D39516" s="1">
        <v>230.0</v>
      </c>
    </row>
    <row r="39517">
      <c r="A39517" s="1" t="s">
        <v>116054</v>
      </c>
      <c r="B39517" s="1" t="s">
        <v>116055</v>
      </c>
      <c r="C39517" s="1" t="s">
        <v>116056</v>
      </c>
      <c r="D39517" s="1">
        <v>1449.0</v>
      </c>
    </row>
    <row r="39518">
      <c r="A39518" s="1" t="s">
        <v>116057</v>
      </c>
      <c r="B39518" s="1" t="s">
        <v>116058</v>
      </c>
      <c r="C39518" s="1" t="s">
        <v>116059</v>
      </c>
      <c r="D39518" s="1">
        <v>178.0</v>
      </c>
    </row>
    <row r="39519">
      <c r="A39519" s="1" t="s">
        <v>7463</v>
      </c>
      <c r="B39519" s="1" t="s">
        <v>7464</v>
      </c>
      <c r="C39519" s="1" t="s">
        <v>116060</v>
      </c>
      <c r="D39519" s="1">
        <v>766.0</v>
      </c>
    </row>
    <row r="39520">
      <c r="A39520" s="1" t="s">
        <v>116061</v>
      </c>
      <c r="B39520" s="1" t="s">
        <v>116062</v>
      </c>
      <c r="C39520" s="1" t="s">
        <v>116063</v>
      </c>
      <c r="D39520" s="1">
        <v>34.0</v>
      </c>
    </row>
    <row r="39521">
      <c r="A39521" s="1" t="s">
        <v>116064</v>
      </c>
      <c r="B39521" s="1" t="s">
        <v>116065</v>
      </c>
      <c r="C39521" s="1" t="s">
        <v>116066</v>
      </c>
      <c r="D39521" s="1">
        <v>152.0</v>
      </c>
    </row>
    <row r="39522">
      <c r="A39522" s="1" t="s">
        <v>116067</v>
      </c>
      <c r="B39522" s="1" t="s">
        <v>116068</v>
      </c>
      <c r="C39522" s="1" t="s">
        <v>116069</v>
      </c>
      <c r="D39522" s="1">
        <v>57.0</v>
      </c>
    </row>
    <row r="39523">
      <c r="A39523" s="1" t="s">
        <v>116070</v>
      </c>
      <c r="B39523" s="1" t="s">
        <v>116071</v>
      </c>
      <c r="C39523" s="1" t="s">
        <v>116072</v>
      </c>
      <c r="D39523" s="1">
        <v>229.0</v>
      </c>
    </row>
    <row r="39524">
      <c r="A39524" s="1" t="s">
        <v>116073</v>
      </c>
      <c r="B39524" s="1" t="s">
        <v>116074</v>
      </c>
      <c r="C39524" s="1" t="s">
        <v>116075</v>
      </c>
      <c r="D39524" s="1">
        <v>103.0</v>
      </c>
    </row>
    <row r="39525">
      <c r="A39525" s="1" t="s">
        <v>116076</v>
      </c>
      <c r="B39525" s="1" t="s">
        <v>116077</v>
      </c>
      <c r="C39525" s="1" t="s">
        <v>116078</v>
      </c>
      <c r="D39525" s="1">
        <v>88.0</v>
      </c>
    </row>
    <row r="39526">
      <c r="A39526" s="1" t="s">
        <v>116079</v>
      </c>
      <c r="B39526" s="1" t="s">
        <v>116080</v>
      </c>
      <c r="C39526" s="1" t="s">
        <v>116081</v>
      </c>
      <c r="D39526" s="1">
        <v>356.0</v>
      </c>
    </row>
    <row r="39527">
      <c r="A39527" s="1" t="s">
        <v>116082</v>
      </c>
      <c r="B39527" s="1" t="s">
        <v>116083</v>
      </c>
      <c r="C39527" s="1" t="s">
        <v>116084</v>
      </c>
      <c r="D39527" s="1">
        <v>940.0</v>
      </c>
    </row>
    <row r="39528">
      <c r="A39528" s="1" t="s">
        <v>116085</v>
      </c>
      <c r="B39528" s="1" t="s">
        <v>116086</v>
      </c>
      <c r="C39528" s="1" t="s">
        <v>116087</v>
      </c>
      <c r="D39528" s="1">
        <v>24.0</v>
      </c>
    </row>
    <row r="39529">
      <c r="A39529" s="1" t="s">
        <v>116088</v>
      </c>
      <c r="B39529" s="1" t="s">
        <v>116089</v>
      </c>
      <c r="C39529" s="1" t="s">
        <v>116090</v>
      </c>
      <c r="D39529" s="1">
        <v>19.0</v>
      </c>
    </row>
    <row r="39530">
      <c r="A39530" s="1" t="s">
        <v>116091</v>
      </c>
      <c r="B39530" s="1" t="s">
        <v>116092</v>
      </c>
      <c r="C39530" s="1" t="s">
        <v>116093</v>
      </c>
      <c r="D39530" s="1">
        <v>79.0</v>
      </c>
    </row>
    <row r="39531">
      <c r="A39531" s="1" t="s">
        <v>116094</v>
      </c>
      <c r="B39531" s="1" t="s">
        <v>116095</v>
      </c>
      <c r="C39531" s="1" t="s">
        <v>116096</v>
      </c>
      <c r="D39531" s="1">
        <v>69.0</v>
      </c>
    </row>
    <row r="39532">
      <c r="A39532" s="1" t="s">
        <v>116097</v>
      </c>
      <c r="B39532" s="1" t="s">
        <v>116098</v>
      </c>
      <c r="C39532" s="1" t="s">
        <v>116099</v>
      </c>
      <c r="D39532" s="1">
        <v>18.0</v>
      </c>
    </row>
    <row r="39533">
      <c r="A39533" s="1" t="s">
        <v>116100</v>
      </c>
      <c r="B39533" s="1" t="s">
        <v>116101</v>
      </c>
      <c r="C39533" s="1" t="s">
        <v>116102</v>
      </c>
      <c r="D39533" s="1">
        <v>387.0</v>
      </c>
    </row>
    <row r="39534">
      <c r="A39534" s="1" t="s">
        <v>116103</v>
      </c>
      <c r="B39534" s="1" t="s">
        <v>116104</v>
      </c>
      <c r="C39534" s="1" t="s">
        <v>116105</v>
      </c>
      <c r="D39534" s="1">
        <v>290.0</v>
      </c>
    </row>
    <row r="39535">
      <c r="A39535" s="1" t="s">
        <v>116106</v>
      </c>
      <c r="B39535" s="1" t="s">
        <v>116107</v>
      </c>
      <c r="C39535" s="1" t="s">
        <v>116108</v>
      </c>
      <c r="D39535" s="1">
        <v>131.0</v>
      </c>
    </row>
    <row r="39536">
      <c r="A39536" s="1" t="s">
        <v>116109</v>
      </c>
      <c r="B39536" s="1" t="s">
        <v>116110</v>
      </c>
      <c r="C39536" s="1" t="s">
        <v>116111</v>
      </c>
      <c r="D39536" s="1">
        <v>477.0</v>
      </c>
    </row>
    <row r="39537">
      <c r="A39537" s="1" t="s">
        <v>116112</v>
      </c>
      <c r="B39537" s="1" t="s">
        <v>116113</v>
      </c>
      <c r="C39537" s="1" t="s">
        <v>116114</v>
      </c>
      <c r="D39537" s="1">
        <v>857.0</v>
      </c>
    </row>
    <row r="39538">
      <c r="A39538" s="1" t="s">
        <v>116115</v>
      </c>
      <c r="B39538" s="1" t="s">
        <v>116116</v>
      </c>
      <c r="C39538" s="1" t="s">
        <v>116117</v>
      </c>
      <c r="D39538" s="1">
        <v>737.0</v>
      </c>
    </row>
    <row r="39539">
      <c r="A39539" s="1" t="s">
        <v>116118</v>
      </c>
      <c r="B39539" s="1" t="s">
        <v>116119</v>
      </c>
      <c r="C39539" s="1" t="s">
        <v>116120</v>
      </c>
      <c r="D39539" s="1">
        <v>15.0</v>
      </c>
    </row>
    <row r="39540">
      <c r="A39540" s="1" t="s">
        <v>116121</v>
      </c>
      <c r="B39540" s="1" t="s">
        <v>116122</v>
      </c>
      <c r="C39540" s="1" t="s">
        <v>116123</v>
      </c>
      <c r="D39540" s="1">
        <v>137.0</v>
      </c>
    </row>
    <row r="39541">
      <c r="A39541" s="1" t="s">
        <v>39006</v>
      </c>
      <c r="B39541" s="1" t="s">
        <v>39007</v>
      </c>
      <c r="C39541" s="1" t="s">
        <v>116124</v>
      </c>
      <c r="D39541" s="1">
        <v>767.0</v>
      </c>
    </row>
    <row r="39542">
      <c r="A39542" s="1" t="s">
        <v>116125</v>
      </c>
      <c r="B39542" s="1" t="s">
        <v>116126</v>
      </c>
      <c r="C39542" s="1" t="s">
        <v>116127</v>
      </c>
      <c r="D39542" s="1">
        <v>234.0</v>
      </c>
    </row>
    <row r="39543">
      <c r="A39543" s="1" t="s">
        <v>116128</v>
      </c>
      <c r="B39543" s="1" t="s">
        <v>116129</v>
      </c>
      <c r="C39543" s="1" t="s">
        <v>116130</v>
      </c>
      <c r="D39543" s="1">
        <v>419.0</v>
      </c>
    </row>
    <row r="39544">
      <c r="A39544" s="1" t="s">
        <v>116131</v>
      </c>
      <c r="B39544" s="1" t="s">
        <v>116132</v>
      </c>
      <c r="C39544" s="1" t="s">
        <v>116133</v>
      </c>
      <c r="D39544" s="1">
        <v>2164.0</v>
      </c>
    </row>
    <row r="39545">
      <c r="A39545" s="1" t="s">
        <v>116134</v>
      </c>
      <c r="B39545" s="1" t="s">
        <v>116135</v>
      </c>
      <c r="C39545" s="1" t="s">
        <v>116136</v>
      </c>
      <c r="D39545" s="1">
        <v>32.0</v>
      </c>
    </row>
    <row r="39546">
      <c r="A39546" s="1" t="s">
        <v>116137</v>
      </c>
      <c r="B39546" s="1" t="s">
        <v>116138</v>
      </c>
      <c r="C39546" s="1" t="s">
        <v>116139</v>
      </c>
      <c r="D39546" s="1">
        <v>38.0</v>
      </c>
    </row>
    <row r="39547">
      <c r="A39547" s="1" t="s">
        <v>116140</v>
      </c>
      <c r="B39547" s="1" t="s">
        <v>116141</v>
      </c>
      <c r="C39547" s="1" t="s">
        <v>116142</v>
      </c>
      <c r="D39547" s="1">
        <v>41.0</v>
      </c>
    </row>
    <row r="39548">
      <c r="A39548" s="1" t="s">
        <v>116143</v>
      </c>
      <c r="B39548" s="1" t="s">
        <v>116144</v>
      </c>
      <c r="C39548" s="1" t="s">
        <v>116145</v>
      </c>
      <c r="D39548" s="1">
        <v>1411.0</v>
      </c>
    </row>
    <row r="39549">
      <c r="A39549" s="1" t="s">
        <v>116146</v>
      </c>
      <c r="B39549" s="1" t="s">
        <v>116147</v>
      </c>
      <c r="C39549" s="1" t="s">
        <v>116148</v>
      </c>
      <c r="D39549" s="1">
        <v>34.0</v>
      </c>
    </row>
    <row r="39550">
      <c r="A39550" s="1" t="s">
        <v>116149</v>
      </c>
      <c r="B39550" s="1" t="s">
        <v>116150</v>
      </c>
      <c r="C39550" s="1" t="s">
        <v>116151</v>
      </c>
      <c r="D39550" s="1">
        <v>168.0</v>
      </c>
    </row>
    <row r="39551">
      <c r="A39551" s="1" t="s">
        <v>116152</v>
      </c>
      <c r="B39551" s="1" t="s">
        <v>116153</v>
      </c>
      <c r="C39551" s="1" t="s">
        <v>116154</v>
      </c>
      <c r="D39551" s="1">
        <v>51.0</v>
      </c>
    </row>
    <row r="39552">
      <c r="A39552" s="1" t="s">
        <v>116155</v>
      </c>
      <c r="B39552" s="1" t="s">
        <v>116156</v>
      </c>
      <c r="C39552" s="1" t="s">
        <v>116157</v>
      </c>
      <c r="D39552" s="1">
        <v>54.0</v>
      </c>
    </row>
    <row r="39553">
      <c r="A39553" s="1" t="s">
        <v>116158</v>
      </c>
      <c r="B39553" s="1" t="s">
        <v>116159</v>
      </c>
      <c r="C39553" s="1" t="s">
        <v>116160</v>
      </c>
      <c r="D39553" s="1">
        <v>1145.0</v>
      </c>
    </row>
    <row r="39554">
      <c r="A39554" s="1" t="s">
        <v>116161</v>
      </c>
      <c r="B39554" s="1" t="s">
        <v>116162</v>
      </c>
      <c r="C39554" s="1" t="s">
        <v>116163</v>
      </c>
      <c r="D39554" s="1">
        <v>413.0</v>
      </c>
    </row>
    <row r="39555">
      <c r="A39555" s="1" t="s">
        <v>116164</v>
      </c>
      <c r="B39555" s="1" t="s">
        <v>116165</v>
      </c>
      <c r="C39555" s="1" t="s">
        <v>116166</v>
      </c>
      <c r="D39555" s="1">
        <v>123.0</v>
      </c>
    </row>
    <row r="39556">
      <c r="A39556" s="1" t="s">
        <v>116167</v>
      </c>
      <c r="B39556" s="1" t="s">
        <v>116168</v>
      </c>
      <c r="C39556" s="1" t="s">
        <v>116169</v>
      </c>
      <c r="D39556" s="1">
        <v>18.0</v>
      </c>
    </row>
    <row r="39557">
      <c r="A39557" s="1" t="s">
        <v>116170</v>
      </c>
      <c r="B39557" s="1" t="s">
        <v>116171</v>
      </c>
      <c r="C39557" s="1" t="s">
        <v>116172</v>
      </c>
      <c r="D39557" s="1">
        <v>335.0</v>
      </c>
    </row>
    <row r="39558">
      <c r="A39558" s="1" t="s">
        <v>116173</v>
      </c>
      <c r="B39558" s="1" t="s">
        <v>116174</v>
      </c>
      <c r="C39558" s="1" t="s">
        <v>116175</v>
      </c>
      <c r="D39558" s="1">
        <v>71.0</v>
      </c>
    </row>
    <row r="39559">
      <c r="A39559" s="1" t="s">
        <v>116176</v>
      </c>
      <c r="B39559" s="1" t="s">
        <v>116177</v>
      </c>
      <c r="C39559" s="1" t="s">
        <v>116178</v>
      </c>
      <c r="D39559" s="1">
        <v>92.0</v>
      </c>
    </row>
    <row r="39560">
      <c r="A39560" s="1" t="s">
        <v>116179</v>
      </c>
      <c r="B39560" s="1" t="s">
        <v>116180</v>
      </c>
      <c r="C39560" s="1" t="s">
        <v>116181</v>
      </c>
      <c r="D39560" s="1">
        <v>177.0</v>
      </c>
    </row>
    <row r="39561">
      <c r="A39561" s="1" t="s">
        <v>116182</v>
      </c>
      <c r="B39561" s="1" t="s">
        <v>116183</v>
      </c>
      <c r="C39561" s="1" t="s">
        <v>116184</v>
      </c>
      <c r="D39561" s="1">
        <v>429.0</v>
      </c>
    </row>
    <row r="39562">
      <c r="A39562" s="1" t="s">
        <v>116185</v>
      </c>
      <c r="B39562" s="1" t="s">
        <v>116186</v>
      </c>
      <c r="C39562" s="1" t="s">
        <v>116187</v>
      </c>
      <c r="D39562" s="1">
        <v>143.0</v>
      </c>
    </row>
    <row r="39563">
      <c r="A39563" s="1" t="s">
        <v>116188</v>
      </c>
      <c r="B39563" s="1" t="s">
        <v>116189</v>
      </c>
      <c r="C39563" s="1" t="s">
        <v>116190</v>
      </c>
      <c r="D39563" s="1">
        <v>88.0</v>
      </c>
    </row>
    <row r="39564">
      <c r="A39564" s="1" t="s">
        <v>116191</v>
      </c>
      <c r="B39564" s="1" t="s">
        <v>116192</v>
      </c>
      <c r="C39564" s="1" t="s">
        <v>116193</v>
      </c>
      <c r="D39564" s="1">
        <v>459.0</v>
      </c>
    </row>
    <row r="39565">
      <c r="A39565" s="1" t="s">
        <v>116194</v>
      </c>
      <c r="B39565" s="1" t="s">
        <v>116195</v>
      </c>
      <c r="C39565" s="1" t="s">
        <v>116196</v>
      </c>
      <c r="D39565" s="1">
        <v>24.0</v>
      </c>
    </row>
    <row r="39566">
      <c r="A39566" s="1" t="s">
        <v>116197</v>
      </c>
      <c r="B39566" s="1" t="s">
        <v>116198</v>
      </c>
      <c r="C39566" s="1" t="s">
        <v>116199</v>
      </c>
      <c r="D39566" s="1">
        <v>36.0</v>
      </c>
    </row>
    <row r="39567">
      <c r="A39567" s="1" t="s">
        <v>116200</v>
      </c>
      <c r="B39567" s="1" t="s">
        <v>116201</v>
      </c>
      <c r="C39567" s="1" t="s">
        <v>116202</v>
      </c>
      <c r="D39567" s="1">
        <v>985.0</v>
      </c>
    </row>
    <row r="39568">
      <c r="A39568" s="1" t="s">
        <v>116203</v>
      </c>
      <c r="B39568" s="1" t="s">
        <v>116204</v>
      </c>
      <c r="C39568" s="1" t="s">
        <v>116205</v>
      </c>
      <c r="D39568" s="1">
        <v>115.0</v>
      </c>
    </row>
    <row r="39569">
      <c r="A39569" s="1" t="s">
        <v>116206</v>
      </c>
      <c r="B39569" s="1" t="s">
        <v>116207</v>
      </c>
      <c r="C39569" s="1" t="s">
        <v>116208</v>
      </c>
      <c r="D39569" s="1">
        <v>70.0</v>
      </c>
    </row>
    <row r="39570">
      <c r="A39570" s="1" t="s">
        <v>116209</v>
      </c>
      <c r="B39570" s="1" t="s">
        <v>116210</v>
      </c>
      <c r="C39570" s="1" t="s">
        <v>116211</v>
      </c>
      <c r="D39570" s="1">
        <v>455.0</v>
      </c>
    </row>
    <row r="39571">
      <c r="A39571" s="1" t="s">
        <v>5328</v>
      </c>
      <c r="B39571" s="1" t="s">
        <v>5329</v>
      </c>
      <c r="C39571" s="1" t="s">
        <v>116212</v>
      </c>
      <c r="D39571" s="1">
        <v>246.0</v>
      </c>
    </row>
    <row r="39572">
      <c r="A39572" s="1" t="s">
        <v>116213</v>
      </c>
      <c r="B39572" s="1" t="s">
        <v>116214</v>
      </c>
      <c r="C39572" s="1" t="s">
        <v>116215</v>
      </c>
      <c r="D39572" s="1">
        <v>454.0</v>
      </c>
    </row>
    <row r="39573">
      <c r="A39573" s="1" t="s">
        <v>116216</v>
      </c>
      <c r="B39573" s="1" t="s">
        <v>116217</v>
      </c>
      <c r="C39573" s="1" t="s">
        <v>116218</v>
      </c>
      <c r="D39573" s="1">
        <v>529.0</v>
      </c>
    </row>
    <row r="39574">
      <c r="A39574" s="1" t="s">
        <v>116219</v>
      </c>
      <c r="B39574" s="1" t="s">
        <v>116220</v>
      </c>
      <c r="C39574" s="1" t="s">
        <v>116221</v>
      </c>
      <c r="D39574" s="1">
        <v>327.0</v>
      </c>
    </row>
    <row r="39575">
      <c r="A39575" s="1" t="s">
        <v>116222</v>
      </c>
      <c r="B39575" s="1" t="s">
        <v>116223</v>
      </c>
      <c r="C39575" s="1" t="s">
        <v>116224</v>
      </c>
      <c r="D39575" s="1">
        <v>624.0</v>
      </c>
    </row>
    <row r="39576">
      <c r="A39576" s="1" t="s">
        <v>116225</v>
      </c>
      <c r="B39576" s="1" t="s">
        <v>116226</v>
      </c>
      <c r="C39576" s="1" t="s">
        <v>116227</v>
      </c>
      <c r="D39576" s="1">
        <v>109.0</v>
      </c>
    </row>
    <row r="39577">
      <c r="A39577" s="1" t="s">
        <v>116228</v>
      </c>
      <c r="B39577" s="1" t="s">
        <v>116229</v>
      </c>
      <c r="C39577" s="1" t="s">
        <v>116230</v>
      </c>
      <c r="D39577" s="1">
        <v>29.0</v>
      </c>
    </row>
    <row r="39578">
      <c r="A39578" s="1" t="s">
        <v>116231</v>
      </c>
      <c r="B39578" s="1" t="s">
        <v>116232</v>
      </c>
      <c r="C39578" s="1" t="s">
        <v>116233</v>
      </c>
      <c r="D39578" s="1">
        <v>15.0</v>
      </c>
    </row>
    <row r="39579">
      <c r="A39579" s="1" t="s">
        <v>116234</v>
      </c>
      <c r="B39579" s="1" t="s">
        <v>116235</v>
      </c>
      <c r="C39579" s="1" t="s">
        <v>116236</v>
      </c>
      <c r="D39579" s="1">
        <v>89.0</v>
      </c>
    </row>
    <row r="39580">
      <c r="A39580" s="1" t="s">
        <v>116237</v>
      </c>
      <c r="B39580" s="1" t="s">
        <v>116238</v>
      </c>
      <c r="C39580" s="1" t="s">
        <v>116239</v>
      </c>
      <c r="D39580" s="1">
        <v>85.0</v>
      </c>
    </row>
    <row r="39581">
      <c r="A39581" s="1" t="s">
        <v>116240</v>
      </c>
      <c r="B39581" s="1" t="s">
        <v>116241</v>
      </c>
      <c r="C39581" s="1" t="s">
        <v>116242</v>
      </c>
      <c r="D39581" s="1">
        <v>747.0</v>
      </c>
    </row>
    <row r="39582">
      <c r="A39582" s="1" t="s">
        <v>116243</v>
      </c>
      <c r="B39582" s="1" t="s">
        <v>116244</v>
      </c>
      <c r="C39582" s="1" t="s">
        <v>116245</v>
      </c>
      <c r="D39582" s="1">
        <v>204.0</v>
      </c>
    </row>
    <row r="39583">
      <c r="A39583" s="1" t="s">
        <v>116246</v>
      </c>
      <c r="B39583" s="1" t="s">
        <v>116247</v>
      </c>
      <c r="C39583" s="1" t="s">
        <v>116248</v>
      </c>
      <c r="D39583" s="1">
        <v>193.0</v>
      </c>
    </row>
    <row r="39584">
      <c r="A39584" s="1" t="s">
        <v>116249</v>
      </c>
      <c r="B39584" s="1" t="s">
        <v>116250</v>
      </c>
      <c r="C39584" s="1" t="s">
        <v>116251</v>
      </c>
      <c r="D39584" s="1">
        <v>118.0</v>
      </c>
    </row>
    <row r="39585">
      <c r="A39585" s="1" t="s">
        <v>116252</v>
      </c>
      <c r="B39585" s="1" t="s">
        <v>116253</v>
      </c>
      <c r="C39585" s="1" t="s">
        <v>116254</v>
      </c>
      <c r="D39585" s="1">
        <v>86.0</v>
      </c>
    </row>
    <row r="39586">
      <c r="A39586" s="1" t="s">
        <v>116255</v>
      </c>
      <c r="B39586" s="1" t="s">
        <v>116256</v>
      </c>
      <c r="C39586" s="1" t="s">
        <v>116257</v>
      </c>
      <c r="D39586" s="1">
        <v>816.0</v>
      </c>
    </row>
    <row r="39587">
      <c r="A39587" s="1" t="s">
        <v>116258</v>
      </c>
      <c r="B39587" s="1" t="s">
        <v>116259</v>
      </c>
      <c r="C39587" s="1" t="s">
        <v>116260</v>
      </c>
      <c r="D39587" s="1">
        <v>100.0</v>
      </c>
    </row>
    <row r="39588">
      <c r="A39588" s="1" t="s">
        <v>116261</v>
      </c>
      <c r="B39588" s="1" t="s">
        <v>116262</v>
      </c>
      <c r="C39588" s="1" t="s">
        <v>116263</v>
      </c>
      <c r="D39588" s="1">
        <v>1240.0</v>
      </c>
    </row>
    <row r="39589">
      <c r="A39589" s="1" t="s">
        <v>116264</v>
      </c>
      <c r="B39589" s="1" t="s">
        <v>116265</v>
      </c>
      <c r="C39589" s="1" t="s">
        <v>116266</v>
      </c>
      <c r="D39589" s="1">
        <v>292.0</v>
      </c>
    </row>
    <row r="39590">
      <c r="A39590" s="1" t="s">
        <v>116267</v>
      </c>
      <c r="B39590" s="1" t="s">
        <v>116268</v>
      </c>
      <c r="C39590" s="1" t="s">
        <v>116269</v>
      </c>
      <c r="D39590" s="1">
        <v>266.0</v>
      </c>
    </row>
    <row r="39591">
      <c r="A39591" s="1" t="s">
        <v>116270</v>
      </c>
      <c r="B39591" s="1" t="s">
        <v>116271</v>
      </c>
      <c r="C39591" s="1" t="s">
        <v>116272</v>
      </c>
      <c r="D39591" s="1">
        <v>158.0</v>
      </c>
    </row>
    <row r="39592">
      <c r="A39592" s="1" t="s">
        <v>116273</v>
      </c>
      <c r="B39592" s="1" t="s">
        <v>116274</v>
      </c>
      <c r="C39592" s="1" t="s">
        <v>116275</v>
      </c>
      <c r="D39592" s="1">
        <v>307.0</v>
      </c>
    </row>
    <row r="39593">
      <c r="A39593" s="1" t="s">
        <v>107107</v>
      </c>
      <c r="B39593" s="1" t="s">
        <v>107108</v>
      </c>
      <c r="C39593" s="1" t="s">
        <v>116276</v>
      </c>
      <c r="D39593" s="1">
        <v>645.0</v>
      </c>
    </row>
    <row r="39594">
      <c r="A39594" s="1" t="s">
        <v>116277</v>
      </c>
      <c r="B39594" s="1" t="s">
        <v>116278</v>
      </c>
      <c r="C39594" s="1" t="s">
        <v>116279</v>
      </c>
      <c r="D39594" s="1">
        <v>833.0</v>
      </c>
    </row>
    <row r="39595">
      <c r="A39595" s="1" t="s">
        <v>116280</v>
      </c>
      <c r="B39595" s="1" t="s">
        <v>116281</v>
      </c>
      <c r="C39595" s="1" t="s">
        <v>116282</v>
      </c>
      <c r="D39595" s="1">
        <v>861.0</v>
      </c>
    </row>
    <row r="39596">
      <c r="A39596" s="1" t="s">
        <v>116283</v>
      </c>
      <c r="B39596" s="1" t="s">
        <v>116284</v>
      </c>
      <c r="C39596" s="1" t="s">
        <v>116285</v>
      </c>
      <c r="D39596" s="1">
        <v>149.0</v>
      </c>
    </row>
    <row r="39597">
      <c r="A39597" s="1" t="s">
        <v>7002</v>
      </c>
      <c r="B39597" s="1" t="s">
        <v>116286</v>
      </c>
      <c r="C39597" s="1" t="s">
        <v>116287</v>
      </c>
      <c r="D39597" s="1">
        <v>484.0</v>
      </c>
    </row>
    <row r="39598">
      <c r="A39598" s="1" t="s">
        <v>116288</v>
      </c>
      <c r="B39598" s="1" t="s">
        <v>116289</v>
      </c>
      <c r="C39598" s="1" t="s">
        <v>116290</v>
      </c>
      <c r="D39598" s="1">
        <v>287.0</v>
      </c>
    </row>
    <row r="39599">
      <c r="A39599" s="1" t="s">
        <v>116291</v>
      </c>
      <c r="B39599" s="1" t="s">
        <v>116292</v>
      </c>
      <c r="C39599" s="1" t="s">
        <v>116293</v>
      </c>
      <c r="D39599" s="1">
        <v>120.0</v>
      </c>
    </row>
    <row r="39600">
      <c r="A39600" s="1" t="s">
        <v>116294</v>
      </c>
      <c r="B39600" s="1" t="s">
        <v>116295</v>
      </c>
      <c r="C39600" s="1" t="s">
        <v>116296</v>
      </c>
      <c r="D39600" s="1">
        <v>63.0</v>
      </c>
    </row>
    <row r="39601">
      <c r="A39601" s="1" t="s">
        <v>116297</v>
      </c>
      <c r="B39601" s="1" t="s">
        <v>116298</v>
      </c>
      <c r="C39601" s="1" t="s">
        <v>116299</v>
      </c>
      <c r="D39601" s="1">
        <v>389.0</v>
      </c>
    </row>
    <row r="39602">
      <c r="A39602" s="1" t="s">
        <v>116300</v>
      </c>
      <c r="B39602" s="1" t="s">
        <v>116301</v>
      </c>
      <c r="C39602" s="1" t="s">
        <v>116302</v>
      </c>
      <c r="D39602" s="1">
        <v>259.0</v>
      </c>
    </row>
    <row r="39603">
      <c r="A39603" s="1" t="s">
        <v>116303</v>
      </c>
      <c r="B39603" s="1" t="s">
        <v>116304</v>
      </c>
      <c r="C39603" s="1" t="s">
        <v>116305</v>
      </c>
      <c r="D39603" s="1">
        <v>332.0</v>
      </c>
    </row>
    <row r="39604">
      <c r="A39604" s="1" t="s">
        <v>116306</v>
      </c>
      <c r="B39604" s="1" t="s">
        <v>116307</v>
      </c>
      <c r="C39604" s="1" t="s">
        <v>116308</v>
      </c>
      <c r="D39604" s="1">
        <v>51.0</v>
      </c>
    </row>
    <row r="39605">
      <c r="A39605" s="1" t="s">
        <v>116309</v>
      </c>
      <c r="B39605" s="1" t="s">
        <v>116310</v>
      </c>
      <c r="C39605" s="1" t="s">
        <v>116311</v>
      </c>
      <c r="D39605" s="1">
        <v>661.0</v>
      </c>
    </row>
    <row r="39606">
      <c r="A39606" s="1" t="s">
        <v>116312</v>
      </c>
      <c r="B39606" s="1" t="s">
        <v>116313</v>
      </c>
      <c r="C39606" s="1" t="s">
        <v>116314</v>
      </c>
      <c r="D39606" s="1">
        <v>55.0</v>
      </c>
    </row>
    <row r="39607">
      <c r="A39607" s="1" t="s">
        <v>116315</v>
      </c>
      <c r="B39607" s="1" t="s">
        <v>116316</v>
      </c>
      <c r="C39607" s="1" t="s">
        <v>116317</v>
      </c>
      <c r="D39607" s="1">
        <v>2717.0</v>
      </c>
    </row>
    <row r="39608">
      <c r="A39608" s="1" t="s">
        <v>116318</v>
      </c>
      <c r="B39608" s="1" t="s">
        <v>116319</v>
      </c>
      <c r="C39608" s="1" t="s">
        <v>116320</v>
      </c>
      <c r="D39608" s="1">
        <v>29.0</v>
      </c>
    </row>
    <row r="39609">
      <c r="A39609" s="1" t="s">
        <v>116321</v>
      </c>
      <c r="B39609" s="1" t="s">
        <v>116322</v>
      </c>
      <c r="C39609" s="1" t="s">
        <v>116323</v>
      </c>
      <c r="D39609" s="1">
        <v>910.0</v>
      </c>
    </row>
    <row r="39610">
      <c r="A39610" s="1" t="s">
        <v>116324</v>
      </c>
      <c r="B39610" s="1" t="s">
        <v>116325</v>
      </c>
      <c r="C39610" s="1" t="s">
        <v>116326</v>
      </c>
      <c r="D39610" s="1">
        <v>98.0</v>
      </c>
    </row>
    <row r="39611">
      <c r="A39611" s="1" t="s">
        <v>116327</v>
      </c>
      <c r="B39611" s="1" t="s">
        <v>116328</v>
      </c>
      <c r="C39611" s="1" t="s">
        <v>116329</v>
      </c>
      <c r="D39611" s="1">
        <v>43.0</v>
      </c>
    </row>
    <row r="39612">
      <c r="A39612" s="1" t="s">
        <v>116330</v>
      </c>
      <c r="B39612" s="1" t="s">
        <v>116331</v>
      </c>
      <c r="C39612" s="1" t="s">
        <v>116332</v>
      </c>
      <c r="D39612" s="1">
        <v>326.0</v>
      </c>
    </row>
    <row r="39613">
      <c r="A39613" s="1" t="s">
        <v>116333</v>
      </c>
      <c r="B39613" s="1" t="s">
        <v>116334</v>
      </c>
      <c r="C39613" s="1" t="s">
        <v>116335</v>
      </c>
      <c r="D39613" s="1">
        <v>126.0</v>
      </c>
    </row>
    <row r="39614">
      <c r="A39614" s="1" t="s">
        <v>116336</v>
      </c>
      <c r="B39614" s="1" t="s">
        <v>116337</v>
      </c>
      <c r="C39614" s="1" t="s">
        <v>116338</v>
      </c>
      <c r="D39614" s="1">
        <v>185.0</v>
      </c>
    </row>
    <row r="39615">
      <c r="A39615" s="1" t="s">
        <v>116339</v>
      </c>
      <c r="B39615" s="1" t="s">
        <v>116340</v>
      </c>
      <c r="C39615" s="1" t="s">
        <v>116341</v>
      </c>
      <c r="D39615" s="1">
        <v>308.0</v>
      </c>
    </row>
    <row r="39616">
      <c r="A39616" s="1" t="s">
        <v>116342</v>
      </c>
      <c r="B39616" s="1" t="s">
        <v>116343</v>
      </c>
      <c r="C39616" s="1" t="s">
        <v>116344</v>
      </c>
      <c r="D39616" s="1">
        <v>610.0</v>
      </c>
    </row>
    <row r="39617">
      <c r="A39617" s="1" t="s">
        <v>116345</v>
      </c>
      <c r="B39617" s="1" t="s">
        <v>116346</v>
      </c>
      <c r="C39617" s="1" t="s">
        <v>116347</v>
      </c>
      <c r="D39617" s="1">
        <v>11.0</v>
      </c>
    </row>
    <row r="39618">
      <c r="A39618" s="1" t="s">
        <v>116348</v>
      </c>
      <c r="B39618" s="1" t="s">
        <v>116349</v>
      </c>
      <c r="C39618" s="1" t="s">
        <v>116350</v>
      </c>
      <c r="D39618" s="1">
        <v>550.0</v>
      </c>
    </row>
    <row r="39619">
      <c r="A39619" s="1" t="s">
        <v>116351</v>
      </c>
      <c r="B39619" s="1" t="s">
        <v>116352</v>
      </c>
      <c r="C39619" s="1" t="s">
        <v>116353</v>
      </c>
      <c r="D39619" s="1">
        <v>402.0</v>
      </c>
    </row>
    <row r="39620">
      <c r="A39620" s="1" t="s">
        <v>116354</v>
      </c>
      <c r="B39620" s="1" t="s">
        <v>116355</v>
      </c>
      <c r="C39620" s="1" t="s">
        <v>116356</v>
      </c>
      <c r="D39620" s="1">
        <v>51.0</v>
      </c>
    </row>
    <row r="39621">
      <c r="A39621" s="1" t="s">
        <v>116357</v>
      </c>
      <c r="B39621" s="1" t="s">
        <v>116358</v>
      </c>
      <c r="C39621" s="1" t="s">
        <v>116359</v>
      </c>
      <c r="D39621" s="1">
        <v>897.0</v>
      </c>
    </row>
    <row r="39622">
      <c r="A39622" s="1" t="s">
        <v>116360</v>
      </c>
      <c r="B39622" s="1" t="s">
        <v>116361</v>
      </c>
      <c r="C39622" s="1" t="s">
        <v>116362</v>
      </c>
      <c r="D39622" s="1">
        <v>206.0</v>
      </c>
    </row>
    <row r="39623">
      <c r="A39623" s="1" t="s">
        <v>116363</v>
      </c>
      <c r="B39623" s="1" t="s">
        <v>116364</v>
      </c>
      <c r="C39623" s="1" t="s">
        <v>116365</v>
      </c>
      <c r="D39623" s="1">
        <v>722.0</v>
      </c>
    </row>
    <row r="39624">
      <c r="A39624" s="1" t="s">
        <v>116366</v>
      </c>
      <c r="B39624" s="1" t="s">
        <v>116367</v>
      </c>
      <c r="C39624" s="1" t="s">
        <v>116368</v>
      </c>
      <c r="D39624" s="1">
        <v>89.0</v>
      </c>
    </row>
    <row r="39625">
      <c r="A39625" s="1" t="s">
        <v>116369</v>
      </c>
      <c r="B39625" s="1" t="s">
        <v>116370</v>
      </c>
      <c r="C39625" s="1" t="s">
        <v>116371</v>
      </c>
      <c r="D39625" s="1">
        <v>1124.0</v>
      </c>
    </row>
    <row r="39626">
      <c r="A39626" s="1" t="s">
        <v>116372</v>
      </c>
      <c r="B39626" s="1" t="s">
        <v>116373</v>
      </c>
      <c r="C39626" s="1" t="s">
        <v>116374</v>
      </c>
      <c r="D39626" s="1">
        <v>117.0</v>
      </c>
    </row>
    <row r="39627">
      <c r="A39627" s="1" t="s">
        <v>116375</v>
      </c>
      <c r="B39627" s="1" t="s">
        <v>116376</v>
      </c>
      <c r="C39627" s="1" t="s">
        <v>116377</v>
      </c>
      <c r="D39627" s="1">
        <v>805.0</v>
      </c>
    </row>
    <row r="39628">
      <c r="A39628" s="1" t="s">
        <v>116378</v>
      </c>
      <c r="B39628" s="1" t="s">
        <v>116379</v>
      </c>
      <c r="C39628" s="1" t="s">
        <v>116380</v>
      </c>
      <c r="D39628" s="1">
        <v>441.0</v>
      </c>
    </row>
    <row r="39629">
      <c r="A39629" s="1" t="s">
        <v>116381</v>
      </c>
      <c r="B39629" s="1" t="s">
        <v>116382</v>
      </c>
      <c r="C39629" s="1" t="s">
        <v>116383</v>
      </c>
      <c r="D39629" s="1">
        <v>137.0</v>
      </c>
    </row>
    <row r="39630">
      <c r="A39630" s="1" t="s">
        <v>116384</v>
      </c>
      <c r="B39630" s="1" t="s">
        <v>116385</v>
      </c>
      <c r="C39630" s="1" t="s">
        <v>116386</v>
      </c>
      <c r="D39630" s="1">
        <v>23.0</v>
      </c>
    </row>
    <row r="39631">
      <c r="A39631" s="1" t="s">
        <v>116387</v>
      </c>
      <c r="B39631" s="1" t="s">
        <v>116388</v>
      </c>
      <c r="C39631" s="1" t="s">
        <v>116389</v>
      </c>
      <c r="D39631" s="1">
        <v>920.0</v>
      </c>
    </row>
    <row r="39632">
      <c r="A39632" s="1" t="s">
        <v>116390</v>
      </c>
      <c r="B39632" s="1" t="s">
        <v>116391</v>
      </c>
      <c r="C39632" s="1" t="s">
        <v>116392</v>
      </c>
      <c r="D39632" s="1">
        <v>331.0</v>
      </c>
    </row>
    <row r="39633">
      <c r="A39633" s="1" t="s">
        <v>116393</v>
      </c>
      <c r="B39633" s="1" t="s">
        <v>116394</v>
      </c>
      <c r="C39633" s="1" t="s">
        <v>116395</v>
      </c>
      <c r="D39633" s="1">
        <v>559.0</v>
      </c>
    </row>
    <row r="39634">
      <c r="A39634" s="1" t="s">
        <v>116396</v>
      </c>
      <c r="B39634" s="1" t="s">
        <v>116397</v>
      </c>
      <c r="C39634" s="1" t="s">
        <v>116398</v>
      </c>
      <c r="D39634" s="1">
        <v>162.0</v>
      </c>
    </row>
    <row r="39635">
      <c r="A39635" s="1" t="s">
        <v>116399</v>
      </c>
      <c r="B39635" s="1" t="s">
        <v>116400</v>
      </c>
      <c r="C39635" s="1" t="s">
        <v>116401</v>
      </c>
      <c r="D39635" s="1">
        <v>346.0</v>
      </c>
    </row>
    <row r="39636">
      <c r="A39636" s="1" t="s">
        <v>116402</v>
      </c>
      <c r="B39636" s="1" t="s">
        <v>116403</v>
      </c>
      <c r="C39636" s="1" t="s">
        <v>116404</v>
      </c>
      <c r="D39636" s="1">
        <v>125.0</v>
      </c>
    </row>
    <row r="39637">
      <c r="A39637" s="1" t="s">
        <v>116405</v>
      </c>
      <c r="B39637" s="1" t="s">
        <v>116406</v>
      </c>
      <c r="C39637" s="1" t="s">
        <v>116407</v>
      </c>
      <c r="D39637" s="1">
        <v>4652.0</v>
      </c>
    </row>
    <row r="39638">
      <c r="A39638" s="1" t="s">
        <v>116408</v>
      </c>
      <c r="B39638" s="1" t="s">
        <v>116409</v>
      </c>
      <c r="C39638" s="1" t="s">
        <v>116410</v>
      </c>
      <c r="D39638" s="1">
        <v>449.0</v>
      </c>
    </row>
    <row r="39639">
      <c r="A39639" s="1" t="s">
        <v>116411</v>
      </c>
      <c r="B39639" s="1" t="s">
        <v>116412</v>
      </c>
      <c r="C39639" s="1" t="s">
        <v>116413</v>
      </c>
      <c r="D39639" s="1">
        <v>83.0</v>
      </c>
    </row>
    <row r="39640">
      <c r="A39640" s="1" t="s">
        <v>116414</v>
      </c>
      <c r="B39640" s="1" t="s">
        <v>116415</v>
      </c>
      <c r="C39640" s="1" t="s">
        <v>116416</v>
      </c>
      <c r="D39640" s="1">
        <v>351.0</v>
      </c>
    </row>
    <row r="39641">
      <c r="A39641" s="1" t="s">
        <v>116417</v>
      </c>
      <c r="B39641" s="1" t="s">
        <v>116418</v>
      </c>
      <c r="C39641" s="1" t="s">
        <v>116419</v>
      </c>
      <c r="D39641" s="1">
        <v>19.0</v>
      </c>
    </row>
    <row r="39642">
      <c r="A39642" s="1" t="s">
        <v>116420</v>
      </c>
      <c r="B39642" s="1" t="s">
        <v>116421</v>
      </c>
      <c r="C39642" s="1" t="s">
        <v>116422</v>
      </c>
      <c r="D39642" s="1">
        <v>93.0</v>
      </c>
    </row>
    <row r="39643">
      <c r="A39643" s="1" t="s">
        <v>116423</v>
      </c>
      <c r="B39643" s="1" t="s">
        <v>116424</v>
      </c>
      <c r="C39643" s="1" t="s">
        <v>116425</v>
      </c>
      <c r="D39643" s="1">
        <v>1962.0</v>
      </c>
    </row>
    <row r="39644">
      <c r="A39644" s="1" t="s">
        <v>116426</v>
      </c>
      <c r="B39644" s="1" t="s">
        <v>116427</v>
      </c>
      <c r="C39644" s="1" t="s">
        <v>116428</v>
      </c>
      <c r="D39644" s="1">
        <v>813.0</v>
      </c>
    </row>
    <row r="39645">
      <c r="A39645" s="1" t="s">
        <v>116429</v>
      </c>
      <c r="B39645" s="1" t="s">
        <v>116430</v>
      </c>
      <c r="C39645" s="1" t="s">
        <v>116431</v>
      </c>
      <c r="D39645" s="1">
        <v>329.0</v>
      </c>
    </row>
    <row r="39646">
      <c r="A39646" s="1" t="s">
        <v>116432</v>
      </c>
      <c r="B39646" s="1" t="s">
        <v>116433</v>
      </c>
      <c r="C39646" s="1" t="s">
        <v>116434</v>
      </c>
      <c r="D39646" s="1">
        <v>6.0</v>
      </c>
    </row>
    <row r="39647">
      <c r="A39647" s="1" t="s">
        <v>116435</v>
      </c>
      <c r="B39647" s="1" t="s">
        <v>116435</v>
      </c>
      <c r="C39647" s="1" t="s">
        <v>116436</v>
      </c>
      <c r="D39647" s="1">
        <v>5647.0</v>
      </c>
    </row>
    <row r="39648">
      <c r="A39648" s="1" t="s">
        <v>116437</v>
      </c>
      <c r="B39648" s="1" t="s">
        <v>116438</v>
      </c>
      <c r="C39648" s="1" t="s">
        <v>116439</v>
      </c>
      <c r="D39648" s="1">
        <v>275.0</v>
      </c>
    </row>
    <row r="39649">
      <c r="A39649" s="1" t="s">
        <v>116440</v>
      </c>
      <c r="B39649" s="1" t="s">
        <v>116441</v>
      </c>
      <c r="C39649" s="1" t="s">
        <v>116442</v>
      </c>
      <c r="D39649" s="1">
        <v>515.0</v>
      </c>
    </row>
    <row r="39650">
      <c r="A39650" s="1" t="s">
        <v>116443</v>
      </c>
      <c r="B39650" s="1" t="s">
        <v>116443</v>
      </c>
      <c r="C39650" s="1" t="s">
        <v>116444</v>
      </c>
      <c r="D39650" s="1">
        <v>429.0</v>
      </c>
    </row>
    <row r="39651">
      <c r="A39651" s="1" t="s">
        <v>116445</v>
      </c>
      <c r="B39651" s="1" t="s">
        <v>116446</v>
      </c>
      <c r="C39651" s="1" t="s">
        <v>116447</v>
      </c>
      <c r="D39651" s="1">
        <v>137.0</v>
      </c>
    </row>
    <row r="39652">
      <c r="A39652" s="1" t="s">
        <v>116448</v>
      </c>
      <c r="B39652" s="1" t="s">
        <v>116449</v>
      </c>
      <c r="C39652" s="1" t="s">
        <v>116450</v>
      </c>
      <c r="D39652" s="1">
        <v>595.0</v>
      </c>
    </row>
    <row r="39653">
      <c r="A39653" s="1" t="s">
        <v>116451</v>
      </c>
      <c r="B39653" s="1" t="s">
        <v>116452</v>
      </c>
      <c r="C39653" s="1" t="s">
        <v>116453</v>
      </c>
      <c r="D39653" s="1">
        <v>215.0</v>
      </c>
    </row>
    <row r="39654">
      <c r="A39654" s="1" t="s">
        <v>116454</v>
      </c>
      <c r="B39654" s="1" t="s">
        <v>116455</v>
      </c>
      <c r="C39654" s="1" t="s">
        <v>116456</v>
      </c>
      <c r="D39654" s="1">
        <v>306.0</v>
      </c>
    </row>
    <row r="39655">
      <c r="A39655" s="1" t="s">
        <v>116457</v>
      </c>
      <c r="B39655" s="1" t="s">
        <v>116458</v>
      </c>
      <c r="C39655" s="1" t="s">
        <v>116459</v>
      </c>
      <c r="D39655" s="1">
        <v>245.0</v>
      </c>
    </row>
    <row r="39656">
      <c r="A39656" s="1" t="s">
        <v>116460</v>
      </c>
      <c r="B39656" s="1" t="s">
        <v>116461</v>
      </c>
      <c r="C39656" s="1" t="s">
        <v>116462</v>
      </c>
      <c r="D39656" s="1">
        <v>15.0</v>
      </c>
    </row>
    <row r="39657">
      <c r="A39657" s="1" t="s">
        <v>116463</v>
      </c>
      <c r="B39657" s="1" t="s">
        <v>116464</v>
      </c>
      <c r="C39657" s="1" t="s">
        <v>116465</v>
      </c>
      <c r="D39657" s="1">
        <v>1167.0</v>
      </c>
    </row>
    <row r="39658">
      <c r="A39658" s="1" t="s">
        <v>116466</v>
      </c>
      <c r="B39658" s="1" t="s">
        <v>116467</v>
      </c>
      <c r="C39658" s="1" t="s">
        <v>116468</v>
      </c>
      <c r="D39658" s="1">
        <v>167.0</v>
      </c>
    </row>
    <row r="39659">
      <c r="A39659" s="1" t="s">
        <v>116469</v>
      </c>
      <c r="B39659" s="1" t="s">
        <v>116470</v>
      </c>
      <c r="C39659" s="1" t="s">
        <v>116471</v>
      </c>
      <c r="D39659" s="1">
        <v>465.0</v>
      </c>
    </row>
    <row r="39660">
      <c r="A39660" s="1" t="s">
        <v>116472</v>
      </c>
      <c r="B39660" s="1" t="s">
        <v>116473</v>
      </c>
      <c r="C39660" s="1" t="s">
        <v>116474</v>
      </c>
      <c r="D39660" s="1">
        <v>41.0</v>
      </c>
    </row>
    <row r="39661">
      <c r="A39661" s="1" t="s">
        <v>116475</v>
      </c>
      <c r="B39661" s="1" t="s">
        <v>116476</v>
      </c>
      <c r="C39661" s="1" t="s">
        <v>116477</v>
      </c>
      <c r="D39661" s="1">
        <v>116.0</v>
      </c>
    </row>
    <row r="39662">
      <c r="A39662" s="1" t="s">
        <v>116478</v>
      </c>
      <c r="B39662" s="1" t="s">
        <v>116479</v>
      </c>
      <c r="C39662" s="1" t="s">
        <v>116480</v>
      </c>
      <c r="D39662" s="1">
        <v>251.0</v>
      </c>
    </row>
    <row r="39663">
      <c r="A39663" s="1" t="s">
        <v>116481</v>
      </c>
      <c r="B39663" s="1" t="s">
        <v>116482</v>
      </c>
      <c r="C39663" s="1" t="s">
        <v>116483</v>
      </c>
      <c r="D39663" s="1">
        <v>169.0</v>
      </c>
    </row>
    <row r="39664">
      <c r="A39664" s="1" t="s">
        <v>116484</v>
      </c>
      <c r="B39664" s="1" t="s">
        <v>116485</v>
      </c>
      <c r="C39664" s="1" t="s">
        <v>116486</v>
      </c>
      <c r="D39664" s="1">
        <v>229.0</v>
      </c>
    </row>
    <row r="39665">
      <c r="A39665" s="1" t="s">
        <v>116487</v>
      </c>
      <c r="B39665" s="1" t="s">
        <v>116488</v>
      </c>
      <c r="C39665" s="1" t="s">
        <v>116489</v>
      </c>
      <c r="D39665" s="1">
        <v>21.0</v>
      </c>
    </row>
    <row r="39666">
      <c r="A39666" s="1" t="s">
        <v>116490</v>
      </c>
      <c r="B39666" s="1" t="s">
        <v>116491</v>
      </c>
      <c r="C39666" s="1" t="s">
        <v>116492</v>
      </c>
      <c r="D39666" s="1">
        <v>166.0</v>
      </c>
    </row>
    <row r="39667">
      <c r="A39667" s="1" t="s">
        <v>116493</v>
      </c>
      <c r="B39667" s="1" t="s">
        <v>116494</v>
      </c>
      <c r="C39667" s="1" t="s">
        <v>116495</v>
      </c>
      <c r="D39667" s="1">
        <v>114.0</v>
      </c>
    </row>
    <row r="39668">
      <c r="A39668" s="1" t="s">
        <v>116496</v>
      </c>
      <c r="B39668" s="1" t="s">
        <v>116497</v>
      </c>
      <c r="C39668" s="1" t="s">
        <v>116498</v>
      </c>
      <c r="D39668" s="1">
        <v>291.0</v>
      </c>
    </row>
    <row r="39669">
      <c r="A39669" s="1" t="s">
        <v>116499</v>
      </c>
      <c r="B39669" s="1" t="s">
        <v>116500</v>
      </c>
      <c r="C39669" s="1" t="s">
        <v>116501</v>
      </c>
      <c r="D39669" s="1">
        <v>521.0</v>
      </c>
    </row>
    <row r="39670">
      <c r="A39670" s="1" t="s">
        <v>116502</v>
      </c>
      <c r="B39670" s="1" t="s">
        <v>116503</v>
      </c>
      <c r="C39670" s="1" t="s">
        <v>116504</v>
      </c>
      <c r="D39670" s="1">
        <v>35.0</v>
      </c>
    </row>
    <row r="39671">
      <c r="A39671" s="1" t="s">
        <v>116505</v>
      </c>
      <c r="B39671" s="1" t="s">
        <v>116506</v>
      </c>
      <c r="C39671" s="1" t="s">
        <v>116507</v>
      </c>
      <c r="D39671" s="1">
        <v>36.0</v>
      </c>
    </row>
    <row r="39672">
      <c r="A39672" s="1" t="s">
        <v>116508</v>
      </c>
      <c r="B39672" s="1" t="s">
        <v>116509</v>
      </c>
      <c r="C39672" s="1" t="s">
        <v>116510</v>
      </c>
      <c r="D39672" s="1">
        <v>203.0</v>
      </c>
    </row>
    <row r="39673">
      <c r="A39673" s="1" t="s">
        <v>116511</v>
      </c>
      <c r="B39673" s="1" t="s">
        <v>116512</v>
      </c>
      <c r="C39673" s="1" t="s">
        <v>116513</v>
      </c>
      <c r="D39673" s="1">
        <v>1877.0</v>
      </c>
    </row>
    <row r="39674">
      <c r="A39674" s="1" t="s">
        <v>116514</v>
      </c>
      <c r="B39674" s="1" t="s">
        <v>116515</v>
      </c>
      <c r="C39674" s="1" t="s">
        <v>116516</v>
      </c>
      <c r="D39674" s="1">
        <v>539.0</v>
      </c>
    </row>
    <row r="39675">
      <c r="A39675" s="1" t="s">
        <v>116517</v>
      </c>
      <c r="B39675" s="1" t="s">
        <v>116518</v>
      </c>
      <c r="C39675" s="1" t="s">
        <v>116519</v>
      </c>
      <c r="D39675" s="1">
        <v>303.0</v>
      </c>
    </row>
    <row r="39676">
      <c r="A39676" s="1" t="s">
        <v>116520</v>
      </c>
      <c r="B39676" s="1" t="s">
        <v>116521</v>
      </c>
      <c r="C39676" s="1" t="s">
        <v>116522</v>
      </c>
      <c r="D39676" s="1">
        <v>387.0</v>
      </c>
    </row>
    <row r="39677">
      <c r="A39677" s="1" t="s">
        <v>116523</v>
      </c>
      <c r="B39677" s="1" t="s">
        <v>116523</v>
      </c>
      <c r="C39677" s="1" t="s">
        <v>116524</v>
      </c>
      <c r="D39677" s="1">
        <v>55.0</v>
      </c>
    </row>
    <row r="39678">
      <c r="A39678" s="1" t="s">
        <v>116525</v>
      </c>
      <c r="B39678" s="1" t="s">
        <v>116526</v>
      </c>
      <c r="C39678" s="1" t="s">
        <v>116527</v>
      </c>
      <c r="D39678" s="1">
        <v>80.0</v>
      </c>
    </row>
    <row r="39679">
      <c r="A39679" s="1" t="s">
        <v>116528</v>
      </c>
      <c r="B39679" s="1" t="s">
        <v>116529</v>
      </c>
      <c r="C39679" s="1" t="s">
        <v>116530</v>
      </c>
      <c r="D39679" s="1">
        <v>2298.0</v>
      </c>
    </row>
    <row r="39680">
      <c r="A39680" s="1" t="s">
        <v>106215</v>
      </c>
      <c r="B39680" s="1" t="s">
        <v>116531</v>
      </c>
      <c r="C39680" s="1" t="s">
        <v>116532</v>
      </c>
      <c r="D39680" s="1">
        <v>578.0</v>
      </c>
    </row>
    <row r="39681">
      <c r="A39681" s="1" t="s">
        <v>116533</v>
      </c>
      <c r="B39681" s="1" t="s">
        <v>116534</v>
      </c>
      <c r="C39681" s="1" t="s">
        <v>116535</v>
      </c>
      <c r="D39681" s="1">
        <v>19.0</v>
      </c>
    </row>
    <row r="39682">
      <c r="A39682" s="1" t="s">
        <v>116536</v>
      </c>
      <c r="B39682" s="1" t="s">
        <v>116537</v>
      </c>
      <c r="C39682" s="1" t="s">
        <v>116538</v>
      </c>
      <c r="D39682" s="1">
        <v>3441.0</v>
      </c>
    </row>
    <row r="39683">
      <c r="A39683" s="1" t="s">
        <v>116539</v>
      </c>
      <c r="B39683" s="1" t="s">
        <v>116540</v>
      </c>
      <c r="C39683" s="1" t="s">
        <v>116541</v>
      </c>
      <c r="D39683" s="1">
        <v>131.0</v>
      </c>
    </row>
    <row r="39684">
      <c r="A39684" s="1" t="s">
        <v>116542</v>
      </c>
      <c r="B39684" s="1" t="s">
        <v>116543</v>
      </c>
      <c r="C39684" s="1" t="s">
        <v>116544</v>
      </c>
      <c r="D39684" s="1">
        <v>49.0</v>
      </c>
    </row>
    <row r="39685">
      <c r="A39685" s="1" t="s">
        <v>116545</v>
      </c>
      <c r="B39685" s="1" t="s">
        <v>116546</v>
      </c>
      <c r="C39685" s="1" t="s">
        <v>116547</v>
      </c>
      <c r="D39685" s="1">
        <v>222.0</v>
      </c>
    </row>
    <row r="39686">
      <c r="A39686" s="1" t="s">
        <v>116548</v>
      </c>
      <c r="B39686" s="1" t="s">
        <v>116549</v>
      </c>
      <c r="C39686" s="1" t="s">
        <v>116550</v>
      </c>
      <c r="D39686" s="1">
        <v>899.0</v>
      </c>
    </row>
    <row r="39687">
      <c r="A39687" s="1" t="s">
        <v>116551</v>
      </c>
      <c r="B39687" s="1" t="s">
        <v>116552</v>
      </c>
      <c r="C39687" s="1" t="s">
        <v>116553</v>
      </c>
      <c r="D39687" s="1">
        <v>75.0</v>
      </c>
    </row>
    <row r="39688">
      <c r="A39688" s="1" t="s">
        <v>116554</v>
      </c>
      <c r="B39688" s="1" t="s">
        <v>116555</v>
      </c>
      <c r="C39688" s="1" t="s">
        <v>116556</v>
      </c>
      <c r="D39688" s="1">
        <v>525.0</v>
      </c>
    </row>
    <row r="39689">
      <c r="A39689" s="1" t="s">
        <v>116557</v>
      </c>
      <c r="B39689" s="1" t="s">
        <v>116558</v>
      </c>
      <c r="C39689" s="1" t="s">
        <v>116559</v>
      </c>
      <c r="D39689" s="1">
        <v>355.0</v>
      </c>
    </row>
    <row r="39690">
      <c r="A39690" s="1" t="s">
        <v>116560</v>
      </c>
      <c r="B39690" s="1" t="s">
        <v>116561</v>
      </c>
      <c r="C39690" s="1" t="s">
        <v>116562</v>
      </c>
      <c r="D39690" s="1">
        <v>470.0</v>
      </c>
    </row>
    <row r="39691">
      <c r="A39691" s="1" t="s">
        <v>116563</v>
      </c>
      <c r="B39691" s="1" t="s">
        <v>116564</v>
      </c>
      <c r="C39691" s="1" t="s">
        <v>116565</v>
      </c>
      <c r="D39691" s="1">
        <v>146.0</v>
      </c>
    </row>
    <row r="39692">
      <c r="A39692" s="1" t="s">
        <v>116566</v>
      </c>
      <c r="B39692" s="1" t="s">
        <v>116567</v>
      </c>
      <c r="C39692" s="1" t="s">
        <v>116568</v>
      </c>
      <c r="D39692" s="1">
        <v>485.0</v>
      </c>
    </row>
    <row r="39693">
      <c r="A39693" s="1" t="s">
        <v>116569</v>
      </c>
      <c r="B39693" s="1" t="s">
        <v>116570</v>
      </c>
      <c r="C39693" s="1" t="s">
        <v>116571</v>
      </c>
      <c r="D39693" s="1">
        <v>68.0</v>
      </c>
    </row>
    <row r="39694">
      <c r="A39694" s="1" t="s">
        <v>116572</v>
      </c>
      <c r="B39694" s="1" t="s">
        <v>116573</v>
      </c>
      <c r="C39694" s="1" t="s">
        <v>116574</v>
      </c>
      <c r="D39694" s="1">
        <v>1435.0</v>
      </c>
    </row>
    <row r="39695">
      <c r="A39695" s="1" t="s">
        <v>116575</v>
      </c>
      <c r="B39695" s="1" t="s">
        <v>116576</v>
      </c>
      <c r="C39695" s="1" t="s">
        <v>116577</v>
      </c>
      <c r="D39695" s="1">
        <v>139.0</v>
      </c>
    </row>
    <row r="39696">
      <c r="A39696" s="1" t="s">
        <v>116578</v>
      </c>
      <c r="B39696" s="1" t="s">
        <v>116579</v>
      </c>
      <c r="C39696" s="1" t="s">
        <v>116580</v>
      </c>
      <c r="D39696" s="1">
        <v>26.0</v>
      </c>
    </row>
    <row r="39697">
      <c r="A39697" s="1" t="s">
        <v>116581</v>
      </c>
      <c r="B39697" s="1" t="s">
        <v>116582</v>
      </c>
      <c r="C39697" s="1" t="s">
        <v>116583</v>
      </c>
      <c r="D39697" s="1">
        <v>743.0</v>
      </c>
    </row>
    <row r="39698">
      <c r="A39698" s="1" t="s">
        <v>116584</v>
      </c>
      <c r="B39698" s="1" t="s">
        <v>116585</v>
      </c>
      <c r="C39698" s="1" t="s">
        <v>116586</v>
      </c>
      <c r="D39698" s="1">
        <v>5899.0</v>
      </c>
    </row>
    <row r="39699">
      <c r="A39699" s="1" t="s">
        <v>116587</v>
      </c>
      <c r="B39699" s="1" t="s">
        <v>116588</v>
      </c>
      <c r="C39699" s="1" t="s">
        <v>116589</v>
      </c>
      <c r="D39699" s="1">
        <v>42.0</v>
      </c>
    </row>
    <row r="39700">
      <c r="A39700" s="1" t="s">
        <v>116590</v>
      </c>
      <c r="B39700" s="1" t="s">
        <v>116591</v>
      </c>
      <c r="C39700" s="1" t="s">
        <v>116592</v>
      </c>
      <c r="D39700" s="1">
        <v>290.0</v>
      </c>
    </row>
    <row r="39701">
      <c r="A39701" s="1" t="s">
        <v>116593</v>
      </c>
      <c r="B39701" s="1" t="s">
        <v>116594</v>
      </c>
      <c r="C39701" s="1" t="s">
        <v>116595</v>
      </c>
      <c r="D39701" s="1">
        <v>314.0</v>
      </c>
    </row>
    <row r="39702">
      <c r="A39702" s="1" t="s">
        <v>116596</v>
      </c>
      <c r="B39702" s="1" t="s">
        <v>116597</v>
      </c>
      <c r="C39702" s="1" t="s">
        <v>116598</v>
      </c>
      <c r="D39702" s="1">
        <v>410.0</v>
      </c>
    </row>
    <row r="39703">
      <c r="A39703" s="1" t="s">
        <v>116599</v>
      </c>
      <c r="B39703" s="1" t="s">
        <v>116600</v>
      </c>
      <c r="C39703" s="1" t="s">
        <v>116601</v>
      </c>
      <c r="D39703" s="1">
        <v>256.0</v>
      </c>
    </row>
    <row r="39704">
      <c r="A39704" s="1" t="s">
        <v>116602</v>
      </c>
      <c r="B39704" s="1" t="s">
        <v>116603</v>
      </c>
      <c r="C39704" s="1" t="s">
        <v>116604</v>
      </c>
      <c r="D39704" s="1">
        <v>82.0</v>
      </c>
    </row>
    <row r="39705">
      <c r="A39705" s="1" t="s">
        <v>116605</v>
      </c>
      <c r="B39705" s="1" t="s">
        <v>116606</v>
      </c>
      <c r="C39705" s="1" t="s">
        <v>116607</v>
      </c>
      <c r="D39705" s="1">
        <v>310.0</v>
      </c>
    </row>
    <row r="39706">
      <c r="A39706" s="1" t="s">
        <v>116608</v>
      </c>
      <c r="B39706" s="1" t="s">
        <v>116609</v>
      </c>
      <c r="C39706" s="1" t="s">
        <v>116610</v>
      </c>
      <c r="D39706" s="1">
        <v>259.0</v>
      </c>
    </row>
    <row r="39707">
      <c r="A39707" s="1" t="s">
        <v>116611</v>
      </c>
      <c r="B39707" s="1" t="s">
        <v>116612</v>
      </c>
      <c r="C39707" s="1" t="s">
        <v>116613</v>
      </c>
      <c r="D39707" s="1">
        <v>13.0</v>
      </c>
    </row>
    <row r="39708">
      <c r="A39708" s="1" t="s">
        <v>116614</v>
      </c>
      <c r="B39708" s="1" t="s">
        <v>116615</v>
      </c>
      <c r="C39708" s="1" t="s">
        <v>116616</v>
      </c>
      <c r="D39708" s="1">
        <v>817.0</v>
      </c>
    </row>
    <row r="39709">
      <c r="A39709" s="1" t="s">
        <v>116617</v>
      </c>
      <c r="B39709" s="1" t="s">
        <v>116618</v>
      </c>
      <c r="C39709" s="1" t="s">
        <v>116619</v>
      </c>
      <c r="D39709" s="1">
        <v>30.0</v>
      </c>
    </row>
    <row r="39710">
      <c r="A39710" s="1" t="s">
        <v>116620</v>
      </c>
      <c r="B39710" s="1" t="s">
        <v>116621</v>
      </c>
      <c r="C39710" s="1" t="s">
        <v>116622</v>
      </c>
      <c r="D39710" s="1">
        <v>139.0</v>
      </c>
    </row>
    <row r="39711">
      <c r="A39711" s="1" t="s">
        <v>116623</v>
      </c>
      <c r="B39711" s="1" t="s">
        <v>116624</v>
      </c>
      <c r="C39711" s="1" t="s">
        <v>116625</v>
      </c>
      <c r="D39711" s="1">
        <v>94.0</v>
      </c>
    </row>
    <row r="39712">
      <c r="A39712" s="1" t="s">
        <v>116626</v>
      </c>
      <c r="B39712" s="1" t="s">
        <v>116627</v>
      </c>
      <c r="C39712" s="1" t="s">
        <v>116628</v>
      </c>
      <c r="D39712" s="1">
        <v>15.0</v>
      </c>
    </row>
    <row r="39713">
      <c r="A39713" s="1" t="s">
        <v>116629</v>
      </c>
      <c r="B39713" s="1" t="s">
        <v>116630</v>
      </c>
      <c r="C39713" s="1" t="s">
        <v>116631</v>
      </c>
      <c r="D39713" s="1">
        <v>81.0</v>
      </c>
    </row>
    <row r="39714">
      <c r="A39714" s="1" t="s">
        <v>116632</v>
      </c>
      <c r="B39714" s="1" t="s">
        <v>116633</v>
      </c>
      <c r="C39714" s="1" t="s">
        <v>116634</v>
      </c>
      <c r="D39714" s="1">
        <v>36.0</v>
      </c>
    </row>
    <row r="39715">
      <c r="A39715" s="1" t="s">
        <v>116635</v>
      </c>
      <c r="B39715" s="1" t="s">
        <v>116636</v>
      </c>
      <c r="C39715" s="1" t="s">
        <v>116637</v>
      </c>
      <c r="D39715" s="1">
        <v>110.0</v>
      </c>
    </row>
    <row r="39716">
      <c r="A39716" s="1" t="s">
        <v>116638</v>
      </c>
      <c r="B39716" s="1" t="s">
        <v>116639</v>
      </c>
      <c r="C39716" s="1" t="s">
        <v>116640</v>
      </c>
      <c r="D39716" s="1">
        <v>377.0</v>
      </c>
    </row>
    <row r="39717">
      <c r="A39717" s="1" t="s">
        <v>116641</v>
      </c>
      <c r="B39717" s="1" t="s">
        <v>116642</v>
      </c>
      <c r="C39717" s="1" t="s">
        <v>116643</v>
      </c>
      <c r="D39717" s="1">
        <v>721.0</v>
      </c>
    </row>
    <row r="39718">
      <c r="A39718" s="1" t="s">
        <v>116644</v>
      </c>
      <c r="B39718" s="1" t="s">
        <v>116645</v>
      </c>
      <c r="C39718" s="1" t="s">
        <v>116646</v>
      </c>
      <c r="D39718" s="1">
        <v>594.0</v>
      </c>
    </row>
    <row r="39719">
      <c r="A39719" s="1" t="s">
        <v>116647</v>
      </c>
      <c r="B39719" s="1" t="s">
        <v>116648</v>
      </c>
      <c r="C39719" s="1" t="s">
        <v>116649</v>
      </c>
      <c r="D39719" s="1">
        <v>627.0</v>
      </c>
    </row>
    <row r="39720">
      <c r="A39720" s="1" t="s">
        <v>116650</v>
      </c>
      <c r="B39720" s="1" t="s">
        <v>116651</v>
      </c>
      <c r="C39720" s="1" t="s">
        <v>116652</v>
      </c>
      <c r="D39720" s="1">
        <v>69.0</v>
      </c>
    </row>
    <row r="39721">
      <c r="A39721" s="1" t="s">
        <v>116653</v>
      </c>
      <c r="B39721" s="1" t="s">
        <v>116654</v>
      </c>
      <c r="C39721" s="1" t="s">
        <v>116655</v>
      </c>
      <c r="D39721" s="1">
        <v>35.0</v>
      </c>
    </row>
    <row r="39722">
      <c r="A39722" s="1" t="s">
        <v>97775</v>
      </c>
      <c r="B39722" s="1" t="s">
        <v>97776</v>
      </c>
      <c r="C39722" s="1" t="s">
        <v>116656</v>
      </c>
      <c r="D39722" s="1">
        <v>589.0</v>
      </c>
    </row>
    <row r="39723">
      <c r="A39723" s="1" t="s">
        <v>116657</v>
      </c>
      <c r="B39723" s="1" t="s">
        <v>116658</v>
      </c>
      <c r="C39723" s="1" t="s">
        <v>116659</v>
      </c>
      <c r="D39723" s="1">
        <v>699.0</v>
      </c>
    </row>
    <row r="39724">
      <c r="A39724" s="1" t="s">
        <v>116660</v>
      </c>
      <c r="B39724" s="1" t="s">
        <v>116661</v>
      </c>
      <c r="C39724" s="1" t="s">
        <v>116662</v>
      </c>
      <c r="D39724" s="1">
        <v>1116.0</v>
      </c>
    </row>
    <row r="39725">
      <c r="A39725" s="1" t="s">
        <v>116663</v>
      </c>
      <c r="B39725" s="1" t="s">
        <v>116664</v>
      </c>
      <c r="C39725" s="1" t="s">
        <v>116665</v>
      </c>
      <c r="D39725" s="1">
        <v>855.0</v>
      </c>
    </row>
    <row r="39726">
      <c r="A39726" s="1" t="s">
        <v>116666</v>
      </c>
      <c r="B39726" s="1" t="s">
        <v>116667</v>
      </c>
      <c r="C39726" s="1" t="s">
        <v>116668</v>
      </c>
      <c r="D39726" s="1">
        <v>39.0</v>
      </c>
    </row>
    <row r="39727">
      <c r="A39727" s="1" t="s">
        <v>116669</v>
      </c>
      <c r="B39727" s="1" t="s">
        <v>116670</v>
      </c>
      <c r="C39727" s="1" t="s">
        <v>116671</v>
      </c>
      <c r="D39727" s="1">
        <v>341.0</v>
      </c>
    </row>
    <row r="39728">
      <c r="A39728" s="1" t="s">
        <v>116672</v>
      </c>
      <c r="B39728" s="1" t="s">
        <v>116672</v>
      </c>
      <c r="C39728" s="1" t="s">
        <v>116673</v>
      </c>
      <c r="D39728" s="1">
        <v>1699.0</v>
      </c>
    </row>
    <row r="39729">
      <c r="A39729" s="1" t="s">
        <v>116674</v>
      </c>
      <c r="B39729" s="1" t="s">
        <v>116675</v>
      </c>
      <c r="C39729" s="1" t="s">
        <v>116676</v>
      </c>
      <c r="D39729" s="1">
        <v>133.0</v>
      </c>
    </row>
    <row r="39730">
      <c r="A39730" s="1" t="s">
        <v>116677</v>
      </c>
      <c r="B39730" s="1" t="s">
        <v>116678</v>
      </c>
      <c r="C39730" s="1" t="s">
        <v>116679</v>
      </c>
      <c r="D39730" s="1">
        <v>366.0</v>
      </c>
    </row>
    <row r="39731">
      <c r="A39731" s="1" t="s">
        <v>116680</v>
      </c>
      <c r="B39731" s="1" t="s">
        <v>116681</v>
      </c>
      <c r="C39731" s="1" t="s">
        <v>116682</v>
      </c>
      <c r="D39731" s="1">
        <v>785.0</v>
      </c>
    </row>
    <row r="39732">
      <c r="A39732" s="1" t="s">
        <v>116683</v>
      </c>
      <c r="B39732" s="1" t="s">
        <v>116684</v>
      </c>
      <c r="C39732" s="1" t="s">
        <v>116685</v>
      </c>
      <c r="D39732" s="1">
        <v>39.0</v>
      </c>
    </row>
    <row r="39733">
      <c r="A39733" s="1" t="s">
        <v>116686</v>
      </c>
      <c r="B39733" s="1" t="s">
        <v>116687</v>
      </c>
      <c r="C39733" s="1" t="s">
        <v>116688</v>
      </c>
      <c r="D39733" s="1">
        <v>30.0</v>
      </c>
    </row>
    <row r="39734">
      <c r="A39734" s="1" t="s">
        <v>116689</v>
      </c>
      <c r="B39734" s="1" t="s">
        <v>116690</v>
      </c>
      <c r="C39734" s="1" t="s">
        <v>116691</v>
      </c>
      <c r="D39734" s="1">
        <v>332.0</v>
      </c>
    </row>
    <row r="39735">
      <c r="A39735" s="1" t="s">
        <v>116692</v>
      </c>
      <c r="B39735" s="1" t="s">
        <v>116693</v>
      </c>
      <c r="C39735" s="1" t="s">
        <v>116694</v>
      </c>
      <c r="D39735" s="1">
        <v>4272.0</v>
      </c>
    </row>
    <row r="39736">
      <c r="A39736" s="1" t="s">
        <v>116695</v>
      </c>
      <c r="B39736" s="1" t="s">
        <v>116696</v>
      </c>
      <c r="C39736" s="1" t="s">
        <v>116697</v>
      </c>
      <c r="D39736" s="1">
        <v>30.0</v>
      </c>
    </row>
    <row r="39737">
      <c r="A39737" s="1" t="s">
        <v>116698</v>
      </c>
      <c r="B39737" s="1" t="s">
        <v>116699</v>
      </c>
      <c r="C39737" s="1" t="s">
        <v>116700</v>
      </c>
      <c r="D39737" s="1">
        <v>103.0</v>
      </c>
    </row>
    <row r="39738">
      <c r="A39738" s="1" t="s">
        <v>116701</v>
      </c>
      <c r="B39738" s="1" t="s">
        <v>116702</v>
      </c>
      <c r="C39738" s="1" t="s">
        <v>116703</v>
      </c>
      <c r="D39738" s="1">
        <v>133.0</v>
      </c>
    </row>
    <row r="39739">
      <c r="A39739" s="1" t="s">
        <v>116704</v>
      </c>
      <c r="B39739" s="1" t="s">
        <v>116705</v>
      </c>
      <c r="C39739" s="1" t="s">
        <v>116706</v>
      </c>
      <c r="D39739" s="1">
        <v>271.0</v>
      </c>
    </row>
    <row r="39740">
      <c r="A39740" s="1" t="s">
        <v>116707</v>
      </c>
      <c r="B39740" s="1" t="s">
        <v>116708</v>
      </c>
      <c r="C39740" s="1" t="s">
        <v>116709</v>
      </c>
      <c r="D39740" s="1">
        <v>338.0</v>
      </c>
    </row>
    <row r="39741">
      <c r="A39741" s="1" t="s">
        <v>116710</v>
      </c>
      <c r="B39741" s="1" t="s">
        <v>116711</v>
      </c>
      <c r="C39741" s="1" t="s">
        <v>116712</v>
      </c>
      <c r="D39741" s="1">
        <v>63.0</v>
      </c>
    </row>
    <row r="39742">
      <c r="A39742" s="1" t="s">
        <v>116713</v>
      </c>
      <c r="B39742" s="1" t="s">
        <v>116714</v>
      </c>
      <c r="C39742" s="1" t="s">
        <v>116715</v>
      </c>
      <c r="D39742" s="1">
        <v>8020.0</v>
      </c>
    </row>
    <row r="39743">
      <c r="A39743" s="1" t="s">
        <v>116716</v>
      </c>
      <c r="B39743" s="1" t="s">
        <v>116717</v>
      </c>
      <c r="C39743" s="1" t="s">
        <v>116718</v>
      </c>
      <c r="D39743" s="1">
        <v>1299.0</v>
      </c>
    </row>
    <row r="39744">
      <c r="A39744" s="1" t="s">
        <v>116719</v>
      </c>
      <c r="B39744" s="1" t="s">
        <v>116720</v>
      </c>
      <c r="C39744" s="1" t="s">
        <v>116721</v>
      </c>
      <c r="D39744" s="1">
        <v>311.0</v>
      </c>
    </row>
    <row r="39745">
      <c r="A39745" s="1" t="s">
        <v>116722</v>
      </c>
      <c r="B39745" s="1" t="s">
        <v>116723</v>
      </c>
      <c r="C39745" s="1" t="s">
        <v>116724</v>
      </c>
      <c r="D39745" s="1">
        <v>2757.0</v>
      </c>
    </row>
    <row r="39746">
      <c r="A39746" s="1" t="s">
        <v>116725</v>
      </c>
      <c r="B39746" s="1" t="s">
        <v>116726</v>
      </c>
      <c r="C39746" s="1" t="s">
        <v>116727</v>
      </c>
      <c r="D39746" s="1">
        <v>703.0</v>
      </c>
    </row>
    <row r="39747">
      <c r="A39747" s="1" t="s">
        <v>116728</v>
      </c>
      <c r="B39747" s="1" t="s">
        <v>116729</v>
      </c>
      <c r="C39747" s="1" t="s">
        <v>116730</v>
      </c>
      <c r="D39747" s="1">
        <v>134.0</v>
      </c>
    </row>
    <row r="39748">
      <c r="A39748" s="1" t="s">
        <v>116731</v>
      </c>
      <c r="B39748" s="1" t="s">
        <v>116732</v>
      </c>
      <c r="C39748" s="1" t="s">
        <v>116733</v>
      </c>
      <c r="D39748" s="1">
        <v>112.0</v>
      </c>
    </row>
    <row r="39749">
      <c r="A39749" s="1" t="s">
        <v>116734</v>
      </c>
      <c r="B39749" s="1" t="s">
        <v>116735</v>
      </c>
      <c r="C39749" s="1" t="s">
        <v>116736</v>
      </c>
      <c r="D39749" s="1">
        <v>206.0</v>
      </c>
    </row>
    <row r="39750">
      <c r="A39750" s="1" t="s">
        <v>116737</v>
      </c>
      <c r="B39750" s="1" t="s">
        <v>116738</v>
      </c>
      <c r="C39750" s="1" t="s">
        <v>116739</v>
      </c>
      <c r="D39750" s="1">
        <v>165.0</v>
      </c>
    </row>
    <row r="39751">
      <c r="A39751" s="1" t="s">
        <v>116740</v>
      </c>
      <c r="B39751" s="1" t="s">
        <v>116741</v>
      </c>
      <c r="C39751" s="1" t="s">
        <v>116742</v>
      </c>
      <c r="D39751" s="1">
        <v>293.0</v>
      </c>
    </row>
    <row r="39752">
      <c r="A39752" s="1" t="s">
        <v>116743</v>
      </c>
      <c r="B39752" s="1" t="s">
        <v>116744</v>
      </c>
      <c r="C39752" s="1" t="s">
        <v>116745</v>
      </c>
      <c r="D39752" s="1">
        <v>317.0</v>
      </c>
    </row>
    <row r="39753">
      <c r="A39753" s="1" t="s">
        <v>116746</v>
      </c>
      <c r="B39753" s="1" t="s">
        <v>116747</v>
      </c>
      <c r="C39753" s="1" t="s">
        <v>116748</v>
      </c>
      <c r="D39753" s="1">
        <v>74.0</v>
      </c>
    </row>
    <row r="39754">
      <c r="A39754" s="1" t="s">
        <v>116749</v>
      </c>
      <c r="B39754" s="1" t="s">
        <v>116750</v>
      </c>
      <c r="C39754" s="1" t="s">
        <v>116751</v>
      </c>
      <c r="D39754" s="1">
        <v>747.0</v>
      </c>
    </row>
    <row r="39755">
      <c r="A39755" s="1" t="s">
        <v>116752</v>
      </c>
      <c r="B39755" s="1" t="s">
        <v>116753</v>
      </c>
      <c r="C39755" s="1" t="s">
        <v>116754</v>
      </c>
      <c r="D39755" s="1">
        <v>322.0</v>
      </c>
    </row>
    <row r="39756">
      <c r="A39756" s="1" t="s">
        <v>116755</v>
      </c>
      <c r="B39756" s="1" t="s">
        <v>116756</v>
      </c>
      <c r="C39756" s="1" t="s">
        <v>116757</v>
      </c>
      <c r="D39756" s="1">
        <v>1499.0</v>
      </c>
    </row>
    <row r="39757">
      <c r="A39757" s="1" t="s">
        <v>116758</v>
      </c>
      <c r="B39757" s="1" t="s">
        <v>116759</v>
      </c>
      <c r="C39757" s="1" t="s">
        <v>116760</v>
      </c>
      <c r="D39757" s="1">
        <v>149.0</v>
      </c>
    </row>
    <row r="39758">
      <c r="A39758" s="1" t="s">
        <v>116761</v>
      </c>
      <c r="B39758" s="1" t="s">
        <v>116762</v>
      </c>
      <c r="C39758" s="1" t="s">
        <v>116763</v>
      </c>
      <c r="D39758" s="1">
        <v>399.0</v>
      </c>
    </row>
    <row r="39759">
      <c r="A39759" s="1" t="s">
        <v>116764</v>
      </c>
      <c r="B39759" s="1" t="s">
        <v>116765</v>
      </c>
      <c r="C39759" s="1" t="s">
        <v>116766</v>
      </c>
      <c r="D39759" s="1">
        <v>2095.0</v>
      </c>
    </row>
    <row r="39760">
      <c r="A39760" s="1" t="s">
        <v>116767</v>
      </c>
      <c r="B39760" s="1" t="s">
        <v>116768</v>
      </c>
      <c r="C39760" s="1" t="s">
        <v>116769</v>
      </c>
      <c r="D39760" s="1">
        <v>53.0</v>
      </c>
    </row>
    <row r="39761">
      <c r="A39761" s="1" t="s">
        <v>116770</v>
      </c>
      <c r="B39761" s="1" t="s">
        <v>116770</v>
      </c>
      <c r="C39761" s="1" t="s">
        <v>116771</v>
      </c>
      <c r="D39761" s="1">
        <v>282.0</v>
      </c>
    </row>
    <row r="39762">
      <c r="A39762" s="1" t="s">
        <v>116772</v>
      </c>
      <c r="B39762" s="1" t="s">
        <v>116773</v>
      </c>
      <c r="C39762" s="1" t="s">
        <v>116774</v>
      </c>
      <c r="D39762" s="1">
        <v>45.0</v>
      </c>
    </row>
    <row r="39763">
      <c r="A39763" s="1" t="s">
        <v>116775</v>
      </c>
      <c r="B39763" s="1" t="s">
        <v>116776</v>
      </c>
      <c r="C39763" s="1" t="s">
        <v>116777</v>
      </c>
      <c r="D39763" s="1">
        <v>549.0</v>
      </c>
    </row>
    <row r="39764">
      <c r="A39764" s="1" t="s">
        <v>116778</v>
      </c>
      <c r="B39764" s="1" t="s">
        <v>116779</v>
      </c>
      <c r="C39764" s="1" t="s">
        <v>116780</v>
      </c>
      <c r="D39764" s="1">
        <v>116.0</v>
      </c>
    </row>
    <row r="39765">
      <c r="A39765" s="1" t="s">
        <v>116781</v>
      </c>
      <c r="B39765" s="1" t="s">
        <v>116782</v>
      </c>
      <c r="C39765" s="1" t="s">
        <v>116783</v>
      </c>
      <c r="D39765" s="1">
        <v>2069.0</v>
      </c>
    </row>
    <row r="39766">
      <c r="A39766" s="1" t="s">
        <v>116784</v>
      </c>
      <c r="B39766" s="1" t="s">
        <v>116784</v>
      </c>
      <c r="C39766" s="1" t="s">
        <v>116785</v>
      </c>
      <c r="D39766" s="1">
        <v>415.0</v>
      </c>
    </row>
    <row r="39767">
      <c r="A39767" s="1" t="s">
        <v>116786</v>
      </c>
      <c r="B39767" s="1" t="s">
        <v>116787</v>
      </c>
      <c r="C39767" s="1" t="s">
        <v>116788</v>
      </c>
      <c r="D39767" s="1">
        <v>193.0</v>
      </c>
    </row>
    <row r="39768">
      <c r="A39768" s="1" t="s">
        <v>116789</v>
      </c>
      <c r="B39768" s="1" t="s">
        <v>116790</v>
      </c>
      <c r="C39768" s="1" t="s">
        <v>116791</v>
      </c>
      <c r="D39768" s="1">
        <v>429.0</v>
      </c>
    </row>
    <row r="39769">
      <c r="A39769" s="1" t="s">
        <v>116792</v>
      </c>
      <c r="B39769" s="1" t="s">
        <v>116793</v>
      </c>
      <c r="C39769" s="1" t="s">
        <v>116794</v>
      </c>
      <c r="D39769" s="1">
        <v>418.0</v>
      </c>
    </row>
    <row r="39770">
      <c r="A39770" s="1" t="s">
        <v>47526</v>
      </c>
      <c r="B39770" s="1" t="s">
        <v>116795</v>
      </c>
      <c r="C39770" s="1" t="s">
        <v>116796</v>
      </c>
      <c r="D39770" s="1">
        <v>149.0</v>
      </c>
    </row>
    <row r="39771">
      <c r="A39771" s="1" t="s">
        <v>116797</v>
      </c>
      <c r="B39771" s="1" t="s">
        <v>116798</v>
      </c>
      <c r="C39771" s="1" t="s">
        <v>116799</v>
      </c>
      <c r="D39771" s="1">
        <v>21.0</v>
      </c>
    </row>
    <row r="39772">
      <c r="A39772" s="1" t="s">
        <v>116800</v>
      </c>
      <c r="B39772" s="1" t="s">
        <v>116801</v>
      </c>
      <c r="C39772" s="1" t="s">
        <v>116802</v>
      </c>
      <c r="D39772" s="1">
        <v>383.0</v>
      </c>
    </row>
    <row r="39773">
      <c r="A39773" s="1" t="s">
        <v>116803</v>
      </c>
      <c r="B39773" s="1" t="s">
        <v>116804</v>
      </c>
      <c r="C39773" s="1" t="s">
        <v>116805</v>
      </c>
      <c r="D39773" s="1">
        <v>428.0</v>
      </c>
    </row>
    <row r="39774">
      <c r="A39774" s="1" t="s">
        <v>116806</v>
      </c>
      <c r="B39774" s="1" t="s">
        <v>116807</v>
      </c>
      <c r="C39774" s="1" t="s">
        <v>116808</v>
      </c>
      <c r="D39774" s="1">
        <v>603.0</v>
      </c>
    </row>
    <row r="39775">
      <c r="A39775" s="1" t="s">
        <v>116809</v>
      </c>
      <c r="B39775" s="1" t="s">
        <v>116810</v>
      </c>
      <c r="C39775" s="1" t="s">
        <v>116811</v>
      </c>
      <c r="D39775" s="1">
        <v>112.0</v>
      </c>
    </row>
    <row r="39776">
      <c r="A39776" s="1" t="s">
        <v>116812</v>
      </c>
      <c r="B39776" s="1" t="s">
        <v>116813</v>
      </c>
      <c r="C39776" s="1" t="s">
        <v>116814</v>
      </c>
      <c r="D39776" s="1">
        <v>37.0</v>
      </c>
    </row>
    <row r="39777">
      <c r="A39777" s="1" t="s">
        <v>116815</v>
      </c>
      <c r="B39777" s="1" t="s">
        <v>116816</v>
      </c>
      <c r="C39777" s="1" t="s">
        <v>116817</v>
      </c>
      <c r="D39777" s="1">
        <v>1691.0</v>
      </c>
    </row>
    <row r="39778">
      <c r="A39778" s="1" t="s">
        <v>116818</v>
      </c>
      <c r="B39778" s="1" t="s">
        <v>116819</v>
      </c>
      <c r="C39778" s="1" t="s">
        <v>116820</v>
      </c>
      <c r="D39778" s="1">
        <v>259.0</v>
      </c>
    </row>
    <row r="39779">
      <c r="A39779" s="1" t="s">
        <v>116821</v>
      </c>
      <c r="B39779" s="1" t="s">
        <v>116822</v>
      </c>
      <c r="C39779" s="1" t="s">
        <v>116823</v>
      </c>
      <c r="D39779" s="1">
        <v>39.0</v>
      </c>
    </row>
    <row r="39780">
      <c r="A39780" s="1" t="s">
        <v>116824</v>
      </c>
      <c r="B39780" s="1" t="s">
        <v>116825</v>
      </c>
      <c r="C39780" s="1" t="s">
        <v>116826</v>
      </c>
      <c r="D39780" s="1">
        <v>488.0</v>
      </c>
    </row>
    <row r="39781">
      <c r="A39781" s="1" t="s">
        <v>116827</v>
      </c>
      <c r="B39781" s="1" t="s">
        <v>116827</v>
      </c>
      <c r="C39781" s="1" t="s">
        <v>116828</v>
      </c>
      <c r="D39781" s="1">
        <v>3665.0</v>
      </c>
    </row>
    <row r="39782">
      <c r="A39782" s="1" t="s">
        <v>116829</v>
      </c>
      <c r="B39782" s="1" t="s">
        <v>116830</v>
      </c>
      <c r="C39782" s="1" t="s">
        <v>116831</v>
      </c>
      <c r="D39782" s="1">
        <v>6240.0</v>
      </c>
    </row>
    <row r="39783">
      <c r="A39783" s="1" t="s">
        <v>116832</v>
      </c>
      <c r="B39783" s="1" t="s">
        <v>116833</v>
      </c>
      <c r="C39783" s="1" t="s">
        <v>116834</v>
      </c>
      <c r="D39783" s="1">
        <v>78.0</v>
      </c>
    </row>
    <row r="39784">
      <c r="A39784" s="1" t="s">
        <v>116835</v>
      </c>
      <c r="B39784" s="1" t="s">
        <v>116836</v>
      </c>
      <c r="C39784" s="1" t="s">
        <v>116837</v>
      </c>
      <c r="D39784" s="1">
        <v>225.0</v>
      </c>
    </row>
    <row r="39785">
      <c r="A39785" s="1" t="s">
        <v>116838</v>
      </c>
      <c r="B39785" s="1" t="s">
        <v>116839</v>
      </c>
      <c r="C39785" s="1" t="s">
        <v>116840</v>
      </c>
      <c r="D39785" s="1">
        <v>161.0</v>
      </c>
    </row>
    <row r="39786">
      <c r="A39786" s="1" t="s">
        <v>116841</v>
      </c>
      <c r="B39786" s="1" t="s">
        <v>116842</v>
      </c>
      <c r="C39786" s="1" t="s">
        <v>116843</v>
      </c>
      <c r="D39786" s="1">
        <v>163.0</v>
      </c>
    </row>
    <row r="39787">
      <c r="A39787" s="1" t="s">
        <v>116844</v>
      </c>
      <c r="B39787" s="1" t="s">
        <v>116845</v>
      </c>
      <c r="C39787" s="1" t="s">
        <v>116846</v>
      </c>
      <c r="D39787" s="1">
        <v>562.0</v>
      </c>
    </row>
    <row r="39788">
      <c r="A39788" s="1" t="s">
        <v>116847</v>
      </c>
      <c r="B39788" s="1" t="s">
        <v>116848</v>
      </c>
      <c r="C39788" s="1" t="s">
        <v>116849</v>
      </c>
      <c r="D39788" s="1">
        <v>152.0</v>
      </c>
    </row>
    <row r="39789">
      <c r="A39789" s="1" t="s">
        <v>116850</v>
      </c>
      <c r="B39789" s="1" t="s">
        <v>116851</v>
      </c>
      <c r="C39789" s="1" t="s">
        <v>116852</v>
      </c>
      <c r="D39789" s="1">
        <v>337.0</v>
      </c>
    </row>
    <row r="39790">
      <c r="A39790" s="1" t="s">
        <v>116853</v>
      </c>
      <c r="B39790" s="1" t="s">
        <v>116854</v>
      </c>
      <c r="C39790" s="1" t="s">
        <v>116855</v>
      </c>
      <c r="D39790" s="1">
        <v>440.0</v>
      </c>
    </row>
    <row r="39791">
      <c r="A39791" s="1" t="s">
        <v>116856</v>
      </c>
      <c r="B39791" s="1" t="s">
        <v>116857</v>
      </c>
      <c r="C39791" s="1" t="s">
        <v>116858</v>
      </c>
      <c r="D39791" s="1">
        <v>70.0</v>
      </c>
    </row>
    <row r="39792">
      <c r="A39792" s="1" t="s">
        <v>116859</v>
      </c>
      <c r="B39792" s="1" t="s">
        <v>116860</v>
      </c>
      <c r="C39792" s="1" t="s">
        <v>116861</v>
      </c>
      <c r="D39792" s="1">
        <v>527.0</v>
      </c>
    </row>
    <row r="39793">
      <c r="A39793" s="1" t="s">
        <v>116862</v>
      </c>
      <c r="B39793" s="1" t="s">
        <v>116863</v>
      </c>
      <c r="C39793" s="1" t="s">
        <v>116864</v>
      </c>
      <c r="D39793" s="1">
        <v>130.0</v>
      </c>
    </row>
    <row r="39794">
      <c r="A39794" s="1" t="s">
        <v>116865</v>
      </c>
      <c r="B39794" s="1" t="s">
        <v>116866</v>
      </c>
      <c r="C39794" s="1" t="s">
        <v>116867</v>
      </c>
      <c r="D39794" s="1">
        <v>30.0</v>
      </c>
    </row>
    <row r="39795">
      <c r="A39795" s="1" t="s">
        <v>116868</v>
      </c>
      <c r="B39795" s="1" t="s">
        <v>116869</v>
      </c>
      <c r="C39795" s="1" t="s">
        <v>116870</v>
      </c>
      <c r="D39795" s="1">
        <v>425.0</v>
      </c>
    </row>
    <row r="39796">
      <c r="A39796" s="1" t="s">
        <v>116871</v>
      </c>
      <c r="B39796" s="1" t="s">
        <v>116872</v>
      </c>
      <c r="C39796" s="1" t="s">
        <v>116873</v>
      </c>
      <c r="D39796" s="1">
        <v>66.0</v>
      </c>
    </row>
    <row r="39797">
      <c r="A39797" s="1" t="s">
        <v>116874</v>
      </c>
      <c r="B39797" s="1" t="s">
        <v>116875</v>
      </c>
      <c r="C39797" s="1" t="s">
        <v>116876</v>
      </c>
      <c r="D39797" s="1">
        <v>418.0</v>
      </c>
    </row>
    <row r="39798">
      <c r="A39798" s="1" t="s">
        <v>116877</v>
      </c>
      <c r="B39798" s="1" t="s">
        <v>116878</v>
      </c>
      <c r="C39798" s="1" t="s">
        <v>116879</v>
      </c>
      <c r="D39798" s="1">
        <v>61.0</v>
      </c>
    </row>
    <row r="39799">
      <c r="A39799" s="1" t="s">
        <v>116880</v>
      </c>
      <c r="B39799" s="1" t="s">
        <v>116881</v>
      </c>
      <c r="C39799" s="1" t="s">
        <v>116882</v>
      </c>
      <c r="D39799" s="1">
        <v>51.0</v>
      </c>
    </row>
    <row r="39800">
      <c r="A39800" s="1" t="s">
        <v>116883</v>
      </c>
      <c r="B39800" s="1" t="s">
        <v>116884</v>
      </c>
      <c r="C39800" s="1" t="s">
        <v>116885</v>
      </c>
      <c r="D39800" s="1">
        <v>243.0</v>
      </c>
    </row>
    <row r="39801">
      <c r="A39801" s="1" t="s">
        <v>116886</v>
      </c>
      <c r="B39801" s="1" t="s">
        <v>116887</v>
      </c>
      <c r="C39801" s="1" t="s">
        <v>116888</v>
      </c>
      <c r="D39801" s="1">
        <v>2072.0</v>
      </c>
    </row>
    <row r="39802">
      <c r="A39802" s="1" t="s">
        <v>116889</v>
      </c>
      <c r="B39802" s="1" t="s">
        <v>116890</v>
      </c>
      <c r="C39802" s="1" t="s">
        <v>116891</v>
      </c>
      <c r="D39802" s="1">
        <v>543.0</v>
      </c>
    </row>
    <row r="39803">
      <c r="A39803" s="1" t="s">
        <v>116892</v>
      </c>
      <c r="B39803" s="1" t="s">
        <v>116893</v>
      </c>
      <c r="C39803" s="1" t="s">
        <v>116894</v>
      </c>
      <c r="D39803" s="1">
        <v>9.0</v>
      </c>
    </row>
    <row r="39804">
      <c r="A39804" s="1" t="s">
        <v>116895</v>
      </c>
      <c r="B39804" s="1" t="s">
        <v>116896</v>
      </c>
      <c r="C39804" s="1" t="s">
        <v>116897</v>
      </c>
      <c r="D39804" s="1">
        <v>103.0</v>
      </c>
    </row>
    <row r="39805">
      <c r="A39805" s="1" t="s">
        <v>116898</v>
      </c>
      <c r="B39805" s="1" t="s">
        <v>116899</v>
      </c>
      <c r="C39805" s="1" t="s">
        <v>116900</v>
      </c>
      <c r="D39805" s="1">
        <v>98.0</v>
      </c>
    </row>
    <row r="39806">
      <c r="A39806" s="1" t="s">
        <v>116901</v>
      </c>
      <c r="B39806" s="1" t="s">
        <v>116902</v>
      </c>
      <c r="C39806" s="1" t="s">
        <v>116903</v>
      </c>
      <c r="D39806" s="1">
        <v>38.0</v>
      </c>
    </row>
    <row r="39807">
      <c r="A39807" s="1" t="s">
        <v>116904</v>
      </c>
      <c r="B39807" s="1" t="s">
        <v>116905</v>
      </c>
      <c r="C39807" s="1" t="s">
        <v>116906</v>
      </c>
      <c r="D39807" s="1">
        <v>59.0</v>
      </c>
    </row>
    <row r="39808">
      <c r="A39808" s="1" t="s">
        <v>116907</v>
      </c>
      <c r="B39808" s="1" t="s">
        <v>116908</v>
      </c>
      <c r="C39808" s="1" t="s">
        <v>116909</v>
      </c>
      <c r="D39808" s="1">
        <v>276.0</v>
      </c>
    </row>
    <row r="39809">
      <c r="A39809" s="1" t="s">
        <v>116910</v>
      </c>
      <c r="B39809" s="1" t="s">
        <v>116911</v>
      </c>
      <c r="C39809" s="1" t="s">
        <v>116912</v>
      </c>
      <c r="D39809" s="1">
        <v>150.0</v>
      </c>
    </row>
    <row r="39810">
      <c r="A39810" s="1" t="s">
        <v>116913</v>
      </c>
      <c r="B39810" s="1" t="s">
        <v>116914</v>
      </c>
      <c r="C39810" s="1" t="s">
        <v>116915</v>
      </c>
      <c r="D39810" s="1">
        <v>236.0</v>
      </c>
    </row>
    <row r="39811">
      <c r="A39811" s="1" t="s">
        <v>116916</v>
      </c>
      <c r="B39811" s="1" t="s">
        <v>116917</v>
      </c>
      <c r="C39811" s="1" t="s">
        <v>116918</v>
      </c>
      <c r="D39811" s="1">
        <v>849.0</v>
      </c>
    </row>
    <row r="39812">
      <c r="A39812" s="1" t="s">
        <v>116919</v>
      </c>
      <c r="B39812" s="1" t="s">
        <v>116920</v>
      </c>
      <c r="C39812" s="1" t="s">
        <v>116921</v>
      </c>
      <c r="D39812" s="1">
        <v>1691.0</v>
      </c>
    </row>
    <row r="39813">
      <c r="A39813" s="1" t="s">
        <v>116922</v>
      </c>
      <c r="B39813" s="1" t="s">
        <v>116923</v>
      </c>
      <c r="C39813" s="1" t="s">
        <v>116924</v>
      </c>
      <c r="D39813" s="1">
        <v>243.0</v>
      </c>
    </row>
    <row r="39814">
      <c r="A39814" s="1" t="s">
        <v>116925</v>
      </c>
      <c r="B39814" s="1" t="s">
        <v>116926</v>
      </c>
      <c r="C39814" s="1" t="s">
        <v>116927</v>
      </c>
      <c r="D39814" s="1">
        <v>73.0</v>
      </c>
    </row>
    <row r="39815">
      <c r="A39815" s="1" t="s">
        <v>116928</v>
      </c>
      <c r="B39815" s="1" t="s">
        <v>116929</v>
      </c>
      <c r="C39815" s="1" t="s">
        <v>116930</v>
      </c>
      <c r="D39815" s="1">
        <v>499.0</v>
      </c>
    </row>
    <row r="39816">
      <c r="A39816" s="1" t="s">
        <v>116931</v>
      </c>
      <c r="B39816" s="1" t="s">
        <v>116932</v>
      </c>
      <c r="C39816" s="1" t="s">
        <v>116933</v>
      </c>
      <c r="D39816" s="1">
        <v>1900.0</v>
      </c>
    </row>
    <row r="39817">
      <c r="A39817" s="1" t="s">
        <v>116934</v>
      </c>
      <c r="B39817" s="1" t="s">
        <v>116935</v>
      </c>
      <c r="C39817" s="1" t="s">
        <v>116936</v>
      </c>
      <c r="D39817" s="1">
        <v>403.0</v>
      </c>
    </row>
    <row r="39818">
      <c r="A39818" s="1" t="s">
        <v>116937</v>
      </c>
      <c r="B39818" s="1" t="s">
        <v>116938</v>
      </c>
      <c r="C39818" s="1" t="s">
        <v>116939</v>
      </c>
      <c r="D39818" s="1">
        <v>290.0</v>
      </c>
    </row>
    <row r="39819">
      <c r="A39819" s="1" t="s">
        <v>116940</v>
      </c>
      <c r="B39819" s="1" t="s">
        <v>116941</v>
      </c>
      <c r="C39819" s="1" t="s">
        <v>116942</v>
      </c>
      <c r="D39819" s="1">
        <v>452.0</v>
      </c>
    </row>
    <row r="39820">
      <c r="A39820" s="1" t="s">
        <v>116943</v>
      </c>
      <c r="B39820" s="1" t="s">
        <v>116944</v>
      </c>
      <c r="C39820" s="1" t="s">
        <v>116945</v>
      </c>
      <c r="D39820" s="1">
        <v>63.0</v>
      </c>
    </row>
    <row r="39821">
      <c r="A39821" s="1" t="s">
        <v>116946</v>
      </c>
      <c r="B39821" s="1" t="s">
        <v>116947</v>
      </c>
      <c r="C39821" s="1" t="s">
        <v>116948</v>
      </c>
      <c r="D39821" s="1">
        <v>480.0</v>
      </c>
    </row>
    <row r="39822">
      <c r="A39822" s="1" t="s">
        <v>116949</v>
      </c>
      <c r="B39822" s="1" t="s">
        <v>116950</v>
      </c>
      <c r="C39822" s="1" t="s">
        <v>116951</v>
      </c>
      <c r="D39822" s="1">
        <v>180.0</v>
      </c>
    </row>
    <row r="39823">
      <c r="A39823" s="1" t="s">
        <v>116952</v>
      </c>
      <c r="B39823" s="1" t="s">
        <v>116953</v>
      </c>
      <c r="C39823" s="1" t="s">
        <v>116954</v>
      </c>
      <c r="D39823" s="1">
        <v>58.0</v>
      </c>
    </row>
    <row r="39824">
      <c r="A39824" s="1" t="s">
        <v>116955</v>
      </c>
      <c r="B39824" s="1" t="s">
        <v>116956</v>
      </c>
      <c r="C39824" s="1" t="s">
        <v>116957</v>
      </c>
      <c r="D39824" s="1">
        <v>65.0</v>
      </c>
    </row>
    <row r="39825">
      <c r="A39825" s="1" t="s">
        <v>116958</v>
      </c>
      <c r="B39825" s="1" t="s">
        <v>116959</v>
      </c>
      <c r="C39825" s="1" t="s">
        <v>116960</v>
      </c>
      <c r="D39825" s="1">
        <v>286.0</v>
      </c>
    </row>
    <row r="39826">
      <c r="A39826" s="1" t="s">
        <v>116961</v>
      </c>
      <c r="B39826" s="1" t="s">
        <v>116962</v>
      </c>
      <c r="C39826" s="1" t="s">
        <v>116963</v>
      </c>
      <c r="D39826" s="1">
        <v>1750.0</v>
      </c>
    </row>
    <row r="39827">
      <c r="A39827" s="1" t="s">
        <v>116964</v>
      </c>
      <c r="B39827" s="1" t="s">
        <v>116965</v>
      </c>
      <c r="C39827" s="1" t="s">
        <v>116966</v>
      </c>
      <c r="D39827" s="1">
        <v>3436.0</v>
      </c>
    </row>
    <row r="39828">
      <c r="A39828" s="1" t="s">
        <v>116967</v>
      </c>
      <c r="B39828" s="1" t="s">
        <v>116968</v>
      </c>
      <c r="C39828" s="1" t="s">
        <v>116969</v>
      </c>
      <c r="D39828" s="1">
        <v>137.0</v>
      </c>
    </row>
    <row r="39829">
      <c r="A39829" s="1" t="s">
        <v>116970</v>
      </c>
      <c r="B39829" s="1" t="s">
        <v>116971</v>
      </c>
      <c r="C39829" s="1" t="s">
        <v>116972</v>
      </c>
      <c r="D39829" s="1">
        <v>587.0</v>
      </c>
    </row>
    <row r="39830">
      <c r="A39830" s="1" t="s">
        <v>116973</v>
      </c>
      <c r="B39830" s="1" t="s">
        <v>116974</v>
      </c>
      <c r="C39830" s="1" t="s">
        <v>116975</v>
      </c>
      <c r="D39830" s="1">
        <v>2294.0</v>
      </c>
    </row>
    <row r="39831">
      <c r="A39831" s="1" t="s">
        <v>116976</v>
      </c>
      <c r="B39831" s="1" t="s">
        <v>116977</v>
      </c>
      <c r="C39831" s="1" t="s">
        <v>116978</v>
      </c>
      <c r="D39831" s="1">
        <v>943.0</v>
      </c>
    </row>
    <row r="39832">
      <c r="A39832" s="1" t="s">
        <v>43570</v>
      </c>
      <c r="B39832" s="1" t="s">
        <v>43571</v>
      </c>
      <c r="C39832" s="1" t="s">
        <v>116979</v>
      </c>
      <c r="D39832" s="1">
        <v>1493.0</v>
      </c>
    </row>
    <row r="39833">
      <c r="A39833" s="1" t="s">
        <v>116980</v>
      </c>
      <c r="B39833" s="1" t="s">
        <v>116981</v>
      </c>
      <c r="C39833" s="1" t="s">
        <v>116982</v>
      </c>
      <c r="D39833" s="1">
        <v>38.0</v>
      </c>
    </row>
    <row r="39834">
      <c r="A39834" s="1" t="s">
        <v>116983</v>
      </c>
      <c r="B39834" s="1" t="s">
        <v>116984</v>
      </c>
      <c r="C39834" s="1" t="s">
        <v>116985</v>
      </c>
      <c r="D39834" s="1">
        <v>86.0</v>
      </c>
    </row>
    <row r="39835">
      <c r="A39835" s="1" t="s">
        <v>116986</v>
      </c>
      <c r="B39835" s="1" t="s">
        <v>116987</v>
      </c>
      <c r="C39835" s="1" t="s">
        <v>116988</v>
      </c>
      <c r="D39835" s="1">
        <v>914.0</v>
      </c>
    </row>
    <row r="39836">
      <c r="A39836" s="1" t="s">
        <v>116989</v>
      </c>
      <c r="B39836" s="1" t="s">
        <v>116990</v>
      </c>
      <c r="C39836" s="1" t="s">
        <v>116991</v>
      </c>
      <c r="D39836" s="1">
        <v>114.0</v>
      </c>
    </row>
    <row r="39837">
      <c r="A39837" s="1" t="s">
        <v>116992</v>
      </c>
      <c r="B39837" s="1" t="s">
        <v>116993</v>
      </c>
      <c r="C39837" s="1" t="s">
        <v>116994</v>
      </c>
      <c r="D39837" s="1">
        <v>60.0</v>
      </c>
    </row>
    <row r="39838">
      <c r="A39838" s="1" t="s">
        <v>116995</v>
      </c>
      <c r="B39838" s="1" t="s">
        <v>116996</v>
      </c>
      <c r="C39838" s="1" t="s">
        <v>116997</v>
      </c>
      <c r="D39838" s="1">
        <v>562.0</v>
      </c>
    </row>
    <row r="39839">
      <c r="A39839" s="1" t="s">
        <v>116998</v>
      </c>
      <c r="B39839" s="1" t="s">
        <v>116999</v>
      </c>
      <c r="C39839" s="1" t="s">
        <v>117000</v>
      </c>
      <c r="D39839" s="1">
        <v>1390.0</v>
      </c>
    </row>
    <row r="39840">
      <c r="A39840" s="1" t="s">
        <v>117001</v>
      </c>
      <c r="B39840" s="1" t="s">
        <v>117002</v>
      </c>
      <c r="C39840" s="1" t="s">
        <v>117003</v>
      </c>
      <c r="D39840" s="1">
        <v>1199.0</v>
      </c>
    </row>
    <row r="39841">
      <c r="A39841" s="1" t="s">
        <v>117004</v>
      </c>
      <c r="B39841" s="1" t="s">
        <v>117005</v>
      </c>
      <c r="C39841" s="1" t="s">
        <v>117006</v>
      </c>
      <c r="D39841" s="1">
        <v>38.0</v>
      </c>
    </row>
    <row r="39842">
      <c r="A39842" s="1" t="s">
        <v>117007</v>
      </c>
      <c r="B39842" s="1" t="s">
        <v>117008</v>
      </c>
      <c r="C39842" s="1" t="s">
        <v>117009</v>
      </c>
      <c r="D39842" s="1">
        <v>7889.0</v>
      </c>
    </row>
    <row r="39843">
      <c r="A39843" s="1" t="s">
        <v>117010</v>
      </c>
      <c r="B39843" s="1" t="s">
        <v>117011</v>
      </c>
      <c r="C39843" s="1" t="s">
        <v>117012</v>
      </c>
      <c r="D39843" s="1">
        <v>1642.0</v>
      </c>
    </row>
    <row r="39844">
      <c r="A39844" s="1" t="s">
        <v>117013</v>
      </c>
      <c r="B39844" s="1" t="s">
        <v>117014</v>
      </c>
      <c r="C39844" s="1" t="s">
        <v>117015</v>
      </c>
      <c r="D39844" s="1">
        <v>469.0</v>
      </c>
    </row>
    <row r="39845">
      <c r="A39845" s="1" t="s">
        <v>117016</v>
      </c>
      <c r="B39845" s="1" t="s">
        <v>117017</v>
      </c>
      <c r="C39845" s="1" t="s">
        <v>117018</v>
      </c>
      <c r="D39845" s="1">
        <v>55.0</v>
      </c>
    </row>
    <row r="39846">
      <c r="A39846" s="1" t="s">
        <v>117019</v>
      </c>
      <c r="B39846" s="1" t="s">
        <v>117020</v>
      </c>
      <c r="C39846" s="1" t="s">
        <v>117021</v>
      </c>
      <c r="D39846" s="1">
        <v>401.0</v>
      </c>
    </row>
    <row r="39847">
      <c r="A39847" s="1" t="s">
        <v>117022</v>
      </c>
      <c r="B39847" s="1" t="s">
        <v>117023</v>
      </c>
      <c r="C39847" s="1" t="s">
        <v>117024</v>
      </c>
      <c r="D39847" s="1">
        <v>912.0</v>
      </c>
    </row>
    <row r="39848">
      <c r="A39848" s="1" t="s">
        <v>117025</v>
      </c>
      <c r="B39848" s="1" t="s">
        <v>117026</v>
      </c>
      <c r="C39848" s="1" t="s">
        <v>117027</v>
      </c>
      <c r="D39848" s="1">
        <v>2282.0</v>
      </c>
    </row>
    <row r="39849">
      <c r="A39849" s="1" t="s">
        <v>117028</v>
      </c>
      <c r="B39849" s="1" t="s">
        <v>117029</v>
      </c>
      <c r="C39849" s="1" t="s">
        <v>117030</v>
      </c>
      <c r="D39849" s="1">
        <v>249.0</v>
      </c>
    </row>
    <row r="39850">
      <c r="A39850" s="1" t="s">
        <v>117031</v>
      </c>
      <c r="B39850" s="1" t="s">
        <v>117032</v>
      </c>
      <c r="C39850" s="1" t="s">
        <v>117033</v>
      </c>
      <c r="D39850" s="1">
        <v>257.0</v>
      </c>
    </row>
    <row r="39851">
      <c r="A39851" s="1" t="s">
        <v>117034</v>
      </c>
      <c r="B39851" s="1" t="s">
        <v>117035</v>
      </c>
      <c r="C39851" s="1" t="s">
        <v>117036</v>
      </c>
      <c r="D39851" s="1">
        <v>256.0</v>
      </c>
    </row>
    <row r="39852">
      <c r="A39852" s="1" t="s">
        <v>117037</v>
      </c>
      <c r="B39852" s="1" t="s">
        <v>117038</v>
      </c>
      <c r="C39852" s="1" t="s">
        <v>117039</v>
      </c>
      <c r="D39852" s="1">
        <v>190.0</v>
      </c>
    </row>
    <row r="39853">
      <c r="A39853" s="1" t="s">
        <v>117040</v>
      </c>
      <c r="B39853" s="1" t="s">
        <v>117041</v>
      </c>
      <c r="C39853" s="1" t="s">
        <v>117042</v>
      </c>
      <c r="D39853" s="1">
        <v>998.0</v>
      </c>
    </row>
    <row r="39854">
      <c r="A39854" s="1" t="s">
        <v>117043</v>
      </c>
      <c r="B39854" s="1" t="s">
        <v>117044</v>
      </c>
      <c r="C39854" s="1" t="s">
        <v>117045</v>
      </c>
      <c r="D39854" s="1">
        <v>355.0</v>
      </c>
    </row>
    <row r="39855">
      <c r="A39855" s="1" t="s">
        <v>117046</v>
      </c>
      <c r="B39855" s="1" t="s">
        <v>117047</v>
      </c>
      <c r="C39855" s="1" t="s">
        <v>117048</v>
      </c>
      <c r="D39855" s="1">
        <v>294.0</v>
      </c>
    </row>
    <row r="39856">
      <c r="A39856" s="1" t="s">
        <v>117049</v>
      </c>
      <c r="B39856" s="1" t="s">
        <v>117050</v>
      </c>
      <c r="C39856" s="1" t="s">
        <v>117051</v>
      </c>
      <c r="D39856" s="1">
        <v>64.0</v>
      </c>
    </row>
    <row r="39857">
      <c r="A39857" s="1" t="s">
        <v>117052</v>
      </c>
      <c r="B39857" s="1" t="s">
        <v>117053</v>
      </c>
      <c r="C39857" s="1" t="s">
        <v>117054</v>
      </c>
      <c r="D39857" s="1">
        <v>2586.0</v>
      </c>
    </row>
    <row r="39858">
      <c r="A39858" s="1" t="s">
        <v>117055</v>
      </c>
      <c r="B39858" s="1" t="s">
        <v>117056</v>
      </c>
      <c r="C39858" s="1" t="s">
        <v>117057</v>
      </c>
      <c r="D39858" s="1">
        <v>1082.0</v>
      </c>
    </row>
    <row r="39859">
      <c r="A39859" s="1" t="s">
        <v>117058</v>
      </c>
      <c r="B39859" s="1" t="s">
        <v>117059</v>
      </c>
      <c r="C39859" s="1" t="s">
        <v>117060</v>
      </c>
      <c r="D39859" s="1">
        <v>121.0</v>
      </c>
    </row>
    <row r="39860">
      <c r="A39860" s="1" t="s">
        <v>117061</v>
      </c>
      <c r="B39860" s="1" t="s">
        <v>117062</v>
      </c>
      <c r="C39860" s="1" t="s">
        <v>117063</v>
      </c>
      <c r="D39860" s="1">
        <v>126.0</v>
      </c>
    </row>
    <row r="39861">
      <c r="A39861" s="1" t="s">
        <v>117064</v>
      </c>
      <c r="B39861" s="1" t="s">
        <v>117065</v>
      </c>
      <c r="C39861" s="1" t="s">
        <v>117066</v>
      </c>
      <c r="D39861" s="1">
        <v>161.0</v>
      </c>
    </row>
    <row r="39862">
      <c r="A39862" s="1" t="s">
        <v>117067</v>
      </c>
      <c r="B39862" s="1" t="s">
        <v>117068</v>
      </c>
      <c r="C39862" s="1" t="s">
        <v>117069</v>
      </c>
      <c r="D39862" s="1">
        <v>402.0</v>
      </c>
    </row>
    <row r="39863">
      <c r="A39863" s="1" t="s">
        <v>117070</v>
      </c>
      <c r="B39863" s="1" t="s">
        <v>117071</v>
      </c>
      <c r="C39863" s="1" t="s">
        <v>117072</v>
      </c>
      <c r="D39863" s="1">
        <v>444.0</v>
      </c>
    </row>
    <row r="39864">
      <c r="A39864" s="1" t="s">
        <v>117073</v>
      </c>
      <c r="B39864" s="1" t="s">
        <v>117074</v>
      </c>
      <c r="C39864" s="1" t="s">
        <v>117075</v>
      </c>
      <c r="D39864" s="1">
        <v>50.0</v>
      </c>
    </row>
    <row r="39865">
      <c r="A39865" s="1" t="s">
        <v>117076</v>
      </c>
      <c r="B39865" s="1" t="s">
        <v>117077</v>
      </c>
      <c r="C39865" s="1" t="s">
        <v>117078</v>
      </c>
      <c r="D39865" s="1">
        <v>10.0</v>
      </c>
    </row>
    <row r="39866">
      <c r="A39866" s="1" t="s">
        <v>117079</v>
      </c>
      <c r="B39866" s="1" t="s">
        <v>117080</v>
      </c>
      <c r="C39866" s="1" t="s">
        <v>117081</v>
      </c>
      <c r="D39866" s="1">
        <v>257.0</v>
      </c>
    </row>
    <row r="39867">
      <c r="A39867" s="1" t="s">
        <v>117082</v>
      </c>
      <c r="B39867" s="1" t="s">
        <v>117083</v>
      </c>
      <c r="C39867" s="1" t="s">
        <v>117084</v>
      </c>
      <c r="D39867" s="1">
        <v>484.0</v>
      </c>
    </row>
    <row r="39868">
      <c r="A39868" s="1" t="s">
        <v>117085</v>
      </c>
      <c r="B39868" s="1" t="s">
        <v>117086</v>
      </c>
      <c r="C39868" s="1" t="s">
        <v>117087</v>
      </c>
      <c r="D39868" s="1">
        <v>562.0</v>
      </c>
    </row>
    <row r="39869">
      <c r="A39869" s="1" t="s">
        <v>117088</v>
      </c>
      <c r="B39869" s="1" t="s">
        <v>117089</v>
      </c>
      <c r="C39869" s="1" t="s">
        <v>117090</v>
      </c>
      <c r="D39869" s="1">
        <v>129.0</v>
      </c>
    </row>
    <row r="39870">
      <c r="A39870" s="1" t="s">
        <v>117091</v>
      </c>
      <c r="B39870" s="1" t="s">
        <v>117092</v>
      </c>
      <c r="C39870" s="1" t="s">
        <v>117093</v>
      </c>
      <c r="D39870" s="1">
        <v>349.0</v>
      </c>
    </row>
    <row r="39871">
      <c r="A39871" s="1" t="s">
        <v>117094</v>
      </c>
      <c r="B39871" s="1" t="s">
        <v>117095</v>
      </c>
      <c r="C39871" s="1" t="s">
        <v>117096</v>
      </c>
      <c r="D39871" s="1">
        <v>48.0</v>
      </c>
    </row>
    <row r="39872">
      <c r="A39872" s="1" t="s">
        <v>117097</v>
      </c>
      <c r="B39872" s="1" t="s">
        <v>117098</v>
      </c>
      <c r="C39872" s="1" t="s">
        <v>117099</v>
      </c>
      <c r="D39872" s="1">
        <v>343.0</v>
      </c>
    </row>
    <row r="39873">
      <c r="A39873" s="1" t="s">
        <v>30846</v>
      </c>
      <c r="B39873" s="1" t="s">
        <v>30847</v>
      </c>
      <c r="C39873" s="1" t="s">
        <v>117100</v>
      </c>
      <c r="D39873" s="1">
        <v>137.0</v>
      </c>
    </row>
    <row r="39874">
      <c r="A39874" s="1" t="s">
        <v>117101</v>
      </c>
      <c r="B39874" s="1" t="s">
        <v>117102</v>
      </c>
      <c r="C39874" s="1" t="s">
        <v>117103</v>
      </c>
      <c r="D39874" s="1">
        <v>115.0</v>
      </c>
    </row>
    <row r="39875">
      <c r="A39875" s="1" t="s">
        <v>117104</v>
      </c>
      <c r="B39875" s="1" t="s">
        <v>117105</v>
      </c>
      <c r="C39875" s="1" t="s">
        <v>117106</v>
      </c>
      <c r="D39875" s="1">
        <v>201.0</v>
      </c>
    </row>
    <row r="39876">
      <c r="A39876" s="1" t="s">
        <v>117107</v>
      </c>
      <c r="B39876" s="1" t="s">
        <v>117108</v>
      </c>
      <c r="C39876" s="1" t="s">
        <v>117109</v>
      </c>
      <c r="D39876" s="1">
        <v>363.0</v>
      </c>
    </row>
    <row r="39877">
      <c r="A39877" s="1" t="s">
        <v>117110</v>
      </c>
      <c r="B39877" s="1" t="s">
        <v>117111</v>
      </c>
      <c r="C39877" s="1" t="s">
        <v>117112</v>
      </c>
      <c r="D39877" s="1">
        <v>231.0</v>
      </c>
    </row>
    <row r="39878">
      <c r="A39878" s="1" t="s">
        <v>117113</v>
      </c>
      <c r="B39878" s="1" t="s">
        <v>117114</v>
      </c>
      <c r="C39878" s="1" t="s">
        <v>117115</v>
      </c>
      <c r="D39878" s="1">
        <v>971.0</v>
      </c>
    </row>
    <row r="39879">
      <c r="A39879" s="1" t="s">
        <v>117116</v>
      </c>
      <c r="B39879" s="1" t="s">
        <v>117117</v>
      </c>
      <c r="C39879" s="1" t="s">
        <v>117118</v>
      </c>
      <c r="D39879" s="1">
        <v>159.0</v>
      </c>
    </row>
    <row r="39880">
      <c r="A39880" s="1" t="s">
        <v>117119</v>
      </c>
      <c r="B39880" s="1" t="s">
        <v>117120</v>
      </c>
      <c r="C39880" s="1" t="s">
        <v>117121</v>
      </c>
      <c r="D39880" s="1">
        <v>203.0</v>
      </c>
    </row>
    <row r="39881">
      <c r="A39881" s="1" t="s">
        <v>117122</v>
      </c>
      <c r="B39881" s="1" t="s">
        <v>117123</v>
      </c>
      <c r="C39881" s="1" t="s">
        <v>117124</v>
      </c>
      <c r="D39881" s="1">
        <v>441.0</v>
      </c>
    </row>
    <row r="39882">
      <c r="A39882" s="1" t="s">
        <v>117125</v>
      </c>
      <c r="B39882" s="1" t="s">
        <v>117126</v>
      </c>
      <c r="C39882" s="1" t="s">
        <v>117127</v>
      </c>
      <c r="D39882" s="1">
        <v>69.0</v>
      </c>
    </row>
    <row r="39883">
      <c r="A39883" s="1" t="s">
        <v>117128</v>
      </c>
      <c r="B39883" s="1" t="s">
        <v>117129</v>
      </c>
      <c r="C39883" s="1" t="s">
        <v>117130</v>
      </c>
      <c r="D39883" s="1">
        <v>340.0</v>
      </c>
    </row>
    <row r="39884">
      <c r="A39884" s="1" t="s">
        <v>117131</v>
      </c>
      <c r="B39884" s="1" t="s">
        <v>117132</v>
      </c>
      <c r="C39884" s="1" t="s">
        <v>117133</v>
      </c>
      <c r="D39884" s="1">
        <v>75.0</v>
      </c>
    </row>
    <row r="39885">
      <c r="A39885" s="1" t="s">
        <v>117134</v>
      </c>
      <c r="B39885" s="1" t="s">
        <v>117135</v>
      </c>
      <c r="C39885" s="1" t="s">
        <v>117136</v>
      </c>
      <c r="D39885" s="1">
        <v>25.0</v>
      </c>
    </row>
    <row r="39886">
      <c r="A39886" s="1" t="s">
        <v>117137</v>
      </c>
      <c r="B39886" s="1" t="s">
        <v>117138</v>
      </c>
      <c r="C39886" s="1" t="s">
        <v>117139</v>
      </c>
      <c r="D39886" s="1">
        <v>29.0</v>
      </c>
    </row>
    <row r="39887">
      <c r="A39887" s="1" t="s">
        <v>117140</v>
      </c>
      <c r="B39887" s="1" t="s">
        <v>117141</v>
      </c>
      <c r="C39887" s="1" t="s">
        <v>117142</v>
      </c>
      <c r="D39887" s="1">
        <v>308.0</v>
      </c>
    </row>
    <row r="39888">
      <c r="A39888" s="1" t="s">
        <v>4620</v>
      </c>
      <c r="B39888" s="1" t="s">
        <v>4621</v>
      </c>
      <c r="C39888" s="1" t="s">
        <v>117143</v>
      </c>
      <c r="D39888" s="1">
        <v>539.0</v>
      </c>
    </row>
    <row r="39889">
      <c r="A39889" s="1" t="s">
        <v>117144</v>
      </c>
      <c r="B39889" s="1" t="s">
        <v>117145</v>
      </c>
      <c r="C39889" s="1" t="s">
        <v>117146</v>
      </c>
      <c r="D39889" s="1">
        <v>83.0</v>
      </c>
    </row>
    <row r="39890">
      <c r="A39890" s="1" t="s">
        <v>117147</v>
      </c>
      <c r="B39890" s="1" t="s">
        <v>117148</v>
      </c>
      <c r="C39890" s="1" t="s">
        <v>117149</v>
      </c>
      <c r="D39890" s="1">
        <v>1422.0</v>
      </c>
    </row>
    <row r="39891">
      <c r="A39891" s="1" t="s">
        <v>117150</v>
      </c>
      <c r="B39891" s="1" t="s">
        <v>117151</v>
      </c>
      <c r="C39891" s="1" t="s">
        <v>117152</v>
      </c>
      <c r="D39891" s="1">
        <v>115.0</v>
      </c>
    </row>
    <row r="39892">
      <c r="A39892" s="1" t="s">
        <v>117153</v>
      </c>
      <c r="B39892" s="1" t="s">
        <v>117154</v>
      </c>
      <c r="C39892" s="1" t="s">
        <v>117155</v>
      </c>
      <c r="D39892" s="1">
        <v>15.0</v>
      </c>
    </row>
    <row r="39893">
      <c r="C39893" s="1" t="s">
        <v>117156</v>
      </c>
      <c r="D39893" s="1">
        <v>178.0</v>
      </c>
    </row>
    <row r="39894">
      <c r="A39894" s="1" t="s">
        <v>117157</v>
      </c>
      <c r="B39894" s="1" t="s">
        <v>117158</v>
      </c>
      <c r="C39894" s="1" t="s">
        <v>117159</v>
      </c>
      <c r="D39894" s="1">
        <v>47.0</v>
      </c>
    </row>
    <row r="39895">
      <c r="A39895" s="1" t="s">
        <v>117160</v>
      </c>
      <c r="B39895" s="1" t="s">
        <v>117161</v>
      </c>
      <c r="C39895" s="1" t="s">
        <v>117162</v>
      </c>
      <c r="D39895" s="1">
        <v>680.0</v>
      </c>
    </row>
    <row r="39896">
      <c r="A39896" s="1" t="s">
        <v>117163</v>
      </c>
      <c r="B39896" s="1" t="s">
        <v>117164</v>
      </c>
      <c r="C39896" s="1" t="s">
        <v>117165</v>
      </c>
      <c r="D39896" s="1">
        <v>419.0</v>
      </c>
    </row>
    <row r="39897">
      <c r="A39897" s="1" t="s">
        <v>117166</v>
      </c>
      <c r="B39897" s="1" t="s">
        <v>117167</v>
      </c>
      <c r="C39897" s="1" t="s">
        <v>117168</v>
      </c>
      <c r="D39897" s="1">
        <v>18.0</v>
      </c>
    </row>
    <row r="39898">
      <c r="A39898" s="1" t="s">
        <v>117169</v>
      </c>
      <c r="B39898" s="1" t="s">
        <v>117170</v>
      </c>
      <c r="C39898" s="1" t="s">
        <v>117171</v>
      </c>
      <c r="D39898" s="1">
        <v>255.0</v>
      </c>
    </row>
    <row r="39899">
      <c r="A39899" s="1" t="s">
        <v>117172</v>
      </c>
      <c r="B39899" s="1" t="s">
        <v>117173</v>
      </c>
      <c r="C39899" s="1" t="s">
        <v>117174</v>
      </c>
      <c r="D39899" s="1">
        <v>1399.0</v>
      </c>
    </row>
    <row r="39900">
      <c r="A39900" s="1" t="s">
        <v>66500</v>
      </c>
      <c r="B39900" s="1" t="s">
        <v>66501</v>
      </c>
      <c r="C39900" s="1" t="s">
        <v>117175</v>
      </c>
      <c r="D39900" s="1">
        <v>222.0</v>
      </c>
    </row>
    <row r="39901">
      <c r="A39901" s="1" t="s">
        <v>117176</v>
      </c>
      <c r="B39901" s="1" t="s">
        <v>117177</v>
      </c>
      <c r="C39901" s="1" t="s">
        <v>117178</v>
      </c>
      <c r="D39901" s="1">
        <v>1120.0</v>
      </c>
    </row>
    <row r="39902">
      <c r="A39902" s="1" t="s">
        <v>117179</v>
      </c>
      <c r="B39902" s="1" t="s">
        <v>117180</v>
      </c>
      <c r="C39902" s="1" t="s">
        <v>117181</v>
      </c>
      <c r="D39902" s="1">
        <v>92.0</v>
      </c>
    </row>
    <row r="39903">
      <c r="A39903" s="1" t="s">
        <v>117182</v>
      </c>
      <c r="B39903" s="1" t="s">
        <v>117183</v>
      </c>
      <c r="C39903" s="1" t="s">
        <v>117184</v>
      </c>
      <c r="D39903" s="1">
        <v>506.0</v>
      </c>
    </row>
    <row r="39904">
      <c r="A39904" s="1" t="s">
        <v>117185</v>
      </c>
      <c r="B39904" s="1" t="s">
        <v>117186</v>
      </c>
      <c r="C39904" s="1" t="s">
        <v>117187</v>
      </c>
      <c r="D39904" s="1">
        <v>24.0</v>
      </c>
    </row>
    <row r="39905">
      <c r="A39905" s="1" t="s">
        <v>117188</v>
      </c>
      <c r="B39905" s="1" t="s">
        <v>117189</v>
      </c>
      <c r="C39905" s="1" t="s">
        <v>117190</v>
      </c>
      <c r="D39905" s="1">
        <v>109.0</v>
      </c>
    </row>
    <row r="39906">
      <c r="A39906" s="1" t="s">
        <v>117191</v>
      </c>
      <c r="B39906" s="1" t="s">
        <v>117192</v>
      </c>
      <c r="C39906" s="1" t="s">
        <v>117193</v>
      </c>
      <c r="D39906" s="1">
        <v>2244.0</v>
      </c>
    </row>
    <row r="39907">
      <c r="A39907" s="1" t="s">
        <v>24352</v>
      </c>
      <c r="B39907" s="1" t="s">
        <v>98331</v>
      </c>
      <c r="C39907" s="1" t="s">
        <v>117194</v>
      </c>
      <c r="D39907" s="1">
        <v>638.0</v>
      </c>
    </row>
    <row r="39908">
      <c r="A39908" s="1" t="s">
        <v>117195</v>
      </c>
      <c r="B39908" s="1" t="s">
        <v>117196</v>
      </c>
      <c r="C39908" s="1" t="s">
        <v>117197</v>
      </c>
      <c r="D39908" s="1">
        <v>165.0</v>
      </c>
    </row>
    <row r="39909">
      <c r="A39909" s="1" t="s">
        <v>117198</v>
      </c>
      <c r="B39909" s="1" t="s">
        <v>117199</v>
      </c>
      <c r="C39909" s="1" t="s">
        <v>117200</v>
      </c>
      <c r="D39909" s="1">
        <v>50.0</v>
      </c>
    </row>
    <row r="39910">
      <c r="A39910" s="1" t="s">
        <v>117201</v>
      </c>
      <c r="B39910" s="1" t="s">
        <v>117202</v>
      </c>
      <c r="C39910" s="1" t="s">
        <v>117203</v>
      </c>
      <c r="D39910" s="1">
        <v>283.0</v>
      </c>
    </row>
    <row r="39911">
      <c r="A39911" s="1" t="s">
        <v>117204</v>
      </c>
      <c r="B39911" s="1" t="s">
        <v>117205</v>
      </c>
      <c r="C39911" s="1" t="s">
        <v>117206</v>
      </c>
      <c r="D39911" s="1">
        <v>88.0</v>
      </c>
    </row>
    <row r="39912">
      <c r="A39912" s="1" t="s">
        <v>117207</v>
      </c>
      <c r="B39912" s="1" t="s">
        <v>117208</v>
      </c>
      <c r="C39912" s="1" t="s">
        <v>117209</v>
      </c>
      <c r="D39912" s="1">
        <v>944.0</v>
      </c>
    </row>
    <row r="39913">
      <c r="A39913" s="1" t="s">
        <v>117210</v>
      </c>
      <c r="B39913" s="1" t="s">
        <v>117211</v>
      </c>
      <c r="C39913" s="1" t="s">
        <v>117212</v>
      </c>
      <c r="D39913" s="1">
        <v>201.0</v>
      </c>
    </row>
    <row r="39914">
      <c r="A39914" s="1" t="s">
        <v>117213</v>
      </c>
      <c r="B39914" s="1" t="s">
        <v>117214</v>
      </c>
      <c r="C39914" s="1" t="s">
        <v>117215</v>
      </c>
      <c r="D39914" s="1">
        <v>233.0</v>
      </c>
    </row>
    <row r="39915">
      <c r="A39915" s="1" t="s">
        <v>117216</v>
      </c>
      <c r="B39915" s="1" t="s">
        <v>117217</v>
      </c>
      <c r="C39915" s="1" t="s">
        <v>117218</v>
      </c>
      <c r="D39915" s="1">
        <v>89.0</v>
      </c>
    </row>
    <row r="39916">
      <c r="A39916" s="1" t="s">
        <v>117219</v>
      </c>
      <c r="B39916" s="1" t="s">
        <v>117220</v>
      </c>
      <c r="C39916" s="1" t="s">
        <v>117221</v>
      </c>
      <c r="D39916" s="1">
        <v>871.0</v>
      </c>
    </row>
    <row r="39917">
      <c r="A39917" s="1" t="s">
        <v>117222</v>
      </c>
      <c r="B39917" s="1" t="s">
        <v>117223</v>
      </c>
      <c r="C39917" s="1" t="s">
        <v>117224</v>
      </c>
      <c r="D39917" s="1">
        <v>72.0</v>
      </c>
    </row>
    <row r="39918">
      <c r="A39918" s="1" t="s">
        <v>117225</v>
      </c>
      <c r="B39918" s="1" t="s">
        <v>117226</v>
      </c>
      <c r="C39918" s="1" t="s">
        <v>117227</v>
      </c>
      <c r="D39918" s="1">
        <v>996.0</v>
      </c>
    </row>
    <row r="39919">
      <c r="A39919" s="1" t="s">
        <v>117228</v>
      </c>
      <c r="B39919" s="1" t="s">
        <v>117229</v>
      </c>
      <c r="C39919" s="1" t="s">
        <v>117230</v>
      </c>
      <c r="D39919" s="1">
        <v>35.0</v>
      </c>
    </row>
    <row r="39920">
      <c r="A39920" s="1" t="s">
        <v>117231</v>
      </c>
      <c r="B39920" s="1" t="s">
        <v>117232</v>
      </c>
      <c r="C39920" s="1" t="s">
        <v>117233</v>
      </c>
      <c r="D39920" s="1">
        <v>296.0</v>
      </c>
    </row>
    <row r="39921">
      <c r="A39921" s="1" t="s">
        <v>117234</v>
      </c>
      <c r="B39921" s="1" t="s">
        <v>117235</v>
      </c>
      <c r="C39921" s="1" t="s">
        <v>117236</v>
      </c>
      <c r="D39921" s="1">
        <v>1454.0</v>
      </c>
    </row>
    <row r="39922">
      <c r="A39922" s="1" t="s">
        <v>113190</v>
      </c>
      <c r="B39922" s="1" t="s">
        <v>113191</v>
      </c>
      <c r="C39922" s="1" t="s">
        <v>117237</v>
      </c>
      <c r="D39922" s="1">
        <v>109.0</v>
      </c>
    </row>
    <row r="39923">
      <c r="A39923" s="1" t="s">
        <v>117238</v>
      </c>
      <c r="B39923" s="1" t="s">
        <v>117239</v>
      </c>
      <c r="C39923" s="1" t="s">
        <v>117240</v>
      </c>
      <c r="D39923" s="1">
        <v>69.0</v>
      </c>
    </row>
    <row r="39924">
      <c r="A39924" s="1" t="s">
        <v>117241</v>
      </c>
      <c r="B39924" s="1" t="s">
        <v>117242</v>
      </c>
      <c r="C39924" s="1" t="s">
        <v>117243</v>
      </c>
      <c r="D39924" s="1">
        <v>247.0</v>
      </c>
    </row>
    <row r="39925">
      <c r="A39925" s="1" t="s">
        <v>117244</v>
      </c>
      <c r="B39925" s="1" t="s">
        <v>117245</v>
      </c>
      <c r="C39925" s="1" t="s">
        <v>117246</v>
      </c>
      <c r="D39925" s="1">
        <v>347.0</v>
      </c>
    </row>
    <row r="39926">
      <c r="A39926" s="1" t="s">
        <v>117247</v>
      </c>
      <c r="B39926" s="1" t="s">
        <v>117248</v>
      </c>
      <c r="C39926" s="1" t="s">
        <v>117249</v>
      </c>
      <c r="D39926" s="1">
        <v>899.0</v>
      </c>
    </row>
    <row r="39927">
      <c r="A39927" s="1" t="s">
        <v>117250</v>
      </c>
      <c r="B39927" s="1" t="s">
        <v>117251</v>
      </c>
      <c r="C39927" s="1" t="s">
        <v>117252</v>
      </c>
      <c r="D39927" s="1">
        <v>12.0</v>
      </c>
    </row>
    <row r="39928">
      <c r="A39928" s="1" t="s">
        <v>117253</v>
      </c>
      <c r="B39928" s="1" t="s">
        <v>117254</v>
      </c>
      <c r="C39928" s="1" t="s">
        <v>117255</v>
      </c>
      <c r="D39928" s="1">
        <v>177.0</v>
      </c>
    </row>
    <row r="39929">
      <c r="A39929" s="1" t="s">
        <v>117256</v>
      </c>
      <c r="B39929" s="1" t="s">
        <v>117257</v>
      </c>
      <c r="C39929" s="1" t="s">
        <v>117258</v>
      </c>
      <c r="D39929" s="1">
        <v>65.0</v>
      </c>
    </row>
    <row r="39930">
      <c r="A39930" s="1" t="s">
        <v>117259</v>
      </c>
      <c r="B39930" s="1" t="s">
        <v>117260</v>
      </c>
      <c r="C39930" s="1" t="s">
        <v>117261</v>
      </c>
      <c r="D39930" s="1">
        <v>292.0</v>
      </c>
    </row>
    <row r="39931">
      <c r="A39931" s="1" t="s">
        <v>117262</v>
      </c>
      <c r="B39931" s="1" t="s">
        <v>117263</v>
      </c>
      <c r="C39931" s="1" t="s">
        <v>117264</v>
      </c>
      <c r="D39931" s="1">
        <v>784.0</v>
      </c>
    </row>
    <row r="39932">
      <c r="A39932" s="1" t="s">
        <v>117265</v>
      </c>
      <c r="B39932" s="1" t="s">
        <v>117266</v>
      </c>
      <c r="C39932" s="1" t="s">
        <v>117267</v>
      </c>
      <c r="D39932" s="1">
        <v>1372.0</v>
      </c>
    </row>
    <row r="39933">
      <c r="A39933" s="1" t="s">
        <v>117268</v>
      </c>
      <c r="B39933" s="1" t="s">
        <v>117269</v>
      </c>
      <c r="C39933" s="1" t="s">
        <v>117270</v>
      </c>
      <c r="D39933" s="1">
        <v>189.0</v>
      </c>
    </row>
    <row r="39934">
      <c r="A39934" s="1" t="s">
        <v>117271</v>
      </c>
      <c r="B39934" s="1" t="s">
        <v>117272</v>
      </c>
      <c r="C39934" s="1" t="s">
        <v>117273</v>
      </c>
      <c r="D39934" s="1">
        <v>206.0</v>
      </c>
    </row>
    <row r="39935">
      <c r="A39935" s="1" t="s">
        <v>117274</v>
      </c>
      <c r="B39935" s="1" t="s">
        <v>117275</v>
      </c>
      <c r="C39935" s="1" t="s">
        <v>117276</v>
      </c>
      <c r="D39935" s="1">
        <v>759.0</v>
      </c>
    </row>
    <row r="39936">
      <c r="A39936" s="1" t="s">
        <v>117277</v>
      </c>
      <c r="B39936" s="1" t="s">
        <v>117277</v>
      </c>
      <c r="C39936" s="1" t="s">
        <v>117278</v>
      </c>
      <c r="D39936" s="1">
        <v>85.0</v>
      </c>
    </row>
    <row r="39937">
      <c r="A39937" s="1" t="s">
        <v>117279</v>
      </c>
      <c r="B39937" s="1" t="s">
        <v>117280</v>
      </c>
      <c r="C39937" s="1" t="s">
        <v>117281</v>
      </c>
      <c r="D39937" s="1">
        <v>265.0</v>
      </c>
    </row>
    <row r="39938">
      <c r="A39938" s="1" t="s">
        <v>117282</v>
      </c>
      <c r="B39938" s="1" t="s">
        <v>117283</v>
      </c>
      <c r="C39938" s="1" t="s">
        <v>117284</v>
      </c>
      <c r="D39938" s="1">
        <v>9.0</v>
      </c>
    </row>
    <row r="39939">
      <c r="A39939" s="1" t="s">
        <v>117285</v>
      </c>
      <c r="B39939" s="1" t="s">
        <v>117286</v>
      </c>
      <c r="C39939" s="1" t="s">
        <v>117287</v>
      </c>
      <c r="D39939" s="1">
        <v>6323.0</v>
      </c>
    </row>
    <row r="39940">
      <c r="A39940" s="1" t="s">
        <v>117288</v>
      </c>
      <c r="B39940" s="1" t="s">
        <v>117289</v>
      </c>
      <c r="C39940" s="1" t="s">
        <v>117290</v>
      </c>
      <c r="D39940" s="1">
        <v>144.0</v>
      </c>
    </row>
    <row r="39941">
      <c r="A39941" s="1" t="s">
        <v>117291</v>
      </c>
      <c r="B39941" s="1" t="s">
        <v>117292</v>
      </c>
      <c r="C39941" s="1" t="s">
        <v>117293</v>
      </c>
      <c r="D39941" s="1">
        <v>36.0</v>
      </c>
    </row>
    <row r="39942">
      <c r="A39942" s="1" t="s">
        <v>117294</v>
      </c>
      <c r="B39942" s="1" t="s">
        <v>117295</v>
      </c>
      <c r="C39942" s="1" t="s">
        <v>117296</v>
      </c>
      <c r="D39942" s="1">
        <v>1029.0</v>
      </c>
    </row>
    <row r="39943">
      <c r="A39943" s="1" t="s">
        <v>117297</v>
      </c>
      <c r="B39943" s="1" t="s">
        <v>117298</v>
      </c>
      <c r="C39943" s="1" t="s">
        <v>117299</v>
      </c>
      <c r="D39943" s="1">
        <v>213.0</v>
      </c>
    </row>
    <row r="39944">
      <c r="A39944" s="1" t="s">
        <v>117300</v>
      </c>
      <c r="B39944" s="1" t="s">
        <v>117301</v>
      </c>
      <c r="C39944" s="1" t="s">
        <v>117302</v>
      </c>
      <c r="D39944" s="1">
        <v>9990.0</v>
      </c>
    </row>
    <row r="39945">
      <c r="A39945" s="1" t="s">
        <v>117303</v>
      </c>
      <c r="B39945" s="1" t="s">
        <v>117304</v>
      </c>
      <c r="C39945" s="1" t="s">
        <v>117305</v>
      </c>
      <c r="D39945" s="1">
        <v>138.0</v>
      </c>
    </row>
    <row r="39946">
      <c r="A39946" s="1" t="s">
        <v>117306</v>
      </c>
      <c r="B39946" s="1" t="s">
        <v>117307</v>
      </c>
      <c r="C39946" s="1" t="s">
        <v>117308</v>
      </c>
      <c r="D39946" s="1">
        <v>294.0</v>
      </c>
    </row>
    <row r="39947">
      <c r="A39947" s="1" t="s">
        <v>117309</v>
      </c>
      <c r="B39947" s="1" t="s">
        <v>117310</v>
      </c>
      <c r="C39947" s="1" t="s">
        <v>117311</v>
      </c>
      <c r="D39947" s="1">
        <v>1620.0</v>
      </c>
    </row>
    <row r="39948">
      <c r="A39948" s="1" t="s">
        <v>117312</v>
      </c>
      <c r="B39948" s="1" t="s">
        <v>117313</v>
      </c>
      <c r="C39948" s="1" t="s">
        <v>117314</v>
      </c>
      <c r="D39948" s="1">
        <v>74.0</v>
      </c>
    </row>
    <row r="39949">
      <c r="A39949" s="1" t="s">
        <v>117315</v>
      </c>
      <c r="B39949" s="1" t="s">
        <v>117316</v>
      </c>
      <c r="C39949" s="1" t="s">
        <v>117317</v>
      </c>
      <c r="D39949" s="1">
        <v>72.0</v>
      </c>
    </row>
    <row r="39950">
      <c r="A39950" s="1" t="s">
        <v>117318</v>
      </c>
      <c r="B39950" s="1" t="s">
        <v>117319</v>
      </c>
      <c r="C39950" s="1" t="s">
        <v>117320</v>
      </c>
      <c r="D39950" s="1">
        <v>55.0</v>
      </c>
    </row>
    <row r="39951">
      <c r="A39951" s="1" t="s">
        <v>117321</v>
      </c>
      <c r="B39951" s="1" t="s">
        <v>117322</v>
      </c>
      <c r="C39951" s="1" t="s">
        <v>117323</v>
      </c>
      <c r="D39951" s="1">
        <v>2429.0</v>
      </c>
    </row>
    <row r="39952">
      <c r="A39952" s="1" t="s">
        <v>117324</v>
      </c>
      <c r="B39952" s="1" t="s">
        <v>117325</v>
      </c>
      <c r="C39952" s="1" t="s">
        <v>117326</v>
      </c>
      <c r="D39952" s="1">
        <v>28.0</v>
      </c>
    </row>
    <row r="39953">
      <c r="A39953" s="1" t="s">
        <v>117327</v>
      </c>
      <c r="B39953" s="1" t="s">
        <v>117328</v>
      </c>
      <c r="C39953" s="1" t="s">
        <v>117329</v>
      </c>
      <c r="D39953" s="1">
        <v>80.0</v>
      </c>
    </row>
    <row r="39954">
      <c r="A39954" s="1" t="s">
        <v>117330</v>
      </c>
      <c r="B39954" s="1" t="s">
        <v>117331</v>
      </c>
      <c r="C39954" s="1" t="s">
        <v>117332</v>
      </c>
      <c r="D39954" s="1">
        <v>513.0</v>
      </c>
    </row>
    <row r="39955">
      <c r="A39955" s="1" t="s">
        <v>117333</v>
      </c>
      <c r="B39955" s="1" t="s">
        <v>117334</v>
      </c>
      <c r="C39955" s="1" t="s">
        <v>117335</v>
      </c>
      <c r="D39955" s="1">
        <v>1870.0</v>
      </c>
    </row>
    <row r="39956">
      <c r="A39956" s="1" t="s">
        <v>117336</v>
      </c>
      <c r="B39956" s="1" t="s">
        <v>117337</v>
      </c>
      <c r="C39956" s="1" t="s">
        <v>117338</v>
      </c>
      <c r="D39956" s="1">
        <v>359.0</v>
      </c>
    </row>
    <row r="39957">
      <c r="A39957" s="1" t="s">
        <v>117339</v>
      </c>
      <c r="B39957" s="1" t="s">
        <v>117340</v>
      </c>
      <c r="C39957" s="1" t="s">
        <v>117341</v>
      </c>
      <c r="D39957" s="1">
        <v>759.0</v>
      </c>
    </row>
    <row r="39958">
      <c r="A39958" s="1" t="s">
        <v>117342</v>
      </c>
      <c r="B39958" s="1" t="s">
        <v>117343</v>
      </c>
      <c r="C39958" s="1" t="s">
        <v>117344</v>
      </c>
      <c r="D39958" s="1">
        <v>45.0</v>
      </c>
    </row>
    <row r="39959">
      <c r="A39959" s="1" t="s">
        <v>117345</v>
      </c>
      <c r="B39959" s="1" t="s">
        <v>117346</v>
      </c>
      <c r="C39959" s="1" t="s">
        <v>117347</v>
      </c>
      <c r="D39959" s="1">
        <v>60.0</v>
      </c>
    </row>
    <row r="39960">
      <c r="A39960" s="1" t="s">
        <v>117348</v>
      </c>
      <c r="B39960" s="1" t="s">
        <v>117349</v>
      </c>
      <c r="C39960" s="1" t="s">
        <v>117350</v>
      </c>
      <c r="D39960" s="1">
        <v>574.0</v>
      </c>
    </row>
    <row r="39961">
      <c r="A39961" s="1" t="s">
        <v>117351</v>
      </c>
      <c r="B39961" s="1" t="s">
        <v>117352</v>
      </c>
      <c r="C39961" s="1" t="s">
        <v>117353</v>
      </c>
      <c r="D39961" s="1">
        <v>321.0</v>
      </c>
    </row>
    <row r="39962">
      <c r="A39962" s="1" t="s">
        <v>117354</v>
      </c>
      <c r="B39962" s="1" t="s">
        <v>117355</v>
      </c>
      <c r="C39962" s="1" t="s">
        <v>117356</v>
      </c>
      <c r="D39962" s="1">
        <v>1787.0</v>
      </c>
    </row>
    <row r="39963">
      <c r="A39963" s="1" t="s">
        <v>117357</v>
      </c>
      <c r="B39963" s="1" t="s">
        <v>117358</v>
      </c>
      <c r="C39963" s="1" t="s">
        <v>117359</v>
      </c>
      <c r="D39963" s="1">
        <v>38.0</v>
      </c>
    </row>
    <row r="39964">
      <c r="A39964" s="1" t="s">
        <v>117360</v>
      </c>
      <c r="B39964" s="1" t="s">
        <v>117361</v>
      </c>
      <c r="C39964" s="1" t="s">
        <v>117362</v>
      </c>
      <c r="D39964" s="1">
        <v>58.0</v>
      </c>
    </row>
    <row r="39965">
      <c r="A39965" s="1" t="s">
        <v>117363</v>
      </c>
      <c r="B39965" s="1" t="s">
        <v>117364</v>
      </c>
      <c r="C39965" s="1" t="s">
        <v>117365</v>
      </c>
      <c r="D39965" s="1">
        <v>340.0</v>
      </c>
    </row>
    <row r="39966">
      <c r="A39966" s="1" t="s">
        <v>117366</v>
      </c>
      <c r="B39966" s="1" t="s">
        <v>117367</v>
      </c>
      <c r="C39966" s="1" t="s">
        <v>117368</v>
      </c>
      <c r="D39966" s="1">
        <v>506.0</v>
      </c>
    </row>
    <row r="39967">
      <c r="A39967" s="1" t="s">
        <v>117369</v>
      </c>
      <c r="B39967" s="1" t="s">
        <v>117370</v>
      </c>
      <c r="C39967" s="1" t="s">
        <v>117371</v>
      </c>
      <c r="D39967" s="1">
        <v>1218.0</v>
      </c>
    </row>
    <row r="39968">
      <c r="A39968" s="1" t="s">
        <v>117372</v>
      </c>
      <c r="B39968" s="1" t="s">
        <v>117373</v>
      </c>
      <c r="C39968" s="1" t="s">
        <v>117374</v>
      </c>
      <c r="D39968" s="1">
        <v>690.0</v>
      </c>
    </row>
    <row r="39969">
      <c r="A39969" s="1" t="s">
        <v>117375</v>
      </c>
      <c r="B39969" s="1" t="s">
        <v>117376</v>
      </c>
      <c r="C39969" s="1" t="s">
        <v>117377</v>
      </c>
      <c r="D39969" s="1">
        <v>259.0</v>
      </c>
    </row>
    <row r="39970">
      <c r="A39970" s="1" t="s">
        <v>117378</v>
      </c>
      <c r="B39970" s="1" t="s">
        <v>117378</v>
      </c>
      <c r="C39970" s="1" t="s">
        <v>117379</v>
      </c>
      <c r="D39970" s="1">
        <v>286.0</v>
      </c>
    </row>
    <row r="39971">
      <c r="A39971" s="1" t="s">
        <v>117380</v>
      </c>
      <c r="B39971" s="1" t="s">
        <v>117381</v>
      </c>
      <c r="C39971" s="1" t="s">
        <v>117382</v>
      </c>
      <c r="D39971" s="1">
        <v>137.0</v>
      </c>
    </row>
    <row r="39972">
      <c r="A39972" s="1" t="s">
        <v>117383</v>
      </c>
      <c r="B39972" s="1" t="s">
        <v>117383</v>
      </c>
      <c r="C39972" s="1" t="s">
        <v>117384</v>
      </c>
      <c r="D39972" s="1">
        <v>89.0</v>
      </c>
    </row>
    <row r="39973">
      <c r="A39973" s="1" t="s">
        <v>117385</v>
      </c>
      <c r="B39973" s="1" t="s">
        <v>117386</v>
      </c>
      <c r="C39973" s="1" t="s">
        <v>117387</v>
      </c>
      <c r="D39973" s="1">
        <v>17.0</v>
      </c>
    </row>
    <row r="39974">
      <c r="A39974" s="1" t="s">
        <v>117388</v>
      </c>
      <c r="B39974" s="1" t="s">
        <v>117389</v>
      </c>
      <c r="C39974" s="1" t="s">
        <v>117390</v>
      </c>
      <c r="D39974" s="1">
        <v>92.0</v>
      </c>
    </row>
    <row r="39975">
      <c r="A39975" s="1" t="s">
        <v>117391</v>
      </c>
      <c r="B39975" s="1" t="s">
        <v>117392</v>
      </c>
      <c r="C39975" s="1" t="s">
        <v>117393</v>
      </c>
      <c r="D39975" s="1">
        <v>136.0</v>
      </c>
    </row>
    <row r="39976">
      <c r="A39976" s="1" t="s">
        <v>117394</v>
      </c>
      <c r="B39976" s="1" t="s">
        <v>117395</v>
      </c>
      <c r="C39976" s="1" t="s">
        <v>117396</v>
      </c>
      <c r="D39976" s="1">
        <v>629.0</v>
      </c>
    </row>
    <row r="39977">
      <c r="A39977" s="1" t="s">
        <v>117397</v>
      </c>
      <c r="B39977" s="1" t="s">
        <v>117398</v>
      </c>
      <c r="C39977" s="1" t="s">
        <v>117399</v>
      </c>
      <c r="D39977" s="1">
        <v>922.0</v>
      </c>
    </row>
    <row r="39978">
      <c r="A39978" s="1" t="s">
        <v>117400</v>
      </c>
      <c r="B39978" s="1" t="s">
        <v>117401</v>
      </c>
      <c r="C39978" s="1" t="s">
        <v>117402</v>
      </c>
      <c r="D39978" s="1">
        <v>576.0</v>
      </c>
    </row>
    <row r="39979">
      <c r="A39979" s="1" t="s">
        <v>117403</v>
      </c>
      <c r="B39979" s="1" t="s">
        <v>117404</v>
      </c>
      <c r="C39979" s="1" t="s">
        <v>117405</v>
      </c>
      <c r="D39979" s="1">
        <v>130.0</v>
      </c>
    </row>
    <row r="39980">
      <c r="A39980" s="1" t="s">
        <v>117406</v>
      </c>
      <c r="B39980" s="1" t="s">
        <v>117407</v>
      </c>
      <c r="C39980" s="1" t="s">
        <v>117408</v>
      </c>
      <c r="D39980" s="1">
        <v>66.0</v>
      </c>
    </row>
    <row r="39981">
      <c r="A39981" s="1" t="s">
        <v>117409</v>
      </c>
      <c r="B39981" s="1" t="s">
        <v>117410</v>
      </c>
      <c r="C39981" s="1" t="s">
        <v>117411</v>
      </c>
      <c r="D39981" s="1">
        <v>1462.0</v>
      </c>
    </row>
    <row r="39982">
      <c r="A39982" s="1" t="s">
        <v>117412</v>
      </c>
      <c r="B39982" s="1" t="s">
        <v>117413</v>
      </c>
      <c r="C39982" s="1" t="s">
        <v>117414</v>
      </c>
      <c r="D39982" s="1">
        <v>76.0</v>
      </c>
    </row>
    <row r="39983">
      <c r="A39983" s="1" t="s">
        <v>117415</v>
      </c>
      <c r="B39983" s="1" t="s">
        <v>117416</v>
      </c>
      <c r="C39983" s="1" t="s">
        <v>117417</v>
      </c>
      <c r="D39983" s="1">
        <v>333.0</v>
      </c>
    </row>
    <row r="39984">
      <c r="A39984" s="1" t="s">
        <v>117418</v>
      </c>
      <c r="B39984" s="1" t="s">
        <v>117419</v>
      </c>
      <c r="C39984" s="1" t="s">
        <v>117420</v>
      </c>
      <c r="D39984" s="1">
        <v>220.0</v>
      </c>
    </row>
    <row r="39985">
      <c r="A39985" s="1" t="s">
        <v>117421</v>
      </c>
      <c r="B39985" s="1" t="s">
        <v>117422</v>
      </c>
      <c r="C39985" s="1" t="s">
        <v>117423</v>
      </c>
      <c r="D39985" s="1">
        <v>372.0</v>
      </c>
    </row>
    <row r="39986">
      <c r="A39986" s="1" t="s">
        <v>117424</v>
      </c>
      <c r="B39986" s="1" t="s">
        <v>117425</v>
      </c>
      <c r="C39986" s="1" t="s">
        <v>117426</v>
      </c>
      <c r="D39986" s="1">
        <v>1048.0</v>
      </c>
    </row>
    <row r="39987">
      <c r="A39987" s="1" t="s">
        <v>117427</v>
      </c>
      <c r="B39987" s="1" t="s">
        <v>117428</v>
      </c>
      <c r="C39987" s="1" t="s">
        <v>117429</v>
      </c>
      <c r="D39987" s="1">
        <v>1375.0</v>
      </c>
    </row>
    <row r="39988">
      <c r="A39988" s="1" t="s">
        <v>117430</v>
      </c>
      <c r="B39988" s="1" t="s">
        <v>117431</v>
      </c>
      <c r="C39988" s="1" t="s">
        <v>117432</v>
      </c>
      <c r="D39988" s="1">
        <v>71.0</v>
      </c>
    </row>
    <row r="39989">
      <c r="A39989" s="1" t="s">
        <v>117433</v>
      </c>
      <c r="B39989" s="1" t="s">
        <v>117434</v>
      </c>
      <c r="C39989" s="1" t="s">
        <v>117435</v>
      </c>
      <c r="D39989" s="1">
        <v>244.0</v>
      </c>
    </row>
    <row r="39990">
      <c r="A39990" s="1" t="s">
        <v>117436</v>
      </c>
      <c r="B39990" s="1" t="s">
        <v>117437</v>
      </c>
      <c r="C39990" s="1" t="s">
        <v>117438</v>
      </c>
      <c r="D39990" s="1">
        <v>16.0</v>
      </c>
    </row>
    <row r="39991">
      <c r="A39991" s="1" t="s">
        <v>117439</v>
      </c>
      <c r="B39991" s="1" t="s">
        <v>117440</v>
      </c>
      <c r="C39991" s="1" t="s">
        <v>117441</v>
      </c>
      <c r="D39991" s="1">
        <v>1049.0</v>
      </c>
    </row>
    <row r="39992">
      <c r="A39992" s="1" t="s">
        <v>117442</v>
      </c>
      <c r="B39992" s="1" t="s">
        <v>117443</v>
      </c>
      <c r="C39992" s="1" t="s">
        <v>117444</v>
      </c>
      <c r="D39992" s="1">
        <v>2507.0</v>
      </c>
    </row>
    <row r="39993">
      <c r="A39993" s="1" t="s">
        <v>117445</v>
      </c>
      <c r="B39993" s="1" t="s">
        <v>117446</v>
      </c>
      <c r="C39993" s="1" t="s">
        <v>117447</v>
      </c>
      <c r="D39993" s="1">
        <v>9832.0</v>
      </c>
    </row>
    <row r="39994">
      <c r="A39994" s="1" t="s">
        <v>117448</v>
      </c>
      <c r="B39994" s="1" t="s">
        <v>117449</v>
      </c>
      <c r="C39994" s="1" t="s">
        <v>117450</v>
      </c>
      <c r="D39994" s="1">
        <v>828.0</v>
      </c>
    </row>
    <row r="39995">
      <c r="A39995" s="1" t="s">
        <v>117451</v>
      </c>
      <c r="B39995" s="1" t="s">
        <v>117452</v>
      </c>
      <c r="C39995" s="1" t="s">
        <v>117453</v>
      </c>
      <c r="D39995" s="1">
        <v>297.0</v>
      </c>
    </row>
    <row r="39996">
      <c r="A39996" s="1" t="s">
        <v>117454</v>
      </c>
      <c r="B39996" s="1" t="s">
        <v>117455</v>
      </c>
      <c r="C39996" s="1" t="s">
        <v>117456</v>
      </c>
      <c r="D39996" s="1">
        <v>104.0</v>
      </c>
    </row>
    <row r="39997">
      <c r="A39997" s="1" t="s">
        <v>117457</v>
      </c>
      <c r="B39997" s="1" t="s">
        <v>117458</v>
      </c>
      <c r="C39997" s="1" t="s">
        <v>117459</v>
      </c>
      <c r="D39997" s="1">
        <v>171.0</v>
      </c>
    </row>
    <row r="39998">
      <c r="A39998" s="1" t="s">
        <v>30262</v>
      </c>
      <c r="B39998" s="1" t="s">
        <v>30263</v>
      </c>
      <c r="C39998" s="1" t="s">
        <v>117460</v>
      </c>
      <c r="D39998" s="1">
        <v>149.0</v>
      </c>
    </row>
    <row r="39999">
      <c r="A39999" s="1" t="s">
        <v>117461</v>
      </c>
      <c r="B39999" s="1" t="s">
        <v>117462</v>
      </c>
      <c r="C39999" s="1" t="s">
        <v>117463</v>
      </c>
      <c r="D39999" s="1">
        <v>598.0</v>
      </c>
    </row>
    <row r="40000">
      <c r="A40000" s="1" t="s">
        <v>117464</v>
      </c>
      <c r="B40000" s="1" t="s">
        <v>117465</v>
      </c>
      <c r="C40000" s="1" t="s">
        <v>117466</v>
      </c>
      <c r="D40000" s="1">
        <v>216.0</v>
      </c>
    </row>
    <row r="40001">
      <c r="A40001" s="1" t="s">
        <v>117467</v>
      </c>
      <c r="B40001" s="1" t="s">
        <v>117468</v>
      </c>
      <c r="C40001" s="1" t="s">
        <v>117469</v>
      </c>
      <c r="D40001" s="1">
        <v>217.0</v>
      </c>
    </row>
    <row r="40002">
      <c r="A40002" s="1" t="s">
        <v>117470</v>
      </c>
      <c r="B40002" s="1" t="s">
        <v>117471</v>
      </c>
      <c r="C40002" s="1" t="s">
        <v>117472</v>
      </c>
      <c r="D40002" s="1">
        <v>1914.0</v>
      </c>
    </row>
    <row r="40003">
      <c r="A40003" s="1" t="s">
        <v>117473</v>
      </c>
      <c r="B40003" s="1" t="s">
        <v>117474</v>
      </c>
      <c r="C40003" s="1" t="s">
        <v>117475</v>
      </c>
      <c r="D40003" s="1">
        <v>11.0</v>
      </c>
    </row>
    <row r="40004">
      <c r="A40004" s="1" t="s">
        <v>117476</v>
      </c>
      <c r="B40004" s="1" t="s">
        <v>117477</v>
      </c>
      <c r="C40004" s="1" t="s">
        <v>117478</v>
      </c>
      <c r="D40004" s="1">
        <v>2411.0</v>
      </c>
    </row>
    <row r="40005">
      <c r="A40005" s="1" t="s">
        <v>117479</v>
      </c>
      <c r="B40005" s="1" t="s">
        <v>117480</v>
      </c>
      <c r="C40005" s="1" t="s">
        <v>117481</v>
      </c>
      <c r="D40005" s="1">
        <v>12.0</v>
      </c>
    </row>
    <row r="40006">
      <c r="A40006" s="1" t="s">
        <v>117482</v>
      </c>
      <c r="B40006" s="1" t="s">
        <v>117483</v>
      </c>
      <c r="C40006" s="1" t="s">
        <v>117484</v>
      </c>
      <c r="D40006" s="1">
        <v>120.0</v>
      </c>
    </row>
    <row r="40007">
      <c r="A40007" s="1" t="s">
        <v>117485</v>
      </c>
      <c r="B40007" s="1" t="s">
        <v>117486</v>
      </c>
      <c r="C40007" s="1" t="s">
        <v>117487</v>
      </c>
      <c r="D40007" s="1">
        <v>297.0</v>
      </c>
    </row>
    <row r="40008">
      <c r="A40008" s="1" t="s">
        <v>117488</v>
      </c>
      <c r="B40008" s="1" t="s">
        <v>117489</v>
      </c>
      <c r="C40008" s="1" t="s">
        <v>117490</v>
      </c>
      <c r="D40008" s="1">
        <v>19.0</v>
      </c>
    </row>
    <row r="40009">
      <c r="A40009" s="1" t="s">
        <v>117491</v>
      </c>
      <c r="B40009" s="1" t="s">
        <v>117492</v>
      </c>
      <c r="C40009" s="1" t="s">
        <v>117493</v>
      </c>
      <c r="D40009" s="1">
        <v>114.0</v>
      </c>
    </row>
    <row r="40010">
      <c r="A40010" s="1" t="s">
        <v>117494</v>
      </c>
      <c r="B40010" s="1" t="s">
        <v>117495</v>
      </c>
      <c r="C40010" s="1" t="s">
        <v>117496</v>
      </c>
      <c r="D40010" s="1">
        <v>136.0</v>
      </c>
    </row>
    <row r="40011">
      <c r="A40011" s="1" t="s">
        <v>117497</v>
      </c>
      <c r="B40011" s="1" t="s">
        <v>117498</v>
      </c>
      <c r="C40011" s="1" t="s">
        <v>117499</v>
      </c>
      <c r="D40011" s="1">
        <v>264.0</v>
      </c>
    </row>
    <row r="40012">
      <c r="A40012" s="1" t="s">
        <v>117500</v>
      </c>
      <c r="B40012" s="1" t="s">
        <v>117501</v>
      </c>
      <c r="C40012" s="1" t="s">
        <v>117502</v>
      </c>
      <c r="D40012" s="1">
        <v>657.0</v>
      </c>
    </row>
    <row r="40013">
      <c r="A40013" s="1" t="s">
        <v>117503</v>
      </c>
      <c r="B40013" s="1" t="s">
        <v>117504</v>
      </c>
      <c r="C40013" s="1" t="s">
        <v>117505</v>
      </c>
      <c r="D40013" s="1">
        <v>278.0</v>
      </c>
    </row>
    <row r="40014">
      <c r="A40014" s="1" t="s">
        <v>117506</v>
      </c>
      <c r="B40014" s="1" t="s">
        <v>117507</v>
      </c>
      <c r="C40014" s="1" t="s">
        <v>117508</v>
      </c>
      <c r="D40014" s="1">
        <v>143.0</v>
      </c>
    </row>
    <row r="40015">
      <c r="A40015" s="1" t="s">
        <v>117509</v>
      </c>
      <c r="B40015" s="1" t="s">
        <v>117510</v>
      </c>
      <c r="C40015" s="1" t="s">
        <v>117511</v>
      </c>
      <c r="D40015" s="1">
        <v>1899.0</v>
      </c>
    </row>
    <row r="40016">
      <c r="A40016" s="1" t="s">
        <v>117512</v>
      </c>
      <c r="B40016" s="1" t="s">
        <v>117513</v>
      </c>
      <c r="C40016" s="1" t="s">
        <v>117514</v>
      </c>
      <c r="D40016" s="1">
        <v>809.0</v>
      </c>
    </row>
    <row r="40017">
      <c r="A40017" s="1" t="s">
        <v>117515</v>
      </c>
      <c r="B40017" s="1" t="s">
        <v>117516</v>
      </c>
      <c r="C40017" s="1" t="s">
        <v>117517</v>
      </c>
      <c r="D40017" s="1">
        <v>370.0</v>
      </c>
    </row>
    <row r="40018">
      <c r="A40018" s="1" t="s">
        <v>117518</v>
      </c>
      <c r="B40018" s="1" t="s">
        <v>117519</v>
      </c>
      <c r="C40018" s="1" t="s">
        <v>117520</v>
      </c>
      <c r="D40018" s="1">
        <v>139.0</v>
      </c>
    </row>
    <row r="40019">
      <c r="A40019" s="1" t="s">
        <v>117521</v>
      </c>
      <c r="B40019" s="1" t="s">
        <v>117522</v>
      </c>
      <c r="C40019" s="1" t="s">
        <v>117523</v>
      </c>
      <c r="D40019" s="1">
        <v>282.0</v>
      </c>
    </row>
    <row r="40020">
      <c r="A40020" s="1" t="s">
        <v>117524</v>
      </c>
      <c r="B40020" s="1" t="s">
        <v>117525</v>
      </c>
      <c r="C40020" s="1" t="s">
        <v>117526</v>
      </c>
      <c r="D40020" s="1">
        <v>1526.0</v>
      </c>
    </row>
    <row r="40021">
      <c r="A40021" s="1" t="s">
        <v>117527</v>
      </c>
      <c r="B40021" s="1" t="s">
        <v>117528</v>
      </c>
      <c r="C40021" s="1" t="s">
        <v>117529</v>
      </c>
      <c r="D40021" s="1">
        <v>258.0</v>
      </c>
    </row>
    <row r="40022">
      <c r="A40022" s="1" t="s">
        <v>117530</v>
      </c>
      <c r="B40022" s="1" t="s">
        <v>117531</v>
      </c>
      <c r="C40022" s="1" t="s">
        <v>117532</v>
      </c>
      <c r="D40022" s="1">
        <v>904.0</v>
      </c>
    </row>
    <row r="40023">
      <c r="A40023" s="1" t="s">
        <v>117533</v>
      </c>
      <c r="B40023" s="1" t="s">
        <v>117534</v>
      </c>
      <c r="C40023" s="1" t="s">
        <v>117535</v>
      </c>
      <c r="D40023" s="1">
        <v>305.0</v>
      </c>
    </row>
    <row r="40024">
      <c r="A40024" s="1" t="s">
        <v>117536</v>
      </c>
      <c r="B40024" s="1" t="s">
        <v>117537</v>
      </c>
      <c r="C40024" s="1" t="s">
        <v>117538</v>
      </c>
      <c r="D40024" s="1">
        <v>648.0</v>
      </c>
    </row>
    <row r="40025">
      <c r="A40025" s="1" t="s">
        <v>117539</v>
      </c>
      <c r="B40025" s="1" t="s">
        <v>117540</v>
      </c>
      <c r="C40025" s="1" t="s">
        <v>117541</v>
      </c>
      <c r="D40025" s="1">
        <v>35.0</v>
      </c>
    </row>
    <row r="40026">
      <c r="A40026" s="1" t="s">
        <v>117542</v>
      </c>
      <c r="B40026" s="1" t="s">
        <v>117543</v>
      </c>
      <c r="C40026" s="1" t="s">
        <v>117544</v>
      </c>
      <c r="D40026" s="1">
        <v>115.0</v>
      </c>
    </row>
    <row r="40027">
      <c r="A40027" s="1" t="s">
        <v>117545</v>
      </c>
      <c r="B40027" s="1" t="s">
        <v>117546</v>
      </c>
      <c r="C40027" s="1" t="s">
        <v>117547</v>
      </c>
      <c r="D40027" s="1">
        <v>1260.0</v>
      </c>
    </row>
    <row r="40028">
      <c r="A40028" s="1" t="s">
        <v>117548</v>
      </c>
      <c r="B40028" s="1" t="s">
        <v>117549</v>
      </c>
      <c r="C40028" s="1" t="s">
        <v>117550</v>
      </c>
      <c r="D40028" s="1">
        <v>685.0</v>
      </c>
    </row>
    <row r="40029">
      <c r="A40029" s="1" t="s">
        <v>117551</v>
      </c>
      <c r="B40029" s="1" t="s">
        <v>117552</v>
      </c>
      <c r="C40029" s="1" t="s">
        <v>117553</v>
      </c>
      <c r="D40029" s="1">
        <v>91.0</v>
      </c>
    </row>
    <row r="40030">
      <c r="A40030" s="1" t="s">
        <v>117554</v>
      </c>
      <c r="B40030" s="1" t="s">
        <v>117555</v>
      </c>
      <c r="C40030" s="1" t="s">
        <v>117556</v>
      </c>
      <c r="D40030" s="1">
        <v>23.0</v>
      </c>
    </row>
    <row r="40031">
      <c r="A40031" s="1" t="s">
        <v>117557</v>
      </c>
      <c r="B40031" s="1" t="s">
        <v>117558</v>
      </c>
      <c r="C40031" s="1" t="s">
        <v>117559</v>
      </c>
      <c r="D40031" s="1">
        <v>299.0</v>
      </c>
    </row>
    <row r="40032">
      <c r="A40032" s="1" t="s">
        <v>117560</v>
      </c>
      <c r="B40032" s="1" t="s">
        <v>117561</v>
      </c>
      <c r="C40032" s="1" t="s">
        <v>117562</v>
      </c>
      <c r="D40032" s="1">
        <v>74.0</v>
      </c>
    </row>
    <row r="40033">
      <c r="A40033" s="1" t="s">
        <v>117563</v>
      </c>
      <c r="B40033" s="1" t="s">
        <v>117564</v>
      </c>
      <c r="C40033" s="1" t="s">
        <v>117565</v>
      </c>
      <c r="D40033" s="1">
        <v>787.0</v>
      </c>
    </row>
    <row r="40034">
      <c r="A40034" s="1" t="s">
        <v>117566</v>
      </c>
      <c r="B40034" s="1" t="s">
        <v>117567</v>
      </c>
      <c r="C40034" s="1" t="s">
        <v>117568</v>
      </c>
      <c r="D40034" s="1">
        <v>405.0</v>
      </c>
    </row>
    <row r="40035">
      <c r="A40035" s="1" t="s">
        <v>117569</v>
      </c>
      <c r="B40035" s="1" t="s">
        <v>117570</v>
      </c>
      <c r="C40035" s="1" t="s">
        <v>117571</v>
      </c>
      <c r="D40035" s="1">
        <v>149.0</v>
      </c>
    </row>
    <row r="40036">
      <c r="A40036" s="1" t="s">
        <v>117572</v>
      </c>
      <c r="B40036" s="1" t="s">
        <v>117573</v>
      </c>
      <c r="C40036" s="1" t="s">
        <v>117574</v>
      </c>
      <c r="D40036" s="1">
        <v>326.0</v>
      </c>
    </row>
    <row r="40037">
      <c r="A40037" s="1" t="s">
        <v>117575</v>
      </c>
      <c r="B40037" s="1" t="s">
        <v>117576</v>
      </c>
      <c r="C40037" s="1" t="s">
        <v>117577</v>
      </c>
      <c r="D40037" s="1">
        <v>666.0</v>
      </c>
    </row>
    <row r="40038">
      <c r="A40038" s="1" t="s">
        <v>117578</v>
      </c>
      <c r="B40038" s="1" t="s">
        <v>117579</v>
      </c>
      <c r="C40038" s="1" t="s">
        <v>117580</v>
      </c>
      <c r="D40038" s="1">
        <v>344.0</v>
      </c>
    </row>
    <row r="40039">
      <c r="A40039" s="1" t="s">
        <v>117581</v>
      </c>
      <c r="B40039" s="1" t="s">
        <v>117581</v>
      </c>
      <c r="C40039" s="1" t="s">
        <v>117582</v>
      </c>
      <c r="D40039" s="1">
        <v>20.0</v>
      </c>
    </row>
    <row r="40040">
      <c r="A40040" s="1" t="s">
        <v>117583</v>
      </c>
      <c r="B40040" s="1" t="s">
        <v>117584</v>
      </c>
      <c r="C40040" s="1" t="s">
        <v>117585</v>
      </c>
      <c r="D40040" s="1">
        <v>2354.0</v>
      </c>
    </row>
    <row r="40041">
      <c r="A40041" s="1" t="s">
        <v>117586</v>
      </c>
      <c r="B40041" s="1" t="s">
        <v>117587</v>
      </c>
      <c r="C40041" s="1" t="s">
        <v>117588</v>
      </c>
      <c r="D40041" s="1">
        <v>332.0</v>
      </c>
    </row>
    <row r="40042">
      <c r="A40042" s="1" t="s">
        <v>117589</v>
      </c>
      <c r="B40042" s="1" t="s">
        <v>117590</v>
      </c>
      <c r="C40042" s="1" t="s">
        <v>117591</v>
      </c>
      <c r="D40042" s="1">
        <v>522.0</v>
      </c>
    </row>
    <row r="40043">
      <c r="A40043" s="1" t="s">
        <v>117592</v>
      </c>
      <c r="B40043" s="1" t="s">
        <v>117593</v>
      </c>
      <c r="C40043" s="1" t="s">
        <v>117594</v>
      </c>
      <c r="D40043" s="1">
        <v>87.0</v>
      </c>
    </row>
    <row r="40044">
      <c r="A40044" s="1" t="s">
        <v>117595</v>
      </c>
      <c r="B40044" s="1" t="s">
        <v>117596</v>
      </c>
      <c r="C40044" s="1" t="s">
        <v>117597</v>
      </c>
      <c r="D40044" s="1">
        <v>850.0</v>
      </c>
    </row>
    <row r="40045">
      <c r="A40045" s="1" t="s">
        <v>117598</v>
      </c>
      <c r="B40045" s="1" t="s">
        <v>117599</v>
      </c>
      <c r="C40045" s="1" t="s">
        <v>117600</v>
      </c>
      <c r="D40045" s="1">
        <v>2246.0</v>
      </c>
    </row>
    <row r="40046">
      <c r="A40046" s="1" t="s">
        <v>117601</v>
      </c>
      <c r="B40046" s="1" t="s">
        <v>117602</v>
      </c>
      <c r="C40046" s="1" t="s">
        <v>117603</v>
      </c>
      <c r="D40046" s="1">
        <v>1437.0</v>
      </c>
    </row>
    <row r="40047">
      <c r="A40047" s="1" t="s">
        <v>117604</v>
      </c>
      <c r="B40047" s="1" t="s">
        <v>117605</v>
      </c>
      <c r="C40047" s="1" t="s">
        <v>117606</v>
      </c>
      <c r="D40047" s="1">
        <v>69.0</v>
      </c>
    </row>
    <row r="40048">
      <c r="A40048" s="1" t="s">
        <v>117607</v>
      </c>
      <c r="B40048" s="1" t="s">
        <v>117608</v>
      </c>
      <c r="C40048" s="1" t="s">
        <v>117609</v>
      </c>
      <c r="D40048" s="1">
        <v>172.0</v>
      </c>
    </row>
    <row r="40049">
      <c r="A40049" s="1" t="s">
        <v>117610</v>
      </c>
      <c r="B40049" s="1" t="s">
        <v>117611</v>
      </c>
      <c r="C40049" s="1" t="s">
        <v>117612</v>
      </c>
      <c r="D40049" s="1">
        <v>2746.0</v>
      </c>
    </row>
    <row r="40050">
      <c r="A40050" s="1" t="s">
        <v>117613</v>
      </c>
      <c r="B40050" s="1" t="s">
        <v>117614</v>
      </c>
      <c r="C40050" s="1" t="s">
        <v>117615</v>
      </c>
      <c r="D40050" s="1">
        <v>869.0</v>
      </c>
    </row>
    <row r="40051">
      <c r="A40051" s="1" t="s">
        <v>117616</v>
      </c>
      <c r="B40051" s="1" t="s">
        <v>117617</v>
      </c>
      <c r="C40051" s="1" t="s">
        <v>117618</v>
      </c>
      <c r="D40051" s="1">
        <v>67.0</v>
      </c>
    </row>
    <row r="40052">
      <c r="A40052" s="1" t="s">
        <v>117619</v>
      </c>
      <c r="B40052" s="1" t="s">
        <v>117620</v>
      </c>
      <c r="C40052" s="1" t="s">
        <v>117621</v>
      </c>
      <c r="D40052" s="1">
        <v>132.0</v>
      </c>
    </row>
    <row r="40053">
      <c r="A40053" s="1" t="s">
        <v>117622</v>
      </c>
      <c r="B40053" s="1" t="s">
        <v>117623</v>
      </c>
      <c r="C40053" s="1" t="s">
        <v>117624</v>
      </c>
      <c r="D40053" s="1">
        <v>274.0</v>
      </c>
    </row>
    <row r="40054">
      <c r="A40054" s="1" t="s">
        <v>117625</v>
      </c>
      <c r="B40054" s="1" t="s">
        <v>117626</v>
      </c>
      <c r="C40054" s="1" t="s">
        <v>117627</v>
      </c>
      <c r="D40054" s="1">
        <v>130.0</v>
      </c>
    </row>
    <row r="40055">
      <c r="A40055" s="1" t="s">
        <v>117628</v>
      </c>
      <c r="B40055" s="1" t="s">
        <v>117629</v>
      </c>
      <c r="C40055" s="1" t="s">
        <v>117630</v>
      </c>
      <c r="D40055" s="1">
        <v>35.0</v>
      </c>
    </row>
    <row r="40056">
      <c r="A40056" s="1" t="s">
        <v>117631</v>
      </c>
      <c r="B40056" s="1" t="s">
        <v>117632</v>
      </c>
      <c r="C40056" s="1" t="s">
        <v>117633</v>
      </c>
      <c r="D40056" s="1">
        <v>401.0</v>
      </c>
    </row>
    <row r="40057">
      <c r="A40057" s="1" t="s">
        <v>117634</v>
      </c>
      <c r="B40057" s="1" t="s">
        <v>117635</v>
      </c>
      <c r="C40057" s="1" t="s">
        <v>117636</v>
      </c>
      <c r="D40057" s="1">
        <v>57.0</v>
      </c>
    </row>
    <row r="40058">
      <c r="A40058" s="1" t="s">
        <v>117637</v>
      </c>
      <c r="B40058" s="1" t="s">
        <v>117638</v>
      </c>
      <c r="C40058" s="1" t="s">
        <v>117639</v>
      </c>
      <c r="D40058" s="1">
        <v>4795.0</v>
      </c>
    </row>
    <row r="40059">
      <c r="A40059" s="1" t="s">
        <v>117640</v>
      </c>
      <c r="B40059" s="1" t="s">
        <v>117641</v>
      </c>
      <c r="C40059" s="1" t="s">
        <v>117642</v>
      </c>
      <c r="D40059" s="1">
        <v>255.0</v>
      </c>
    </row>
    <row r="40060">
      <c r="A40060" s="1" t="s">
        <v>117643</v>
      </c>
      <c r="B40060" s="1" t="s">
        <v>117644</v>
      </c>
      <c r="C40060" s="1" t="s">
        <v>117645</v>
      </c>
      <c r="D40060" s="1">
        <v>141.0</v>
      </c>
    </row>
    <row r="40061">
      <c r="A40061" s="1" t="s">
        <v>117646</v>
      </c>
      <c r="B40061" s="1" t="s">
        <v>117647</v>
      </c>
      <c r="C40061" s="1" t="s">
        <v>117648</v>
      </c>
      <c r="D40061" s="1">
        <v>464.0</v>
      </c>
    </row>
    <row r="40062">
      <c r="A40062" s="1" t="s">
        <v>117649</v>
      </c>
      <c r="B40062" s="1" t="s">
        <v>117650</v>
      </c>
      <c r="C40062" s="1" t="s">
        <v>117651</v>
      </c>
      <c r="D40062" s="1">
        <v>34.0</v>
      </c>
    </row>
    <row r="40063">
      <c r="A40063" s="1" t="s">
        <v>117652</v>
      </c>
      <c r="B40063" s="1" t="s">
        <v>117653</v>
      </c>
      <c r="C40063" s="1" t="s">
        <v>117654</v>
      </c>
      <c r="D40063" s="1">
        <v>669.0</v>
      </c>
    </row>
    <row r="40064">
      <c r="A40064" s="1" t="s">
        <v>117655</v>
      </c>
      <c r="B40064" s="1" t="s">
        <v>117656</v>
      </c>
      <c r="C40064" s="1" t="s">
        <v>117657</v>
      </c>
      <c r="D40064" s="1">
        <v>539.0</v>
      </c>
    </row>
    <row r="40065">
      <c r="A40065" s="1" t="s">
        <v>117658</v>
      </c>
      <c r="B40065" s="1" t="s">
        <v>117659</v>
      </c>
      <c r="C40065" s="1" t="s">
        <v>117660</v>
      </c>
      <c r="D40065" s="1">
        <v>1292.0</v>
      </c>
    </row>
    <row r="40066">
      <c r="A40066" s="1" t="s">
        <v>117661</v>
      </c>
      <c r="B40066" s="1" t="s">
        <v>117661</v>
      </c>
      <c r="C40066" s="1" t="s">
        <v>117662</v>
      </c>
      <c r="D40066" s="1">
        <v>261.0</v>
      </c>
    </row>
    <row r="40067">
      <c r="A40067" s="1" t="s">
        <v>117663</v>
      </c>
      <c r="B40067" s="1" t="s">
        <v>117664</v>
      </c>
      <c r="C40067" s="1" t="s">
        <v>117665</v>
      </c>
      <c r="D40067" s="1">
        <v>259.0</v>
      </c>
    </row>
    <row r="40068">
      <c r="A40068" s="1" t="s">
        <v>117666</v>
      </c>
      <c r="B40068" s="1" t="s">
        <v>117667</v>
      </c>
      <c r="C40068" s="1" t="s">
        <v>117668</v>
      </c>
      <c r="D40068" s="1">
        <v>675.0</v>
      </c>
    </row>
    <row r="40069">
      <c r="A40069" s="1" t="s">
        <v>117669</v>
      </c>
      <c r="B40069" s="1" t="s">
        <v>117670</v>
      </c>
      <c r="C40069" s="1" t="s">
        <v>117671</v>
      </c>
      <c r="D40069" s="1">
        <v>537.0</v>
      </c>
    </row>
    <row r="40070">
      <c r="A40070" s="1" t="s">
        <v>117672</v>
      </c>
      <c r="B40070" s="1" t="s">
        <v>117673</v>
      </c>
      <c r="C40070" s="1" t="s">
        <v>117674</v>
      </c>
      <c r="D40070" s="1">
        <v>4847.0</v>
      </c>
    </row>
    <row r="40071">
      <c r="A40071" s="1" t="s">
        <v>117675</v>
      </c>
      <c r="B40071" s="1" t="s">
        <v>117676</v>
      </c>
      <c r="C40071" s="1" t="s">
        <v>117677</v>
      </c>
      <c r="D40071" s="1">
        <v>612.0</v>
      </c>
    </row>
    <row r="40072">
      <c r="A40072" s="1" t="s">
        <v>117678</v>
      </c>
      <c r="B40072" s="1" t="s">
        <v>117679</v>
      </c>
      <c r="C40072" s="1" t="s">
        <v>117680</v>
      </c>
      <c r="D40072" s="1">
        <v>165.0</v>
      </c>
    </row>
    <row r="40073">
      <c r="A40073" s="1" t="s">
        <v>117681</v>
      </c>
      <c r="B40073" s="1" t="s">
        <v>117682</v>
      </c>
      <c r="C40073" s="1" t="s">
        <v>117683</v>
      </c>
      <c r="D40073" s="1">
        <v>86.0</v>
      </c>
    </row>
    <row r="40074">
      <c r="A40074" s="1" t="s">
        <v>117684</v>
      </c>
      <c r="B40074" s="1" t="s">
        <v>117685</v>
      </c>
      <c r="C40074" s="1" t="s">
        <v>117686</v>
      </c>
      <c r="D40074" s="1">
        <v>596.0</v>
      </c>
    </row>
    <row r="40075">
      <c r="A40075" s="1" t="s">
        <v>117687</v>
      </c>
      <c r="B40075" s="1" t="s">
        <v>117688</v>
      </c>
      <c r="C40075" s="1" t="s">
        <v>117689</v>
      </c>
      <c r="D40075" s="1">
        <v>224.0</v>
      </c>
    </row>
    <row r="40076">
      <c r="A40076" s="1" t="s">
        <v>117690</v>
      </c>
      <c r="B40076" s="1" t="s">
        <v>117691</v>
      </c>
      <c r="C40076" s="1" t="s">
        <v>117692</v>
      </c>
      <c r="D40076" s="1">
        <v>62.0</v>
      </c>
    </row>
    <row r="40077">
      <c r="A40077" s="1" t="s">
        <v>117693</v>
      </c>
      <c r="B40077" s="1" t="s">
        <v>117694</v>
      </c>
      <c r="C40077" s="1" t="s">
        <v>117695</v>
      </c>
      <c r="D40077" s="1">
        <v>1354.0</v>
      </c>
    </row>
    <row r="40078">
      <c r="A40078" s="1" t="s">
        <v>117696</v>
      </c>
      <c r="B40078" s="1" t="s">
        <v>117697</v>
      </c>
      <c r="C40078" s="1" t="s">
        <v>117698</v>
      </c>
      <c r="D40078" s="1">
        <v>173.0</v>
      </c>
    </row>
    <row r="40079">
      <c r="A40079" s="1" t="s">
        <v>117699</v>
      </c>
      <c r="B40079" s="1" t="s">
        <v>117700</v>
      </c>
      <c r="C40079" s="1" t="s">
        <v>117701</v>
      </c>
      <c r="D40079" s="1">
        <v>140.0</v>
      </c>
    </row>
    <row r="40080">
      <c r="A40080" s="1" t="s">
        <v>117702</v>
      </c>
      <c r="B40080" s="1" t="s">
        <v>117703</v>
      </c>
      <c r="C40080" s="1" t="s">
        <v>117704</v>
      </c>
      <c r="D40080" s="1">
        <v>737.0</v>
      </c>
    </row>
    <row r="40081">
      <c r="A40081" s="1" t="s">
        <v>117705</v>
      </c>
      <c r="B40081" s="1" t="s">
        <v>117706</v>
      </c>
      <c r="C40081" s="1" t="s">
        <v>117707</v>
      </c>
      <c r="D40081" s="1">
        <v>344.0</v>
      </c>
    </row>
    <row r="40082">
      <c r="A40082" s="1" t="s">
        <v>117708</v>
      </c>
      <c r="B40082" s="1" t="s">
        <v>117709</v>
      </c>
      <c r="C40082" s="1" t="s">
        <v>117710</v>
      </c>
      <c r="D40082" s="1">
        <v>127.0</v>
      </c>
    </row>
    <row r="40083">
      <c r="A40083" s="1" t="s">
        <v>117711</v>
      </c>
      <c r="B40083" s="1" t="s">
        <v>117712</v>
      </c>
      <c r="C40083" s="1" t="s">
        <v>117713</v>
      </c>
      <c r="D40083" s="1">
        <v>133.0</v>
      </c>
    </row>
    <row r="40084">
      <c r="A40084" s="1" t="s">
        <v>117714</v>
      </c>
      <c r="B40084" s="1" t="s">
        <v>117715</v>
      </c>
      <c r="C40084" s="1" t="s">
        <v>117716</v>
      </c>
      <c r="D40084" s="1">
        <v>2055.0</v>
      </c>
    </row>
    <row r="40085">
      <c r="A40085" s="1" t="s">
        <v>117717</v>
      </c>
      <c r="B40085" s="1" t="s">
        <v>117718</v>
      </c>
      <c r="C40085" s="1" t="s">
        <v>117719</v>
      </c>
      <c r="D40085" s="1">
        <v>106.0</v>
      </c>
    </row>
    <row r="40086">
      <c r="A40086" s="1" t="s">
        <v>117720</v>
      </c>
      <c r="B40086" s="1" t="s">
        <v>117721</v>
      </c>
      <c r="C40086" s="1" t="s">
        <v>117722</v>
      </c>
      <c r="D40086" s="1">
        <v>1369.0</v>
      </c>
    </row>
    <row r="40087">
      <c r="A40087" s="1" t="s">
        <v>117723</v>
      </c>
      <c r="B40087" s="1" t="s">
        <v>117724</v>
      </c>
      <c r="C40087" s="1" t="s">
        <v>117725</v>
      </c>
      <c r="D40087" s="1">
        <v>530.0</v>
      </c>
    </row>
    <row r="40088">
      <c r="A40088" s="1" t="s">
        <v>117726</v>
      </c>
      <c r="B40088" s="1" t="s">
        <v>117727</v>
      </c>
      <c r="C40088" s="1" t="s">
        <v>117728</v>
      </c>
      <c r="D40088" s="1">
        <v>764.0</v>
      </c>
    </row>
    <row r="40089">
      <c r="A40089" s="1" t="s">
        <v>117729</v>
      </c>
      <c r="B40089" s="1" t="s">
        <v>117730</v>
      </c>
      <c r="C40089" s="1" t="s">
        <v>117731</v>
      </c>
      <c r="D40089" s="1">
        <v>655.0</v>
      </c>
    </row>
    <row r="40090">
      <c r="A40090" s="1" t="s">
        <v>117732</v>
      </c>
      <c r="B40090" s="1" t="s">
        <v>117733</v>
      </c>
      <c r="C40090" s="1" t="s">
        <v>117734</v>
      </c>
      <c r="D40090" s="1">
        <v>34.0</v>
      </c>
    </row>
    <row r="40091">
      <c r="A40091" s="1" t="s">
        <v>117735</v>
      </c>
      <c r="B40091" s="1" t="s">
        <v>117736</v>
      </c>
      <c r="C40091" s="1" t="s">
        <v>117737</v>
      </c>
      <c r="D40091" s="1">
        <v>145.0</v>
      </c>
    </row>
    <row r="40092">
      <c r="A40092" s="1" t="s">
        <v>117738</v>
      </c>
      <c r="B40092" s="1" t="s">
        <v>117739</v>
      </c>
      <c r="C40092" s="1" t="s">
        <v>117740</v>
      </c>
      <c r="D40092" s="1">
        <v>3411.0</v>
      </c>
    </row>
    <row r="40093">
      <c r="A40093" s="1" t="s">
        <v>117741</v>
      </c>
      <c r="B40093" s="1" t="s">
        <v>117742</v>
      </c>
      <c r="C40093" s="1" t="s">
        <v>117743</v>
      </c>
      <c r="D40093" s="1">
        <v>104.0</v>
      </c>
    </row>
    <row r="40094">
      <c r="A40094" s="1" t="s">
        <v>117744</v>
      </c>
      <c r="B40094" s="1" t="s">
        <v>117745</v>
      </c>
      <c r="C40094" s="1" t="s">
        <v>117746</v>
      </c>
      <c r="D40094" s="1">
        <v>387.0</v>
      </c>
    </row>
    <row r="40095">
      <c r="A40095" s="1" t="s">
        <v>117747</v>
      </c>
      <c r="B40095" s="1" t="s">
        <v>117748</v>
      </c>
      <c r="C40095" s="1" t="s">
        <v>117749</v>
      </c>
      <c r="D40095" s="1">
        <v>915.0</v>
      </c>
    </row>
    <row r="40096">
      <c r="A40096" s="1" t="s">
        <v>117750</v>
      </c>
      <c r="B40096" s="1" t="s">
        <v>117751</v>
      </c>
      <c r="C40096" s="1" t="s">
        <v>117752</v>
      </c>
      <c r="D40096" s="1">
        <v>1317.0</v>
      </c>
    </row>
    <row r="40097">
      <c r="A40097" s="1" t="s">
        <v>117753</v>
      </c>
      <c r="B40097" s="1" t="s">
        <v>117754</v>
      </c>
      <c r="C40097" s="1" t="s">
        <v>117755</v>
      </c>
      <c r="D40097" s="1">
        <v>403.0</v>
      </c>
    </row>
    <row r="40098">
      <c r="A40098" s="1" t="s">
        <v>117756</v>
      </c>
      <c r="B40098" s="1" t="s">
        <v>117757</v>
      </c>
      <c r="C40098" s="1" t="s">
        <v>117758</v>
      </c>
      <c r="D40098" s="1">
        <v>744.0</v>
      </c>
    </row>
    <row r="40099">
      <c r="A40099" s="1" t="s">
        <v>117759</v>
      </c>
      <c r="B40099" s="1" t="s">
        <v>117760</v>
      </c>
      <c r="C40099" s="1" t="s">
        <v>117761</v>
      </c>
      <c r="D40099" s="1">
        <v>399.0</v>
      </c>
    </row>
    <row r="40100">
      <c r="A40100" s="1" t="s">
        <v>117762</v>
      </c>
      <c r="B40100" s="1" t="s">
        <v>117763</v>
      </c>
      <c r="C40100" s="1" t="s">
        <v>117764</v>
      </c>
      <c r="D40100" s="1">
        <v>149.0</v>
      </c>
    </row>
    <row r="40101">
      <c r="A40101" s="1" t="s">
        <v>117765</v>
      </c>
      <c r="B40101" s="1" t="s">
        <v>117766</v>
      </c>
      <c r="C40101" s="1" t="s">
        <v>117767</v>
      </c>
      <c r="D40101" s="1">
        <v>55.0</v>
      </c>
    </row>
    <row r="40102">
      <c r="A40102" s="1" t="s">
        <v>117768</v>
      </c>
      <c r="B40102" s="1" t="s">
        <v>117769</v>
      </c>
      <c r="C40102" s="1" t="s">
        <v>117770</v>
      </c>
      <c r="D40102" s="1">
        <v>360.0</v>
      </c>
    </row>
    <row r="40103">
      <c r="A40103" s="1" t="s">
        <v>117771</v>
      </c>
      <c r="B40103" s="1" t="s">
        <v>117772</v>
      </c>
      <c r="C40103" s="1" t="s">
        <v>117773</v>
      </c>
      <c r="D40103" s="1">
        <v>209.0</v>
      </c>
    </row>
    <row r="40104">
      <c r="A40104" s="1" t="s">
        <v>117774</v>
      </c>
      <c r="B40104" s="1" t="s">
        <v>117775</v>
      </c>
      <c r="C40104" s="1" t="s">
        <v>117776</v>
      </c>
      <c r="D40104" s="1">
        <v>123.0</v>
      </c>
    </row>
    <row r="40105">
      <c r="A40105" s="1" t="s">
        <v>117777</v>
      </c>
      <c r="B40105" s="1" t="s">
        <v>117778</v>
      </c>
      <c r="C40105" s="1" t="s">
        <v>117779</v>
      </c>
      <c r="D40105" s="1">
        <v>198.0</v>
      </c>
    </row>
    <row r="40106">
      <c r="A40106" s="1" t="s">
        <v>117780</v>
      </c>
      <c r="B40106" s="1" t="s">
        <v>117781</v>
      </c>
      <c r="C40106" s="1" t="s">
        <v>117782</v>
      </c>
      <c r="D40106" s="1">
        <v>1298.0</v>
      </c>
    </row>
    <row r="40107">
      <c r="A40107" s="1" t="s">
        <v>117783</v>
      </c>
      <c r="B40107" s="1" t="s">
        <v>117784</v>
      </c>
      <c r="C40107" s="1" t="s">
        <v>117785</v>
      </c>
      <c r="D40107" s="1">
        <v>197.0</v>
      </c>
    </row>
    <row r="40108">
      <c r="A40108" s="1" t="s">
        <v>117786</v>
      </c>
      <c r="B40108" s="1" t="s">
        <v>117787</v>
      </c>
      <c r="C40108" s="1" t="s">
        <v>117788</v>
      </c>
      <c r="D40108" s="1">
        <v>555.0</v>
      </c>
    </row>
    <row r="40109">
      <c r="A40109" s="1" t="s">
        <v>117789</v>
      </c>
      <c r="B40109" s="1" t="s">
        <v>117790</v>
      </c>
      <c r="C40109" s="1" t="s">
        <v>117791</v>
      </c>
      <c r="D40109" s="1">
        <v>109.0</v>
      </c>
    </row>
    <row r="40110">
      <c r="A40110" s="1" t="s">
        <v>117792</v>
      </c>
      <c r="B40110" s="1" t="s">
        <v>117793</v>
      </c>
      <c r="C40110" s="1" t="s">
        <v>117794</v>
      </c>
      <c r="D40110" s="1">
        <v>37.0</v>
      </c>
    </row>
    <row r="40111">
      <c r="A40111" s="1" t="s">
        <v>117795</v>
      </c>
      <c r="B40111" s="1" t="s">
        <v>117796</v>
      </c>
      <c r="C40111" s="1" t="s">
        <v>117797</v>
      </c>
      <c r="D40111" s="1">
        <v>88.0</v>
      </c>
    </row>
    <row r="40112">
      <c r="A40112" s="1" t="s">
        <v>117798</v>
      </c>
      <c r="B40112" s="1" t="s">
        <v>117799</v>
      </c>
      <c r="C40112" s="1" t="s">
        <v>117800</v>
      </c>
      <c r="D40112" s="1">
        <v>431.0</v>
      </c>
    </row>
    <row r="40113">
      <c r="A40113" s="1" t="s">
        <v>117801</v>
      </c>
      <c r="B40113" s="1" t="s">
        <v>117802</v>
      </c>
      <c r="C40113" s="1" t="s">
        <v>117803</v>
      </c>
      <c r="D40113" s="1">
        <v>360.0</v>
      </c>
    </row>
    <row r="40114">
      <c r="A40114" s="1" t="s">
        <v>117804</v>
      </c>
      <c r="B40114" s="1" t="s">
        <v>117805</v>
      </c>
      <c r="C40114" s="1" t="s">
        <v>117806</v>
      </c>
      <c r="D40114" s="1">
        <v>120.0</v>
      </c>
    </row>
    <row r="40115">
      <c r="A40115" s="1" t="s">
        <v>117807</v>
      </c>
      <c r="B40115" s="1" t="s">
        <v>117808</v>
      </c>
      <c r="C40115" s="1" t="s">
        <v>117809</v>
      </c>
      <c r="D40115" s="1">
        <v>283.0</v>
      </c>
    </row>
    <row r="40116">
      <c r="A40116" s="1" t="s">
        <v>117810</v>
      </c>
      <c r="B40116" s="1" t="s">
        <v>117811</v>
      </c>
      <c r="C40116" s="1" t="s">
        <v>117812</v>
      </c>
      <c r="D40116" s="1">
        <v>1356.0</v>
      </c>
    </row>
    <row r="40117">
      <c r="A40117" s="1" t="s">
        <v>117813</v>
      </c>
      <c r="B40117" s="1" t="s">
        <v>117814</v>
      </c>
      <c r="C40117" s="1" t="s">
        <v>117815</v>
      </c>
      <c r="D40117" s="1">
        <v>793.0</v>
      </c>
    </row>
    <row r="40118">
      <c r="A40118" s="1" t="s">
        <v>25063</v>
      </c>
      <c r="B40118" s="1" t="s">
        <v>25064</v>
      </c>
      <c r="C40118" s="1" t="s">
        <v>117816</v>
      </c>
      <c r="D40118" s="1">
        <v>71.0</v>
      </c>
    </row>
    <row r="40119">
      <c r="A40119" s="1" t="s">
        <v>117817</v>
      </c>
      <c r="B40119" s="1" t="s">
        <v>117818</v>
      </c>
      <c r="C40119" s="1" t="s">
        <v>117819</v>
      </c>
      <c r="D40119" s="1">
        <v>551.0</v>
      </c>
    </row>
    <row r="40120">
      <c r="A40120" s="1" t="s">
        <v>55952</v>
      </c>
      <c r="B40120" s="1" t="s">
        <v>55953</v>
      </c>
      <c r="C40120" s="1" t="s">
        <v>117820</v>
      </c>
      <c r="D40120" s="1">
        <v>421.0</v>
      </c>
    </row>
    <row r="40121">
      <c r="A40121" s="1" t="s">
        <v>117821</v>
      </c>
      <c r="B40121" s="1" t="s">
        <v>117822</v>
      </c>
      <c r="C40121" s="1" t="s">
        <v>117823</v>
      </c>
      <c r="D40121" s="1">
        <v>309.0</v>
      </c>
    </row>
    <row r="40122">
      <c r="A40122" s="1" t="s">
        <v>117824</v>
      </c>
      <c r="B40122" s="1" t="s">
        <v>117824</v>
      </c>
      <c r="C40122" s="1" t="s">
        <v>117825</v>
      </c>
      <c r="D40122" s="1">
        <v>1189.0</v>
      </c>
    </row>
    <row r="40123">
      <c r="A40123" s="1" t="s">
        <v>117826</v>
      </c>
      <c r="B40123" s="1" t="s">
        <v>117827</v>
      </c>
      <c r="C40123" s="1" t="s">
        <v>117828</v>
      </c>
      <c r="D40123" s="1">
        <v>830.0</v>
      </c>
    </row>
    <row r="40124">
      <c r="A40124" s="1" t="s">
        <v>117829</v>
      </c>
      <c r="B40124" s="1" t="s">
        <v>117830</v>
      </c>
      <c r="C40124" s="1" t="s">
        <v>117831</v>
      </c>
      <c r="D40124" s="1">
        <v>40.0</v>
      </c>
    </row>
    <row r="40125">
      <c r="A40125" s="1" t="s">
        <v>117832</v>
      </c>
      <c r="B40125" s="1" t="s">
        <v>117833</v>
      </c>
      <c r="C40125" s="1" t="s">
        <v>117834</v>
      </c>
      <c r="D40125" s="1">
        <v>119.0</v>
      </c>
    </row>
    <row r="40126">
      <c r="A40126" s="1" t="s">
        <v>117835</v>
      </c>
      <c r="B40126" s="1" t="s">
        <v>117836</v>
      </c>
      <c r="C40126" s="1" t="s">
        <v>117837</v>
      </c>
      <c r="D40126" s="1">
        <v>4134.0</v>
      </c>
    </row>
    <row r="40127">
      <c r="A40127" s="1" t="s">
        <v>117838</v>
      </c>
      <c r="B40127" s="1" t="s">
        <v>117839</v>
      </c>
      <c r="C40127" s="1" t="s">
        <v>117840</v>
      </c>
      <c r="D40127" s="1">
        <v>98.0</v>
      </c>
    </row>
    <row r="40128">
      <c r="A40128" s="1" t="s">
        <v>117841</v>
      </c>
      <c r="B40128" s="1" t="s">
        <v>117842</v>
      </c>
      <c r="C40128" s="1" t="s">
        <v>117843</v>
      </c>
      <c r="D40128" s="1">
        <v>405.0</v>
      </c>
    </row>
    <row r="40129">
      <c r="A40129" s="1" t="s">
        <v>117844</v>
      </c>
      <c r="B40129" s="1" t="s">
        <v>117845</v>
      </c>
      <c r="C40129" s="1" t="s">
        <v>117846</v>
      </c>
      <c r="D40129" s="1">
        <v>1571.0</v>
      </c>
    </row>
    <row r="40130">
      <c r="A40130" s="1" t="s">
        <v>117847</v>
      </c>
      <c r="B40130" s="1" t="s">
        <v>117848</v>
      </c>
      <c r="C40130" s="1" t="s">
        <v>117849</v>
      </c>
      <c r="D40130" s="1">
        <v>252.0</v>
      </c>
    </row>
    <row r="40131">
      <c r="A40131" s="1" t="s">
        <v>117850</v>
      </c>
      <c r="B40131" s="1" t="s">
        <v>117851</v>
      </c>
      <c r="C40131" s="1" t="s">
        <v>117852</v>
      </c>
      <c r="D40131" s="1">
        <v>259.0</v>
      </c>
    </row>
    <row r="40132">
      <c r="A40132" s="1" t="s">
        <v>58000</v>
      </c>
      <c r="B40132" s="1" t="s">
        <v>117853</v>
      </c>
      <c r="C40132" s="1" t="s">
        <v>117854</v>
      </c>
      <c r="D40132" s="1">
        <v>62.0</v>
      </c>
    </row>
    <row r="40133">
      <c r="A40133" s="1" t="s">
        <v>117855</v>
      </c>
      <c r="B40133" s="1" t="s">
        <v>117856</v>
      </c>
      <c r="C40133" s="1" t="s">
        <v>117857</v>
      </c>
      <c r="D40133" s="1">
        <v>132.0</v>
      </c>
    </row>
    <row r="40134">
      <c r="A40134" s="1" t="s">
        <v>117858</v>
      </c>
      <c r="B40134" s="1" t="s">
        <v>117859</v>
      </c>
      <c r="C40134" s="1" t="s">
        <v>117860</v>
      </c>
      <c r="D40134" s="1">
        <v>51.0</v>
      </c>
    </row>
    <row r="40135">
      <c r="A40135" s="1" t="s">
        <v>117861</v>
      </c>
      <c r="B40135" s="1" t="s">
        <v>117862</v>
      </c>
      <c r="C40135" s="1" t="s">
        <v>117863</v>
      </c>
      <c r="D40135" s="1">
        <v>310.0</v>
      </c>
    </row>
    <row r="40136">
      <c r="A40136" s="1" t="s">
        <v>117864</v>
      </c>
      <c r="B40136" s="1" t="s">
        <v>117865</v>
      </c>
      <c r="C40136" s="1" t="s">
        <v>117866</v>
      </c>
      <c r="D40136" s="1">
        <v>241.0</v>
      </c>
    </row>
    <row r="40137">
      <c r="A40137" s="1" t="s">
        <v>117867</v>
      </c>
      <c r="B40137" s="1" t="s">
        <v>117868</v>
      </c>
      <c r="C40137" s="1" t="s">
        <v>117869</v>
      </c>
      <c r="D40137" s="1">
        <v>439.0</v>
      </c>
    </row>
    <row r="40138">
      <c r="A40138" s="1" t="s">
        <v>117870</v>
      </c>
      <c r="B40138" s="1" t="s">
        <v>117870</v>
      </c>
      <c r="C40138" s="1" t="s">
        <v>117871</v>
      </c>
      <c r="D40138" s="1">
        <v>526.0</v>
      </c>
    </row>
    <row r="40139">
      <c r="A40139" s="1" t="s">
        <v>117872</v>
      </c>
      <c r="B40139" s="1" t="s">
        <v>117873</v>
      </c>
      <c r="C40139" s="1" t="s">
        <v>117874</v>
      </c>
      <c r="D40139" s="1">
        <v>478.0</v>
      </c>
    </row>
    <row r="40140">
      <c r="A40140" s="1" t="s">
        <v>117875</v>
      </c>
      <c r="B40140" s="1" t="s">
        <v>117876</v>
      </c>
      <c r="C40140" s="1" t="s">
        <v>117877</v>
      </c>
      <c r="D40140" s="1">
        <v>1802.0</v>
      </c>
    </row>
    <row r="40141">
      <c r="A40141" s="1" t="s">
        <v>117878</v>
      </c>
      <c r="B40141" s="1" t="s">
        <v>117879</v>
      </c>
      <c r="C40141" s="1" t="s">
        <v>117880</v>
      </c>
      <c r="D40141" s="1">
        <v>374.0</v>
      </c>
    </row>
    <row r="40142">
      <c r="A40142" s="1" t="s">
        <v>117881</v>
      </c>
      <c r="B40142" s="1" t="s">
        <v>117882</v>
      </c>
      <c r="C40142" s="1" t="s">
        <v>117883</v>
      </c>
      <c r="D40142" s="1">
        <v>183.0</v>
      </c>
    </row>
    <row r="40143">
      <c r="A40143" s="1" t="s">
        <v>117884</v>
      </c>
      <c r="B40143" s="1" t="s">
        <v>117885</v>
      </c>
      <c r="C40143" s="1" t="s">
        <v>117886</v>
      </c>
      <c r="D40143" s="1">
        <v>34.0</v>
      </c>
    </row>
    <row r="40144">
      <c r="A40144" s="1" t="s">
        <v>9729</v>
      </c>
      <c r="B40144" s="1" t="s">
        <v>9730</v>
      </c>
      <c r="C40144" s="1" t="s">
        <v>117887</v>
      </c>
      <c r="D40144" s="1">
        <v>30.0</v>
      </c>
    </row>
    <row r="40145">
      <c r="A40145" s="1" t="s">
        <v>117888</v>
      </c>
      <c r="B40145" s="1" t="s">
        <v>117889</v>
      </c>
      <c r="C40145" s="1" t="s">
        <v>117890</v>
      </c>
      <c r="D40145" s="1">
        <v>37.0</v>
      </c>
    </row>
    <row r="40146">
      <c r="A40146" s="1" t="s">
        <v>117891</v>
      </c>
      <c r="B40146" s="1" t="s">
        <v>117892</v>
      </c>
      <c r="C40146" s="1" t="s">
        <v>117893</v>
      </c>
      <c r="D40146" s="1">
        <v>232.0</v>
      </c>
    </row>
    <row r="40147">
      <c r="A40147" s="1" t="s">
        <v>117894</v>
      </c>
      <c r="B40147" s="1" t="s">
        <v>117895</v>
      </c>
      <c r="C40147" s="1" t="s">
        <v>117896</v>
      </c>
      <c r="D40147" s="1">
        <v>749.0</v>
      </c>
    </row>
    <row r="40148">
      <c r="A40148" s="1" t="s">
        <v>117897</v>
      </c>
      <c r="B40148" s="1" t="s">
        <v>117898</v>
      </c>
      <c r="C40148" s="1" t="s">
        <v>117899</v>
      </c>
      <c r="D40148" s="1">
        <v>86.0</v>
      </c>
    </row>
    <row r="40149">
      <c r="A40149" s="1" t="s">
        <v>117900</v>
      </c>
      <c r="B40149" s="1" t="s">
        <v>117900</v>
      </c>
      <c r="C40149" s="1" t="s">
        <v>117901</v>
      </c>
      <c r="D40149" s="1">
        <v>273.0</v>
      </c>
    </row>
    <row r="40150">
      <c r="A40150" s="1" t="s">
        <v>117902</v>
      </c>
      <c r="B40150" s="1" t="s">
        <v>117903</v>
      </c>
      <c r="C40150" s="1" t="s">
        <v>117904</v>
      </c>
      <c r="D40150" s="1">
        <v>1251.0</v>
      </c>
    </row>
    <row r="40151">
      <c r="A40151" s="1" t="s">
        <v>117905</v>
      </c>
      <c r="B40151" s="1" t="s">
        <v>117905</v>
      </c>
      <c r="C40151" s="1" t="s">
        <v>117906</v>
      </c>
      <c r="D40151" s="1">
        <v>335.0</v>
      </c>
    </row>
    <row r="40152">
      <c r="A40152" s="1" t="s">
        <v>117907</v>
      </c>
      <c r="B40152" s="1" t="s">
        <v>117908</v>
      </c>
      <c r="C40152" s="1" t="s">
        <v>117909</v>
      </c>
      <c r="D40152" s="1">
        <v>596.0</v>
      </c>
    </row>
    <row r="40153">
      <c r="A40153" s="1" t="s">
        <v>117910</v>
      </c>
      <c r="B40153" s="1" t="s">
        <v>117910</v>
      </c>
      <c r="C40153" s="1" t="s">
        <v>117911</v>
      </c>
      <c r="D40153" s="1">
        <v>332.0</v>
      </c>
    </row>
    <row r="40154">
      <c r="A40154" s="1" t="s">
        <v>2287</v>
      </c>
      <c r="B40154" s="1" t="s">
        <v>2288</v>
      </c>
      <c r="C40154" s="1" t="s">
        <v>117912</v>
      </c>
      <c r="D40154" s="1">
        <v>896.0</v>
      </c>
    </row>
    <row r="40155">
      <c r="A40155" s="1" t="s">
        <v>117913</v>
      </c>
      <c r="B40155" s="1" t="s">
        <v>117913</v>
      </c>
      <c r="C40155" s="1" t="s">
        <v>117914</v>
      </c>
      <c r="D40155" s="1">
        <v>92.0</v>
      </c>
    </row>
    <row r="40156">
      <c r="A40156" s="1" t="s">
        <v>117915</v>
      </c>
      <c r="B40156" s="1" t="s">
        <v>117916</v>
      </c>
      <c r="C40156" s="1" t="s">
        <v>117917</v>
      </c>
      <c r="D40156" s="1">
        <v>990.0</v>
      </c>
    </row>
    <row r="40157">
      <c r="A40157" s="1" t="s">
        <v>117918</v>
      </c>
      <c r="B40157" s="1" t="s">
        <v>117919</v>
      </c>
      <c r="C40157" s="1" t="s">
        <v>117920</v>
      </c>
      <c r="D40157" s="1">
        <v>332.0</v>
      </c>
    </row>
    <row r="40158">
      <c r="A40158" s="1" t="s">
        <v>117921</v>
      </c>
      <c r="B40158" s="1" t="s">
        <v>117922</v>
      </c>
      <c r="C40158" s="1" t="s">
        <v>117923</v>
      </c>
      <c r="D40158" s="1">
        <v>845.0</v>
      </c>
    </row>
    <row r="40159">
      <c r="A40159" s="1" t="s">
        <v>117924</v>
      </c>
      <c r="B40159" s="1" t="s">
        <v>117925</v>
      </c>
      <c r="C40159" s="1" t="s">
        <v>117926</v>
      </c>
      <c r="D40159" s="1">
        <v>50.0</v>
      </c>
    </row>
    <row r="40160">
      <c r="A40160" s="1" t="s">
        <v>117927</v>
      </c>
      <c r="B40160" s="1" t="s">
        <v>117928</v>
      </c>
      <c r="C40160" s="1" t="s">
        <v>117929</v>
      </c>
      <c r="D40160" s="1">
        <v>120.0</v>
      </c>
    </row>
    <row r="40161">
      <c r="A40161" s="1" t="s">
        <v>117930</v>
      </c>
      <c r="B40161" s="1" t="s">
        <v>117931</v>
      </c>
      <c r="C40161" s="1" t="s">
        <v>117932</v>
      </c>
      <c r="D40161" s="1">
        <v>187.0</v>
      </c>
    </row>
    <row r="40162">
      <c r="A40162" s="1" t="s">
        <v>117933</v>
      </c>
      <c r="B40162" s="1" t="s">
        <v>117934</v>
      </c>
      <c r="C40162" s="1" t="s">
        <v>117935</v>
      </c>
      <c r="D40162" s="1">
        <v>540.0</v>
      </c>
    </row>
    <row r="40163">
      <c r="A40163" s="1" t="s">
        <v>117936</v>
      </c>
      <c r="B40163" s="1" t="s">
        <v>117937</v>
      </c>
      <c r="C40163" s="1" t="s">
        <v>117938</v>
      </c>
      <c r="D40163" s="1">
        <v>944.0</v>
      </c>
    </row>
    <row r="40164">
      <c r="A40164" s="1" t="s">
        <v>117939</v>
      </c>
      <c r="B40164" s="1" t="s">
        <v>117940</v>
      </c>
      <c r="C40164" s="1" t="s">
        <v>117941</v>
      </c>
      <c r="D40164" s="1">
        <v>260.0</v>
      </c>
    </row>
    <row r="40165">
      <c r="A40165" s="1" t="s">
        <v>117942</v>
      </c>
      <c r="B40165" s="1" t="s">
        <v>117943</v>
      </c>
      <c r="C40165" s="1" t="s">
        <v>117944</v>
      </c>
      <c r="D40165" s="1">
        <v>749.0</v>
      </c>
    </row>
    <row r="40166">
      <c r="A40166" s="1" t="s">
        <v>117945</v>
      </c>
      <c r="B40166" s="1" t="s">
        <v>117946</v>
      </c>
      <c r="C40166" s="1" t="s">
        <v>117947</v>
      </c>
      <c r="D40166" s="1">
        <v>19.0</v>
      </c>
    </row>
    <row r="40167">
      <c r="A40167" s="1" t="s">
        <v>117948</v>
      </c>
      <c r="B40167" s="1" t="s">
        <v>117949</v>
      </c>
      <c r="C40167" s="1" t="s">
        <v>117950</v>
      </c>
      <c r="D40167" s="1">
        <v>630.0</v>
      </c>
    </row>
    <row r="40168">
      <c r="A40168" s="1" t="s">
        <v>117951</v>
      </c>
      <c r="B40168" s="1" t="s">
        <v>117952</v>
      </c>
      <c r="C40168" s="1" t="s">
        <v>117953</v>
      </c>
      <c r="D40168" s="1">
        <v>151.0</v>
      </c>
    </row>
    <row r="40169">
      <c r="A40169" s="1" t="s">
        <v>117954</v>
      </c>
      <c r="B40169" s="1" t="s">
        <v>117955</v>
      </c>
      <c r="C40169" s="1" t="s">
        <v>117956</v>
      </c>
      <c r="D40169" s="1">
        <v>133.0</v>
      </c>
    </row>
    <row r="40170">
      <c r="A40170" s="1" t="s">
        <v>117957</v>
      </c>
      <c r="B40170" s="1" t="s">
        <v>117958</v>
      </c>
      <c r="C40170" s="1" t="s">
        <v>117959</v>
      </c>
      <c r="D40170" s="1">
        <v>381.0</v>
      </c>
    </row>
    <row r="40171">
      <c r="A40171" s="1" t="s">
        <v>117960</v>
      </c>
      <c r="B40171" s="1" t="s">
        <v>117961</v>
      </c>
      <c r="C40171" s="1" t="s">
        <v>117962</v>
      </c>
      <c r="D40171" s="1">
        <v>140.0</v>
      </c>
    </row>
    <row r="40172">
      <c r="A40172" s="1" t="s">
        <v>117963</v>
      </c>
      <c r="B40172" s="1" t="s">
        <v>117964</v>
      </c>
      <c r="C40172" s="1" t="s">
        <v>117965</v>
      </c>
      <c r="D40172" s="1">
        <v>58.0</v>
      </c>
    </row>
    <row r="40173">
      <c r="A40173" s="1" t="s">
        <v>117966</v>
      </c>
      <c r="B40173" s="1" t="s">
        <v>117967</v>
      </c>
      <c r="C40173" s="1" t="s">
        <v>117968</v>
      </c>
      <c r="D40173" s="1">
        <v>27.0</v>
      </c>
    </row>
    <row r="40174">
      <c r="A40174" s="1" t="s">
        <v>117969</v>
      </c>
      <c r="B40174" s="1" t="s">
        <v>117970</v>
      </c>
      <c r="C40174" s="1" t="s">
        <v>117971</v>
      </c>
      <c r="D40174" s="1">
        <v>777.0</v>
      </c>
    </row>
    <row r="40175">
      <c r="A40175" s="1" t="s">
        <v>117972</v>
      </c>
      <c r="B40175" s="1" t="s">
        <v>117973</v>
      </c>
      <c r="C40175" s="1" t="s">
        <v>117974</v>
      </c>
      <c r="D40175" s="1">
        <v>371.0</v>
      </c>
    </row>
    <row r="40176">
      <c r="A40176" s="1" t="s">
        <v>117975</v>
      </c>
      <c r="B40176" s="1" t="s">
        <v>117976</v>
      </c>
      <c r="C40176" s="1" t="s">
        <v>117977</v>
      </c>
      <c r="D40176" s="1">
        <v>810.0</v>
      </c>
    </row>
    <row r="40177">
      <c r="A40177" s="1" t="s">
        <v>117978</v>
      </c>
      <c r="B40177" s="1" t="s">
        <v>117979</v>
      </c>
      <c r="C40177" s="1" t="s">
        <v>117980</v>
      </c>
      <c r="D40177" s="1">
        <v>1476.0</v>
      </c>
    </row>
    <row r="40178">
      <c r="A40178" s="1" t="s">
        <v>117981</v>
      </c>
      <c r="B40178" s="1" t="s">
        <v>117982</v>
      </c>
      <c r="C40178" s="1" t="s">
        <v>117983</v>
      </c>
      <c r="D40178" s="1">
        <v>839.0</v>
      </c>
    </row>
    <row r="40179">
      <c r="A40179" s="1" t="s">
        <v>117984</v>
      </c>
      <c r="B40179" s="1" t="s">
        <v>117985</v>
      </c>
      <c r="C40179" s="1" t="s">
        <v>117986</v>
      </c>
      <c r="D40179" s="1">
        <v>621.0</v>
      </c>
    </row>
    <row r="40180">
      <c r="A40180" s="1" t="s">
        <v>117987</v>
      </c>
      <c r="B40180" s="1" t="s">
        <v>117988</v>
      </c>
      <c r="C40180" s="1" t="s">
        <v>117989</v>
      </c>
      <c r="D40180" s="1">
        <v>379.0</v>
      </c>
    </row>
    <row r="40181">
      <c r="A40181" s="1" t="s">
        <v>117990</v>
      </c>
      <c r="B40181" s="1" t="s">
        <v>117991</v>
      </c>
      <c r="C40181" s="1" t="s">
        <v>117992</v>
      </c>
      <c r="D40181" s="1">
        <v>74.0</v>
      </c>
    </row>
    <row r="40182">
      <c r="A40182" s="1" t="s">
        <v>76601</v>
      </c>
      <c r="B40182" s="1" t="s">
        <v>76602</v>
      </c>
      <c r="C40182" s="1" t="s">
        <v>117993</v>
      </c>
      <c r="D40182" s="1">
        <v>198.0</v>
      </c>
    </row>
    <row r="40183">
      <c r="A40183" s="1" t="s">
        <v>117994</v>
      </c>
      <c r="B40183" s="1" t="s">
        <v>117995</v>
      </c>
      <c r="C40183" s="1" t="s">
        <v>117996</v>
      </c>
      <c r="D40183" s="1">
        <v>2954.0</v>
      </c>
    </row>
    <row r="40184">
      <c r="A40184" s="1" t="s">
        <v>117997</v>
      </c>
      <c r="B40184" s="1" t="s">
        <v>117998</v>
      </c>
      <c r="C40184" s="1" t="s">
        <v>117999</v>
      </c>
      <c r="D40184" s="1">
        <v>7773.0</v>
      </c>
    </row>
    <row r="40185">
      <c r="A40185" s="1" t="s">
        <v>118000</v>
      </c>
      <c r="B40185" s="1" t="s">
        <v>118001</v>
      </c>
      <c r="C40185" s="1" t="s">
        <v>118002</v>
      </c>
      <c r="D40185" s="1">
        <v>669.0</v>
      </c>
    </row>
    <row r="40186">
      <c r="A40186" s="1" t="s">
        <v>118003</v>
      </c>
      <c r="B40186" s="1" t="s">
        <v>118004</v>
      </c>
      <c r="C40186" s="1" t="s">
        <v>118005</v>
      </c>
      <c r="D40186" s="1">
        <v>1257.0</v>
      </c>
    </row>
    <row r="40187">
      <c r="A40187" s="1" t="s">
        <v>118006</v>
      </c>
      <c r="B40187" s="1" t="s">
        <v>118007</v>
      </c>
      <c r="C40187" s="1" t="s">
        <v>118008</v>
      </c>
      <c r="D40187" s="1">
        <v>569.0</v>
      </c>
    </row>
    <row r="40188">
      <c r="A40188" s="1" t="s">
        <v>60279</v>
      </c>
      <c r="B40188" s="1" t="s">
        <v>118009</v>
      </c>
      <c r="C40188" s="1" t="s">
        <v>118010</v>
      </c>
      <c r="D40188" s="1">
        <v>49.0</v>
      </c>
    </row>
    <row r="40189">
      <c r="A40189" s="1" t="s">
        <v>118011</v>
      </c>
      <c r="B40189" s="1" t="s">
        <v>118012</v>
      </c>
      <c r="C40189" s="1" t="s">
        <v>118013</v>
      </c>
      <c r="D40189" s="1">
        <v>742.0</v>
      </c>
    </row>
    <row r="40190">
      <c r="A40190" s="1" t="s">
        <v>118014</v>
      </c>
      <c r="B40190" s="1" t="s">
        <v>118015</v>
      </c>
      <c r="C40190" s="1" t="s">
        <v>118016</v>
      </c>
      <c r="D40190" s="1">
        <v>377.0</v>
      </c>
    </row>
    <row r="40191">
      <c r="A40191" s="1" t="s">
        <v>118017</v>
      </c>
      <c r="B40191" s="1" t="s">
        <v>118018</v>
      </c>
      <c r="C40191" s="1" t="s">
        <v>118019</v>
      </c>
      <c r="D40191" s="1">
        <v>53.0</v>
      </c>
    </row>
    <row r="40192">
      <c r="A40192" s="1" t="s">
        <v>118020</v>
      </c>
      <c r="B40192" s="1" t="s">
        <v>118021</v>
      </c>
      <c r="C40192" s="1" t="s">
        <v>118022</v>
      </c>
      <c r="D40192" s="1">
        <v>58.0</v>
      </c>
    </row>
    <row r="40193">
      <c r="A40193" s="1" t="s">
        <v>118023</v>
      </c>
      <c r="B40193" s="1" t="s">
        <v>118023</v>
      </c>
      <c r="C40193" s="1" t="s">
        <v>118024</v>
      </c>
      <c r="D40193" s="1">
        <v>745.0</v>
      </c>
    </row>
    <row r="40194">
      <c r="A40194" s="1" t="s">
        <v>118025</v>
      </c>
      <c r="B40194" s="1" t="s">
        <v>118026</v>
      </c>
      <c r="C40194" s="1" t="s">
        <v>118027</v>
      </c>
      <c r="D40194" s="1">
        <v>115.0</v>
      </c>
    </row>
    <row r="40195">
      <c r="A40195" s="1" t="s">
        <v>118028</v>
      </c>
      <c r="B40195" s="1" t="s">
        <v>118029</v>
      </c>
      <c r="C40195" s="1" t="s">
        <v>118030</v>
      </c>
      <c r="D40195" s="1">
        <v>200.0</v>
      </c>
    </row>
    <row r="40196">
      <c r="A40196" s="1" t="s">
        <v>118031</v>
      </c>
      <c r="B40196" s="1" t="s">
        <v>118032</v>
      </c>
      <c r="C40196" s="1" t="s">
        <v>118033</v>
      </c>
      <c r="D40196" s="1">
        <v>1253.0</v>
      </c>
    </row>
    <row r="40197">
      <c r="A40197" s="1" t="s">
        <v>118034</v>
      </c>
      <c r="B40197" s="1" t="s">
        <v>118035</v>
      </c>
      <c r="C40197" s="1" t="s">
        <v>118036</v>
      </c>
      <c r="D40197" s="1">
        <v>411.0</v>
      </c>
    </row>
    <row r="40198">
      <c r="A40198" s="1" t="s">
        <v>118037</v>
      </c>
      <c r="B40198" s="1" t="s">
        <v>118038</v>
      </c>
      <c r="C40198" s="1" t="s">
        <v>118039</v>
      </c>
      <c r="D40198" s="1">
        <v>349.0</v>
      </c>
    </row>
    <row r="40199">
      <c r="A40199" s="1" t="s">
        <v>118040</v>
      </c>
      <c r="B40199" s="1" t="s">
        <v>118041</v>
      </c>
      <c r="C40199" s="1" t="s">
        <v>118042</v>
      </c>
      <c r="D40199" s="1">
        <v>343.0</v>
      </c>
    </row>
    <row r="40200">
      <c r="A40200" s="1" t="s">
        <v>118043</v>
      </c>
      <c r="B40200" s="1" t="s">
        <v>118044</v>
      </c>
      <c r="C40200" s="1" t="s">
        <v>118045</v>
      </c>
      <c r="D40200" s="1">
        <v>26.0</v>
      </c>
    </row>
    <row r="40201">
      <c r="A40201" s="1" t="s">
        <v>118046</v>
      </c>
      <c r="B40201" s="1" t="s">
        <v>118047</v>
      </c>
      <c r="C40201" s="1" t="s">
        <v>118048</v>
      </c>
      <c r="D40201" s="1">
        <v>211.0</v>
      </c>
    </row>
    <row r="40202">
      <c r="A40202" s="1" t="s">
        <v>118049</v>
      </c>
      <c r="B40202" s="1" t="s">
        <v>118050</v>
      </c>
      <c r="C40202" s="1" t="s">
        <v>118051</v>
      </c>
      <c r="D40202" s="1">
        <v>1669.0</v>
      </c>
    </row>
    <row r="40203">
      <c r="A40203" s="1" t="s">
        <v>118052</v>
      </c>
      <c r="B40203" s="1" t="s">
        <v>118053</v>
      </c>
      <c r="C40203" s="1" t="s">
        <v>118054</v>
      </c>
      <c r="D40203" s="1">
        <v>34.0</v>
      </c>
    </row>
    <row r="40204">
      <c r="A40204" s="1" t="s">
        <v>118055</v>
      </c>
      <c r="B40204" s="1" t="s">
        <v>118056</v>
      </c>
      <c r="C40204" s="1" t="s">
        <v>118057</v>
      </c>
      <c r="D40204" s="1">
        <v>127.0</v>
      </c>
    </row>
    <row r="40205">
      <c r="A40205" s="1" t="s">
        <v>118058</v>
      </c>
      <c r="B40205" s="1" t="s">
        <v>118059</v>
      </c>
      <c r="C40205" s="1" t="s">
        <v>118060</v>
      </c>
      <c r="D40205" s="1">
        <v>8108.0</v>
      </c>
    </row>
    <row r="40206">
      <c r="A40206" s="1" t="s">
        <v>118061</v>
      </c>
      <c r="B40206" s="1" t="s">
        <v>118062</v>
      </c>
      <c r="C40206" s="1" t="s">
        <v>118063</v>
      </c>
      <c r="D40206" s="1">
        <v>589.0</v>
      </c>
    </row>
    <row r="40207">
      <c r="A40207" s="1" t="s">
        <v>118064</v>
      </c>
      <c r="B40207" s="1" t="s">
        <v>118065</v>
      </c>
      <c r="C40207" s="1" t="s">
        <v>118066</v>
      </c>
      <c r="D40207" s="1">
        <v>835.0</v>
      </c>
    </row>
    <row r="40208">
      <c r="A40208" s="1" t="s">
        <v>118067</v>
      </c>
      <c r="B40208" s="1" t="s">
        <v>118068</v>
      </c>
      <c r="C40208" s="1" t="s">
        <v>118069</v>
      </c>
      <c r="D40208" s="1">
        <v>574.0</v>
      </c>
    </row>
    <row r="40209">
      <c r="A40209" s="1" t="s">
        <v>118070</v>
      </c>
      <c r="B40209" s="1" t="s">
        <v>118071</v>
      </c>
      <c r="C40209" s="1" t="s">
        <v>118072</v>
      </c>
      <c r="D40209" s="1">
        <v>349.0</v>
      </c>
    </row>
    <row r="40210">
      <c r="A40210" s="1" t="s">
        <v>118073</v>
      </c>
      <c r="B40210" s="1" t="s">
        <v>118074</v>
      </c>
      <c r="C40210" s="1" t="s">
        <v>118075</v>
      </c>
      <c r="D40210" s="1">
        <v>69.0</v>
      </c>
    </row>
    <row r="40211">
      <c r="A40211" s="1" t="s">
        <v>118076</v>
      </c>
      <c r="B40211" s="1" t="s">
        <v>118077</v>
      </c>
      <c r="C40211" s="1" t="s">
        <v>118078</v>
      </c>
      <c r="D40211" s="1">
        <v>344.0</v>
      </c>
    </row>
    <row r="40212">
      <c r="A40212" s="1" t="s">
        <v>118079</v>
      </c>
      <c r="B40212" s="1" t="s">
        <v>118080</v>
      </c>
      <c r="C40212" s="1" t="s">
        <v>118081</v>
      </c>
      <c r="D40212" s="1">
        <v>68.0</v>
      </c>
    </row>
    <row r="40213">
      <c r="A40213" s="1" t="s">
        <v>118082</v>
      </c>
      <c r="B40213" s="1" t="s">
        <v>118083</v>
      </c>
      <c r="C40213" s="1" t="s">
        <v>118084</v>
      </c>
      <c r="D40213" s="1">
        <v>443.0</v>
      </c>
    </row>
    <row r="40214">
      <c r="A40214" s="1" t="s">
        <v>118085</v>
      </c>
      <c r="B40214" s="1" t="s">
        <v>118086</v>
      </c>
      <c r="C40214" s="1" t="s">
        <v>118087</v>
      </c>
      <c r="D40214" s="1">
        <v>312.0</v>
      </c>
    </row>
    <row r="40215">
      <c r="A40215" s="1" t="s">
        <v>118088</v>
      </c>
      <c r="B40215" s="1" t="s">
        <v>118089</v>
      </c>
      <c r="C40215" s="1" t="s">
        <v>118090</v>
      </c>
      <c r="D40215" s="1">
        <v>21.0</v>
      </c>
    </row>
    <row r="40216">
      <c r="A40216" s="1" t="s">
        <v>118091</v>
      </c>
      <c r="B40216" s="1" t="s">
        <v>118092</v>
      </c>
      <c r="C40216" s="1" t="s">
        <v>118093</v>
      </c>
      <c r="D40216" s="1">
        <v>123.0</v>
      </c>
    </row>
    <row r="40217">
      <c r="A40217" s="1" t="s">
        <v>118094</v>
      </c>
      <c r="B40217" s="1" t="s">
        <v>118095</v>
      </c>
      <c r="C40217" s="1" t="s">
        <v>118096</v>
      </c>
      <c r="D40217" s="1">
        <v>264.0</v>
      </c>
    </row>
    <row r="40218">
      <c r="A40218" s="1" t="s">
        <v>118097</v>
      </c>
      <c r="B40218" s="1" t="s">
        <v>118098</v>
      </c>
      <c r="C40218" s="1" t="s">
        <v>118099</v>
      </c>
      <c r="D40218" s="1">
        <v>317.0</v>
      </c>
    </row>
    <row r="40219">
      <c r="A40219" s="1" t="s">
        <v>118100</v>
      </c>
      <c r="B40219" s="1" t="s">
        <v>118101</v>
      </c>
      <c r="C40219" s="1" t="s">
        <v>118102</v>
      </c>
      <c r="D40219" s="1">
        <v>1260.0</v>
      </c>
    </row>
    <row r="40220">
      <c r="A40220" s="1" t="s">
        <v>118103</v>
      </c>
      <c r="B40220" s="1" t="s">
        <v>118104</v>
      </c>
      <c r="C40220" s="1" t="s">
        <v>118105</v>
      </c>
      <c r="D40220" s="1">
        <v>526.0</v>
      </c>
    </row>
    <row r="40221">
      <c r="A40221" s="1" t="s">
        <v>118106</v>
      </c>
      <c r="B40221" s="1" t="s">
        <v>118107</v>
      </c>
      <c r="C40221" s="1" t="s">
        <v>118108</v>
      </c>
      <c r="D40221" s="1">
        <v>289.0</v>
      </c>
    </row>
    <row r="40222">
      <c r="A40222" s="1" t="s">
        <v>118109</v>
      </c>
      <c r="B40222" s="1" t="s">
        <v>118110</v>
      </c>
      <c r="C40222" s="1" t="s">
        <v>118111</v>
      </c>
      <c r="D40222" s="1">
        <v>258.0</v>
      </c>
    </row>
    <row r="40223">
      <c r="A40223" s="1" t="s">
        <v>118112</v>
      </c>
      <c r="B40223" s="1" t="s">
        <v>118113</v>
      </c>
      <c r="C40223" s="1" t="s">
        <v>118114</v>
      </c>
      <c r="D40223" s="1">
        <v>1064.0</v>
      </c>
    </row>
    <row r="40224">
      <c r="A40224" s="1" t="s">
        <v>118115</v>
      </c>
      <c r="B40224" s="1" t="s">
        <v>118116</v>
      </c>
      <c r="C40224" s="1" t="s">
        <v>118117</v>
      </c>
      <c r="D40224" s="1">
        <v>516.0</v>
      </c>
    </row>
    <row r="40225">
      <c r="A40225" s="1" t="s">
        <v>118118</v>
      </c>
      <c r="B40225" s="1" t="s">
        <v>118119</v>
      </c>
      <c r="C40225" s="1" t="s">
        <v>118120</v>
      </c>
      <c r="D40225" s="1">
        <v>382.0</v>
      </c>
    </row>
    <row r="40226">
      <c r="A40226" s="1" t="s">
        <v>118121</v>
      </c>
      <c r="B40226" s="1" t="s">
        <v>118122</v>
      </c>
      <c r="C40226" s="1" t="s">
        <v>118123</v>
      </c>
      <c r="D40226" s="1">
        <v>119.0</v>
      </c>
    </row>
    <row r="40227">
      <c r="A40227" s="1" t="s">
        <v>118124</v>
      </c>
      <c r="B40227" s="1" t="s">
        <v>118125</v>
      </c>
      <c r="C40227" s="1" t="s">
        <v>118126</v>
      </c>
      <c r="D40227" s="1">
        <v>160.0</v>
      </c>
    </row>
    <row r="40228">
      <c r="A40228" s="1" t="s">
        <v>118127</v>
      </c>
      <c r="B40228" s="1" t="s">
        <v>118128</v>
      </c>
      <c r="C40228" s="1" t="s">
        <v>118129</v>
      </c>
      <c r="D40228" s="1">
        <v>326.0</v>
      </c>
    </row>
    <row r="40229">
      <c r="A40229" s="1" t="s">
        <v>118130</v>
      </c>
      <c r="B40229" s="1" t="s">
        <v>118131</v>
      </c>
      <c r="C40229" s="1" t="s">
        <v>118132</v>
      </c>
      <c r="D40229" s="1">
        <v>10.0</v>
      </c>
    </row>
    <row r="40230">
      <c r="A40230" s="1" t="s">
        <v>118133</v>
      </c>
      <c r="B40230" s="1" t="s">
        <v>118134</v>
      </c>
      <c r="C40230" s="1" t="s">
        <v>118135</v>
      </c>
      <c r="D40230" s="1">
        <v>380.0</v>
      </c>
    </row>
    <row r="40231">
      <c r="A40231" s="1" t="s">
        <v>118136</v>
      </c>
      <c r="B40231" s="1" t="s">
        <v>118137</v>
      </c>
      <c r="C40231" s="1" t="s">
        <v>118138</v>
      </c>
      <c r="D40231" s="1">
        <v>205.0</v>
      </c>
    </row>
    <row r="40232">
      <c r="A40232" s="1" t="s">
        <v>118139</v>
      </c>
      <c r="B40232" s="1" t="s">
        <v>118140</v>
      </c>
      <c r="C40232" s="1" t="s">
        <v>118141</v>
      </c>
      <c r="D40232" s="1">
        <v>13.0</v>
      </c>
    </row>
    <row r="40233">
      <c r="A40233" s="1" t="s">
        <v>118142</v>
      </c>
      <c r="B40233" s="1" t="s">
        <v>118143</v>
      </c>
      <c r="C40233" s="1" t="s">
        <v>118144</v>
      </c>
      <c r="D40233" s="1">
        <v>500.0</v>
      </c>
    </row>
    <row r="40234">
      <c r="A40234" s="1" t="s">
        <v>118145</v>
      </c>
      <c r="B40234" s="1" t="s">
        <v>118146</v>
      </c>
      <c r="C40234" s="1" t="s">
        <v>118147</v>
      </c>
      <c r="D40234" s="1">
        <v>109.0</v>
      </c>
    </row>
    <row r="40235">
      <c r="A40235" s="1" t="s">
        <v>118148</v>
      </c>
      <c r="B40235" s="1" t="s">
        <v>118149</v>
      </c>
      <c r="C40235" s="1" t="s">
        <v>118150</v>
      </c>
      <c r="D40235" s="1">
        <v>305.0</v>
      </c>
    </row>
    <row r="40236">
      <c r="A40236" s="1" t="s">
        <v>118151</v>
      </c>
      <c r="B40236" s="1" t="s">
        <v>118152</v>
      </c>
      <c r="C40236" s="1" t="s">
        <v>118153</v>
      </c>
      <c r="D40236" s="1">
        <v>521.0</v>
      </c>
    </row>
    <row r="40237">
      <c r="A40237" s="1" t="s">
        <v>118154</v>
      </c>
      <c r="B40237" s="1" t="s">
        <v>118155</v>
      </c>
      <c r="C40237" s="1" t="s">
        <v>118156</v>
      </c>
      <c r="D40237" s="1">
        <v>1679.0</v>
      </c>
    </row>
    <row r="40238">
      <c r="A40238" s="1" t="s">
        <v>118157</v>
      </c>
      <c r="B40238" s="1" t="s">
        <v>118158</v>
      </c>
      <c r="C40238" s="1" t="s">
        <v>118159</v>
      </c>
      <c r="D40238" s="1">
        <v>73.0</v>
      </c>
    </row>
    <row r="40239">
      <c r="A40239" s="1" t="s">
        <v>118160</v>
      </c>
      <c r="B40239" s="1" t="s">
        <v>118161</v>
      </c>
      <c r="C40239" s="1" t="s">
        <v>118162</v>
      </c>
      <c r="D40239" s="1">
        <v>94.0</v>
      </c>
    </row>
    <row r="40240">
      <c r="A40240" s="1" t="s">
        <v>118163</v>
      </c>
      <c r="B40240" s="1" t="s">
        <v>118164</v>
      </c>
      <c r="C40240" s="1" t="s">
        <v>118165</v>
      </c>
      <c r="D40240" s="1">
        <v>278.0</v>
      </c>
    </row>
    <row r="40241">
      <c r="A40241" s="1" t="s">
        <v>118166</v>
      </c>
      <c r="B40241" s="1" t="s">
        <v>118167</v>
      </c>
      <c r="C40241" s="1" t="s">
        <v>118168</v>
      </c>
      <c r="D40241" s="1">
        <v>749.0</v>
      </c>
    </row>
    <row r="40242">
      <c r="A40242" s="1" t="s">
        <v>118169</v>
      </c>
      <c r="B40242" s="1" t="s">
        <v>118170</v>
      </c>
      <c r="C40242" s="1" t="s">
        <v>118171</v>
      </c>
      <c r="D40242" s="1">
        <v>380.0</v>
      </c>
    </row>
    <row r="40243">
      <c r="A40243" s="1" t="s">
        <v>118172</v>
      </c>
      <c r="B40243" s="1" t="s">
        <v>118173</v>
      </c>
      <c r="C40243" s="1" t="s">
        <v>118174</v>
      </c>
      <c r="D40243" s="1">
        <v>115.0</v>
      </c>
    </row>
    <row r="40244">
      <c r="A40244" s="1" t="s">
        <v>118175</v>
      </c>
      <c r="B40244" s="1" t="s">
        <v>118176</v>
      </c>
      <c r="C40244" s="1" t="s">
        <v>118177</v>
      </c>
      <c r="D40244" s="1">
        <v>142.0</v>
      </c>
    </row>
    <row r="40245">
      <c r="A40245" s="1" t="s">
        <v>118178</v>
      </c>
      <c r="B40245" s="1" t="s">
        <v>118179</v>
      </c>
      <c r="C40245" s="1" t="s">
        <v>118180</v>
      </c>
      <c r="D40245" s="1">
        <v>805.0</v>
      </c>
    </row>
    <row r="40246">
      <c r="A40246" s="1" t="s">
        <v>118181</v>
      </c>
      <c r="B40246" s="1" t="s">
        <v>118182</v>
      </c>
      <c r="C40246" s="1" t="s">
        <v>118183</v>
      </c>
      <c r="D40246" s="1">
        <v>68.0</v>
      </c>
    </row>
    <row r="40247">
      <c r="A40247" s="1" t="s">
        <v>118184</v>
      </c>
      <c r="B40247" s="1" t="s">
        <v>118185</v>
      </c>
      <c r="C40247" s="1" t="s">
        <v>118186</v>
      </c>
      <c r="D40247" s="1">
        <v>1435.0</v>
      </c>
    </row>
    <row r="40248">
      <c r="A40248" s="1" t="s">
        <v>118187</v>
      </c>
      <c r="B40248" s="1" t="s">
        <v>118188</v>
      </c>
      <c r="C40248" s="1" t="s">
        <v>118189</v>
      </c>
      <c r="D40248" s="1">
        <v>2133.0</v>
      </c>
    </row>
    <row r="40249">
      <c r="A40249" s="1" t="s">
        <v>118190</v>
      </c>
      <c r="B40249" s="1" t="s">
        <v>118191</v>
      </c>
      <c r="C40249" s="1" t="s">
        <v>118192</v>
      </c>
      <c r="D40249" s="1">
        <v>125.0</v>
      </c>
    </row>
    <row r="40250">
      <c r="A40250" s="1" t="s">
        <v>118193</v>
      </c>
      <c r="B40250" s="1" t="s">
        <v>118194</v>
      </c>
      <c r="C40250" s="1" t="s">
        <v>118195</v>
      </c>
      <c r="D40250" s="1">
        <v>311.0</v>
      </c>
    </row>
    <row r="40251">
      <c r="A40251" s="1" t="s">
        <v>118196</v>
      </c>
      <c r="B40251" s="1" t="s">
        <v>118197</v>
      </c>
      <c r="C40251" s="1" t="s">
        <v>118198</v>
      </c>
      <c r="D40251" s="1">
        <v>420.0</v>
      </c>
    </row>
    <row r="40252">
      <c r="A40252" s="1" t="s">
        <v>118199</v>
      </c>
      <c r="B40252" s="1" t="s">
        <v>118200</v>
      </c>
      <c r="C40252" s="1" t="s">
        <v>118201</v>
      </c>
      <c r="D40252" s="1">
        <v>1439.0</v>
      </c>
    </row>
    <row r="40253">
      <c r="A40253" s="1" t="s">
        <v>118202</v>
      </c>
      <c r="B40253" s="1" t="s">
        <v>118203</v>
      </c>
      <c r="C40253" s="1" t="s">
        <v>118204</v>
      </c>
      <c r="D40253" s="1">
        <v>1087.0</v>
      </c>
    </row>
    <row r="40254">
      <c r="A40254" s="1" t="s">
        <v>118205</v>
      </c>
      <c r="B40254" s="1" t="s">
        <v>118206</v>
      </c>
      <c r="C40254" s="1" t="s">
        <v>118207</v>
      </c>
      <c r="D40254" s="1">
        <v>63.0</v>
      </c>
    </row>
    <row r="40255">
      <c r="A40255" s="1" t="s">
        <v>118208</v>
      </c>
      <c r="B40255" s="1" t="s">
        <v>118209</v>
      </c>
      <c r="C40255" s="1" t="s">
        <v>118210</v>
      </c>
      <c r="D40255" s="1">
        <v>58.0</v>
      </c>
    </row>
    <row r="40256">
      <c r="A40256" s="1" t="s">
        <v>118211</v>
      </c>
      <c r="B40256" s="1" t="s">
        <v>118212</v>
      </c>
      <c r="C40256" s="1" t="s">
        <v>118213</v>
      </c>
      <c r="D40256" s="1">
        <v>3990.0</v>
      </c>
    </row>
    <row r="40257">
      <c r="A40257" s="1" t="s">
        <v>118214</v>
      </c>
      <c r="B40257" s="1" t="s">
        <v>118215</v>
      </c>
      <c r="C40257" s="1" t="s">
        <v>118216</v>
      </c>
      <c r="D40257" s="1">
        <v>609.0</v>
      </c>
    </row>
    <row r="40258">
      <c r="A40258" s="1" t="s">
        <v>118217</v>
      </c>
      <c r="B40258" s="1" t="s">
        <v>118218</v>
      </c>
      <c r="C40258" s="1" t="s">
        <v>118219</v>
      </c>
      <c r="D40258" s="1">
        <v>1948.0</v>
      </c>
    </row>
    <row r="40259">
      <c r="A40259" s="1" t="s">
        <v>118220</v>
      </c>
      <c r="B40259" s="1" t="s">
        <v>118221</v>
      </c>
      <c r="C40259" s="1" t="s">
        <v>118222</v>
      </c>
      <c r="D40259" s="1">
        <v>252.0</v>
      </c>
    </row>
    <row r="40260">
      <c r="A40260" s="1" t="s">
        <v>118223</v>
      </c>
      <c r="B40260" s="1" t="s">
        <v>118224</v>
      </c>
      <c r="C40260" s="1" t="s">
        <v>118225</v>
      </c>
      <c r="D40260" s="1">
        <v>1509.0</v>
      </c>
    </row>
    <row r="40261">
      <c r="A40261" s="1" t="s">
        <v>118226</v>
      </c>
      <c r="B40261" s="1" t="s">
        <v>118227</v>
      </c>
      <c r="C40261" s="1" t="s">
        <v>118228</v>
      </c>
      <c r="D40261" s="1">
        <v>263.0</v>
      </c>
    </row>
    <row r="40262">
      <c r="A40262" s="1" t="s">
        <v>118229</v>
      </c>
      <c r="B40262" s="1" t="s">
        <v>118230</v>
      </c>
      <c r="C40262" s="1" t="s">
        <v>118231</v>
      </c>
      <c r="D40262" s="1">
        <v>1431.0</v>
      </c>
    </row>
    <row r="40263">
      <c r="A40263" s="1" t="s">
        <v>118232</v>
      </c>
      <c r="B40263" s="1" t="s">
        <v>118233</v>
      </c>
      <c r="C40263" s="1" t="s">
        <v>118234</v>
      </c>
      <c r="D40263" s="1">
        <v>1463.0</v>
      </c>
    </row>
    <row r="40264">
      <c r="A40264" s="1" t="s">
        <v>118235</v>
      </c>
      <c r="B40264" s="1" t="s">
        <v>118236</v>
      </c>
      <c r="C40264" s="1" t="s">
        <v>118237</v>
      </c>
      <c r="D40264" s="1">
        <v>177.0</v>
      </c>
    </row>
    <row r="40265">
      <c r="A40265" s="1" t="s">
        <v>118238</v>
      </c>
      <c r="B40265" s="1" t="s">
        <v>118239</v>
      </c>
      <c r="C40265" s="1" t="s">
        <v>118240</v>
      </c>
      <c r="D40265" s="1">
        <v>353.0</v>
      </c>
    </row>
    <row r="40266">
      <c r="A40266" s="1" t="s">
        <v>35749</v>
      </c>
      <c r="B40266" s="1" t="s">
        <v>35750</v>
      </c>
      <c r="C40266" s="1" t="s">
        <v>118241</v>
      </c>
      <c r="D40266" s="1">
        <v>1889.0</v>
      </c>
    </row>
    <row r="40267">
      <c r="A40267" s="1" t="s">
        <v>118242</v>
      </c>
      <c r="B40267" s="1" t="s">
        <v>118243</v>
      </c>
      <c r="C40267" s="1" t="s">
        <v>118244</v>
      </c>
      <c r="D40267" s="1">
        <v>1507.0</v>
      </c>
    </row>
    <row r="40268">
      <c r="A40268" s="1" t="s">
        <v>118245</v>
      </c>
      <c r="B40268" s="1" t="s">
        <v>118246</v>
      </c>
      <c r="C40268" s="1" t="s">
        <v>118247</v>
      </c>
      <c r="D40268" s="1">
        <v>183.0</v>
      </c>
    </row>
    <row r="40269">
      <c r="A40269" s="1" t="s">
        <v>112133</v>
      </c>
      <c r="B40269" s="1" t="s">
        <v>112134</v>
      </c>
      <c r="C40269" s="1" t="s">
        <v>118248</v>
      </c>
      <c r="D40269" s="1">
        <v>588.0</v>
      </c>
    </row>
    <row r="40270">
      <c r="A40270" s="1" t="s">
        <v>118249</v>
      </c>
      <c r="B40270" s="1" t="s">
        <v>118250</v>
      </c>
      <c r="C40270" s="1" t="s">
        <v>118251</v>
      </c>
      <c r="D40270" s="1">
        <v>42.0</v>
      </c>
    </row>
    <row r="40271">
      <c r="A40271" s="1" t="s">
        <v>118252</v>
      </c>
      <c r="B40271" s="1" t="s">
        <v>118253</v>
      </c>
      <c r="C40271" s="1" t="s">
        <v>118254</v>
      </c>
      <c r="D40271" s="1">
        <v>200.0</v>
      </c>
    </row>
    <row r="40272">
      <c r="A40272" s="1" t="s">
        <v>118255</v>
      </c>
      <c r="B40272" s="1" t="s">
        <v>118256</v>
      </c>
      <c r="C40272" s="1" t="s">
        <v>118257</v>
      </c>
      <c r="D40272" s="1">
        <v>1522.0</v>
      </c>
    </row>
    <row r="40273">
      <c r="A40273" s="1" t="s">
        <v>118258</v>
      </c>
      <c r="B40273" s="1" t="s">
        <v>118259</v>
      </c>
      <c r="C40273" s="1" t="s">
        <v>118260</v>
      </c>
      <c r="D40273" s="1">
        <v>401.0</v>
      </c>
    </row>
    <row r="40274">
      <c r="A40274" s="1" t="s">
        <v>118261</v>
      </c>
      <c r="B40274" s="1" t="s">
        <v>118262</v>
      </c>
      <c r="C40274" s="1" t="s">
        <v>118263</v>
      </c>
      <c r="D40274" s="1">
        <v>301.0</v>
      </c>
    </row>
    <row r="40275">
      <c r="A40275" s="1" t="s">
        <v>118264</v>
      </c>
      <c r="B40275" s="1" t="s">
        <v>118265</v>
      </c>
      <c r="C40275" s="1" t="s">
        <v>118266</v>
      </c>
      <c r="D40275" s="1">
        <v>117.0</v>
      </c>
    </row>
    <row r="40276">
      <c r="A40276" s="1" t="s">
        <v>118267</v>
      </c>
      <c r="B40276" s="1" t="s">
        <v>118268</v>
      </c>
      <c r="C40276" s="1" t="s">
        <v>118269</v>
      </c>
      <c r="D40276" s="1">
        <v>405.0</v>
      </c>
    </row>
    <row r="40277">
      <c r="A40277" s="1" t="s">
        <v>118270</v>
      </c>
      <c r="B40277" s="1" t="s">
        <v>118271</v>
      </c>
      <c r="C40277" s="1" t="s">
        <v>118272</v>
      </c>
      <c r="D40277" s="1">
        <v>690.0</v>
      </c>
    </row>
    <row r="40278">
      <c r="A40278" s="1" t="s">
        <v>118273</v>
      </c>
      <c r="B40278" s="1" t="s">
        <v>118274</v>
      </c>
      <c r="C40278" s="1" t="s">
        <v>118275</v>
      </c>
      <c r="D40278" s="1">
        <v>150.0</v>
      </c>
    </row>
    <row r="40279">
      <c r="A40279" s="1" t="s">
        <v>118276</v>
      </c>
      <c r="B40279" s="1" t="s">
        <v>118277</v>
      </c>
      <c r="C40279" s="1" t="s">
        <v>118278</v>
      </c>
      <c r="D40279" s="1">
        <v>100.0</v>
      </c>
    </row>
    <row r="40280">
      <c r="A40280" s="1" t="s">
        <v>118279</v>
      </c>
      <c r="B40280" s="1" t="s">
        <v>118280</v>
      </c>
      <c r="C40280" s="1" t="s">
        <v>118281</v>
      </c>
      <c r="D40280" s="1">
        <v>148.0</v>
      </c>
    </row>
    <row r="40281">
      <c r="A40281" s="1" t="s">
        <v>118282</v>
      </c>
      <c r="B40281" s="1" t="s">
        <v>118283</v>
      </c>
      <c r="C40281" s="1" t="s">
        <v>118284</v>
      </c>
      <c r="D40281" s="1">
        <v>609.0</v>
      </c>
    </row>
    <row r="40282">
      <c r="A40282" s="1" t="s">
        <v>118285</v>
      </c>
      <c r="B40282" s="1" t="s">
        <v>118286</v>
      </c>
      <c r="C40282" s="1" t="s">
        <v>118287</v>
      </c>
      <c r="D40282" s="1">
        <v>196.0</v>
      </c>
    </row>
    <row r="40283">
      <c r="A40283" s="1" t="s">
        <v>118288</v>
      </c>
      <c r="B40283" s="1" t="s">
        <v>118289</v>
      </c>
      <c r="C40283" s="1" t="s">
        <v>118290</v>
      </c>
      <c r="D40283" s="1">
        <v>269.0</v>
      </c>
    </row>
    <row r="40284">
      <c r="A40284" s="1" t="s">
        <v>118291</v>
      </c>
      <c r="B40284" s="1" t="s">
        <v>118292</v>
      </c>
      <c r="C40284" s="1" t="s">
        <v>118293</v>
      </c>
      <c r="D40284" s="1">
        <v>1015.0</v>
      </c>
    </row>
    <row r="40285">
      <c r="A40285" s="1" t="s">
        <v>118294</v>
      </c>
      <c r="B40285" s="1" t="s">
        <v>118295</v>
      </c>
      <c r="C40285" s="1" t="s">
        <v>118296</v>
      </c>
      <c r="D40285" s="1">
        <v>1545.0</v>
      </c>
    </row>
    <row r="40286">
      <c r="A40286" s="1" t="s">
        <v>118297</v>
      </c>
      <c r="B40286" s="1" t="s">
        <v>118298</v>
      </c>
      <c r="C40286" s="1" t="s">
        <v>118299</v>
      </c>
      <c r="D40286" s="1">
        <v>19.0</v>
      </c>
    </row>
    <row r="40287">
      <c r="A40287" s="1" t="s">
        <v>118300</v>
      </c>
      <c r="B40287" s="1" t="s">
        <v>118301</v>
      </c>
      <c r="C40287" s="1" t="s">
        <v>118302</v>
      </c>
      <c r="D40287" s="1">
        <v>77.0</v>
      </c>
    </row>
    <row r="40288">
      <c r="A40288" s="1" t="s">
        <v>118303</v>
      </c>
      <c r="B40288" s="1" t="s">
        <v>118304</v>
      </c>
      <c r="C40288" s="1" t="s">
        <v>118305</v>
      </c>
      <c r="D40288" s="1">
        <v>786.0</v>
      </c>
    </row>
    <row r="40289">
      <c r="A40289" s="1" t="s">
        <v>118306</v>
      </c>
      <c r="B40289" s="1" t="s">
        <v>118307</v>
      </c>
      <c r="C40289" s="1" t="s">
        <v>118308</v>
      </c>
      <c r="D40289" s="1">
        <v>39.0</v>
      </c>
    </row>
    <row r="40290">
      <c r="A40290" s="1" t="s">
        <v>118309</v>
      </c>
      <c r="B40290" s="1" t="s">
        <v>118310</v>
      </c>
      <c r="C40290" s="1" t="s">
        <v>118311</v>
      </c>
      <c r="D40290" s="1">
        <v>50.0</v>
      </c>
    </row>
    <row r="40291">
      <c r="A40291" s="1" t="s">
        <v>118312</v>
      </c>
      <c r="B40291" s="1" t="s">
        <v>118313</v>
      </c>
      <c r="C40291" s="1" t="s">
        <v>118314</v>
      </c>
      <c r="D40291" s="1">
        <v>272.0</v>
      </c>
    </row>
    <row r="40292">
      <c r="A40292" s="1" t="s">
        <v>118315</v>
      </c>
      <c r="B40292" s="1" t="s">
        <v>118316</v>
      </c>
      <c r="C40292" s="1" t="s">
        <v>118317</v>
      </c>
      <c r="D40292" s="1">
        <v>26.0</v>
      </c>
    </row>
    <row r="40293">
      <c r="A40293" s="1" t="s">
        <v>118318</v>
      </c>
      <c r="B40293" s="1" t="s">
        <v>118319</v>
      </c>
      <c r="C40293" s="1" t="s">
        <v>118320</v>
      </c>
      <c r="D40293" s="1">
        <v>56.0</v>
      </c>
    </row>
    <row r="40294">
      <c r="A40294" s="1" t="s">
        <v>118321</v>
      </c>
      <c r="B40294" s="1" t="s">
        <v>118322</v>
      </c>
      <c r="C40294" s="1" t="s">
        <v>118323</v>
      </c>
      <c r="D40294" s="1">
        <v>48.0</v>
      </c>
    </row>
    <row r="40295">
      <c r="A40295" s="1" t="s">
        <v>118324</v>
      </c>
      <c r="B40295" s="1" t="s">
        <v>118325</v>
      </c>
      <c r="C40295" s="1" t="s">
        <v>118326</v>
      </c>
      <c r="D40295" s="1">
        <v>1071.0</v>
      </c>
    </row>
    <row r="40296">
      <c r="A40296" s="1" t="s">
        <v>118327</v>
      </c>
      <c r="B40296" s="1" t="s">
        <v>118328</v>
      </c>
      <c r="C40296" s="1" t="s">
        <v>118329</v>
      </c>
      <c r="D40296" s="1">
        <v>204.0</v>
      </c>
    </row>
    <row r="40297">
      <c r="A40297" s="1" t="s">
        <v>118330</v>
      </c>
      <c r="B40297" s="1" t="s">
        <v>118331</v>
      </c>
      <c r="C40297" s="1" t="s">
        <v>118332</v>
      </c>
      <c r="D40297" s="1">
        <v>311.0</v>
      </c>
    </row>
    <row r="40298">
      <c r="A40298" s="1" t="s">
        <v>118333</v>
      </c>
      <c r="B40298" s="1" t="s">
        <v>118334</v>
      </c>
      <c r="C40298" s="1" t="s">
        <v>118335</v>
      </c>
      <c r="D40298" s="1">
        <v>2309.0</v>
      </c>
    </row>
    <row r="40299">
      <c r="A40299" s="1" t="s">
        <v>118336</v>
      </c>
      <c r="B40299" s="1" t="s">
        <v>118337</v>
      </c>
      <c r="C40299" s="1" t="s">
        <v>118338</v>
      </c>
      <c r="D40299" s="1">
        <v>525.0</v>
      </c>
    </row>
    <row r="40300">
      <c r="A40300" s="1" t="s">
        <v>118339</v>
      </c>
      <c r="B40300" s="1" t="s">
        <v>118340</v>
      </c>
      <c r="C40300" s="1" t="s">
        <v>118341</v>
      </c>
      <c r="D40300" s="1">
        <v>53.0</v>
      </c>
    </row>
    <row r="40301">
      <c r="A40301" s="1" t="s">
        <v>118342</v>
      </c>
      <c r="B40301" s="1" t="s">
        <v>118343</v>
      </c>
      <c r="C40301" s="1" t="s">
        <v>118344</v>
      </c>
      <c r="D40301" s="1">
        <v>546.0</v>
      </c>
    </row>
    <row r="40302">
      <c r="A40302" s="1" t="s">
        <v>118345</v>
      </c>
      <c r="B40302" s="1" t="s">
        <v>118346</v>
      </c>
      <c r="C40302" s="1" t="s">
        <v>118347</v>
      </c>
      <c r="D40302" s="1">
        <v>909.0</v>
      </c>
    </row>
    <row r="40303">
      <c r="A40303" s="1" t="s">
        <v>118348</v>
      </c>
      <c r="B40303" s="1" t="s">
        <v>118349</v>
      </c>
      <c r="C40303" s="1" t="s">
        <v>118350</v>
      </c>
      <c r="D40303" s="1">
        <v>114.0</v>
      </c>
    </row>
    <row r="40304">
      <c r="A40304" s="1" t="s">
        <v>118351</v>
      </c>
      <c r="B40304" s="1" t="s">
        <v>118352</v>
      </c>
      <c r="C40304" s="1" t="s">
        <v>118353</v>
      </c>
      <c r="D40304" s="1">
        <v>398.0</v>
      </c>
    </row>
    <row r="40305">
      <c r="A40305" s="1" t="s">
        <v>118354</v>
      </c>
      <c r="B40305" s="1" t="s">
        <v>118355</v>
      </c>
      <c r="C40305" s="1" t="s">
        <v>118356</v>
      </c>
      <c r="D40305" s="1">
        <v>573.0</v>
      </c>
    </row>
    <row r="40306">
      <c r="A40306" s="1" t="s">
        <v>118357</v>
      </c>
      <c r="B40306" s="1" t="s">
        <v>118358</v>
      </c>
      <c r="C40306" s="1" t="s">
        <v>118359</v>
      </c>
      <c r="D40306" s="1">
        <v>198.0</v>
      </c>
    </row>
    <row r="40307">
      <c r="A40307" s="1" t="s">
        <v>118360</v>
      </c>
      <c r="B40307" s="1" t="s">
        <v>118361</v>
      </c>
      <c r="C40307" s="1" t="s">
        <v>118362</v>
      </c>
      <c r="D40307" s="1">
        <v>25.0</v>
      </c>
    </row>
    <row r="40308">
      <c r="A40308" s="1" t="s">
        <v>118363</v>
      </c>
      <c r="B40308" s="1" t="s">
        <v>118364</v>
      </c>
      <c r="C40308" s="1" t="s">
        <v>118365</v>
      </c>
      <c r="D40308" s="1">
        <v>131.0</v>
      </c>
    </row>
    <row r="40309">
      <c r="A40309" s="1" t="s">
        <v>118366</v>
      </c>
      <c r="B40309" s="1" t="s">
        <v>118367</v>
      </c>
      <c r="C40309" s="1" t="s">
        <v>118368</v>
      </c>
      <c r="D40309" s="1">
        <v>15.0</v>
      </c>
    </row>
    <row r="40310">
      <c r="A40310" s="1" t="s">
        <v>118369</v>
      </c>
      <c r="B40310" s="1" t="s">
        <v>118370</v>
      </c>
      <c r="C40310" s="1" t="s">
        <v>118371</v>
      </c>
      <c r="D40310" s="1">
        <v>49.0</v>
      </c>
    </row>
    <row r="40311">
      <c r="A40311" s="1" t="s">
        <v>118372</v>
      </c>
      <c r="B40311" s="1" t="s">
        <v>118373</v>
      </c>
      <c r="C40311" s="1" t="s">
        <v>118374</v>
      </c>
      <c r="D40311" s="1">
        <v>743.0</v>
      </c>
    </row>
    <row r="40312">
      <c r="A40312" s="1" t="s">
        <v>118375</v>
      </c>
      <c r="B40312" s="1" t="s">
        <v>118376</v>
      </c>
      <c r="C40312" s="1" t="s">
        <v>118377</v>
      </c>
      <c r="D40312" s="1">
        <v>589.0</v>
      </c>
    </row>
    <row r="40313">
      <c r="A40313" s="1" t="s">
        <v>118378</v>
      </c>
      <c r="B40313" s="1" t="s">
        <v>118379</v>
      </c>
      <c r="C40313" s="1" t="s">
        <v>118380</v>
      </c>
      <c r="D40313" s="1">
        <v>839.0</v>
      </c>
    </row>
    <row r="40314">
      <c r="A40314" s="1" t="s">
        <v>85881</v>
      </c>
      <c r="B40314" s="1" t="s">
        <v>118381</v>
      </c>
      <c r="C40314" s="1" t="s">
        <v>118382</v>
      </c>
      <c r="D40314" s="1">
        <v>312.0</v>
      </c>
    </row>
    <row r="40315">
      <c r="A40315" s="1" t="s">
        <v>118383</v>
      </c>
      <c r="B40315" s="1" t="s">
        <v>118384</v>
      </c>
      <c r="C40315" s="1" t="s">
        <v>118385</v>
      </c>
      <c r="D40315" s="1">
        <v>535.0</v>
      </c>
    </row>
    <row r="40316">
      <c r="A40316" s="1" t="s">
        <v>118386</v>
      </c>
      <c r="B40316" s="1" t="s">
        <v>118387</v>
      </c>
      <c r="C40316" s="1" t="s">
        <v>118388</v>
      </c>
      <c r="D40316" s="1">
        <v>1268.0</v>
      </c>
    </row>
    <row r="40317">
      <c r="A40317" s="1" t="s">
        <v>118389</v>
      </c>
      <c r="B40317" s="1" t="s">
        <v>118390</v>
      </c>
      <c r="C40317" s="1" t="s">
        <v>118391</v>
      </c>
      <c r="D40317" s="1">
        <v>38.0</v>
      </c>
    </row>
    <row r="40318">
      <c r="A40318" s="1" t="s">
        <v>118392</v>
      </c>
      <c r="B40318" s="1" t="s">
        <v>118393</v>
      </c>
      <c r="C40318" s="1" t="s">
        <v>118394</v>
      </c>
      <c r="D40318" s="1">
        <v>352.0</v>
      </c>
    </row>
    <row r="40319">
      <c r="A40319" s="1" t="s">
        <v>118395</v>
      </c>
      <c r="B40319" s="1" t="s">
        <v>118396</v>
      </c>
      <c r="C40319" s="1" t="s">
        <v>118397</v>
      </c>
      <c r="D40319" s="1">
        <v>53.0</v>
      </c>
    </row>
    <row r="40320">
      <c r="A40320" s="1" t="s">
        <v>118398</v>
      </c>
      <c r="B40320" s="1" t="s">
        <v>118399</v>
      </c>
      <c r="C40320" s="1" t="s">
        <v>118400</v>
      </c>
      <c r="D40320" s="1">
        <v>104.0</v>
      </c>
    </row>
    <row r="40321">
      <c r="A40321" s="1" t="s">
        <v>118401</v>
      </c>
      <c r="B40321" s="1" t="s">
        <v>118402</v>
      </c>
      <c r="C40321" s="1" t="s">
        <v>118403</v>
      </c>
      <c r="D40321" s="1">
        <v>115.0</v>
      </c>
    </row>
    <row r="40322">
      <c r="A40322" s="1" t="s">
        <v>118404</v>
      </c>
      <c r="B40322" s="1" t="s">
        <v>118405</v>
      </c>
      <c r="C40322" s="1" t="s">
        <v>118406</v>
      </c>
      <c r="D40322" s="1">
        <v>243.0</v>
      </c>
    </row>
    <row r="40323">
      <c r="A40323" s="1" t="s">
        <v>118407</v>
      </c>
      <c r="B40323" s="1" t="s">
        <v>118408</v>
      </c>
      <c r="C40323" s="1" t="s">
        <v>118409</v>
      </c>
      <c r="D40323" s="1">
        <v>125.0</v>
      </c>
    </row>
    <row r="40324">
      <c r="A40324" s="1" t="s">
        <v>118410</v>
      </c>
      <c r="B40324" s="1" t="s">
        <v>118411</v>
      </c>
      <c r="C40324" s="1" t="s">
        <v>118412</v>
      </c>
      <c r="D40324" s="1">
        <v>60.0</v>
      </c>
    </row>
    <row r="40325">
      <c r="A40325" s="1" t="s">
        <v>118413</v>
      </c>
      <c r="B40325" s="1" t="s">
        <v>118414</v>
      </c>
      <c r="C40325" s="1" t="s">
        <v>118415</v>
      </c>
      <c r="D40325" s="1">
        <v>192.0</v>
      </c>
    </row>
    <row r="40326">
      <c r="A40326" s="1" t="s">
        <v>118416</v>
      </c>
      <c r="B40326" s="1" t="s">
        <v>118417</v>
      </c>
      <c r="C40326" s="1" t="s">
        <v>118418</v>
      </c>
      <c r="D40326" s="1">
        <v>242.0</v>
      </c>
    </row>
    <row r="40327">
      <c r="A40327" s="1" t="s">
        <v>118419</v>
      </c>
      <c r="B40327" s="1" t="s">
        <v>118420</v>
      </c>
      <c r="C40327" s="1" t="s">
        <v>118421</v>
      </c>
      <c r="D40327" s="1">
        <v>19.0</v>
      </c>
    </row>
    <row r="40328">
      <c r="A40328" s="1" t="s">
        <v>118422</v>
      </c>
      <c r="B40328" s="1" t="s">
        <v>118423</v>
      </c>
      <c r="C40328" s="1" t="s">
        <v>118424</v>
      </c>
      <c r="D40328" s="1">
        <v>8991.0</v>
      </c>
    </row>
    <row r="40329">
      <c r="A40329" s="1" t="s">
        <v>118425</v>
      </c>
      <c r="B40329" s="1" t="s">
        <v>118426</v>
      </c>
      <c r="C40329" s="1" t="s">
        <v>118427</v>
      </c>
      <c r="D40329" s="1">
        <v>68.0</v>
      </c>
    </row>
    <row r="40330">
      <c r="A40330" s="1" t="s">
        <v>118428</v>
      </c>
      <c r="B40330" s="1" t="s">
        <v>118429</v>
      </c>
      <c r="C40330" s="1" t="s">
        <v>118430</v>
      </c>
      <c r="D40330" s="1">
        <v>174.0</v>
      </c>
    </row>
    <row r="40331">
      <c r="A40331" s="1" t="s">
        <v>118431</v>
      </c>
      <c r="B40331" s="1" t="s">
        <v>118432</v>
      </c>
      <c r="C40331" s="1" t="s">
        <v>118433</v>
      </c>
      <c r="D40331" s="1">
        <v>9759.0</v>
      </c>
    </row>
    <row r="40332">
      <c r="A40332" s="1" t="s">
        <v>118434</v>
      </c>
      <c r="B40332" s="1" t="s">
        <v>118435</v>
      </c>
      <c r="C40332" s="1" t="s">
        <v>118436</v>
      </c>
      <c r="D40332" s="1">
        <v>278.0</v>
      </c>
    </row>
    <row r="40333">
      <c r="A40333" s="1" t="s">
        <v>118437</v>
      </c>
      <c r="B40333" s="1" t="s">
        <v>118438</v>
      </c>
      <c r="C40333" s="1" t="s">
        <v>118439</v>
      </c>
      <c r="D40333" s="1">
        <v>299.0</v>
      </c>
    </row>
    <row r="40334">
      <c r="A40334" s="1" t="s">
        <v>118440</v>
      </c>
      <c r="B40334" s="1" t="s">
        <v>118441</v>
      </c>
      <c r="C40334" s="1" t="s">
        <v>118442</v>
      </c>
      <c r="D40334" s="1">
        <v>92.0</v>
      </c>
    </row>
    <row r="40335">
      <c r="A40335" s="1" t="s">
        <v>118443</v>
      </c>
      <c r="B40335" s="1" t="s">
        <v>118444</v>
      </c>
      <c r="C40335" s="1" t="s">
        <v>118445</v>
      </c>
      <c r="D40335" s="1">
        <v>1093.0</v>
      </c>
    </row>
    <row r="40336">
      <c r="A40336" s="1" t="s">
        <v>118446</v>
      </c>
      <c r="B40336" s="1" t="s">
        <v>118447</v>
      </c>
      <c r="C40336" s="1" t="s">
        <v>118448</v>
      </c>
      <c r="D40336" s="1">
        <v>258.0</v>
      </c>
    </row>
    <row r="40337">
      <c r="A40337" s="1" t="s">
        <v>118449</v>
      </c>
      <c r="B40337" s="1" t="s">
        <v>118449</v>
      </c>
      <c r="C40337" s="1" t="s">
        <v>118450</v>
      </c>
      <c r="D40337" s="1">
        <v>76.0</v>
      </c>
    </row>
    <row r="40338">
      <c r="A40338" s="1" t="s">
        <v>118451</v>
      </c>
      <c r="B40338" s="1" t="s">
        <v>118452</v>
      </c>
      <c r="C40338" s="1" t="s">
        <v>118453</v>
      </c>
      <c r="D40338" s="1">
        <v>67.0</v>
      </c>
    </row>
    <row r="40339">
      <c r="A40339" s="1" t="s">
        <v>118454</v>
      </c>
      <c r="B40339" s="1" t="s">
        <v>118455</v>
      </c>
      <c r="C40339" s="1" t="s">
        <v>118456</v>
      </c>
      <c r="D40339" s="1">
        <v>2481.0</v>
      </c>
    </row>
    <row r="40340">
      <c r="A40340" s="1" t="s">
        <v>118457</v>
      </c>
      <c r="B40340" s="1" t="s">
        <v>118458</v>
      </c>
      <c r="C40340" s="1" t="s">
        <v>118459</v>
      </c>
      <c r="D40340" s="1">
        <v>9.0</v>
      </c>
    </row>
    <row r="40341">
      <c r="A40341" s="1" t="s">
        <v>61729</v>
      </c>
      <c r="B40341" s="1" t="s">
        <v>118460</v>
      </c>
      <c r="C40341" s="1" t="s">
        <v>118461</v>
      </c>
      <c r="D40341" s="1">
        <v>114.0</v>
      </c>
    </row>
    <row r="40342">
      <c r="A40342" s="1" t="s">
        <v>118462</v>
      </c>
      <c r="B40342" s="1" t="s">
        <v>118463</v>
      </c>
      <c r="C40342" s="1" t="s">
        <v>118464</v>
      </c>
      <c r="D40342" s="1">
        <v>549.0</v>
      </c>
    </row>
    <row r="40343">
      <c r="A40343" s="1" t="s">
        <v>38124</v>
      </c>
      <c r="B40343" s="1" t="s">
        <v>38125</v>
      </c>
      <c r="C40343" s="1" t="s">
        <v>118465</v>
      </c>
      <c r="D40343" s="1">
        <v>278.0</v>
      </c>
    </row>
    <row r="40344">
      <c r="C40344" s="1" t="s">
        <v>118466</v>
      </c>
      <c r="D40344" s="1">
        <v>123.0</v>
      </c>
    </row>
    <row r="40345">
      <c r="A40345" s="1" t="s">
        <v>118467</v>
      </c>
      <c r="B40345" s="1" t="s">
        <v>118468</v>
      </c>
      <c r="C40345" s="1" t="s">
        <v>118469</v>
      </c>
      <c r="D40345" s="1">
        <v>212.0</v>
      </c>
    </row>
    <row r="40346">
      <c r="A40346" s="1" t="s">
        <v>118470</v>
      </c>
      <c r="B40346" s="1" t="s">
        <v>118471</v>
      </c>
      <c r="C40346" s="1" t="s">
        <v>118472</v>
      </c>
      <c r="D40346" s="1">
        <v>2246.0</v>
      </c>
    </row>
    <row r="40347">
      <c r="A40347" s="1" t="s">
        <v>118473</v>
      </c>
      <c r="B40347" s="1" t="s">
        <v>118474</v>
      </c>
      <c r="C40347" s="1" t="s">
        <v>118475</v>
      </c>
      <c r="D40347" s="1">
        <v>474.0</v>
      </c>
    </row>
    <row r="40348">
      <c r="A40348" s="1" t="s">
        <v>37536</v>
      </c>
      <c r="B40348" s="1" t="s">
        <v>118476</v>
      </c>
      <c r="C40348" s="1" t="s">
        <v>118477</v>
      </c>
      <c r="D40348" s="1">
        <v>428.0</v>
      </c>
    </row>
    <row r="40349">
      <c r="A40349" s="1" t="s">
        <v>118478</v>
      </c>
      <c r="B40349" s="1" t="s">
        <v>118479</v>
      </c>
      <c r="C40349" s="1" t="s">
        <v>118480</v>
      </c>
      <c r="D40349" s="1">
        <v>825.0</v>
      </c>
    </row>
    <row r="40350">
      <c r="A40350" s="1" t="s">
        <v>118481</v>
      </c>
      <c r="B40350" s="1" t="s">
        <v>118482</v>
      </c>
      <c r="C40350" s="1" t="s">
        <v>118483</v>
      </c>
      <c r="D40350" s="1">
        <v>76.0</v>
      </c>
    </row>
    <row r="40351">
      <c r="A40351" s="1" t="s">
        <v>118484</v>
      </c>
      <c r="B40351" s="1" t="s">
        <v>118485</v>
      </c>
      <c r="C40351" s="1" t="s">
        <v>118486</v>
      </c>
      <c r="D40351" s="1">
        <v>174.0</v>
      </c>
    </row>
    <row r="40352">
      <c r="A40352" s="1" t="s">
        <v>118487</v>
      </c>
      <c r="B40352" s="1" t="s">
        <v>118488</v>
      </c>
      <c r="C40352" s="1" t="s">
        <v>118489</v>
      </c>
      <c r="D40352" s="1">
        <v>567.0</v>
      </c>
    </row>
    <row r="40353">
      <c r="A40353" s="1" t="s">
        <v>118490</v>
      </c>
      <c r="B40353" s="1" t="s">
        <v>118491</v>
      </c>
      <c r="C40353" s="1" t="s">
        <v>118492</v>
      </c>
      <c r="D40353" s="1">
        <v>1228.0</v>
      </c>
    </row>
    <row r="40354">
      <c r="A40354" s="1" t="s">
        <v>118493</v>
      </c>
      <c r="B40354" s="1" t="s">
        <v>118494</v>
      </c>
      <c r="C40354" s="1" t="s">
        <v>118495</v>
      </c>
      <c r="D40354" s="1">
        <v>533.0</v>
      </c>
    </row>
    <row r="40355">
      <c r="A40355" s="1" t="s">
        <v>118496</v>
      </c>
      <c r="B40355" s="1" t="s">
        <v>118497</v>
      </c>
      <c r="C40355" s="1" t="s">
        <v>118498</v>
      </c>
      <c r="D40355" s="1">
        <v>109.0</v>
      </c>
    </row>
    <row r="40356">
      <c r="A40356" s="1" t="s">
        <v>118499</v>
      </c>
      <c r="B40356" s="1" t="s">
        <v>118500</v>
      </c>
      <c r="C40356" s="1" t="s">
        <v>118501</v>
      </c>
      <c r="D40356" s="1">
        <v>18.0</v>
      </c>
    </row>
    <row r="40357">
      <c r="A40357" s="1" t="s">
        <v>118502</v>
      </c>
      <c r="B40357" s="1" t="s">
        <v>118503</v>
      </c>
      <c r="C40357" s="1" t="s">
        <v>118504</v>
      </c>
      <c r="D40357" s="1">
        <v>94.0</v>
      </c>
    </row>
    <row r="40358">
      <c r="A40358" s="1" t="s">
        <v>118505</v>
      </c>
      <c r="B40358" s="1" t="s">
        <v>118506</v>
      </c>
      <c r="C40358" s="1" t="s">
        <v>118507</v>
      </c>
      <c r="D40358" s="1">
        <v>3548.0</v>
      </c>
    </row>
    <row r="40359">
      <c r="A40359" s="1" t="s">
        <v>118508</v>
      </c>
      <c r="B40359" s="1" t="s">
        <v>118509</v>
      </c>
      <c r="C40359" s="1" t="s">
        <v>118510</v>
      </c>
      <c r="D40359" s="1">
        <v>791.0</v>
      </c>
    </row>
    <row r="40360">
      <c r="A40360" s="1" t="s">
        <v>118511</v>
      </c>
      <c r="B40360" s="1" t="s">
        <v>118512</v>
      </c>
      <c r="C40360" s="1" t="s">
        <v>118513</v>
      </c>
      <c r="D40360" s="1">
        <v>55.0</v>
      </c>
    </row>
    <row r="40361">
      <c r="A40361" s="1" t="s">
        <v>118514</v>
      </c>
      <c r="B40361" s="1" t="s">
        <v>118515</v>
      </c>
      <c r="C40361" s="1" t="s">
        <v>118516</v>
      </c>
      <c r="D40361" s="1">
        <v>23.0</v>
      </c>
    </row>
    <row r="40362">
      <c r="A40362" s="1" t="s">
        <v>118517</v>
      </c>
      <c r="B40362" s="1" t="s">
        <v>118518</v>
      </c>
      <c r="C40362" s="1" t="s">
        <v>118519</v>
      </c>
      <c r="D40362" s="1">
        <v>1040.0</v>
      </c>
    </row>
    <row r="40363">
      <c r="A40363" s="1" t="s">
        <v>118520</v>
      </c>
      <c r="B40363" s="1" t="s">
        <v>118521</v>
      </c>
      <c r="C40363" s="1" t="s">
        <v>118522</v>
      </c>
      <c r="D40363" s="1">
        <v>21.0</v>
      </c>
    </row>
    <row r="40364">
      <c r="A40364" s="1" t="s">
        <v>118523</v>
      </c>
      <c r="B40364" s="1" t="s">
        <v>118524</v>
      </c>
      <c r="C40364" s="1" t="s">
        <v>118525</v>
      </c>
      <c r="D40364" s="1">
        <v>801.0</v>
      </c>
    </row>
    <row r="40365">
      <c r="A40365" s="1" t="s">
        <v>118526</v>
      </c>
      <c r="B40365" s="1" t="s">
        <v>118527</v>
      </c>
      <c r="C40365" s="1" t="s">
        <v>118528</v>
      </c>
      <c r="D40365" s="1">
        <v>33.0</v>
      </c>
    </row>
    <row r="40366">
      <c r="A40366" s="1" t="s">
        <v>118529</v>
      </c>
      <c r="B40366" s="1" t="s">
        <v>118530</v>
      </c>
      <c r="C40366" s="1" t="s">
        <v>118531</v>
      </c>
      <c r="D40366" s="1">
        <v>199.0</v>
      </c>
    </row>
    <row r="40367">
      <c r="A40367" s="1" t="s">
        <v>118532</v>
      </c>
      <c r="B40367" s="1" t="s">
        <v>118533</v>
      </c>
      <c r="C40367" s="1" t="s">
        <v>118534</v>
      </c>
      <c r="D40367" s="1">
        <v>1267.0</v>
      </c>
    </row>
    <row r="40368">
      <c r="A40368" s="1" t="s">
        <v>118535</v>
      </c>
      <c r="B40368" s="1" t="s">
        <v>118536</v>
      </c>
      <c r="C40368" s="1" t="s">
        <v>118537</v>
      </c>
      <c r="D40368" s="1">
        <v>32.0</v>
      </c>
    </row>
    <row r="40369">
      <c r="A40369" s="1" t="s">
        <v>118538</v>
      </c>
      <c r="B40369" s="1" t="s">
        <v>118539</v>
      </c>
      <c r="C40369" s="1" t="s">
        <v>118540</v>
      </c>
      <c r="D40369" s="1">
        <v>33.0</v>
      </c>
    </row>
    <row r="40370">
      <c r="A40370" s="1" t="s">
        <v>118541</v>
      </c>
      <c r="B40370" s="1" t="s">
        <v>118542</v>
      </c>
      <c r="C40370" s="1" t="s">
        <v>118543</v>
      </c>
      <c r="D40370" s="1">
        <v>317.0</v>
      </c>
    </row>
    <row r="40371">
      <c r="A40371" s="1" t="s">
        <v>118544</v>
      </c>
      <c r="B40371" s="1" t="s">
        <v>118545</v>
      </c>
      <c r="C40371" s="1" t="s">
        <v>118546</v>
      </c>
      <c r="D40371" s="1">
        <v>1279.0</v>
      </c>
    </row>
    <row r="40372">
      <c r="A40372" s="1" t="s">
        <v>118547</v>
      </c>
      <c r="B40372" s="1" t="s">
        <v>118548</v>
      </c>
      <c r="C40372" s="1" t="s">
        <v>118549</v>
      </c>
      <c r="D40372" s="1">
        <v>660.0</v>
      </c>
    </row>
    <row r="40373">
      <c r="A40373" s="1" t="s">
        <v>118550</v>
      </c>
      <c r="B40373" s="1" t="s">
        <v>118551</v>
      </c>
      <c r="C40373" s="1" t="s">
        <v>118552</v>
      </c>
      <c r="D40373" s="1">
        <v>439.0</v>
      </c>
    </row>
    <row r="40374">
      <c r="A40374" s="1" t="s">
        <v>118553</v>
      </c>
      <c r="B40374" s="1" t="s">
        <v>118554</v>
      </c>
      <c r="C40374" s="1" t="s">
        <v>118555</v>
      </c>
      <c r="D40374" s="1">
        <v>64.0</v>
      </c>
    </row>
    <row r="40375">
      <c r="A40375" s="1" t="s">
        <v>118556</v>
      </c>
      <c r="B40375" s="1" t="s">
        <v>118557</v>
      </c>
      <c r="C40375" s="1" t="s">
        <v>118558</v>
      </c>
      <c r="D40375" s="1">
        <v>78.0</v>
      </c>
    </row>
    <row r="40376">
      <c r="A40376" s="1" t="s">
        <v>118559</v>
      </c>
      <c r="B40376" s="1" t="s">
        <v>118560</v>
      </c>
      <c r="C40376" s="1" t="s">
        <v>118561</v>
      </c>
      <c r="D40376" s="1">
        <v>408.0</v>
      </c>
    </row>
    <row r="40377">
      <c r="A40377" s="1" t="s">
        <v>118562</v>
      </c>
      <c r="B40377" s="1" t="s">
        <v>118563</v>
      </c>
      <c r="C40377" s="1" t="s">
        <v>118564</v>
      </c>
      <c r="D40377" s="1">
        <v>113.0</v>
      </c>
    </row>
    <row r="40378">
      <c r="A40378" s="1" t="s">
        <v>118565</v>
      </c>
      <c r="B40378" s="1" t="s">
        <v>118566</v>
      </c>
      <c r="C40378" s="1" t="s">
        <v>118567</v>
      </c>
      <c r="D40378" s="1">
        <v>899.0</v>
      </c>
    </row>
    <row r="40379">
      <c r="A40379" s="1" t="s">
        <v>118568</v>
      </c>
      <c r="B40379" s="1" t="s">
        <v>118569</v>
      </c>
      <c r="C40379" s="1" t="s">
        <v>118570</v>
      </c>
      <c r="D40379" s="1">
        <v>227.0</v>
      </c>
    </row>
    <row r="40380">
      <c r="A40380" s="1" t="s">
        <v>118571</v>
      </c>
      <c r="B40380" s="1" t="s">
        <v>118572</v>
      </c>
      <c r="C40380" s="1" t="s">
        <v>118573</v>
      </c>
      <c r="D40380" s="1">
        <v>331.0</v>
      </c>
    </row>
    <row r="40381">
      <c r="A40381" s="1" t="s">
        <v>118574</v>
      </c>
      <c r="B40381" s="1" t="s">
        <v>118575</v>
      </c>
      <c r="C40381" s="1" t="s">
        <v>118576</v>
      </c>
      <c r="D40381" s="1">
        <v>1206.0</v>
      </c>
    </row>
    <row r="40382">
      <c r="A40382" s="1" t="s">
        <v>118577</v>
      </c>
      <c r="B40382" s="1" t="s">
        <v>118578</v>
      </c>
      <c r="C40382" s="1" t="s">
        <v>118579</v>
      </c>
      <c r="D40382" s="1">
        <v>438.0</v>
      </c>
    </row>
    <row r="40383">
      <c r="A40383" s="1" t="s">
        <v>118580</v>
      </c>
      <c r="B40383" s="1" t="s">
        <v>118581</v>
      </c>
      <c r="C40383" s="1" t="s">
        <v>118582</v>
      </c>
      <c r="D40383" s="1">
        <v>208.0</v>
      </c>
    </row>
    <row r="40384">
      <c r="A40384" s="1" t="s">
        <v>118583</v>
      </c>
      <c r="B40384" s="1" t="s">
        <v>118584</v>
      </c>
      <c r="C40384" s="1" t="s">
        <v>118585</v>
      </c>
      <c r="D40384" s="1">
        <v>1168.0</v>
      </c>
    </row>
    <row r="40385">
      <c r="A40385" s="1" t="s">
        <v>118586</v>
      </c>
      <c r="B40385" s="1" t="s">
        <v>118587</v>
      </c>
      <c r="C40385" s="1" t="s">
        <v>118588</v>
      </c>
      <c r="D40385" s="1">
        <v>64.0</v>
      </c>
    </row>
    <row r="40386">
      <c r="A40386" s="1" t="s">
        <v>118589</v>
      </c>
      <c r="B40386" s="1" t="s">
        <v>118590</v>
      </c>
      <c r="C40386" s="1" t="s">
        <v>118591</v>
      </c>
      <c r="D40386" s="1">
        <v>24.0</v>
      </c>
    </row>
    <row r="40387">
      <c r="A40387" s="1" t="s">
        <v>13302</v>
      </c>
      <c r="B40387" s="1" t="s">
        <v>13303</v>
      </c>
      <c r="C40387" s="1" t="s">
        <v>118592</v>
      </c>
      <c r="D40387" s="1">
        <v>835.0</v>
      </c>
    </row>
    <row r="40388">
      <c r="A40388" s="1" t="s">
        <v>118593</v>
      </c>
      <c r="B40388" s="1" t="s">
        <v>118594</v>
      </c>
      <c r="C40388" s="1" t="s">
        <v>118595</v>
      </c>
      <c r="D40388" s="1">
        <v>75.0</v>
      </c>
    </row>
    <row r="40389">
      <c r="A40389" s="1" t="s">
        <v>118596</v>
      </c>
      <c r="B40389" s="1" t="s">
        <v>118597</v>
      </c>
      <c r="C40389" s="1" t="s">
        <v>118598</v>
      </c>
      <c r="D40389" s="1">
        <v>2076.0</v>
      </c>
    </row>
    <row r="40390">
      <c r="A40390" s="1" t="s">
        <v>34685</v>
      </c>
      <c r="B40390" s="1" t="s">
        <v>110090</v>
      </c>
      <c r="C40390" s="1" t="s">
        <v>118599</v>
      </c>
      <c r="D40390" s="1">
        <v>975.0</v>
      </c>
    </row>
    <row r="40391">
      <c r="A40391" s="1" t="s">
        <v>118600</v>
      </c>
      <c r="B40391" s="1" t="s">
        <v>118601</v>
      </c>
      <c r="C40391" s="1" t="s">
        <v>118602</v>
      </c>
      <c r="D40391" s="1">
        <v>894.0</v>
      </c>
    </row>
    <row r="40392">
      <c r="A40392" s="1" t="s">
        <v>118603</v>
      </c>
      <c r="B40392" s="1" t="s">
        <v>118604</v>
      </c>
      <c r="C40392" s="1" t="s">
        <v>118605</v>
      </c>
      <c r="D40392" s="1">
        <v>470.0</v>
      </c>
    </row>
    <row r="40393">
      <c r="A40393" s="1" t="s">
        <v>118606</v>
      </c>
      <c r="B40393" s="1" t="s">
        <v>118607</v>
      </c>
      <c r="C40393" s="1" t="s">
        <v>118608</v>
      </c>
      <c r="D40393" s="1">
        <v>625.0</v>
      </c>
    </row>
    <row r="40394">
      <c r="A40394" s="1" t="s">
        <v>118609</v>
      </c>
      <c r="B40394" s="1" t="s">
        <v>118610</v>
      </c>
      <c r="C40394" s="1" t="s">
        <v>118611</v>
      </c>
      <c r="D40394" s="1">
        <v>325.0</v>
      </c>
    </row>
    <row r="40395">
      <c r="A40395" s="1" t="s">
        <v>118612</v>
      </c>
      <c r="B40395" s="1" t="s">
        <v>118613</v>
      </c>
      <c r="C40395" s="1" t="s">
        <v>118614</v>
      </c>
      <c r="D40395" s="1">
        <v>744.0</v>
      </c>
    </row>
    <row r="40396">
      <c r="A40396" s="1" t="s">
        <v>118615</v>
      </c>
      <c r="B40396" s="1" t="s">
        <v>118616</v>
      </c>
      <c r="C40396" s="1" t="s">
        <v>118617</v>
      </c>
      <c r="D40396" s="1">
        <v>909.0</v>
      </c>
    </row>
    <row r="40397">
      <c r="A40397" s="1" t="s">
        <v>118618</v>
      </c>
      <c r="B40397" s="1" t="s">
        <v>118619</v>
      </c>
      <c r="C40397" s="1" t="s">
        <v>118620</v>
      </c>
      <c r="D40397" s="1">
        <v>239.0</v>
      </c>
    </row>
    <row r="40398">
      <c r="A40398" s="1" t="s">
        <v>118621</v>
      </c>
      <c r="B40398" s="1" t="s">
        <v>118622</v>
      </c>
      <c r="C40398" s="1" t="s">
        <v>118623</v>
      </c>
      <c r="D40398" s="1">
        <v>219.0</v>
      </c>
    </row>
    <row r="40399">
      <c r="A40399" s="1" t="s">
        <v>118624</v>
      </c>
      <c r="B40399" s="1" t="s">
        <v>118625</v>
      </c>
      <c r="C40399" s="1" t="s">
        <v>118626</v>
      </c>
      <c r="D40399" s="1">
        <v>9.0</v>
      </c>
    </row>
    <row r="40400">
      <c r="A40400" s="1" t="s">
        <v>118627</v>
      </c>
      <c r="B40400" s="1" t="s">
        <v>118628</v>
      </c>
      <c r="C40400" s="1" t="s">
        <v>118629</v>
      </c>
      <c r="D40400" s="1">
        <v>524.0</v>
      </c>
    </row>
    <row r="40401">
      <c r="A40401" s="1" t="s">
        <v>118630</v>
      </c>
      <c r="B40401" s="1" t="s">
        <v>118631</v>
      </c>
      <c r="C40401" s="1" t="s">
        <v>118632</v>
      </c>
      <c r="D40401" s="1">
        <v>9.0</v>
      </c>
    </row>
    <row r="40402">
      <c r="A40402" s="1" t="s">
        <v>118633</v>
      </c>
      <c r="B40402" s="1" t="s">
        <v>118634</v>
      </c>
      <c r="C40402" s="1" t="s">
        <v>118635</v>
      </c>
      <c r="D40402" s="1">
        <v>76.0</v>
      </c>
    </row>
    <row r="40403">
      <c r="A40403" s="1" t="s">
        <v>118636</v>
      </c>
      <c r="B40403" s="1" t="s">
        <v>118637</v>
      </c>
      <c r="C40403" s="1" t="s">
        <v>118638</v>
      </c>
      <c r="D40403" s="1">
        <v>408.0</v>
      </c>
    </row>
    <row r="40404">
      <c r="A40404" s="1" t="s">
        <v>118639</v>
      </c>
      <c r="B40404" s="1" t="s">
        <v>118640</v>
      </c>
      <c r="C40404" s="1" t="s">
        <v>118641</v>
      </c>
      <c r="D40404" s="1">
        <v>279.0</v>
      </c>
    </row>
    <row r="40405">
      <c r="A40405" s="1" t="s">
        <v>118642</v>
      </c>
      <c r="B40405" s="1" t="s">
        <v>118643</v>
      </c>
      <c r="C40405" s="1" t="s">
        <v>118644</v>
      </c>
      <c r="D40405" s="1">
        <v>398.0</v>
      </c>
    </row>
    <row r="40406">
      <c r="A40406" s="1" t="s">
        <v>118645</v>
      </c>
      <c r="B40406" s="1" t="s">
        <v>118646</v>
      </c>
      <c r="C40406" s="1" t="s">
        <v>118647</v>
      </c>
      <c r="D40406" s="1">
        <v>554.0</v>
      </c>
    </row>
    <row r="40407">
      <c r="A40407" s="1" t="s">
        <v>118648</v>
      </c>
      <c r="B40407" s="1" t="s">
        <v>118649</v>
      </c>
      <c r="C40407" s="1" t="s">
        <v>118650</v>
      </c>
      <c r="D40407" s="1">
        <v>42.0</v>
      </c>
    </row>
    <row r="40408">
      <c r="A40408" s="1" t="s">
        <v>118651</v>
      </c>
      <c r="B40408" s="1" t="s">
        <v>118652</v>
      </c>
      <c r="C40408" s="1" t="s">
        <v>118653</v>
      </c>
      <c r="D40408" s="1">
        <v>243.0</v>
      </c>
    </row>
    <row r="40409">
      <c r="A40409" s="1" t="s">
        <v>118654</v>
      </c>
      <c r="B40409" s="1" t="s">
        <v>118655</v>
      </c>
      <c r="C40409" s="1" t="s">
        <v>118656</v>
      </c>
      <c r="D40409" s="1">
        <v>2982.0</v>
      </c>
    </row>
    <row r="40410">
      <c r="A40410" s="1" t="s">
        <v>118657</v>
      </c>
      <c r="B40410" s="1" t="s">
        <v>118658</v>
      </c>
      <c r="C40410" s="1" t="s">
        <v>118659</v>
      </c>
      <c r="D40410" s="1">
        <v>96.0</v>
      </c>
    </row>
    <row r="40411">
      <c r="A40411" s="1" t="s">
        <v>118660</v>
      </c>
      <c r="B40411" s="1" t="s">
        <v>118661</v>
      </c>
      <c r="C40411" s="1" t="s">
        <v>118662</v>
      </c>
      <c r="D40411" s="1">
        <v>278.0</v>
      </c>
    </row>
    <row r="40412">
      <c r="A40412" s="1" t="s">
        <v>118663</v>
      </c>
      <c r="B40412" s="1" t="s">
        <v>118664</v>
      </c>
      <c r="C40412" s="1" t="s">
        <v>118665</v>
      </c>
      <c r="D40412" s="1">
        <v>314.0</v>
      </c>
    </row>
    <row r="40413">
      <c r="A40413" s="1" t="s">
        <v>118666</v>
      </c>
      <c r="B40413" s="1" t="s">
        <v>118667</v>
      </c>
      <c r="C40413" s="1" t="s">
        <v>118668</v>
      </c>
      <c r="D40413" s="1">
        <v>12.0</v>
      </c>
    </row>
    <row r="40414">
      <c r="A40414" s="1" t="s">
        <v>118669</v>
      </c>
      <c r="B40414" s="1" t="s">
        <v>118670</v>
      </c>
      <c r="C40414" s="1" t="s">
        <v>118671</v>
      </c>
      <c r="D40414" s="1">
        <v>122.0</v>
      </c>
    </row>
    <row r="40415">
      <c r="A40415" s="1" t="s">
        <v>118672</v>
      </c>
      <c r="B40415" s="1" t="s">
        <v>118673</v>
      </c>
      <c r="C40415" s="1" t="s">
        <v>118674</v>
      </c>
      <c r="D40415" s="1">
        <v>475.0</v>
      </c>
    </row>
    <row r="40416">
      <c r="A40416" s="1" t="s">
        <v>118675</v>
      </c>
      <c r="B40416" s="1" t="s">
        <v>118676</v>
      </c>
      <c r="C40416" s="1" t="s">
        <v>118677</v>
      </c>
      <c r="D40416" s="1">
        <v>333.0</v>
      </c>
    </row>
    <row r="40417">
      <c r="A40417" s="1" t="s">
        <v>118678</v>
      </c>
      <c r="B40417" s="1" t="s">
        <v>118679</v>
      </c>
      <c r="C40417" s="1" t="s">
        <v>118680</v>
      </c>
      <c r="D40417" s="1">
        <v>119.0</v>
      </c>
    </row>
    <row r="40418">
      <c r="A40418" s="1" t="s">
        <v>118681</v>
      </c>
      <c r="B40418" s="1" t="s">
        <v>118682</v>
      </c>
      <c r="C40418" s="1" t="s">
        <v>118683</v>
      </c>
      <c r="D40418" s="1">
        <v>253.0</v>
      </c>
    </row>
    <row r="40419">
      <c r="A40419" s="1" t="s">
        <v>118684</v>
      </c>
      <c r="B40419" s="1" t="s">
        <v>118685</v>
      </c>
      <c r="C40419" s="1" t="s">
        <v>118686</v>
      </c>
      <c r="D40419" s="1">
        <v>14951.0</v>
      </c>
    </row>
    <row r="40420">
      <c r="A40420" s="1" t="s">
        <v>118687</v>
      </c>
      <c r="B40420" s="1" t="s">
        <v>118688</v>
      </c>
      <c r="C40420" s="1" t="s">
        <v>118689</v>
      </c>
      <c r="D40420" s="1">
        <v>201.0</v>
      </c>
    </row>
    <row r="40421">
      <c r="A40421" s="1" t="s">
        <v>118690</v>
      </c>
      <c r="B40421" s="1" t="s">
        <v>118691</v>
      </c>
      <c r="C40421" s="1" t="s">
        <v>118692</v>
      </c>
      <c r="D40421" s="1">
        <v>22.0</v>
      </c>
    </row>
    <row r="40422">
      <c r="A40422" s="1" t="s">
        <v>118693</v>
      </c>
      <c r="B40422" s="1" t="s">
        <v>118694</v>
      </c>
      <c r="C40422" s="1" t="s">
        <v>118695</v>
      </c>
      <c r="D40422" s="1">
        <v>482.0</v>
      </c>
    </row>
    <row r="40423">
      <c r="A40423" s="1" t="s">
        <v>118696</v>
      </c>
      <c r="B40423" s="1" t="s">
        <v>118697</v>
      </c>
      <c r="C40423" s="1" t="s">
        <v>118698</v>
      </c>
      <c r="D40423" s="1">
        <v>232.0</v>
      </c>
    </row>
    <row r="40424">
      <c r="A40424" s="1" t="s">
        <v>118699</v>
      </c>
      <c r="B40424" s="1" t="s">
        <v>118700</v>
      </c>
      <c r="C40424" s="1" t="s">
        <v>118701</v>
      </c>
      <c r="D40424" s="1">
        <v>345.0</v>
      </c>
    </row>
    <row r="40425">
      <c r="A40425" s="1" t="s">
        <v>118702</v>
      </c>
      <c r="B40425" s="1" t="s">
        <v>118703</v>
      </c>
      <c r="C40425" s="1" t="s">
        <v>118704</v>
      </c>
      <c r="D40425" s="1">
        <v>563.0</v>
      </c>
    </row>
    <row r="40426">
      <c r="A40426" s="1" t="s">
        <v>118705</v>
      </c>
      <c r="B40426" s="1" t="s">
        <v>118706</v>
      </c>
      <c r="C40426" s="1" t="s">
        <v>118707</v>
      </c>
      <c r="D40426" s="1">
        <v>220.0</v>
      </c>
    </row>
    <row r="40427">
      <c r="A40427" s="1" t="s">
        <v>118708</v>
      </c>
      <c r="B40427" s="1" t="s">
        <v>118709</v>
      </c>
      <c r="C40427" s="1" t="s">
        <v>118710</v>
      </c>
      <c r="D40427" s="1">
        <v>108.0</v>
      </c>
    </row>
    <row r="40428">
      <c r="A40428" s="1" t="s">
        <v>118711</v>
      </c>
      <c r="B40428" s="1" t="s">
        <v>118712</v>
      </c>
      <c r="C40428" s="1" t="s">
        <v>118713</v>
      </c>
      <c r="D40428" s="1">
        <v>132.0</v>
      </c>
    </row>
    <row r="40429">
      <c r="A40429" s="1" t="s">
        <v>118714</v>
      </c>
      <c r="B40429" s="1" t="s">
        <v>118715</v>
      </c>
      <c r="C40429" s="1" t="s">
        <v>118716</v>
      </c>
      <c r="D40429" s="1">
        <v>1144.0</v>
      </c>
    </row>
    <row r="40430">
      <c r="A40430" s="1" t="s">
        <v>118717</v>
      </c>
      <c r="B40430" s="1" t="s">
        <v>118718</v>
      </c>
      <c r="C40430" s="1" t="s">
        <v>118719</v>
      </c>
      <c r="D40430" s="1">
        <v>293.0</v>
      </c>
    </row>
    <row r="40431">
      <c r="A40431" s="1" t="s">
        <v>118720</v>
      </c>
      <c r="B40431" s="1" t="s">
        <v>118721</v>
      </c>
      <c r="C40431" s="1" t="s">
        <v>118722</v>
      </c>
      <c r="D40431" s="1">
        <v>395.0</v>
      </c>
    </row>
    <row r="40432">
      <c r="A40432" s="1" t="s">
        <v>118723</v>
      </c>
      <c r="B40432" s="1" t="s">
        <v>118724</v>
      </c>
      <c r="C40432" s="1" t="s">
        <v>118725</v>
      </c>
      <c r="D40432" s="1">
        <v>164.0</v>
      </c>
    </row>
    <row r="40433">
      <c r="A40433" s="1" t="s">
        <v>118726</v>
      </c>
      <c r="B40433" s="1" t="s">
        <v>118727</v>
      </c>
      <c r="C40433" s="1" t="s">
        <v>118728</v>
      </c>
      <c r="D40433" s="1">
        <v>555.0</v>
      </c>
    </row>
    <row r="40434">
      <c r="A40434" s="1" t="s">
        <v>118729</v>
      </c>
      <c r="B40434" s="1" t="s">
        <v>118729</v>
      </c>
      <c r="C40434" s="1" t="s">
        <v>118730</v>
      </c>
      <c r="D40434" s="1">
        <v>13220.0</v>
      </c>
    </row>
    <row r="40435">
      <c r="A40435" s="1" t="s">
        <v>118731</v>
      </c>
      <c r="B40435" s="1" t="s">
        <v>118732</v>
      </c>
      <c r="C40435" s="1" t="s">
        <v>118733</v>
      </c>
      <c r="D40435" s="1">
        <v>622.0</v>
      </c>
    </row>
    <row r="40436">
      <c r="A40436" s="1" t="s">
        <v>2998</v>
      </c>
      <c r="B40436" s="1" t="s">
        <v>66449</v>
      </c>
      <c r="C40436" s="1" t="s">
        <v>118734</v>
      </c>
      <c r="D40436" s="1">
        <v>849.0</v>
      </c>
    </row>
    <row r="40437">
      <c r="A40437" s="1" t="s">
        <v>118735</v>
      </c>
      <c r="B40437" s="1" t="s">
        <v>118736</v>
      </c>
      <c r="C40437" s="1" t="s">
        <v>118737</v>
      </c>
      <c r="D40437" s="1">
        <v>179.0</v>
      </c>
    </row>
    <row r="40438">
      <c r="A40438" s="1" t="s">
        <v>118738</v>
      </c>
      <c r="B40438" s="1" t="s">
        <v>118739</v>
      </c>
      <c r="C40438" s="1" t="s">
        <v>118740</v>
      </c>
      <c r="D40438" s="1">
        <v>377.0</v>
      </c>
    </row>
    <row r="40439">
      <c r="A40439" s="1" t="s">
        <v>118741</v>
      </c>
      <c r="B40439" s="1" t="s">
        <v>118742</v>
      </c>
      <c r="C40439" s="1" t="s">
        <v>118743</v>
      </c>
      <c r="D40439" s="1">
        <v>766.0</v>
      </c>
    </row>
    <row r="40440">
      <c r="A40440" s="1" t="s">
        <v>118744</v>
      </c>
      <c r="B40440" s="1" t="s">
        <v>118745</v>
      </c>
      <c r="C40440" s="1" t="s">
        <v>118746</v>
      </c>
      <c r="D40440" s="1">
        <v>71.0</v>
      </c>
    </row>
    <row r="40441">
      <c r="A40441" s="1" t="s">
        <v>118747</v>
      </c>
      <c r="B40441" s="1" t="s">
        <v>118748</v>
      </c>
      <c r="C40441" s="1" t="s">
        <v>118749</v>
      </c>
      <c r="D40441" s="1">
        <v>230.0</v>
      </c>
    </row>
    <row r="40442">
      <c r="A40442" s="1" t="s">
        <v>118750</v>
      </c>
      <c r="B40442" s="1" t="s">
        <v>118751</v>
      </c>
      <c r="C40442" s="1" t="s">
        <v>118752</v>
      </c>
      <c r="D40442" s="1">
        <v>26.0</v>
      </c>
    </row>
    <row r="40443">
      <c r="A40443" s="1" t="s">
        <v>118753</v>
      </c>
      <c r="B40443" s="1" t="s">
        <v>118754</v>
      </c>
      <c r="C40443" s="1" t="s">
        <v>118755</v>
      </c>
      <c r="D40443" s="1">
        <v>155.0</v>
      </c>
    </row>
    <row r="40444">
      <c r="A40444" s="1" t="s">
        <v>118756</v>
      </c>
      <c r="B40444" s="1" t="s">
        <v>118757</v>
      </c>
      <c r="C40444" s="1" t="s">
        <v>118758</v>
      </c>
      <c r="D40444" s="1">
        <v>25.0</v>
      </c>
    </row>
    <row r="40445">
      <c r="A40445" s="1" t="s">
        <v>118759</v>
      </c>
      <c r="B40445" s="1" t="s">
        <v>118760</v>
      </c>
      <c r="C40445" s="1" t="s">
        <v>118761</v>
      </c>
      <c r="D40445" s="1">
        <v>129.0</v>
      </c>
    </row>
    <row r="40446">
      <c r="A40446" s="1" t="s">
        <v>118762</v>
      </c>
      <c r="B40446" s="1" t="s">
        <v>118763</v>
      </c>
      <c r="C40446" s="1" t="s">
        <v>118764</v>
      </c>
      <c r="D40446" s="1">
        <v>793.0</v>
      </c>
    </row>
    <row r="40447">
      <c r="A40447" s="1" t="s">
        <v>118765</v>
      </c>
      <c r="B40447" s="1" t="s">
        <v>118766</v>
      </c>
      <c r="C40447" s="1" t="s">
        <v>118767</v>
      </c>
      <c r="D40447" s="1">
        <v>501.0</v>
      </c>
    </row>
    <row r="40448">
      <c r="A40448" s="1" t="s">
        <v>118768</v>
      </c>
      <c r="B40448" s="1" t="s">
        <v>118769</v>
      </c>
      <c r="C40448" s="1" t="s">
        <v>118770</v>
      </c>
      <c r="D40448" s="1">
        <v>316.0</v>
      </c>
    </row>
    <row r="40449">
      <c r="A40449" s="1" t="s">
        <v>118771</v>
      </c>
      <c r="B40449" s="1" t="s">
        <v>118772</v>
      </c>
      <c r="C40449" s="1" t="s">
        <v>118773</v>
      </c>
      <c r="D40449" s="1">
        <v>4580.0</v>
      </c>
    </row>
    <row r="40450">
      <c r="A40450" s="1" t="s">
        <v>118774</v>
      </c>
      <c r="B40450" s="1" t="s">
        <v>118775</v>
      </c>
      <c r="C40450" s="1" t="s">
        <v>118776</v>
      </c>
      <c r="D40450" s="1">
        <v>993.0</v>
      </c>
    </row>
    <row r="40451">
      <c r="A40451" s="1" t="s">
        <v>118777</v>
      </c>
      <c r="B40451" s="1" t="s">
        <v>118778</v>
      </c>
      <c r="C40451" s="1" t="s">
        <v>118779</v>
      </c>
      <c r="D40451" s="1">
        <v>77.0</v>
      </c>
    </row>
    <row r="40452">
      <c r="A40452" s="1" t="s">
        <v>118780</v>
      </c>
      <c r="B40452" s="1" t="s">
        <v>118781</v>
      </c>
      <c r="C40452" s="1" t="s">
        <v>118782</v>
      </c>
      <c r="D40452" s="1">
        <v>189.0</v>
      </c>
    </row>
    <row r="40453">
      <c r="A40453" s="1" t="s">
        <v>118783</v>
      </c>
      <c r="B40453" s="1" t="s">
        <v>118784</v>
      </c>
      <c r="C40453" s="1" t="s">
        <v>118785</v>
      </c>
      <c r="D40453" s="1">
        <v>1418.0</v>
      </c>
    </row>
    <row r="40454">
      <c r="A40454" s="1" t="s">
        <v>118786</v>
      </c>
      <c r="B40454" s="1" t="s">
        <v>118787</v>
      </c>
      <c r="C40454" s="1" t="s">
        <v>118788</v>
      </c>
      <c r="D40454" s="1">
        <v>1099.0</v>
      </c>
    </row>
    <row r="40455">
      <c r="A40455" s="1" t="s">
        <v>118789</v>
      </c>
      <c r="B40455" s="1" t="s">
        <v>118790</v>
      </c>
      <c r="C40455" s="1" t="s">
        <v>118791</v>
      </c>
      <c r="D40455" s="1">
        <v>1423.0</v>
      </c>
    </row>
    <row r="40456">
      <c r="A40456" s="1" t="s">
        <v>118792</v>
      </c>
      <c r="B40456" s="1" t="s">
        <v>118793</v>
      </c>
      <c r="C40456" s="1" t="s">
        <v>118794</v>
      </c>
      <c r="D40456" s="1">
        <v>1187.0</v>
      </c>
    </row>
    <row r="40457">
      <c r="A40457" s="1" t="s">
        <v>118795</v>
      </c>
      <c r="B40457" s="1" t="s">
        <v>118796</v>
      </c>
      <c r="C40457" s="1" t="s">
        <v>118797</v>
      </c>
      <c r="D40457" s="1">
        <v>1380.0</v>
      </c>
    </row>
    <row r="40458">
      <c r="A40458" s="1" t="s">
        <v>118798</v>
      </c>
      <c r="B40458" s="1" t="s">
        <v>118799</v>
      </c>
      <c r="C40458" s="1" t="s">
        <v>118800</v>
      </c>
      <c r="D40458" s="1">
        <v>124.0</v>
      </c>
    </row>
    <row r="40459">
      <c r="A40459" s="1" t="s">
        <v>118801</v>
      </c>
      <c r="B40459" s="1" t="s">
        <v>118802</v>
      </c>
      <c r="C40459" s="1" t="s">
        <v>118803</v>
      </c>
      <c r="D40459" s="1">
        <v>913.0</v>
      </c>
    </row>
    <row r="40460">
      <c r="A40460" s="1" t="s">
        <v>118804</v>
      </c>
      <c r="B40460" s="1" t="s">
        <v>118805</v>
      </c>
      <c r="C40460" s="1" t="s">
        <v>118806</v>
      </c>
      <c r="D40460" s="1">
        <v>311.0</v>
      </c>
    </row>
    <row r="40461">
      <c r="A40461" s="1" t="s">
        <v>118807</v>
      </c>
      <c r="B40461" s="1" t="s">
        <v>118808</v>
      </c>
      <c r="C40461" s="1" t="s">
        <v>118809</v>
      </c>
      <c r="D40461" s="1">
        <v>537.0</v>
      </c>
    </row>
    <row r="40462">
      <c r="A40462" s="1" t="s">
        <v>118810</v>
      </c>
      <c r="B40462" s="1" t="s">
        <v>118811</v>
      </c>
      <c r="C40462" s="1" t="s">
        <v>118812</v>
      </c>
      <c r="D40462" s="1">
        <v>14.0</v>
      </c>
    </row>
    <row r="40463">
      <c r="A40463" s="1" t="s">
        <v>118813</v>
      </c>
      <c r="B40463" s="1" t="s">
        <v>118814</v>
      </c>
      <c r="C40463" s="1" t="s">
        <v>118815</v>
      </c>
      <c r="D40463" s="1">
        <v>461.0</v>
      </c>
    </row>
    <row r="40464">
      <c r="A40464" s="1" t="s">
        <v>118816</v>
      </c>
      <c r="B40464" s="1" t="s">
        <v>118817</v>
      </c>
      <c r="C40464" s="1" t="s">
        <v>118818</v>
      </c>
      <c r="D40464" s="1">
        <v>1181.0</v>
      </c>
    </row>
    <row r="40465">
      <c r="A40465" s="1" t="s">
        <v>118819</v>
      </c>
      <c r="B40465" s="1" t="s">
        <v>118820</v>
      </c>
      <c r="C40465" s="1" t="s">
        <v>118821</v>
      </c>
      <c r="D40465" s="1">
        <v>675.0</v>
      </c>
    </row>
    <row r="40466">
      <c r="A40466" s="1" t="s">
        <v>118822</v>
      </c>
      <c r="B40466" s="1" t="s">
        <v>118823</v>
      </c>
      <c r="C40466" s="1" t="s">
        <v>118824</v>
      </c>
      <c r="D40466" s="1">
        <v>116.0</v>
      </c>
    </row>
    <row r="40467">
      <c r="A40467" s="1" t="s">
        <v>118825</v>
      </c>
      <c r="B40467" s="1" t="s">
        <v>118826</v>
      </c>
      <c r="C40467" s="1" t="s">
        <v>118827</v>
      </c>
      <c r="D40467" s="1">
        <v>114.0</v>
      </c>
    </row>
    <row r="40468">
      <c r="A40468" s="1" t="s">
        <v>118828</v>
      </c>
      <c r="B40468" s="1" t="s">
        <v>118829</v>
      </c>
      <c r="C40468" s="1" t="s">
        <v>118830</v>
      </c>
      <c r="D40468" s="1">
        <v>230.0</v>
      </c>
    </row>
    <row r="40469">
      <c r="A40469" s="1" t="s">
        <v>118831</v>
      </c>
      <c r="B40469" s="1" t="s">
        <v>118832</v>
      </c>
      <c r="C40469" s="1" t="s">
        <v>118833</v>
      </c>
      <c r="D40469" s="1">
        <v>201.0</v>
      </c>
    </row>
    <row r="40470">
      <c r="A40470" s="1" t="s">
        <v>118834</v>
      </c>
      <c r="B40470" s="1" t="s">
        <v>118835</v>
      </c>
      <c r="C40470" s="1" t="s">
        <v>118836</v>
      </c>
      <c r="D40470" s="1">
        <v>152.0</v>
      </c>
    </row>
    <row r="40471">
      <c r="A40471" s="1" t="s">
        <v>118837</v>
      </c>
      <c r="B40471" s="1" t="s">
        <v>118838</v>
      </c>
      <c r="C40471" s="1" t="s">
        <v>118839</v>
      </c>
      <c r="D40471" s="1">
        <v>49.0</v>
      </c>
    </row>
    <row r="40472">
      <c r="A40472" s="1" t="s">
        <v>118840</v>
      </c>
      <c r="B40472" s="1" t="s">
        <v>118841</v>
      </c>
      <c r="C40472" s="1" t="s">
        <v>118842</v>
      </c>
      <c r="D40472" s="1">
        <v>682.0</v>
      </c>
    </row>
    <row r="40473">
      <c r="A40473" s="1" t="s">
        <v>118843</v>
      </c>
      <c r="B40473" s="1" t="s">
        <v>118844</v>
      </c>
      <c r="C40473" s="1" t="s">
        <v>118845</v>
      </c>
      <c r="D40473" s="1">
        <v>1099.0</v>
      </c>
    </row>
    <row r="40474">
      <c r="A40474" s="1" t="s">
        <v>118846</v>
      </c>
      <c r="B40474" s="1" t="s">
        <v>118847</v>
      </c>
      <c r="C40474" s="1" t="s">
        <v>118848</v>
      </c>
      <c r="D40474" s="1">
        <v>52.0</v>
      </c>
    </row>
    <row r="40475">
      <c r="A40475" s="1" t="s">
        <v>118849</v>
      </c>
      <c r="B40475" s="1" t="s">
        <v>118850</v>
      </c>
      <c r="C40475" s="1" t="s">
        <v>118851</v>
      </c>
      <c r="D40475" s="1">
        <v>110.0</v>
      </c>
    </row>
    <row r="40476">
      <c r="A40476" s="1" t="s">
        <v>118852</v>
      </c>
      <c r="B40476" s="1" t="s">
        <v>118853</v>
      </c>
      <c r="C40476" s="1" t="s">
        <v>118854</v>
      </c>
      <c r="D40476" s="1">
        <v>629.0</v>
      </c>
    </row>
    <row r="40477">
      <c r="A40477" s="1" t="s">
        <v>118855</v>
      </c>
      <c r="B40477" s="1" t="s">
        <v>118856</v>
      </c>
      <c r="C40477" s="1" t="s">
        <v>118857</v>
      </c>
      <c r="D40477" s="1">
        <v>59.0</v>
      </c>
    </row>
    <row r="40478">
      <c r="A40478" s="1" t="s">
        <v>118858</v>
      </c>
      <c r="B40478" s="1" t="s">
        <v>118859</v>
      </c>
      <c r="C40478" s="1" t="s">
        <v>118860</v>
      </c>
      <c r="D40478" s="1">
        <v>192.0</v>
      </c>
    </row>
    <row r="40479">
      <c r="A40479" s="1" t="s">
        <v>118861</v>
      </c>
      <c r="B40479" s="1" t="s">
        <v>118862</v>
      </c>
      <c r="C40479" s="1" t="s">
        <v>118863</v>
      </c>
      <c r="D40479" s="1">
        <v>154.0</v>
      </c>
    </row>
    <row r="40480">
      <c r="A40480" s="1" t="s">
        <v>118864</v>
      </c>
      <c r="B40480" s="1" t="s">
        <v>118865</v>
      </c>
      <c r="C40480" s="1" t="s">
        <v>118866</v>
      </c>
      <c r="D40480" s="1">
        <v>750.0</v>
      </c>
    </row>
    <row r="40481">
      <c r="A40481" s="1" t="s">
        <v>118867</v>
      </c>
      <c r="B40481" s="1" t="s">
        <v>118868</v>
      </c>
      <c r="C40481" s="1" t="s">
        <v>118869</v>
      </c>
      <c r="D40481" s="1">
        <v>258.0</v>
      </c>
    </row>
    <row r="40482">
      <c r="A40482" s="1" t="s">
        <v>118870</v>
      </c>
      <c r="B40482" s="1" t="s">
        <v>118870</v>
      </c>
      <c r="C40482" s="1" t="s">
        <v>118871</v>
      </c>
      <c r="D40482" s="1">
        <v>344.0</v>
      </c>
    </row>
    <row r="40483">
      <c r="A40483" s="1" t="s">
        <v>118872</v>
      </c>
      <c r="B40483" s="1" t="s">
        <v>118873</v>
      </c>
      <c r="C40483" s="1" t="s">
        <v>118874</v>
      </c>
      <c r="D40483" s="1">
        <v>366.0</v>
      </c>
    </row>
    <row r="40484">
      <c r="A40484" s="1" t="s">
        <v>118875</v>
      </c>
      <c r="B40484" s="1" t="s">
        <v>118876</v>
      </c>
      <c r="C40484" s="1" t="s">
        <v>118877</v>
      </c>
      <c r="D40484" s="1">
        <v>52.0</v>
      </c>
    </row>
    <row r="40485">
      <c r="A40485" s="1" t="s">
        <v>118878</v>
      </c>
      <c r="B40485" s="1" t="s">
        <v>118879</v>
      </c>
      <c r="C40485" s="1" t="s">
        <v>118880</v>
      </c>
      <c r="D40485" s="1">
        <v>90.0</v>
      </c>
    </row>
    <row r="40486">
      <c r="A40486" s="1" t="s">
        <v>9081</v>
      </c>
      <c r="B40486" s="1" t="s">
        <v>9082</v>
      </c>
      <c r="C40486" s="1" t="s">
        <v>118881</v>
      </c>
      <c r="D40486" s="1">
        <v>449.0</v>
      </c>
    </row>
    <row r="40487">
      <c r="A40487" s="1" t="s">
        <v>118882</v>
      </c>
      <c r="B40487" s="1" t="s">
        <v>118883</v>
      </c>
      <c r="C40487" s="1" t="s">
        <v>118884</v>
      </c>
      <c r="D40487" s="1">
        <v>789.0</v>
      </c>
    </row>
    <row r="40488">
      <c r="A40488" s="1" t="s">
        <v>118885</v>
      </c>
      <c r="B40488" s="1" t="s">
        <v>118886</v>
      </c>
      <c r="C40488" s="1" t="s">
        <v>118887</v>
      </c>
      <c r="D40488" s="1">
        <v>130.0</v>
      </c>
    </row>
    <row r="40489">
      <c r="A40489" s="1" t="s">
        <v>118888</v>
      </c>
      <c r="B40489" s="1" t="s">
        <v>118889</v>
      </c>
      <c r="C40489" s="1" t="s">
        <v>118890</v>
      </c>
      <c r="D40489" s="1">
        <v>70.0</v>
      </c>
    </row>
    <row r="40490">
      <c r="A40490" s="1" t="s">
        <v>118891</v>
      </c>
      <c r="B40490" s="1" t="s">
        <v>118892</v>
      </c>
      <c r="C40490" s="1" t="s">
        <v>118893</v>
      </c>
      <c r="D40490" s="1">
        <v>20.0</v>
      </c>
    </row>
    <row r="40491">
      <c r="A40491" s="1" t="s">
        <v>118894</v>
      </c>
      <c r="B40491" s="1" t="s">
        <v>118895</v>
      </c>
      <c r="C40491" s="1" t="s">
        <v>118896</v>
      </c>
      <c r="D40491" s="1">
        <v>193.0</v>
      </c>
    </row>
    <row r="40492">
      <c r="A40492" s="1" t="s">
        <v>118897</v>
      </c>
      <c r="B40492" s="1" t="s">
        <v>118898</v>
      </c>
      <c r="C40492" s="1" t="s">
        <v>118899</v>
      </c>
      <c r="D40492" s="1">
        <v>392.0</v>
      </c>
    </row>
    <row r="40493">
      <c r="A40493" s="1" t="s">
        <v>118900</v>
      </c>
      <c r="B40493" s="1" t="s">
        <v>118901</v>
      </c>
      <c r="C40493" s="1" t="s">
        <v>118902</v>
      </c>
      <c r="D40493" s="1">
        <v>304.0</v>
      </c>
    </row>
    <row r="40494">
      <c r="A40494" s="1" t="s">
        <v>118903</v>
      </c>
      <c r="B40494" s="1" t="s">
        <v>118904</v>
      </c>
      <c r="C40494" s="1" t="s">
        <v>118905</v>
      </c>
      <c r="D40494" s="1">
        <v>1750.0</v>
      </c>
    </row>
    <row r="40495">
      <c r="A40495" s="1" t="s">
        <v>118906</v>
      </c>
      <c r="B40495" s="1" t="s">
        <v>118907</v>
      </c>
      <c r="C40495" s="1" t="s">
        <v>118908</v>
      </c>
      <c r="D40495" s="1">
        <v>100.0</v>
      </c>
    </row>
    <row r="40496">
      <c r="A40496" s="1" t="s">
        <v>118909</v>
      </c>
      <c r="B40496" s="1" t="s">
        <v>118910</v>
      </c>
      <c r="C40496" s="1" t="s">
        <v>118911</v>
      </c>
      <c r="D40496" s="1">
        <v>165.0</v>
      </c>
    </row>
    <row r="40497">
      <c r="A40497" s="1" t="s">
        <v>118912</v>
      </c>
      <c r="B40497" s="1" t="s">
        <v>118913</v>
      </c>
      <c r="C40497" s="1" t="s">
        <v>118914</v>
      </c>
      <c r="D40497" s="1">
        <v>1202.0</v>
      </c>
    </row>
    <row r="40498">
      <c r="A40498" s="1" t="s">
        <v>118915</v>
      </c>
      <c r="B40498" s="1" t="s">
        <v>118916</v>
      </c>
      <c r="C40498" s="1" t="s">
        <v>118917</v>
      </c>
      <c r="D40498" s="1">
        <v>74.0</v>
      </c>
    </row>
    <row r="40499">
      <c r="A40499" s="1" t="s">
        <v>118918</v>
      </c>
      <c r="B40499" s="1" t="s">
        <v>118919</v>
      </c>
      <c r="C40499" s="1" t="s">
        <v>118920</v>
      </c>
      <c r="D40499" s="1">
        <v>306.0</v>
      </c>
    </row>
    <row r="40500">
      <c r="A40500" s="1" t="s">
        <v>118921</v>
      </c>
      <c r="B40500" s="1" t="s">
        <v>118922</v>
      </c>
      <c r="C40500" s="1" t="s">
        <v>118923</v>
      </c>
      <c r="D40500" s="1">
        <v>259.0</v>
      </c>
    </row>
    <row r="40501">
      <c r="A40501" s="1" t="s">
        <v>118924</v>
      </c>
      <c r="B40501" s="1" t="s">
        <v>118925</v>
      </c>
      <c r="C40501" s="1" t="s">
        <v>118926</v>
      </c>
      <c r="D40501" s="1">
        <v>474.0</v>
      </c>
    </row>
    <row r="40502">
      <c r="A40502" s="1" t="s">
        <v>91177</v>
      </c>
      <c r="B40502" s="1" t="s">
        <v>91178</v>
      </c>
      <c r="C40502" s="1" t="s">
        <v>118927</v>
      </c>
      <c r="D40502" s="1">
        <v>109.0</v>
      </c>
    </row>
    <row r="40503">
      <c r="A40503" s="1" t="s">
        <v>118928</v>
      </c>
      <c r="B40503" s="1" t="s">
        <v>118929</v>
      </c>
      <c r="C40503" s="1" t="s">
        <v>118930</v>
      </c>
      <c r="D40503" s="1">
        <v>320.0</v>
      </c>
    </row>
    <row r="40504">
      <c r="A40504" s="1" t="s">
        <v>118931</v>
      </c>
      <c r="B40504" s="1" t="s">
        <v>118932</v>
      </c>
      <c r="C40504" s="1" t="s">
        <v>118933</v>
      </c>
      <c r="D40504" s="1">
        <v>132.0</v>
      </c>
    </row>
    <row r="40505">
      <c r="A40505" s="1" t="s">
        <v>118934</v>
      </c>
      <c r="B40505" s="1" t="s">
        <v>118935</v>
      </c>
      <c r="C40505" s="1" t="s">
        <v>118936</v>
      </c>
      <c r="D40505" s="1">
        <v>1974.0</v>
      </c>
    </row>
    <row r="40506">
      <c r="A40506" s="1" t="s">
        <v>118937</v>
      </c>
      <c r="B40506" s="1" t="s">
        <v>118938</v>
      </c>
      <c r="C40506" s="1" t="s">
        <v>118939</v>
      </c>
      <c r="D40506" s="1">
        <v>402.0</v>
      </c>
    </row>
    <row r="40507">
      <c r="A40507" s="1" t="s">
        <v>118940</v>
      </c>
      <c r="B40507" s="1" t="s">
        <v>118941</v>
      </c>
      <c r="C40507" s="1" t="s">
        <v>118942</v>
      </c>
      <c r="D40507" s="1">
        <v>443.0</v>
      </c>
    </row>
    <row r="40508">
      <c r="A40508" s="1" t="s">
        <v>118943</v>
      </c>
      <c r="B40508" s="1" t="s">
        <v>118944</v>
      </c>
      <c r="C40508" s="1" t="s">
        <v>118945</v>
      </c>
      <c r="D40508" s="1">
        <v>57.0</v>
      </c>
    </row>
    <row r="40509">
      <c r="A40509" s="1" t="s">
        <v>118946</v>
      </c>
      <c r="B40509" s="1" t="s">
        <v>118947</v>
      </c>
      <c r="C40509" s="1" t="s">
        <v>118948</v>
      </c>
      <c r="D40509" s="1">
        <v>6519.0</v>
      </c>
    </row>
    <row r="40510">
      <c r="A40510" s="1" t="s">
        <v>118949</v>
      </c>
      <c r="B40510" s="1" t="s">
        <v>118950</v>
      </c>
      <c r="C40510" s="1" t="s">
        <v>118951</v>
      </c>
      <c r="D40510" s="1">
        <v>389.0</v>
      </c>
    </row>
    <row r="40511">
      <c r="A40511" s="1" t="s">
        <v>118952</v>
      </c>
      <c r="B40511" s="1" t="s">
        <v>118953</v>
      </c>
      <c r="C40511" s="1" t="s">
        <v>118954</v>
      </c>
      <c r="D40511" s="1">
        <v>171.0</v>
      </c>
    </row>
    <row r="40512">
      <c r="A40512" s="1" t="s">
        <v>118955</v>
      </c>
      <c r="B40512" s="1" t="s">
        <v>118956</v>
      </c>
      <c r="C40512" s="1" t="s">
        <v>118957</v>
      </c>
      <c r="D40512" s="1">
        <v>481.0</v>
      </c>
    </row>
    <row r="40513">
      <c r="A40513" s="1" t="s">
        <v>118958</v>
      </c>
      <c r="B40513" s="1" t="s">
        <v>118959</v>
      </c>
      <c r="C40513" s="1" t="s">
        <v>118960</v>
      </c>
      <c r="D40513" s="1">
        <v>1029.0</v>
      </c>
    </row>
    <row r="40514">
      <c r="A40514" s="1" t="s">
        <v>118961</v>
      </c>
      <c r="B40514" s="1" t="s">
        <v>118962</v>
      </c>
      <c r="C40514" s="1" t="s">
        <v>118963</v>
      </c>
      <c r="D40514" s="1">
        <v>257.0</v>
      </c>
    </row>
    <row r="40515">
      <c r="A40515" s="1" t="s">
        <v>118964</v>
      </c>
      <c r="B40515" s="1" t="s">
        <v>118964</v>
      </c>
      <c r="C40515" s="1" t="s">
        <v>118965</v>
      </c>
      <c r="D40515" s="1">
        <v>1218.0</v>
      </c>
    </row>
    <row r="40516">
      <c r="A40516" s="1" t="s">
        <v>118966</v>
      </c>
      <c r="B40516" s="1" t="s">
        <v>118967</v>
      </c>
      <c r="C40516" s="1" t="s">
        <v>118968</v>
      </c>
      <c r="D40516" s="1">
        <v>561.0</v>
      </c>
    </row>
    <row r="40517">
      <c r="A40517" s="1" t="s">
        <v>118969</v>
      </c>
      <c r="B40517" s="1" t="s">
        <v>118970</v>
      </c>
      <c r="C40517" s="1" t="s">
        <v>118971</v>
      </c>
      <c r="D40517" s="1">
        <v>157.0</v>
      </c>
    </row>
    <row r="40518">
      <c r="A40518" s="1" t="s">
        <v>118972</v>
      </c>
      <c r="B40518" s="1" t="s">
        <v>118973</v>
      </c>
      <c r="C40518" s="1" t="s">
        <v>118974</v>
      </c>
      <c r="D40518" s="1">
        <v>444.0</v>
      </c>
    </row>
    <row r="40519">
      <c r="A40519" s="1" t="s">
        <v>118975</v>
      </c>
      <c r="B40519" s="1" t="s">
        <v>118976</v>
      </c>
      <c r="C40519" s="1" t="s">
        <v>118977</v>
      </c>
      <c r="D40519" s="1">
        <v>226.0</v>
      </c>
    </row>
    <row r="40520">
      <c r="A40520" s="1" t="s">
        <v>118978</v>
      </c>
      <c r="B40520" s="1" t="s">
        <v>118979</v>
      </c>
      <c r="C40520" s="1" t="s">
        <v>118980</v>
      </c>
      <c r="D40520" s="1">
        <v>404.0</v>
      </c>
    </row>
    <row r="40521">
      <c r="A40521" s="1" t="s">
        <v>118981</v>
      </c>
      <c r="B40521" s="1" t="s">
        <v>118982</v>
      </c>
      <c r="C40521" s="1" t="s">
        <v>118983</v>
      </c>
      <c r="D40521" s="1">
        <v>870.0</v>
      </c>
    </row>
    <row r="40522">
      <c r="A40522" s="1" t="s">
        <v>118984</v>
      </c>
      <c r="B40522" s="1" t="s">
        <v>118985</v>
      </c>
      <c r="C40522" s="1" t="s">
        <v>118986</v>
      </c>
      <c r="D40522" s="1">
        <v>405.0</v>
      </c>
    </row>
    <row r="40523">
      <c r="A40523" s="1" t="s">
        <v>118987</v>
      </c>
      <c r="B40523" s="1" t="s">
        <v>118988</v>
      </c>
      <c r="C40523" s="1" t="s">
        <v>118989</v>
      </c>
      <c r="D40523" s="1">
        <v>1143.0</v>
      </c>
    </row>
    <row r="40524">
      <c r="A40524" s="1" t="s">
        <v>118990</v>
      </c>
      <c r="B40524" s="1" t="s">
        <v>118991</v>
      </c>
      <c r="C40524" s="1" t="s">
        <v>118992</v>
      </c>
      <c r="D40524" s="1">
        <v>89.0</v>
      </c>
    </row>
    <row r="40525">
      <c r="A40525" s="1" t="s">
        <v>118993</v>
      </c>
      <c r="B40525" s="1" t="s">
        <v>118994</v>
      </c>
      <c r="C40525" s="1" t="s">
        <v>118995</v>
      </c>
      <c r="D40525" s="1">
        <v>1187.0</v>
      </c>
    </row>
    <row r="40526">
      <c r="A40526" s="1" t="s">
        <v>118996</v>
      </c>
      <c r="B40526" s="1" t="s">
        <v>118997</v>
      </c>
      <c r="C40526" s="1" t="s">
        <v>118998</v>
      </c>
      <c r="D40526" s="1">
        <v>97.0</v>
      </c>
    </row>
    <row r="40527">
      <c r="A40527" s="1" t="s">
        <v>118999</v>
      </c>
      <c r="B40527" s="1" t="s">
        <v>119000</v>
      </c>
      <c r="C40527" s="1" t="s">
        <v>119001</v>
      </c>
      <c r="D40527" s="1">
        <v>483.0</v>
      </c>
    </row>
    <row r="40528">
      <c r="A40528" s="1" t="s">
        <v>119002</v>
      </c>
      <c r="B40528" s="1" t="s">
        <v>119003</v>
      </c>
      <c r="C40528" s="1" t="s">
        <v>119004</v>
      </c>
      <c r="D40528" s="1">
        <v>62.0</v>
      </c>
    </row>
    <row r="40529">
      <c r="A40529" s="1" t="s">
        <v>119005</v>
      </c>
      <c r="B40529" s="1" t="s">
        <v>119006</v>
      </c>
      <c r="C40529" s="1" t="s">
        <v>119007</v>
      </c>
      <c r="D40529" s="1">
        <v>291.0</v>
      </c>
    </row>
    <row r="40530">
      <c r="A40530" s="1" t="s">
        <v>119008</v>
      </c>
      <c r="B40530" s="1" t="s">
        <v>119009</v>
      </c>
      <c r="C40530" s="1" t="s">
        <v>119010</v>
      </c>
      <c r="D40530" s="1">
        <v>249.0</v>
      </c>
    </row>
    <row r="40531">
      <c r="A40531" s="1" t="s">
        <v>119011</v>
      </c>
      <c r="B40531" s="1" t="s">
        <v>119012</v>
      </c>
      <c r="C40531" s="1" t="s">
        <v>119013</v>
      </c>
      <c r="D40531" s="1">
        <v>1040.0</v>
      </c>
    </row>
    <row r="40532">
      <c r="A40532" s="1" t="s">
        <v>119014</v>
      </c>
      <c r="B40532" s="1" t="s">
        <v>119015</v>
      </c>
      <c r="C40532" s="1" t="s">
        <v>119016</v>
      </c>
      <c r="D40532" s="1">
        <v>3479.0</v>
      </c>
    </row>
    <row r="40533">
      <c r="A40533" s="1" t="s">
        <v>119017</v>
      </c>
      <c r="B40533" s="1" t="s">
        <v>119018</v>
      </c>
      <c r="C40533" s="1" t="s">
        <v>119019</v>
      </c>
      <c r="D40533" s="1">
        <v>150.0</v>
      </c>
    </row>
    <row r="40534">
      <c r="A40534" s="1" t="s">
        <v>119020</v>
      </c>
      <c r="B40534" s="1" t="s">
        <v>119021</v>
      </c>
      <c r="C40534" s="1" t="s">
        <v>119022</v>
      </c>
      <c r="D40534" s="1">
        <v>174.0</v>
      </c>
    </row>
    <row r="40535">
      <c r="A40535" s="1" t="s">
        <v>119023</v>
      </c>
      <c r="B40535" s="1" t="s">
        <v>119023</v>
      </c>
      <c r="C40535" s="1" t="s">
        <v>119024</v>
      </c>
      <c r="D40535" s="1">
        <v>609.0</v>
      </c>
    </row>
    <row r="40536">
      <c r="A40536" s="1" t="s">
        <v>119025</v>
      </c>
      <c r="B40536" s="1" t="s">
        <v>119026</v>
      </c>
      <c r="C40536" s="1" t="s">
        <v>119027</v>
      </c>
      <c r="D40536" s="1">
        <v>379.0</v>
      </c>
    </row>
    <row r="40537">
      <c r="A40537" s="1" t="s">
        <v>119028</v>
      </c>
      <c r="B40537" s="1" t="s">
        <v>119029</v>
      </c>
      <c r="C40537" s="1" t="s">
        <v>119030</v>
      </c>
      <c r="D40537" s="1">
        <v>505.0</v>
      </c>
    </row>
    <row r="40538">
      <c r="A40538" s="1" t="s">
        <v>119031</v>
      </c>
      <c r="B40538" s="1" t="s">
        <v>119032</v>
      </c>
      <c r="C40538" s="1" t="s">
        <v>119033</v>
      </c>
      <c r="D40538" s="1">
        <v>1721.0</v>
      </c>
    </row>
    <row r="40539">
      <c r="A40539" s="1" t="s">
        <v>119034</v>
      </c>
      <c r="B40539" s="1" t="s">
        <v>119035</v>
      </c>
      <c r="C40539" s="1" t="s">
        <v>119036</v>
      </c>
      <c r="D40539" s="1">
        <v>246.0</v>
      </c>
    </row>
    <row r="40540">
      <c r="A40540" s="1" t="s">
        <v>119037</v>
      </c>
      <c r="B40540" s="1" t="s">
        <v>119038</v>
      </c>
      <c r="C40540" s="1" t="s">
        <v>119039</v>
      </c>
      <c r="D40540" s="1">
        <v>439.0</v>
      </c>
    </row>
    <row r="40541">
      <c r="A40541" s="1" t="s">
        <v>119040</v>
      </c>
      <c r="B40541" s="1" t="s">
        <v>119041</v>
      </c>
      <c r="C40541" s="1" t="s">
        <v>119042</v>
      </c>
      <c r="D40541" s="1">
        <v>1124.0</v>
      </c>
    </row>
    <row r="40542">
      <c r="A40542" s="1" t="s">
        <v>119043</v>
      </c>
      <c r="B40542" s="1" t="s">
        <v>119044</v>
      </c>
      <c r="C40542" s="1" t="s">
        <v>119045</v>
      </c>
      <c r="D40542" s="1">
        <v>30.0</v>
      </c>
    </row>
    <row r="40543">
      <c r="A40543" s="1" t="s">
        <v>119046</v>
      </c>
      <c r="B40543" s="1" t="s">
        <v>119047</v>
      </c>
      <c r="C40543" s="1" t="s">
        <v>119048</v>
      </c>
      <c r="D40543" s="1">
        <v>139.0</v>
      </c>
    </row>
    <row r="40544">
      <c r="A40544" s="1" t="s">
        <v>119049</v>
      </c>
      <c r="B40544" s="1" t="s">
        <v>119050</v>
      </c>
      <c r="C40544" s="1" t="s">
        <v>119051</v>
      </c>
      <c r="D40544" s="1">
        <v>711.0</v>
      </c>
    </row>
    <row r="40545">
      <c r="A40545" s="1" t="s">
        <v>119052</v>
      </c>
      <c r="B40545" s="1" t="s">
        <v>119053</v>
      </c>
      <c r="C40545" s="1" t="s">
        <v>119054</v>
      </c>
      <c r="D40545" s="1">
        <v>362.0</v>
      </c>
    </row>
    <row r="40546">
      <c r="A40546" s="1" t="s">
        <v>119055</v>
      </c>
      <c r="B40546" s="1" t="s">
        <v>119056</v>
      </c>
      <c r="C40546" s="1" t="s">
        <v>119057</v>
      </c>
      <c r="D40546" s="1">
        <v>76.0</v>
      </c>
    </row>
    <row r="40547">
      <c r="A40547" s="1" t="s">
        <v>38339</v>
      </c>
      <c r="B40547" s="1" t="s">
        <v>119058</v>
      </c>
      <c r="C40547" s="1" t="s">
        <v>119059</v>
      </c>
      <c r="D40547" s="1">
        <v>171.0</v>
      </c>
    </row>
    <row r="40548">
      <c r="A40548" s="1" t="s">
        <v>119060</v>
      </c>
      <c r="B40548" s="1" t="s">
        <v>119060</v>
      </c>
      <c r="C40548" s="1" t="s">
        <v>119061</v>
      </c>
      <c r="D40548" s="1">
        <v>636.0</v>
      </c>
    </row>
    <row r="40549">
      <c r="A40549" s="1" t="s">
        <v>119062</v>
      </c>
      <c r="B40549" s="1" t="s">
        <v>119063</v>
      </c>
      <c r="C40549" s="1" t="s">
        <v>119064</v>
      </c>
      <c r="D40549" s="1">
        <v>532.0</v>
      </c>
    </row>
    <row r="40550">
      <c r="A40550" s="1" t="s">
        <v>119065</v>
      </c>
      <c r="B40550" s="1" t="s">
        <v>119066</v>
      </c>
      <c r="C40550" s="1" t="s">
        <v>119067</v>
      </c>
      <c r="D40550" s="1">
        <v>16.0</v>
      </c>
    </row>
    <row r="40551">
      <c r="A40551" s="1" t="s">
        <v>119068</v>
      </c>
      <c r="B40551" s="1" t="s">
        <v>119069</v>
      </c>
      <c r="C40551" s="1" t="s">
        <v>119070</v>
      </c>
      <c r="D40551" s="1">
        <v>1261.0</v>
      </c>
    </row>
    <row r="40552">
      <c r="A40552" s="1" t="s">
        <v>119071</v>
      </c>
      <c r="B40552" s="1" t="s">
        <v>119072</v>
      </c>
      <c r="C40552" s="1" t="s">
        <v>119073</v>
      </c>
      <c r="D40552" s="1">
        <v>2392.0</v>
      </c>
    </row>
    <row r="40553">
      <c r="A40553" s="1" t="s">
        <v>119074</v>
      </c>
      <c r="B40553" s="1" t="s">
        <v>119075</v>
      </c>
      <c r="C40553" s="1" t="s">
        <v>119076</v>
      </c>
      <c r="D40553" s="1">
        <v>101.0</v>
      </c>
    </row>
    <row r="40554">
      <c r="A40554" s="1" t="s">
        <v>119077</v>
      </c>
      <c r="B40554" s="1" t="s">
        <v>119078</v>
      </c>
      <c r="C40554" s="1" t="s">
        <v>119079</v>
      </c>
      <c r="D40554" s="1">
        <v>113.0</v>
      </c>
    </row>
    <row r="40555">
      <c r="A40555" s="1" t="s">
        <v>119080</v>
      </c>
      <c r="B40555" s="1" t="s">
        <v>119081</v>
      </c>
      <c r="C40555" s="1" t="s">
        <v>119082</v>
      </c>
      <c r="D40555" s="1">
        <v>126.0</v>
      </c>
    </row>
    <row r="40556">
      <c r="A40556" s="1" t="s">
        <v>119083</v>
      </c>
      <c r="B40556" s="1" t="s">
        <v>119084</v>
      </c>
      <c r="C40556" s="1" t="s">
        <v>119085</v>
      </c>
      <c r="D40556" s="1">
        <v>508.0</v>
      </c>
    </row>
    <row r="40557">
      <c r="A40557" s="1" t="s">
        <v>119086</v>
      </c>
      <c r="B40557" s="1" t="s">
        <v>119087</v>
      </c>
      <c r="C40557" s="1" t="s">
        <v>119088</v>
      </c>
      <c r="D40557" s="1">
        <v>926.0</v>
      </c>
    </row>
    <row r="40558">
      <c r="A40558" s="1" t="s">
        <v>119089</v>
      </c>
      <c r="B40558" s="1" t="s">
        <v>119090</v>
      </c>
      <c r="C40558" s="1" t="s">
        <v>119091</v>
      </c>
      <c r="D40558" s="1">
        <v>41.0</v>
      </c>
    </row>
    <row r="40559">
      <c r="A40559" s="1" t="s">
        <v>119092</v>
      </c>
      <c r="B40559" s="1" t="s">
        <v>119093</v>
      </c>
      <c r="C40559" s="1" t="s">
        <v>119094</v>
      </c>
      <c r="D40559" s="1">
        <v>1099.0</v>
      </c>
    </row>
    <row r="40560">
      <c r="A40560" s="1" t="s">
        <v>119095</v>
      </c>
      <c r="B40560" s="1" t="s">
        <v>119096</v>
      </c>
      <c r="C40560" s="1" t="s">
        <v>119097</v>
      </c>
      <c r="D40560" s="1">
        <v>1836.0</v>
      </c>
    </row>
    <row r="40561">
      <c r="A40561" s="1" t="s">
        <v>119098</v>
      </c>
      <c r="B40561" s="1" t="s">
        <v>119099</v>
      </c>
      <c r="C40561" s="1" t="s">
        <v>119100</v>
      </c>
      <c r="D40561" s="1">
        <v>27.0</v>
      </c>
    </row>
    <row r="40562">
      <c r="A40562" s="1" t="s">
        <v>119101</v>
      </c>
      <c r="B40562" s="1" t="s">
        <v>119102</v>
      </c>
      <c r="C40562" s="1" t="s">
        <v>119103</v>
      </c>
      <c r="D40562" s="1">
        <v>258.0</v>
      </c>
    </row>
    <row r="40563">
      <c r="A40563" s="1" t="s">
        <v>119104</v>
      </c>
      <c r="B40563" s="1" t="s">
        <v>119105</v>
      </c>
      <c r="C40563" s="1" t="s">
        <v>119106</v>
      </c>
      <c r="D40563" s="1">
        <v>1143.0</v>
      </c>
    </row>
    <row r="40564">
      <c r="A40564" s="1" t="s">
        <v>119107</v>
      </c>
      <c r="B40564" s="1" t="s">
        <v>119108</v>
      </c>
      <c r="C40564" s="1" t="s">
        <v>119109</v>
      </c>
      <c r="D40564" s="1">
        <v>259.0</v>
      </c>
    </row>
    <row r="40565">
      <c r="A40565" s="1" t="s">
        <v>119110</v>
      </c>
      <c r="B40565" s="1" t="s">
        <v>119111</v>
      </c>
      <c r="C40565" s="1" t="s">
        <v>119112</v>
      </c>
      <c r="D40565" s="1">
        <v>14860.0</v>
      </c>
    </row>
    <row r="40566">
      <c r="A40566" s="1" t="s">
        <v>119113</v>
      </c>
      <c r="B40566" s="1" t="s">
        <v>119113</v>
      </c>
      <c r="C40566" s="1" t="s">
        <v>119114</v>
      </c>
      <c r="D40566" s="1">
        <v>231.0</v>
      </c>
    </row>
    <row r="40567">
      <c r="A40567" s="1" t="s">
        <v>119115</v>
      </c>
      <c r="B40567" s="1" t="s">
        <v>119116</v>
      </c>
      <c r="C40567" s="1" t="s">
        <v>119117</v>
      </c>
      <c r="D40567" s="1">
        <v>229.0</v>
      </c>
    </row>
    <row r="40568">
      <c r="A40568" s="1" t="s">
        <v>119118</v>
      </c>
      <c r="B40568" s="1" t="s">
        <v>119119</v>
      </c>
      <c r="C40568" s="1" t="s">
        <v>119120</v>
      </c>
      <c r="D40568" s="1">
        <v>597.0</v>
      </c>
    </row>
    <row r="40569">
      <c r="A40569" s="1" t="s">
        <v>119121</v>
      </c>
      <c r="B40569" s="1" t="s">
        <v>119122</v>
      </c>
      <c r="C40569" s="1" t="s">
        <v>119123</v>
      </c>
      <c r="D40569" s="1">
        <v>108.0</v>
      </c>
    </row>
    <row r="40570">
      <c r="A40570" s="1" t="s">
        <v>119124</v>
      </c>
      <c r="B40570" s="1" t="s">
        <v>119125</v>
      </c>
      <c r="C40570" s="1" t="s">
        <v>119126</v>
      </c>
      <c r="D40570" s="1">
        <v>201.0</v>
      </c>
    </row>
    <row r="40571">
      <c r="A40571" s="1" t="s">
        <v>119127</v>
      </c>
      <c r="B40571" s="1" t="s">
        <v>119128</v>
      </c>
      <c r="C40571" s="1" t="s">
        <v>119129</v>
      </c>
      <c r="D40571" s="1">
        <v>4054.0</v>
      </c>
    </row>
    <row r="40572">
      <c r="A40572" s="1" t="s">
        <v>119130</v>
      </c>
      <c r="B40572" s="1" t="s">
        <v>119131</v>
      </c>
      <c r="C40572" s="1" t="s">
        <v>119132</v>
      </c>
      <c r="D40572" s="1">
        <v>257.0</v>
      </c>
    </row>
    <row r="40573">
      <c r="A40573" s="1" t="s">
        <v>119133</v>
      </c>
      <c r="B40573" s="1" t="s">
        <v>119134</v>
      </c>
      <c r="C40573" s="1" t="s">
        <v>119135</v>
      </c>
      <c r="D40573" s="1">
        <v>193.0</v>
      </c>
    </row>
    <row r="40574">
      <c r="A40574" s="1" t="s">
        <v>119136</v>
      </c>
      <c r="B40574" s="1" t="s">
        <v>119137</v>
      </c>
      <c r="C40574" s="1" t="s">
        <v>119138</v>
      </c>
      <c r="D40574" s="1">
        <v>125.0</v>
      </c>
    </row>
    <row r="40575">
      <c r="A40575" s="1" t="s">
        <v>119139</v>
      </c>
      <c r="B40575" s="1" t="s">
        <v>119140</v>
      </c>
      <c r="C40575" s="1" t="s">
        <v>119141</v>
      </c>
      <c r="D40575" s="1">
        <v>485.0</v>
      </c>
    </row>
    <row r="40576">
      <c r="A40576" s="1" t="s">
        <v>119142</v>
      </c>
      <c r="B40576" s="1" t="s">
        <v>119143</v>
      </c>
      <c r="C40576" s="1" t="s">
        <v>119144</v>
      </c>
      <c r="D40576" s="1">
        <v>582.0</v>
      </c>
    </row>
    <row r="40577">
      <c r="A40577" s="1" t="s">
        <v>119145</v>
      </c>
      <c r="B40577" s="1" t="s">
        <v>119145</v>
      </c>
      <c r="C40577" s="1" t="s">
        <v>119146</v>
      </c>
      <c r="D40577" s="1">
        <v>1699.0</v>
      </c>
    </row>
    <row r="40578">
      <c r="A40578" s="1" t="s">
        <v>119147</v>
      </c>
      <c r="B40578" s="1" t="s">
        <v>119148</v>
      </c>
      <c r="C40578" s="1" t="s">
        <v>119149</v>
      </c>
      <c r="D40578" s="1">
        <v>1343.0</v>
      </c>
    </row>
    <row r="40579">
      <c r="A40579" s="1" t="s">
        <v>119150</v>
      </c>
      <c r="B40579" s="1" t="s">
        <v>119151</v>
      </c>
      <c r="C40579" s="1" t="s">
        <v>119152</v>
      </c>
      <c r="D40579" s="1">
        <v>1079.0</v>
      </c>
    </row>
    <row r="40580">
      <c r="A40580" s="1" t="s">
        <v>119153</v>
      </c>
      <c r="B40580" s="1" t="s">
        <v>119154</v>
      </c>
      <c r="C40580" s="1" t="s">
        <v>119155</v>
      </c>
      <c r="D40580" s="1">
        <v>35.0</v>
      </c>
    </row>
    <row r="40581">
      <c r="A40581" s="1" t="s">
        <v>119156</v>
      </c>
      <c r="B40581" s="1" t="s">
        <v>119157</v>
      </c>
      <c r="C40581" s="1" t="s">
        <v>119158</v>
      </c>
      <c r="D40581" s="1">
        <v>260.0</v>
      </c>
    </row>
    <row r="40582">
      <c r="A40582" s="1" t="s">
        <v>119159</v>
      </c>
      <c r="B40582" s="1" t="s">
        <v>119160</v>
      </c>
      <c r="C40582" s="1" t="s">
        <v>119161</v>
      </c>
      <c r="D40582" s="1">
        <v>114.0</v>
      </c>
    </row>
    <row r="40583">
      <c r="A40583" s="1" t="s">
        <v>119162</v>
      </c>
      <c r="B40583" s="1" t="s">
        <v>119163</v>
      </c>
      <c r="C40583" s="1" t="s">
        <v>119164</v>
      </c>
      <c r="D40583" s="1">
        <v>222.0</v>
      </c>
    </row>
    <row r="40584">
      <c r="A40584" s="1" t="s">
        <v>119165</v>
      </c>
      <c r="B40584" s="1" t="s">
        <v>119166</v>
      </c>
      <c r="C40584" s="1" t="s">
        <v>119167</v>
      </c>
      <c r="D40584" s="1">
        <v>1035.0</v>
      </c>
    </row>
    <row r="40585">
      <c r="A40585" s="1" t="s">
        <v>119168</v>
      </c>
      <c r="B40585" s="1" t="s">
        <v>119169</v>
      </c>
      <c r="C40585" s="1" t="s">
        <v>119170</v>
      </c>
      <c r="D40585" s="1">
        <v>85.0</v>
      </c>
    </row>
    <row r="40586">
      <c r="A40586" s="1" t="s">
        <v>119171</v>
      </c>
      <c r="B40586" s="1" t="s">
        <v>119172</v>
      </c>
      <c r="C40586" s="1" t="s">
        <v>119173</v>
      </c>
      <c r="D40586" s="1">
        <v>258.0</v>
      </c>
    </row>
    <row r="40587">
      <c r="A40587" s="1" t="s">
        <v>119174</v>
      </c>
      <c r="B40587" s="1" t="s">
        <v>119175</v>
      </c>
      <c r="C40587" s="1" t="s">
        <v>119176</v>
      </c>
      <c r="D40587" s="1">
        <v>143.0</v>
      </c>
    </row>
    <row r="40588">
      <c r="A40588" s="1" t="s">
        <v>119177</v>
      </c>
      <c r="B40588" s="1" t="s">
        <v>119178</v>
      </c>
      <c r="C40588" s="1" t="s">
        <v>119179</v>
      </c>
      <c r="D40588" s="1">
        <v>66.0</v>
      </c>
    </row>
    <row r="40589">
      <c r="A40589" s="1" t="s">
        <v>119180</v>
      </c>
      <c r="B40589" s="1" t="s">
        <v>119181</v>
      </c>
      <c r="C40589" s="1" t="s">
        <v>119182</v>
      </c>
      <c r="D40589" s="1">
        <v>224.0</v>
      </c>
    </row>
    <row r="40590">
      <c r="A40590" s="1" t="s">
        <v>119183</v>
      </c>
      <c r="B40590" s="1" t="s">
        <v>119184</v>
      </c>
      <c r="C40590" s="1" t="s">
        <v>119185</v>
      </c>
      <c r="D40590" s="1">
        <v>23.0</v>
      </c>
    </row>
    <row r="40591">
      <c r="A40591" s="1" t="s">
        <v>119186</v>
      </c>
      <c r="B40591" s="1" t="s">
        <v>119187</v>
      </c>
      <c r="C40591" s="1" t="s">
        <v>119188</v>
      </c>
      <c r="D40591" s="1">
        <v>660.0</v>
      </c>
    </row>
    <row r="40592">
      <c r="A40592" s="1" t="s">
        <v>119189</v>
      </c>
      <c r="B40592" s="1" t="s">
        <v>119190</v>
      </c>
      <c r="C40592" s="1" t="s">
        <v>119191</v>
      </c>
      <c r="D40592" s="1">
        <v>859.0</v>
      </c>
    </row>
    <row r="40593">
      <c r="A40593" s="1" t="s">
        <v>119192</v>
      </c>
      <c r="B40593" s="1" t="s">
        <v>119193</v>
      </c>
      <c r="C40593" s="1" t="s">
        <v>119194</v>
      </c>
      <c r="D40593" s="1">
        <v>29.0</v>
      </c>
    </row>
    <row r="40594">
      <c r="A40594" s="1" t="s">
        <v>119195</v>
      </c>
      <c r="B40594" s="1" t="s">
        <v>119196</v>
      </c>
      <c r="C40594" s="1" t="s">
        <v>119197</v>
      </c>
      <c r="D40594" s="1">
        <v>471.0</v>
      </c>
    </row>
    <row r="40595">
      <c r="A40595" s="1" t="s">
        <v>119198</v>
      </c>
      <c r="B40595" s="1" t="s">
        <v>119199</v>
      </c>
      <c r="C40595" s="1" t="s">
        <v>119200</v>
      </c>
      <c r="D40595" s="1">
        <v>88.0</v>
      </c>
    </row>
    <row r="40596">
      <c r="A40596" s="1" t="s">
        <v>119201</v>
      </c>
      <c r="B40596" s="1" t="s">
        <v>119202</v>
      </c>
      <c r="C40596" s="1" t="s">
        <v>119203</v>
      </c>
      <c r="D40596" s="1">
        <v>217.0</v>
      </c>
    </row>
    <row r="40597">
      <c r="A40597" s="1" t="s">
        <v>119204</v>
      </c>
      <c r="B40597" s="1" t="s">
        <v>119205</v>
      </c>
      <c r="C40597" s="1" t="s">
        <v>119206</v>
      </c>
      <c r="D40597" s="1">
        <v>275.0</v>
      </c>
    </row>
    <row r="40598">
      <c r="A40598" s="1" t="s">
        <v>119207</v>
      </c>
      <c r="B40598" s="1" t="s">
        <v>119208</v>
      </c>
      <c r="C40598" s="1" t="s">
        <v>119209</v>
      </c>
      <c r="D40598" s="1">
        <v>67.0</v>
      </c>
    </row>
    <row r="40599">
      <c r="A40599" s="1" t="s">
        <v>119210</v>
      </c>
      <c r="B40599" s="1" t="s">
        <v>119211</v>
      </c>
      <c r="C40599" s="1" t="s">
        <v>119212</v>
      </c>
      <c r="D40599" s="1">
        <v>299.0</v>
      </c>
    </row>
    <row r="40600">
      <c r="A40600" s="1" t="s">
        <v>119213</v>
      </c>
      <c r="B40600" s="1" t="s">
        <v>119214</v>
      </c>
      <c r="C40600" s="1" t="s">
        <v>119215</v>
      </c>
      <c r="D40600" s="1">
        <v>138.0</v>
      </c>
    </row>
    <row r="40601">
      <c r="A40601" s="1" t="s">
        <v>119216</v>
      </c>
      <c r="B40601" s="1" t="s">
        <v>119217</v>
      </c>
      <c r="C40601" s="1" t="s">
        <v>119218</v>
      </c>
      <c r="D40601" s="1">
        <v>328.0</v>
      </c>
    </row>
    <row r="40602">
      <c r="A40602" s="1" t="s">
        <v>119219</v>
      </c>
      <c r="B40602" s="1" t="s">
        <v>119220</v>
      </c>
      <c r="C40602" s="1" t="s">
        <v>119221</v>
      </c>
      <c r="D40602" s="1">
        <v>4787.0</v>
      </c>
    </row>
    <row r="40603">
      <c r="A40603" s="1" t="s">
        <v>119222</v>
      </c>
      <c r="B40603" s="1" t="s">
        <v>119223</v>
      </c>
      <c r="C40603" s="1" t="s">
        <v>119224</v>
      </c>
      <c r="D40603" s="1">
        <v>183.0</v>
      </c>
    </row>
    <row r="40604">
      <c r="A40604" s="1" t="s">
        <v>119225</v>
      </c>
      <c r="B40604" s="1" t="s">
        <v>119226</v>
      </c>
      <c r="C40604" s="1" t="s">
        <v>119227</v>
      </c>
      <c r="D40604" s="1">
        <v>21322.0</v>
      </c>
    </row>
    <row r="40605">
      <c r="A40605" s="1" t="s">
        <v>119228</v>
      </c>
      <c r="B40605" s="1" t="s">
        <v>119229</v>
      </c>
      <c r="C40605" s="1" t="s">
        <v>119230</v>
      </c>
      <c r="D40605" s="1">
        <v>910.0</v>
      </c>
    </row>
    <row r="40606">
      <c r="A40606" s="1" t="s">
        <v>119231</v>
      </c>
      <c r="B40606" s="1" t="s">
        <v>119232</v>
      </c>
      <c r="C40606" s="1" t="s">
        <v>119233</v>
      </c>
      <c r="D40606" s="1">
        <v>597.0</v>
      </c>
    </row>
    <row r="40607">
      <c r="A40607" s="1" t="s">
        <v>119234</v>
      </c>
      <c r="B40607" s="1" t="s">
        <v>119235</v>
      </c>
      <c r="C40607" s="1" t="s">
        <v>119236</v>
      </c>
      <c r="D40607" s="1">
        <v>1161.0</v>
      </c>
    </row>
    <row r="40608">
      <c r="A40608" s="1" t="s">
        <v>119237</v>
      </c>
      <c r="B40608" s="1" t="s">
        <v>119238</v>
      </c>
      <c r="C40608" s="1" t="s">
        <v>119239</v>
      </c>
      <c r="D40608" s="1">
        <v>43.0</v>
      </c>
    </row>
    <row r="40609">
      <c r="A40609" s="1" t="s">
        <v>119240</v>
      </c>
      <c r="B40609" s="1" t="s">
        <v>119241</v>
      </c>
      <c r="C40609" s="1" t="s">
        <v>119242</v>
      </c>
      <c r="D40609" s="1">
        <v>95.0</v>
      </c>
    </row>
    <row r="40610">
      <c r="A40610" s="1" t="s">
        <v>119243</v>
      </c>
      <c r="B40610" s="1" t="s">
        <v>119244</v>
      </c>
      <c r="C40610" s="1" t="s">
        <v>119245</v>
      </c>
      <c r="D40610" s="1">
        <v>375.0</v>
      </c>
    </row>
    <row r="40611">
      <c r="A40611" s="1" t="s">
        <v>119246</v>
      </c>
      <c r="B40611" s="1" t="s">
        <v>119247</v>
      </c>
      <c r="C40611" s="1" t="s">
        <v>119248</v>
      </c>
      <c r="D40611" s="1">
        <v>14.0</v>
      </c>
    </row>
    <row r="40612">
      <c r="A40612" s="1" t="s">
        <v>119249</v>
      </c>
      <c r="B40612" s="1" t="s">
        <v>119250</v>
      </c>
      <c r="C40612" s="1" t="s">
        <v>119251</v>
      </c>
      <c r="D40612" s="1">
        <v>7549.0</v>
      </c>
    </row>
    <row r="40613">
      <c r="A40613" s="1" t="s">
        <v>119252</v>
      </c>
      <c r="B40613" s="1" t="s">
        <v>119253</v>
      </c>
      <c r="C40613" s="1" t="s">
        <v>119254</v>
      </c>
      <c r="D40613" s="1">
        <v>55.0</v>
      </c>
    </row>
    <row r="40614">
      <c r="A40614" s="1" t="s">
        <v>119255</v>
      </c>
      <c r="B40614" s="1" t="s">
        <v>119256</v>
      </c>
      <c r="C40614" s="1" t="s">
        <v>119257</v>
      </c>
      <c r="D40614" s="1">
        <v>135.0</v>
      </c>
    </row>
    <row r="40615">
      <c r="A40615" s="1" t="s">
        <v>119258</v>
      </c>
      <c r="B40615" s="1" t="s">
        <v>119259</v>
      </c>
      <c r="C40615" s="1" t="s">
        <v>119260</v>
      </c>
      <c r="D40615" s="1">
        <v>29.0</v>
      </c>
    </row>
    <row r="40616">
      <c r="A40616" s="1" t="s">
        <v>119261</v>
      </c>
      <c r="B40616" s="1" t="s">
        <v>119262</v>
      </c>
      <c r="C40616" s="1" t="s">
        <v>119263</v>
      </c>
      <c r="D40616" s="1">
        <v>35.0</v>
      </c>
    </row>
    <row r="40617">
      <c r="A40617" s="1" t="s">
        <v>43652</v>
      </c>
      <c r="B40617" s="1" t="s">
        <v>43653</v>
      </c>
      <c r="C40617" s="1" t="s">
        <v>119264</v>
      </c>
      <c r="D40617" s="1">
        <v>2481.0</v>
      </c>
    </row>
    <row r="40618">
      <c r="A40618" s="1" t="s">
        <v>119265</v>
      </c>
      <c r="B40618" s="1" t="s">
        <v>119266</v>
      </c>
      <c r="C40618" s="1" t="s">
        <v>119267</v>
      </c>
      <c r="D40618" s="1">
        <v>353.0</v>
      </c>
    </row>
    <row r="40619">
      <c r="A40619" s="1" t="s">
        <v>119268</v>
      </c>
      <c r="B40619" s="1" t="s">
        <v>119269</v>
      </c>
      <c r="C40619" s="1" t="s">
        <v>119270</v>
      </c>
      <c r="D40619" s="1">
        <v>229.0</v>
      </c>
    </row>
    <row r="40620">
      <c r="A40620" s="1" t="s">
        <v>119271</v>
      </c>
      <c r="B40620" s="1" t="s">
        <v>119272</v>
      </c>
      <c r="C40620" s="1" t="s">
        <v>119273</v>
      </c>
      <c r="D40620" s="1">
        <v>30.0</v>
      </c>
    </row>
    <row r="40621">
      <c r="A40621" s="1" t="s">
        <v>119274</v>
      </c>
      <c r="B40621" s="1" t="s">
        <v>119275</v>
      </c>
      <c r="C40621" s="1" t="s">
        <v>119276</v>
      </c>
      <c r="D40621" s="1">
        <v>629.0</v>
      </c>
    </row>
    <row r="40622">
      <c r="A40622" s="1" t="s">
        <v>119277</v>
      </c>
      <c r="B40622" s="1" t="s">
        <v>119278</v>
      </c>
      <c r="C40622" s="1" t="s">
        <v>119279</v>
      </c>
      <c r="D40622" s="1">
        <v>112.0</v>
      </c>
    </row>
    <row r="40623">
      <c r="A40623" s="1" t="s">
        <v>119280</v>
      </c>
      <c r="B40623" s="1" t="s">
        <v>119281</v>
      </c>
      <c r="C40623" s="1" t="s">
        <v>119282</v>
      </c>
      <c r="D40623" s="1">
        <v>806.0</v>
      </c>
    </row>
    <row r="40624">
      <c r="A40624" s="1" t="s">
        <v>119283</v>
      </c>
      <c r="B40624" s="1" t="s">
        <v>119284</v>
      </c>
      <c r="C40624" s="1" t="s">
        <v>119285</v>
      </c>
      <c r="D40624" s="1">
        <v>195.0</v>
      </c>
    </row>
    <row r="40625">
      <c r="A40625" s="1" t="s">
        <v>119286</v>
      </c>
      <c r="B40625" s="1" t="s">
        <v>119287</v>
      </c>
      <c r="C40625" s="1" t="s">
        <v>119288</v>
      </c>
      <c r="D40625" s="1">
        <v>171.0</v>
      </c>
    </row>
    <row r="40626">
      <c r="A40626" s="1" t="s">
        <v>119289</v>
      </c>
      <c r="B40626" s="1" t="s">
        <v>119290</v>
      </c>
      <c r="C40626" s="1" t="s">
        <v>119291</v>
      </c>
      <c r="D40626" s="1">
        <v>8499.0</v>
      </c>
    </row>
    <row r="40627">
      <c r="A40627" s="1" t="s">
        <v>119292</v>
      </c>
      <c r="B40627" s="1" t="s">
        <v>119293</v>
      </c>
      <c r="C40627" s="1" t="s">
        <v>119294</v>
      </c>
      <c r="D40627" s="1">
        <v>86.0</v>
      </c>
    </row>
    <row r="40628">
      <c r="A40628" s="1" t="s">
        <v>119295</v>
      </c>
      <c r="B40628" s="1" t="s">
        <v>119296</v>
      </c>
      <c r="C40628" s="1" t="s">
        <v>119297</v>
      </c>
      <c r="D40628" s="1">
        <v>1311.0</v>
      </c>
    </row>
    <row r="40629">
      <c r="A40629" s="1" t="s">
        <v>119298</v>
      </c>
      <c r="B40629" s="1" t="s">
        <v>119298</v>
      </c>
      <c r="C40629" s="1" t="s">
        <v>119299</v>
      </c>
      <c r="D40629" s="1">
        <v>24.0</v>
      </c>
    </row>
    <row r="40630">
      <c r="A40630" s="1" t="s">
        <v>119300</v>
      </c>
      <c r="B40630" s="1" t="s">
        <v>119301</v>
      </c>
      <c r="C40630" s="1" t="s">
        <v>119302</v>
      </c>
      <c r="D40630" s="1">
        <v>116.0</v>
      </c>
    </row>
    <row r="40631">
      <c r="A40631" s="1" t="s">
        <v>119303</v>
      </c>
      <c r="B40631" s="1" t="s">
        <v>119304</v>
      </c>
      <c r="C40631" s="1" t="s">
        <v>119305</v>
      </c>
      <c r="D40631" s="1">
        <v>1870.0</v>
      </c>
    </row>
    <row r="40632">
      <c r="A40632" s="1" t="s">
        <v>119306</v>
      </c>
      <c r="B40632" s="1" t="s">
        <v>119307</v>
      </c>
      <c r="C40632" s="1" t="s">
        <v>119308</v>
      </c>
      <c r="D40632" s="1">
        <v>60.0</v>
      </c>
    </row>
    <row r="40633">
      <c r="A40633" s="1" t="s">
        <v>119309</v>
      </c>
      <c r="B40633" s="1" t="s">
        <v>119310</v>
      </c>
      <c r="C40633" s="1" t="s">
        <v>119311</v>
      </c>
      <c r="D40633" s="1">
        <v>978.0</v>
      </c>
    </row>
    <row r="40634">
      <c r="A40634" s="1" t="s">
        <v>119312</v>
      </c>
      <c r="B40634" s="1" t="s">
        <v>119313</v>
      </c>
      <c r="C40634" s="1" t="s">
        <v>119314</v>
      </c>
      <c r="D40634" s="1">
        <v>543.0</v>
      </c>
    </row>
    <row r="40635">
      <c r="A40635" s="1" t="s">
        <v>119315</v>
      </c>
      <c r="B40635" s="1" t="s">
        <v>119316</v>
      </c>
      <c r="C40635" s="1" t="s">
        <v>119317</v>
      </c>
      <c r="D40635" s="1">
        <v>52.0</v>
      </c>
    </row>
    <row r="40636">
      <c r="A40636" s="1" t="s">
        <v>119318</v>
      </c>
      <c r="B40636" s="1" t="s">
        <v>119319</v>
      </c>
      <c r="C40636" s="1" t="s">
        <v>119320</v>
      </c>
      <c r="D40636" s="1">
        <v>471.0</v>
      </c>
    </row>
    <row r="40637">
      <c r="A40637" s="1" t="s">
        <v>119321</v>
      </c>
      <c r="B40637" s="1" t="s">
        <v>119322</v>
      </c>
      <c r="C40637" s="1" t="s">
        <v>119323</v>
      </c>
      <c r="D40637" s="1">
        <v>440.0</v>
      </c>
    </row>
    <row r="40638">
      <c r="A40638" s="1" t="s">
        <v>119324</v>
      </c>
      <c r="B40638" s="1" t="s">
        <v>119325</v>
      </c>
      <c r="C40638" s="1" t="s">
        <v>119326</v>
      </c>
      <c r="D40638" s="1">
        <v>147.0</v>
      </c>
    </row>
    <row r="40639">
      <c r="A40639" s="1" t="s">
        <v>119327</v>
      </c>
      <c r="B40639" s="1" t="s">
        <v>119328</v>
      </c>
      <c r="C40639" s="1" t="s">
        <v>119329</v>
      </c>
      <c r="D40639" s="1">
        <v>314.0</v>
      </c>
    </row>
    <row r="40640">
      <c r="A40640" s="1" t="s">
        <v>119330</v>
      </c>
      <c r="B40640" s="1" t="s">
        <v>119331</v>
      </c>
      <c r="C40640" s="1" t="s">
        <v>119332</v>
      </c>
      <c r="D40640" s="1">
        <v>63.0</v>
      </c>
    </row>
    <row r="40641">
      <c r="A40641" s="1" t="s">
        <v>119333</v>
      </c>
      <c r="B40641" s="1" t="s">
        <v>119334</v>
      </c>
      <c r="C40641" s="1" t="s">
        <v>119335</v>
      </c>
      <c r="D40641" s="1">
        <v>332.0</v>
      </c>
    </row>
    <row r="40642">
      <c r="A40642" s="1" t="s">
        <v>119336</v>
      </c>
      <c r="B40642" s="1" t="s">
        <v>119337</v>
      </c>
      <c r="C40642" s="1" t="s">
        <v>119338</v>
      </c>
      <c r="D40642" s="1">
        <v>59.0</v>
      </c>
    </row>
    <row r="40643">
      <c r="A40643" s="1" t="s">
        <v>119339</v>
      </c>
      <c r="B40643" s="1" t="s">
        <v>119340</v>
      </c>
      <c r="C40643" s="1" t="s">
        <v>119341</v>
      </c>
      <c r="D40643" s="1">
        <v>3109.0</v>
      </c>
    </row>
    <row r="40644">
      <c r="A40644" s="1" t="s">
        <v>119342</v>
      </c>
      <c r="B40644" s="1" t="s">
        <v>119343</v>
      </c>
      <c r="C40644" s="1" t="s">
        <v>119344</v>
      </c>
      <c r="D40644" s="1">
        <v>638.0</v>
      </c>
    </row>
    <row r="40645">
      <c r="A40645" s="1" t="s">
        <v>119345</v>
      </c>
      <c r="B40645" s="1" t="s">
        <v>119346</v>
      </c>
      <c r="C40645" s="1" t="s">
        <v>119347</v>
      </c>
      <c r="D40645" s="1">
        <v>158.0</v>
      </c>
    </row>
    <row r="40646">
      <c r="A40646" s="1" t="s">
        <v>119348</v>
      </c>
      <c r="B40646" s="1" t="s">
        <v>119349</v>
      </c>
      <c r="C40646" s="1" t="s">
        <v>119350</v>
      </c>
      <c r="D40646" s="1">
        <v>54.0</v>
      </c>
    </row>
    <row r="40647">
      <c r="A40647" s="1" t="s">
        <v>119351</v>
      </c>
      <c r="B40647" s="1" t="s">
        <v>119352</v>
      </c>
      <c r="C40647" s="1" t="s">
        <v>119353</v>
      </c>
      <c r="D40647" s="1">
        <v>73.0</v>
      </c>
    </row>
    <row r="40648">
      <c r="A40648" s="1" t="s">
        <v>119354</v>
      </c>
      <c r="B40648" s="1" t="s">
        <v>119355</v>
      </c>
      <c r="C40648" s="1" t="s">
        <v>119356</v>
      </c>
      <c r="D40648" s="1">
        <v>350.0</v>
      </c>
    </row>
    <row r="40649">
      <c r="A40649" s="1" t="s">
        <v>119357</v>
      </c>
      <c r="B40649" s="1" t="s">
        <v>119358</v>
      </c>
      <c r="C40649" s="1" t="s">
        <v>119359</v>
      </c>
      <c r="D40649" s="1">
        <v>56.0</v>
      </c>
    </row>
    <row r="40650">
      <c r="A40650" s="1" t="s">
        <v>119360</v>
      </c>
      <c r="B40650" s="1" t="s">
        <v>119361</v>
      </c>
      <c r="C40650" s="1" t="s">
        <v>119362</v>
      </c>
      <c r="D40650" s="1">
        <v>39.0</v>
      </c>
    </row>
    <row r="40651">
      <c r="A40651" s="1" t="s">
        <v>119363</v>
      </c>
      <c r="B40651" s="1" t="s">
        <v>119364</v>
      </c>
      <c r="C40651" s="1" t="s">
        <v>119365</v>
      </c>
      <c r="D40651" s="1">
        <v>316.0</v>
      </c>
    </row>
    <row r="40652">
      <c r="A40652" s="1" t="s">
        <v>119366</v>
      </c>
      <c r="B40652" s="1" t="s">
        <v>119367</v>
      </c>
      <c r="C40652" s="1" t="s">
        <v>119368</v>
      </c>
      <c r="D40652" s="1">
        <v>686.0</v>
      </c>
    </row>
    <row r="40653">
      <c r="A40653" s="1" t="s">
        <v>119369</v>
      </c>
      <c r="B40653" s="1" t="s">
        <v>119370</v>
      </c>
      <c r="C40653" s="1" t="s">
        <v>119371</v>
      </c>
      <c r="D40653" s="1">
        <v>2891.0</v>
      </c>
    </row>
    <row r="40654">
      <c r="A40654" s="1" t="s">
        <v>119372</v>
      </c>
      <c r="B40654" s="1" t="s">
        <v>119373</v>
      </c>
      <c r="C40654" s="1" t="s">
        <v>119374</v>
      </c>
      <c r="D40654" s="1">
        <v>113.0</v>
      </c>
    </row>
    <row r="40655">
      <c r="A40655" s="1" t="s">
        <v>119375</v>
      </c>
      <c r="B40655" s="1" t="s">
        <v>119376</v>
      </c>
      <c r="C40655" s="1" t="s">
        <v>119377</v>
      </c>
      <c r="D40655" s="1">
        <v>358.0</v>
      </c>
    </row>
    <row r="40656">
      <c r="A40656" s="1" t="s">
        <v>119378</v>
      </c>
      <c r="B40656" s="1" t="s">
        <v>119379</v>
      </c>
      <c r="C40656" s="1" t="s">
        <v>119380</v>
      </c>
      <c r="D40656" s="1">
        <v>36.0</v>
      </c>
    </row>
    <row r="40657">
      <c r="A40657" s="1" t="s">
        <v>119381</v>
      </c>
      <c r="B40657" s="1" t="s">
        <v>119382</v>
      </c>
      <c r="C40657" s="1" t="s">
        <v>119383</v>
      </c>
      <c r="D40657" s="1">
        <v>52.0</v>
      </c>
    </row>
    <row r="40658">
      <c r="A40658" s="1" t="s">
        <v>119384</v>
      </c>
      <c r="B40658" s="1" t="s">
        <v>119385</v>
      </c>
      <c r="C40658" s="1" t="s">
        <v>119386</v>
      </c>
      <c r="D40658" s="1">
        <v>594.0</v>
      </c>
    </row>
    <row r="40659">
      <c r="A40659" s="1" t="s">
        <v>119387</v>
      </c>
      <c r="B40659" s="1" t="s">
        <v>119388</v>
      </c>
      <c r="C40659" s="1" t="s">
        <v>119389</v>
      </c>
      <c r="D40659" s="1">
        <v>135.0</v>
      </c>
    </row>
    <row r="40660">
      <c r="A40660" s="1" t="s">
        <v>119390</v>
      </c>
      <c r="B40660" s="1" t="s">
        <v>119391</v>
      </c>
      <c r="C40660" s="1" t="s">
        <v>119392</v>
      </c>
      <c r="D40660" s="1">
        <v>1880.0</v>
      </c>
    </row>
    <row r="40661">
      <c r="A40661" s="1" t="s">
        <v>119393</v>
      </c>
      <c r="B40661" s="1" t="s">
        <v>119394</v>
      </c>
      <c r="C40661" s="1" t="s">
        <v>119395</v>
      </c>
      <c r="D40661" s="1">
        <v>88.0</v>
      </c>
    </row>
    <row r="40662">
      <c r="A40662" s="1" t="s">
        <v>119396</v>
      </c>
      <c r="B40662" s="1" t="s">
        <v>119397</v>
      </c>
      <c r="C40662" s="1" t="s">
        <v>119398</v>
      </c>
      <c r="D40662" s="1">
        <v>864.0</v>
      </c>
    </row>
    <row r="40663">
      <c r="A40663" s="1" t="s">
        <v>119399</v>
      </c>
      <c r="B40663" s="1" t="s">
        <v>119400</v>
      </c>
      <c r="C40663" s="1" t="s">
        <v>119401</v>
      </c>
      <c r="D40663" s="1">
        <v>108.0</v>
      </c>
    </row>
    <row r="40664">
      <c r="A40664" s="1" t="s">
        <v>119402</v>
      </c>
      <c r="B40664" s="1" t="s">
        <v>119403</v>
      </c>
      <c r="C40664" s="1" t="s">
        <v>119404</v>
      </c>
      <c r="D40664" s="1">
        <v>902.0</v>
      </c>
    </row>
    <row r="40665">
      <c r="A40665" s="1" t="s">
        <v>119405</v>
      </c>
      <c r="B40665" s="1" t="s">
        <v>119406</v>
      </c>
      <c r="C40665" s="1" t="s">
        <v>119407</v>
      </c>
      <c r="D40665" s="1">
        <v>430.0</v>
      </c>
    </row>
    <row r="40666">
      <c r="A40666" s="1" t="s">
        <v>119408</v>
      </c>
      <c r="B40666" s="1" t="s">
        <v>119409</v>
      </c>
      <c r="C40666" s="1" t="s">
        <v>119410</v>
      </c>
      <c r="D40666" s="1">
        <v>343.0</v>
      </c>
    </row>
    <row r="40667">
      <c r="A40667" s="1" t="s">
        <v>119411</v>
      </c>
      <c r="B40667" s="1" t="s">
        <v>119412</v>
      </c>
      <c r="C40667" s="1" t="s">
        <v>119413</v>
      </c>
      <c r="D40667" s="1">
        <v>30.0</v>
      </c>
    </row>
    <row r="40668">
      <c r="A40668" s="1" t="s">
        <v>119414</v>
      </c>
      <c r="B40668" s="1" t="s">
        <v>119415</v>
      </c>
      <c r="C40668" s="1" t="s">
        <v>119416</v>
      </c>
      <c r="D40668" s="1">
        <v>999.0</v>
      </c>
    </row>
    <row r="40669">
      <c r="A40669" s="1" t="s">
        <v>119417</v>
      </c>
      <c r="B40669" s="1" t="s">
        <v>119418</v>
      </c>
      <c r="C40669" s="1" t="s">
        <v>119419</v>
      </c>
      <c r="D40669" s="1">
        <v>296.0</v>
      </c>
    </row>
    <row r="40670">
      <c r="A40670" s="1" t="s">
        <v>119420</v>
      </c>
      <c r="B40670" s="1" t="s">
        <v>119421</v>
      </c>
      <c r="C40670" s="1" t="s">
        <v>119422</v>
      </c>
      <c r="D40670" s="1">
        <v>49.0</v>
      </c>
    </row>
    <row r="40671">
      <c r="A40671" s="1" t="s">
        <v>119423</v>
      </c>
      <c r="B40671" s="1" t="s">
        <v>119424</v>
      </c>
      <c r="C40671" s="1" t="s">
        <v>119425</v>
      </c>
      <c r="D40671" s="1">
        <v>45.0</v>
      </c>
    </row>
    <row r="40672">
      <c r="A40672" s="1" t="s">
        <v>119426</v>
      </c>
      <c r="B40672" s="1" t="s">
        <v>119427</v>
      </c>
      <c r="C40672" s="1" t="s">
        <v>119428</v>
      </c>
      <c r="D40672" s="1">
        <v>327.0</v>
      </c>
    </row>
    <row r="40673">
      <c r="A40673" s="1" t="s">
        <v>62053</v>
      </c>
      <c r="B40673" s="1" t="s">
        <v>62054</v>
      </c>
      <c r="C40673" s="1" t="s">
        <v>119429</v>
      </c>
      <c r="D40673" s="1">
        <v>24.0</v>
      </c>
    </row>
    <row r="40674">
      <c r="A40674" s="1" t="s">
        <v>119430</v>
      </c>
      <c r="B40674" s="1" t="s">
        <v>119431</v>
      </c>
      <c r="C40674" s="1" t="s">
        <v>119432</v>
      </c>
      <c r="D40674" s="1">
        <v>469.0</v>
      </c>
    </row>
    <row r="40675">
      <c r="A40675" s="1" t="s">
        <v>119433</v>
      </c>
      <c r="B40675" s="1" t="s">
        <v>119434</v>
      </c>
      <c r="C40675" s="1" t="s">
        <v>119435</v>
      </c>
      <c r="D40675" s="1">
        <v>342.0</v>
      </c>
    </row>
    <row r="40676">
      <c r="A40676" s="1" t="s">
        <v>119436</v>
      </c>
      <c r="B40676" s="1" t="s">
        <v>119437</v>
      </c>
      <c r="C40676" s="1" t="s">
        <v>119438</v>
      </c>
      <c r="D40676" s="1">
        <v>839.0</v>
      </c>
    </row>
    <row r="40677">
      <c r="A40677" s="1" t="s">
        <v>119439</v>
      </c>
      <c r="B40677" s="1" t="s">
        <v>119440</v>
      </c>
      <c r="C40677" s="1" t="s">
        <v>119441</v>
      </c>
      <c r="D40677" s="1">
        <v>1258.0</v>
      </c>
    </row>
    <row r="40678">
      <c r="A40678" s="1" t="s">
        <v>119442</v>
      </c>
      <c r="B40678" s="1" t="s">
        <v>119443</v>
      </c>
      <c r="C40678" s="1" t="s">
        <v>119444</v>
      </c>
      <c r="D40678" s="1">
        <v>2660.0</v>
      </c>
    </row>
    <row r="40679">
      <c r="A40679" s="1" t="s">
        <v>119445</v>
      </c>
      <c r="B40679" s="1" t="s">
        <v>119446</v>
      </c>
      <c r="C40679" s="1" t="s">
        <v>119447</v>
      </c>
      <c r="D40679" s="1">
        <v>570.0</v>
      </c>
    </row>
    <row r="40680">
      <c r="A40680" s="1" t="s">
        <v>119448</v>
      </c>
      <c r="B40680" s="1" t="s">
        <v>119449</v>
      </c>
      <c r="C40680" s="1" t="s">
        <v>119450</v>
      </c>
      <c r="D40680" s="1">
        <v>329.0</v>
      </c>
    </row>
    <row r="40681">
      <c r="A40681" s="1" t="s">
        <v>119451</v>
      </c>
      <c r="B40681" s="1" t="s">
        <v>119452</v>
      </c>
      <c r="C40681" s="1" t="s">
        <v>119453</v>
      </c>
      <c r="D40681" s="1">
        <v>66.0</v>
      </c>
    </row>
    <row r="40682">
      <c r="A40682" s="1" t="s">
        <v>119454</v>
      </c>
      <c r="B40682" s="1" t="s">
        <v>119455</v>
      </c>
      <c r="C40682" s="1" t="s">
        <v>119456</v>
      </c>
      <c r="D40682" s="1">
        <v>55.0</v>
      </c>
    </row>
    <row r="40683">
      <c r="A40683" s="1" t="s">
        <v>119457</v>
      </c>
      <c r="B40683" s="1" t="s">
        <v>119458</v>
      </c>
      <c r="C40683" s="1" t="s">
        <v>119459</v>
      </c>
      <c r="D40683" s="1">
        <v>50.0</v>
      </c>
    </row>
    <row r="40684">
      <c r="A40684" s="1" t="s">
        <v>119460</v>
      </c>
      <c r="B40684" s="1" t="s">
        <v>119461</v>
      </c>
      <c r="C40684" s="1" t="s">
        <v>119462</v>
      </c>
      <c r="D40684" s="1">
        <v>2399.0</v>
      </c>
    </row>
    <row r="40685">
      <c r="A40685" s="1" t="s">
        <v>28651</v>
      </c>
      <c r="B40685" s="1" t="s">
        <v>119463</v>
      </c>
      <c r="C40685" s="1" t="s">
        <v>119464</v>
      </c>
      <c r="D40685" s="1">
        <v>124.0</v>
      </c>
    </row>
    <row r="40686">
      <c r="A40686" s="1" t="s">
        <v>119465</v>
      </c>
      <c r="B40686" s="1" t="s">
        <v>119466</v>
      </c>
      <c r="C40686" s="1" t="s">
        <v>119467</v>
      </c>
      <c r="D40686" s="1">
        <v>1572.0</v>
      </c>
    </row>
    <row r="40687">
      <c r="A40687" s="1" t="s">
        <v>119468</v>
      </c>
      <c r="B40687" s="1" t="s">
        <v>119469</v>
      </c>
      <c r="C40687" s="1" t="s">
        <v>119470</v>
      </c>
      <c r="D40687" s="1">
        <v>65.0</v>
      </c>
    </row>
    <row r="40688">
      <c r="A40688" s="1" t="s">
        <v>119471</v>
      </c>
      <c r="B40688" s="1" t="s">
        <v>119472</v>
      </c>
      <c r="C40688" s="1" t="s">
        <v>119473</v>
      </c>
      <c r="D40688" s="1">
        <v>80.0</v>
      </c>
    </row>
    <row r="40689">
      <c r="A40689" s="1" t="s">
        <v>119474</v>
      </c>
      <c r="B40689" s="1" t="s">
        <v>119475</v>
      </c>
      <c r="C40689" s="1" t="s">
        <v>119476</v>
      </c>
      <c r="D40689" s="1">
        <v>329.0</v>
      </c>
    </row>
    <row r="40690">
      <c r="A40690" s="1" t="s">
        <v>119477</v>
      </c>
      <c r="B40690" s="1" t="s">
        <v>119478</v>
      </c>
      <c r="C40690" s="1" t="s">
        <v>119479</v>
      </c>
      <c r="D40690" s="1">
        <v>331.0</v>
      </c>
    </row>
    <row r="40691">
      <c r="A40691" s="1" t="s">
        <v>119480</v>
      </c>
      <c r="B40691" s="1" t="s">
        <v>119481</v>
      </c>
      <c r="C40691" s="1" t="s">
        <v>119482</v>
      </c>
      <c r="D40691" s="1">
        <v>61.0</v>
      </c>
    </row>
    <row r="40692">
      <c r="A40692" s="1" t="s">
        <v>119483</v>
      </c>
      <c r="B40692" s="1" t="s">
        <v>119484</v>
      </c>
      <c r="C40692" s="1" t="s">
        <v>119485</v>
      </c>
      <c r="D40692" s="1">
        <v>384.0</v>
      </c>
    </row>
    <row r="40693">
      <c r="A40693" s="1" t="s">
        <v>119486</v>
      </c>
      <c r="B40693" s="1" t="s">
        <v>119487</v>
      </c>
      <c r="C40693" s="1" t="s">
        <v>119488</v>
      </c>
      <c r="D40693" s="1">
        <v>611.0</v>
      </c>
    </row>
    <row r="40694">
      <c r="A40694" s="1" t="s">
        <v>95902</v>
      </c>
      <c r="B40694" s="1" t="s">
        <v>119489</v>
      </c>
      <c r="C40694" s="1" t="s">
        <v>119490</v>
      </c>
      <c r="D40694" s="1">
        <v>432.0</v>
      </c>
    </row>
    <row r="40695">
      <c r="A40695" s="1" t="s">
        <v>119491</v>
      </c>
      <c r="B40695" s="1" t="s">
        <v>119492</v>
      </c>
      <c r="C40695" s="1" t="s">
        <v>119493</v>
      </c>
      <c r="D40695" s="1">
        <v>262.0</v>
      </c>
    </row>
    <row r="40696">
      <c r="A40696" s="1" t="s">
        <v>119494</v>
      </c>
      <c r="B40696" s="1" t="s">
        <v>119495</v>
      </c>
      <c r="C40696" s="1" t="s">
        <v>119496</v>
      </c>
      <c r="D40696" s="1">
        <v>1919.0</v>
      </c>
    </row>
    <row r="40697">
      <c r="A40697" s="1" t="s">
        <v>119497</v>
      </c>
      <c r="B40697" s="1" t="s">
        <v>119498</v>
      </c>
      <c r="C40697" s="1" t="s">
        <v>119499</v>
      </c>
      <c r="D40697" s="1">
        <v>171.0</v>
      </c>
    </row>
    <row r="40698">
      <c r="A40698" s="1" t="s">
        <v>119500</v>
      </c>
      <c r="B40698" s="1" t="s">
        <v>119501</v>
      </c>
      <c r="C40698" s="1" t="s">
        <v>119502</v>
      </c>
      <c r="D40698" s="1">
        <v>280.0</v>
      </c>
    </row>
    <row r="40699">
      <c r="A40699" s="1" t="s">
        <v>119503</v>
      </c>
      <c r="B40699" s="1" t="s">
        <v>119504</v>
      </c>
      <c r="C40699" s="1" t="s">
        <v>119505</v>
      </c>
      <c r="D40699" s="1">
        <v>257.0</v>
      </c>
    </row>
    <row r="40700">
      <c r="A40700" s="1" t="s">
        <v>119506</v>
      </c>
      <c r="B40700" s="1" t="s">
        <v>119507</v>
      </c>
      <c r="C40700" s="1" t="s">
        <v>119508</v>
      </c>
      <c r="D40700" s="1">
        <v>75.0</v>
      </c>
    </row>
    <row r="40701">
      <c r="A40701" s="1" t="s">
        <v>119509</v>
      </c>
      <c r="B40701" s="1" t="s">
        <v>119510</v>
      </c>
      <c r="C40701" s="1" t="s">
        <v>119511</v>
      </c>
      <c r="D40701" s="1">
        <v>49.0</v>
      </c>
    </row>
    <row r="40702">
      <c r="A40702" s="1" t="s">
        <v>119512</v>
      </c>
      <c r="B40702" s="1" t="s">
        <v>119513</v>
      </c>
      <c r="C40702" s="1" t="s">
        <v>119514</v>
      </c>
      <c r="D40702" s="1">
        <v>368.0</v>
      </c>
    </row>
    <row r="40703">
      <c r="A40703" s="1" t="s">
        <v>119515</v>
      </c>
      <c r="B40703" s="1" t="s">
        <v>119516</v>
      </c>
      <c r="C40703" s="1" t="s">
        <v>119517</v>
      </c>
      <c r="D40703" s="1">
        <v>40.0</v>
      </c>
    </row>
    <row r="40704">
      <c r="A40704" s="1" t="s">
        <v>119518</v>
      </c>
      <c r="B40704" s="1" t="s">
        <v>119519</v>
      </c>
      <c r="C40704" s="1" t="s">
        <v>119520</v>
      </c>
      <c r="D40704" s="1">
        <v>509.0</v>
      </c>
    </row>
    <row r="40705">
      <c r="A40705" s="1" t="s">
        <v>119521</v>
      </c>
      <c r="B40705" s="1" t="s">
        <v>119522</v>
      </c>
      <c r="C40705" s="1" t="s">
        <v>119523</v>
      </c>
      <c r="D40705" s="1">
        <v>219.0</v>
      </c>
    </row>
    <row r="40706">
      <c r="A40706" s="1" t="s">
        <v>119524</v>
      </c>
      <c r="B40706" s="1" t="s">
        <v>119525</v>
      </c>
      <c r="C40706" s="1" t="s">
        <v>119526</v>
      </c>
      <c r="D40706" s="1">
        <v>643.0</v>
      </c>
    </row>
    <row r="40707">
      <c r="A40707" s="1" t="s">
        <v>119527</v>
      </c>
      <c r="B40707" s="1" t="s">
        <v>119528</v>
      </c>
      <c r="C40707" s="1" t="s">
        <v>119529</v>
      </c>
      <c r="D40707" s="1">
        <v>185.0</v>
      </c>
    </row>
    <row r="40708">
      <c r="A40708" s="1" t="s">
        <v>119530</v>
      </c>
      <c r="B40708" s="1" t="s">
        <v>119531</v>
      </c>
      <c r="C40708" s="1" t="s">
        <v>119532</v>
      </c>
      <c r="D40708" s="1">
        <v>561.0</v>
      </c>
    </row>
    <row r="40709">
      <c r="A40709" s="1" t="s">
        <v>119533</v>
      </c>
      <c r="B40709" s="1" t="s">
        <v>119534</v>
      </c>
      <c r="C40709" s="1" t="s">
        <v>119535</v>
      </c>
      <c r="D40709" s="1">
        <v>1548.0</v>
      </c>
    </row>
    <row r="40710">
      <c r="A40710" s="1" t="s">
        <v>119536</v>
      </c>
      <c r="B40710" s="1" t="s">
        <v>119537</v>
      </c>
      <c r="C40710" s="1" t="s">
        <v>119538</v>
      </c>
      <c r="D40710" s="1">
        <v>134.0</v>
      </c>
    </row>
    <row r="40711">
      <c r="A40711" s="1" t="s">
        <v>119539</v>
      </c>
      <c r="B40711" s="1" t="s">
        <v>119540</v>
      </c>
      <c r="C40711" s="1" t="s">
        <v>119541</v>
      </c>
      <c r="D40711" s="1">
        <v>358.0</v>
      </c>
    </row>
    <row r="40712">
      <c r="A40712" s="1" t="s">
        <v>119542</v>
      </c>
      <c r="B40712" s="1" t="s">
        <v>119543</v>
      </c>
      <c r="C40712" s="1" t="s">
        <v>119544</v>
      </c>
      <c r="D40712" s="1">
        <v>4298.0</v>
      </c>
    </row>
    <row r="40713">
      <c r="A40713" s="1" t="s">
        <v>119545</v>
      </c>
      <c r="B40713" s="1" t="s">
        <v>119546</v>
      </c>
      <c r="C40713" s="1" t="s">
        <v>119547</v>
      </c>
      <c r="D40713" s="1">
        <v>481.0</v>
      </c>
    </row>
    <row r="40714">
      <c r="A40714" s="1" t="s">
        <v>119548</v>
      </c>
      <c r="B40714" s="1" t="s">
        <v>119549</v>
      </c>
      <c r="C40714" s="1" t="s">
        <v>119550</v>
      </c>
      <c r="D40714" s="1">
        <v>383.0</v>
      </c>
    </row>
    <row r="40715">
      <c r="A40715" s="1" t="s">
        <v>119551</v>
      </c>
      <c r="B40715" s="1" t="s">
        <v>119552</v>
      </c>
      <c r="C40715" s="1" t="s">
        <v>119553</v>
      </c>
      <c r="D40715" s="1">
        <v>125.0</v>
      </c>
    </row>
    <row r="40716">
      <c r="A40716" s="1" t="s">
        <v>119554</v>
      </c>
      <c r="B40716" s="1" t="s">
        <v>119555</v>
      </c>
      <c r="C40716" s="1" t="s">
        <v>119556</v>
      </c>
      <c r="D40716" s="1">
        <v>133.0</v>
      </c>
    </row>
    <row r="40717">
      <c r="A40717" s="1" t="s">
        <v>119557</v>
      </c>
      <c r="B40717" s="1" t="s">
        <v>119558</v>
      </c>
      <c r="C40717" s="1" t="s">
        <v>119559</v>
      </c>
      <c r="D40717" s="1">
        <v>132.0</v>
      </c>
    </row>
    <row r="40718">
      <c r="A40718" s="1" t="s">
        <v>119560</v>
      </c>
      <c r="B40718" s="1" t="s">
        <v>119561</v>
      </c>
      <c r="C40718" s="1" t="s">
        <v>119562</v>
      </c>
      <c r="D40718" s="1">
        <v>1318.0</v>
      </c>
    </row>
    <row r="40719">
      <c r="A40719" s="1" t="s">
        <v>119563</v>
      </c>
      <c r="B40719" s="1" t="s">
        <v>119564</v>
      </c>
      <c r="C40719" s="1" t="s">
        <v>119565</v>
      </c>
      <c r="D40719" s="1">
        <v>1116.0</v>
      </c>
    </row>
    <row r="40720">
      <c r="A40720" s="1" t="s">
        <v>119566</v>
      </c>
      <c r="B40720" s="1" t="s">
        <v>119567</v>
      </c>
      <c r="C40720" s="1" t="s">
        <v>119568</v>
      </c>
      <c r="D40720" s="1">
        <v>1141.0</v>
      </c>
    </row>
    <row r="40721">
      <c r="A40721" s="1" t="s">
        <v>119569</v>
      </c>
      <c r="B40721" s="1" t="s">
        <v>119570</v>
      </c>
      <c r="C40721" s="1" t="s">
        <v>119571</v>
      </c>
      <c r="D40721" s="1">
        <v>125.0</v>
      </c>
    </row>
    <row r="40722">
      <c r="A40722" s="1" t="s">
        <v>119572</v>
      </c>
      <c r="B40722" s="1" t="s">
        <v>119573</v>
      </c>
      <c r="C40722" s="1" t="s">
        <v>119574</v>
      </c>
      <c r="D40722" s="1">
        <v>3645.0</v>
      </c>
    </row>
    <row r="40723">
      <c r="A40723" s="1" t="s">
        <v>119575</v>
      </c>
      <c r="B40723" s="1" t="s">
        <v>119576</v>
      </c>
      <c r="C40723" s="1" t="s">
        <v>119577</v>
      </c>
      <c r="D40723" s="1">
        <v>728.0</v>
      </c>
    </row>
    <row r="40724">
      <c r="A40724" s="1" t="s">
        <v>108522</v>
      </c>
      <c r="B40724" s="1" t="s">
        <v>108523</v>
      </c>
      <c r="C40724" s="1" t="s">
        <v>119578</v>
      </c>
      <c r="D40724" s="1">
        <v>95.0</v>
      </c>
    </row>
    <row r="40725">
      <c r="A40725" s="1" t="s">
        <v>119579</v>
      </c>
      <c r="B40725" s="1" t="s">
        <v>119580</v>
      </c>
      <c r="C40725" s="1" t="s">
        <v>119581</v>
      </c>
      <c r="D40725" s="1">
        <v>258.0</v>
      </c>
    </row>
    <row r="40726">
      <c r="A40726" s="1" t="s">
        <v>119582</v>
      </c>
      <c r="B40726" s="1" t="s">
        <v>119583</v>
      </c>
      <c r="C40726" s="1" t="s">
        <v>119584</v>
      </c>
      <c r="D40726" s="1">
        <v>303.0</v>
      </c>
    </row>
    <row r="40727">
      <c r="A40727" s="1" t="s">
        <v>119585</v>
      </c>
      <c r="B40727" s="1" t="s">
        <v>119586</v>
      </c>
      <c r="C40727" s="1" t="s">
        <v>119587</v>
      </c>
      <c r="D40727" s="1">
        <v>583.0</v>
      </c>
    </row>
    <row r="40728">
      <c r="A40728" s="1" t="s">
        <v>119588</v>
      </c>
      <c r="B40728" s="1" t="s">
        <v>119589</v>
      </c>
      <c r="C40728" s="1" t="s">
        <v>119590</v>
      </c>
      <c r="D40728" s="1">
        <v>141.0</v>
      </c>
    </row>
    <row r="40729">
      <c r="A40729" s="1" t="s">
        <v>119591</v>
      </c>
      <c r="B40729" s="1" t="s">
        <v>119592</v>
      </c>
      <c r="C40729" s="1" t="s">
        <v>119593</v>
      </c>
      <c r="D40729" s="1">
        <v>77.0</v>
      </c>
    </row>
    <row r="40730">
      <c r="A40730" s="1" t="s">
        <v>119594</v>
      </c>
      <c r="B40730" s="1" t="s">
        <v>119595</v>
      </c>
      <c r="C40730" s="1" t="s">
        <v>119596</v>
      </c>
      <c r="D40730" s="1">
        <v>533.0</v>
      </c>
    </row>
    <row r="40731">
      <c r="A40731" s="1" t="s">
        <v>119597</v>
      </c>
      <c r="B40731" s="1" t="s">
        <v>119598</v>
      </c>
      <c r="C40731" s="1" t="s">
        <v>119599</v>
      </c>
      <c r="D40731" s="1">
        <v>103.0</v>
      </c>
    </row>
    <row r="40732">
      <c r="A40732" s="1" t="s">
        <v>119600</v>
      </c>
      <c r="B40732" s="1" t="s">
        <v>119601</v>
      </c>
      <c r="C40732" s="1" t="s">
        <v>119602</v>
      </c>
      <c r="D40732" s="1">
        <v>2789.0</v>
      </c>
    </row>
    <row r="40733">
      <c r="A40733" s="1" t="s">
        <v>119603</v>
      </c>
      <c r="B40733" s="1" t="s">
        <v>119604</v>
      </c>
      <c r="C40733" s="1" t="s">
        <v>119605</v>
      </c>
      <c r="D40733" s="1">
        <v>687.0</v>
      </c>
    </row>
    <row r="40734">
      <c r="A40734" s="1" t="s">
        <v>119606</v>
      </c>
      <c r="B40734" s="1" t="s">
        <v>119607</v>
      </c>
      <c r="C40734" s="1" t="s">
        <v>119608</v>
      </c>
      <c r="D40734" s="1">
        <v>68.0</v>
      </c>
    </row>
    <row r="40735">
      <c r="A40735" s="1" t="s">
        <v>119609</v>
      </c>
      <c r="B40735" s="1" t="s">
        <v>119609</v>
      </c>
      <c r="C40735" s="1" t="s">
        <v>119610</v>
      </c>
      <c r="D40735" s="1">
        <v>184.0</v>
      </c>
    </row>
    <row r="40736">
      <c r="A40736" s="1" t="s">
        <v>119611</v>
      </c>
      <c r="B40736" s="1" t="s">
        <v>119612</v>
      </c>
      <c r="C40736" s="1" t="s">
        <v>119613</v>
      </c>
      <c r="D40736" s="1">
        <v>77.0</v>
      </c>
    </row>
    <row r="40737">
      <c r="A40737" s="1" t="s">
        <v>119614</v>
      </c>
      <c r="B40737" s="1" t="s">
        <v>119615</v>
      </c>
      <c r="C40737" s="1" t="s">
        <v>119616</v>
      </c>
      <c r="D40737" s="1">
        <v>1219.0</v>
      </c>
    </row>
    <row r="40738">
      <c r="A40738" s="1" t="s">
        <v>119617</v>
      </c>
      <c r="B40738" s="1" t="s">
        <v>119618</v>
      </c>
      <c r="C40738" s="1" t="s">
        <v>119619</v>
      </c>
      <c r="D40738" s="1">
        <v>63.0</v>
      </c>
    </row>
    <row r="40739">
      <c r="A40739" s="1" t="s">
        <v>119620</v>
      </c>
      <c r="B40739" s="1" t="s">
        <v>119621</v>
      </c>
      <c r="C40739" s="1" t="s">
        <v>119622</v>
      </c>
      <c r="D40739" s="1">
        <v>156.0</v>
      </c>
    </row>
    <row r="40740">
      <c r="A40740" s="1" t="s">
        <v>119623</v>
      </c>
      <c r="B40740" s="1" t="s">
        <v>119624</v>
      </c>
      <c r="C40740" s="1" t="s">
        <v>119625</v>
      </c>
      <c r="D40740" s="1">
        <v>211.0</v>
      </c>
    </row>
    <row r="40741">
      <c r="A40741" s="1" t="s">
        <v>119626</v>
      </c>
      <c r="B40741" s="1" t="s">
        <v>119627</v>
      </c>
      <c r="C40741" s="1" t="s">
        <v>119628</v>
      </c>
      <c r="D40741" s="1">
        <v>109.0</v>
      </c>
    </row>
    <row r="40742">
      <c r="A40742" s="1" t="s">
        <v>119629</v>
      </c>
      <c r="B40742" s="1" t="s">
        <v>119630</v>
      </c>
      <c r="C40742" s="1" t="s">
        <v>119631</v>
      </c>
      <c r="D40742" s="1">
        <v>790.0</v>
      </c>
    </row>
    <row r="40743">
      <c r="A40743" s="1" t="s">
        <v>119632</v>
      </c>
      <c r="B40743" s="1" t="s">
        <v>119633</v>
      </c>
      <c r="C40743" s="1" t="s">
        <v>119634</v>
      </c>
      <c r="D40743" s="1">
        <v>142.0</v>
      </c>
    </row>
    <row r="40744">
      <c r="A40744" s="1" t="s">
        <v>119635</v>
      </c>
      <c r="B40744" s="1" t="s">
        <v>119636</v>
      </c>
      <c r="C40744" s="1" t="s">
        <v>119637</v>
      </c>
      <c r="D40744" s="1">
        <v>445.0</v>
      </c>
    </row>
    <row r="40745">
      <c r="A40745" s="1" t="s">
        <v>119638</v>
      </c>
      <c r="B40745" s="1" t="s">
        <v>119639</v>
      </c>
      <c r="C40745" s="1" t="s">
        <v>119640</v>
      </c>
      <c r="D40745" s="1">
        <v>940.0</v>
      </c>
    </row>
    <row r="40746">
      <c r="A40746" s="1" t="s">
        <v>119641</v>
      </c>
      <c r="B40746" s="1" t="s">
        <v>119642</v>
      </c>
      <c r="C40746" s="1" t="s">
        <v>119643</v>
      </c>
      <c r="D40746" s="1">
        <v>362.0</v>
      </c>
    </row>
    <row r="40747">
      <c r="A40747" s="1" t="s">
        <v>119644</v>
      </c>
      <c r="B40747" s="1" t="s">
        <v>119645</v>
      </c>
      <c r="C40747" s="1" t="s">
        <v>119646</v>
      </c>
      <c r="D40747" s="1">
        <v>81.0</v>
      </c>
    </row>
    <row r="40748">
      <c r="A40748" s="1" t="s">
        <v>119647</v>
      </c>
      <c r="B40748" s="1" t="s">
        <v>119648</v>
      </c>
      <c r="C40748" s="1" t="s">
        <v>119649</v>
      </c>
      <c r="D40748" s="1">
        <v>219.0</v>
      </c>
    </row>
    <row r="40749">
      <c r="A40749" s="1" t="s">
        <v>119650</v>
      </c>
      <c r="B40749" s="1" t="s">
        <v>119651</v>
      </c>
      <c r="C40749" s="1" t="s">
        <v>119652</v>
      </c>
      <c r="D40749" s="1">
        <v>665.0</v>
      </c>
    </row>
    <row r="40750">
      <c r="A40750" s="1" t="s">
        <v>119653</v>
      </c>
      <c r="B40750" s="1" t="s">
        <v>119654</v>
      </c>
      <c r="C40750" s="1" t="s">
        <v>119655</v>
      </c>
      <c r="D40750" s="1">
        <v>341.0</v>
      </c>
    </row>
    <row r="40751">
      <c r="A40751" s="1" t="s">
        <v>119656</v>
      </c>
      <c r="B40751" s="1" t="s">
        <v>119657</v>
      </c>
      <c r="C40751" s="1" t="s">
        <v>119658</v>
      </c>
      <c r="D40751" s="1">
        <v>173.0</v>
      </c>
    </row>
    <row r="40752">
      <c r="A40752" s="1" t="s">
        <v>119659</v>
      </c>
      <c r="B40752" s="1" t="s">
        <v>119660</v>
      </c>
      <c r="C40752" s="1" t="s">
        <v>119661</v>
      </c>
      <c r="D40752" s="1">
        <v>363.0</v>
      </c>
    </row>
    <row r="40753">
      <c r="A40753" s="1" t="s">
        <v>119662</v>
      </c>
      <c r="B40753" s="1" t="s">
        <v>119663</v>
      </c>
      <c r="C40753" s="1" t="s">
        <v>119664</v>
      </c>
      <c r="D40753" s="1">
        <v>458.0</v>
      </c>
    </row>
    <row r="40754">
      <c r="A40754" s="1" t="s">
        <v>119665</v>
      </c>
      <c r="B40754" s="1" t="s">
        <v>119666</v>
      </c>
      <c r="C40754" s="1" t="s">
        <v>119667</v>
      </c>
      <c r="D40754" s="1">
        <v>503.0</v>
      </c>
    </row>
    <row r="40755">
      <c r="A40755" s="1" t="s">
        <v>119668</v>
      </c>
      <c r="B40755" s="1" t="s">
        <v>119669</v>
      </c>
      <c r="C40755" s="1" t="s">
        <v>119670</v>
      </c>
      <c r="D40755" s="1">
        <v>189.0</v>
      </c>
    </row>
    <row r="40756">
      <c r="A40756" s="1" t="s">
        <v>119671</v>
      </c>
      <c r="B40756" s="1" t="s">
        <v>119672</v>
      </c>
      <c r="C40756" s="1" t="s">
        <v>119673</v>
      </c>
      <c r="D40756" s="1">
        <v>549.0</v>
      </c>
    </row>
    <row r="40757">
      <c r="A40757" s="1" t="s">
        <v>119674</v>
      </c>
      <c r="B40757" s="1" t="s">
        <v>119675</v>
      </c>
      <c r="C40757" s="1" t="s">
        <v>119676</v>
      </c>
      <c r="D40757" s="1">
        <v>20.0</v>
      </c>
    </row>
    <row r="40758">
      <c r="A40758" s="1" t="s">
        <v>119677</v>
      </c>
      <c r="B40758" s="1" t="s">
        <v>119678</v>
      </c>
      <c r="C40758" s="1" t="s">
        <v>119679</v>
      </c>
      <c r="D40758" s="1">
        <v>23.0</v>
      </c>
    </row>
    <row r="40759">
      <c r="A40759" s="1" t="s">
        <v>119680</v>
      </c>
      <c r="B40759" s="1" t="s">
        <v>119681</v>
      </c>
      <c r="C40759" s="1" t="s">
        <v>119682</v>
      </c>
      <c r="D40759" s="1">
        <v>6558.0</v>
      </c>
    </row>
    <row r="40760">
      <c r="A40760" s="1" t="s">
        <v>119683</v>
      </c>
      <c r="B40760" s="1" t="s">
        <v>119684</v>
      </c>
      <c r="C40760" s="1" t="s">
        <v>119685</v>
      </c>
      <c r="D40760" s="1">
        <v>329.0</v>
      </c>
    </row>
    <row r="40761">
      <c r="A40761" s="1" t="s">
        <v>119686</v>
      </c>
      <c r="B40761" s="1" t="s">
        <v>119687</v>
      </c>
      <c r="C40761" s="1" t="s">
        <v>119688</v>
      </c>
      <c r="D40761" s="1">
        <v>481.0</v>
      </c>
    </row>
    <row r="40762">
      <c r="A40762" s="1" t="s">
        <v>119689</v>
      </c>
      <c r="B40762" s="1" t="s">
        <v>119690</v>
      </c>
      <c r="C40762" s="1" t="s">
        <v>119691</v>
      </c>
      <c r="D40762" s="1">
        <v>661.0</v>
      </c>
    </row>
    <row r="40763">
      <c r="A40763" s="1" t="s">
        <v>54678</v>
      </c>
      <c r="B40763" s="1" t="s">
        <v>54679</v>
      </c>
      <c r="C40763" s="1" t="s">
        <v>119692</v>
      </c>
      <c r="D40763" s="1">
        <v>499.0</v>
      </c>
    </row>
    <row r="40764">
      <c r="A40764" s="1" t="s">
        <v>119693</v>
      </c>
      <c r="B40764" s="1" t="s">
        <v>119694</v>
      </c>
      <c r="C40764" s="1" t="s">
        <v>119695</v>
      </c>
      <c r="D40764" s="1">
        <v>115.0</v>
      </c>
    </row>
    <row r="40765">
      <c r="A40765" s="1" t="s">
        <v>119696</v>
      </c>
      <c r="B40765" s="1" t="s">
        <v>119697</v>
      </c>
      <c r="C40765" s="1" t="s">
        <v>119698</v>
      </c>
      <c r="D40765" s="1">
        <v>60.0</v>
      </c>
    </row>
    <row r="40766">
      <c r="A40766" s="1" t="s">
        <v>119699</v>
      </c>
      <c r="B40766" s="1" t="s">
        <v>119700</v>
      </c>
      <c r="C40766" s="1" t="s">
        <v>119701</v>
      </c>
      <c r="D40766" s="1">
        <v>97.0</v>
      </c>
    </row>
    <row r="40767">
      <c r="A40767" s="1" t="s">
        <v>119702</v>
      </c>
      <c r="B40767" s="1" t="s">
        <v>119703</v>
      </c>
      <c r="C40767" s="1" t="s">
        <v>119704</v>
      </c>
      <c r="D40767" s="1">
        <v>360.0</v>
      </c>
    </row>
    <row r="40768">
      <c r="A40768" s="1" t="s">
        <v>119705</v>
      </c>
      <c r="B40768" s="1" t="s">
        <v>119706</v>
      </c>
      <c r="C40768" s="1" t="s">
        <v>119707</v>
      </c>
      <c r="D40768" s="1">
        <v>311.0</v>
      </c>
    </row>
    <row r="40769">
      <c r="A40769" s="1" t="s">
        <v>119708</v>
      </c>
      <c r="B40769" s="1" t="s">
        <v>119708</v>
      </c>
      <c r="C40769" s="1" t="s">
        <v>119709</v>
      </c>
      <c r="D40769" s="1">
        <v>317.0</v>
      </c>
    </row>
    <row r="40770">
      <c r="A40770" s="1" t="s">
        <v>119710</v>
      </c>
      <c r="B40770" s="1" t="s">
        <v>119711</v>
      </c>
      <c r="C40770" s="1" t="s">
        <v>119712</v>
      </c>
      <c r="D40770" s="1">
        <v>912.0</v>
      </c>
    </row>
    <row r="40771">
      <c r="A40771" s="1" t="s">
        <v>119713</v>
      </c>
      <c r="B40771" s="1" t="s">
        <v>119714</v>
      </c>
      <c r="C40771" s="1" t="s">
        <v>119715</v>
      </c>
      <c r="D40771" s="1">
        <v>1953.0</v>
      </c>
    </row>
    <row r="40772">
      <c r="A40772" s="1" t="s">
        <v>119716</v>
      </c>
      <c r="B40772" s="1" t="s">
        <v>119717</v>
      </c>
      <c r="C40772" s="1" t="s">
        <v>119718</v>
      </c>
      <c r="D40772" s="1">
        <v>819.0</v>
      </c>
    </row>
    <row r="40773">
      <c r="A40773" s="1" t="s">
        <v>119719</v>
      </c>
      <c r="B40773" s="1" t="s">
        <v>119720</v>
      </c>
      <c r="C40773" s="1" t="s">
        <v>119721</v>
      </c>
      <c r="D40773" s="1">
        <v>208.0</v>
      </c>
    </row>
    <row r="40774">
      <c r="A40774" s="1" t="s">
        <v>119722</v>
      </c>
      <c r="B40774" s="1" t="s">
        <v>119722</v>
      </c>
      <c r="C40774" s="1" t="s">
        <v>119723</v>
      </c>
      <c r="D40774" s="1">
        <v>549.0</v>
      </c>
    </row>
    <row r="40775">
      <c r="A40775" s="1" t="s">
        <v>636</v>
      </c>
      <c r="B40775" s="1" t="s">
        <v>637</v>
      </c>
      <c r="C40775" s="1" t="s">
        <v>119724</v>
      </c>
      <c r="D40775" s="1">
        <v>904.0</v>
      </c>
    </row>
    <row r="40776">
      <c r="A40776" s="1" t="s">
        <v>119725</v>
      </c>
      <c r="B40776" s="1" t="s">
        <v>119726</v>
      </c>
      <c r="C40776" s="1" t="s">
        <v>119727</v>
      </c>
      <c r="D40776" s="1">
        <v>656.0</v>
      </c>
    </row>
    <row r="40777">
      <c r="A40777" s="1" t="s">
        <v>119728</v>
      </c>
      <c r="B40777" s="1" t="s">
        <v>119729</v>
      </c>
      <c r="C40777" s="1" t="s">
        <v>119730</v>
      </c>
      <c r="D40777" s="1">
        <v>1298.0</v>
      </c>
    </row>
    <row r="40778">
      <c r="A40778" s="1" t="s">
        <v>119731</v>
      </c>
      <c r="B40778" s="1" t="s">
        <v>119732</v>
      </c>
      <c r="C40778" s="1" t="s">
        <v>119733</v>
      </c>
      <c r="D40778" s="1">
        <v>1419.0</v>
      </c>
    </row>
    <row r="40779">
      <c r="A40779" s="1" t="s">
        <v>119734</v>
      </c>
      <c r="B40779" s="1" t="s">
        <v>119735</v>
      </c>
      <c r="C40779" s="1" t="s">
        <v>119736</v>
      </c>
      <c r="D40779" s="1">
        <v>131.0</v>
      </c>
    </row>
    <row r="40780">
      <c r="A40780" s="1" t="s">
        <v>119737</v>
      </c>
      <c r="B40780" s="1" t="s">
        <v>119738</v>
      </c>
      <c r="C40780" s="1" t="s">
        <v>119739</v>
      </c>
      <c r="D40780" s="1">
        <v>60.0</v>
      </c>
    </row>
    <row r="40781">
      <c r="A40781" s="1" t="s">
        <v>119740</v>
      </c>
      <c r="B40781" s="1" t="s">
        <v>119741</v>
      </c>
      <c r="C40781" s="1" t="s">
        <v>119742</v>
      </c>
      <c r="D40781" s="1">
        <v>173.0</v>
      </c>
    </row>
    <row r="40782">
      <c r="A40782" s="1" t="s">
        <v>119743</v>
      </c>
      <c r="B40782" s="1" t="s">
        <v>119744</v>
      </c>
      <c r="C40782" s="1" t="s">
        <v>119745</v>
      </c>
      <c r="D40782" s="1">
        <v>928.0</v>
      </c>
    </row>
    <row r="40783">
      <c r="A40783" s="1" t="s">
        <v>119746</v>
      </c>
      <c r="B40783" s="1" t="s">
        <v>119747</v>
      </c>
      <c r="C40783" s="1" t="s">
        <v>119748</v>
      </c>
      <c r="D40783" s="1">
        <v>32.0</v>
      </c>
    </row>
    <row r="40784">
      <c r="A40784" s="1" t="s">
        <v>119749</v>
      </c>
      <c r="B40784" s="1" t="s">
        <v>119750</v>
      </c>
      <c r="C40784" s="1" t="s">
        <v>119751</v>
      </c>
      <c r="D40784" s="1">
        <v>41.0</v>
      </c>
    </row>
    <row r="40785">
      <c r="A40785" s="1" t="s">
        <v>119752</v>
      </c>
      <c r="B40785" s="1" t="s">
        <v>119753</v>
      </c>
      <c r="C40785" s="1" t="s">
        <v>119754</v>
      </c>
      <c r="D40785" s="1">
        <v>33.0</v>
      </c>
    </row>
    <row r="40786">
      <c r="A40786" s="1" t="s">
        <v>119755</v>
      </c>
      <c r="B40786" s="1" t="s">
        <v>119756</v>
      </c>
      <c r="C40786" s="1" t="s">
        <v>119757</v>
      </c>
      <c r="D40786" s="1">
        <v>50.0</v>
      </c>
    </row>
    <row r="40787">
      <c r="A40787" s="1" t="s">
        <v>119758</v>
      </c>
      <c r="B40787" s="1" t="s">
        <v>119759</v>
      </c>
      <c r="C40787" s="1" t="s">
        <v>119760</v>
      </c>
      <c r="D40787" s="1">
        <v>17.0</v>
      </c>
    </row>
    <row r="40788">
      <c r="A40788" s="1" t="s">
        <v>119761</v>
      </c>
      <c r="B40788" s="1" t="s">
        <v>119762</v>
      </c>
      <c r="C40788" s="1" t="s">
        <v>119763</v>
      </c>
      <c r="D40788" s="1">
        <v>2927.0</v>
      </c>
    </row>
    <row r="40789">
      <c r="A40789" s="1" t="s">
        <v>119764</v>
      </c>
      <c r="B40789" s="1" t="s">
        <v>119765</v>
      </c>
      <c r="C40789" s="1" t="s">
        <v>119766</v>
      </c>
      <c r="D40789" s="1">
        <v>49.0</v>
      </c>
    </row>
    <row r="40790">
      <c r="A40790" s="1" t="s">
        <v>119767</v>
      </c>
      <c r="B40790" s="1" t="s">
        <v>119768</v>
      </c>
      <c r="C40790" s="1" t="s">
        <v>119769</v>
      </c>
      <c r="D40790" s="1">
        <v>167.0</v>
      </c>
    </row>
    <row r="40791">
      <c r="A40791" s="1" t="s">
        <v>119770</v>
      </c>
      <c r="B40791" s="1" t="s">
        <v>119771</v>
      </c>
      <c r="C40791" s="1" t="s">
        <v>119772</v>
      </c>
      <c r="D40791" s="1">
        <v>450.0</v>
      </c>
    </row>
    <row r="40792">
      <c r="A40792" s="1" t="s">
        <v>119773</v>
      </c>
      <c r="B40792" s="1" t="s">
        <v>119774</v>
      </c>
      <c r="C40792" s="1" t="s">
        <v>119775</v>
      </c>
      <c r="D40792" s="1">
        <v>105.0</v>
      </c>
    </row>
    <row r="40793">
      <c r="A40793" s="1" t="s">
        <v>119776</v>
      </c>
      <c r="B40793" s="1" t="s">
        <v>119777</v>
      </c>
      <c r="C40793" s="1" t="s">
        <v>119778</v>
      </c>
      <c r="D40793" s="1">
        <v>66.0</v>
      </c>
    </row>
    <row r="40794">
      <c r="A40794" s="1" t="s">
        <v>119779</v>
      </c>
      <c r="B40794" s="1" t="s">
        <v>119780</v>
      </c>
      <c r="C40794" s="1" t="s">
        <v>119781</v>
      </c>
      <c r="D40794" s="1">
        <v>325.0</v>
      </c>
    </row>
    <row r="40795">
      <c r="A40795" s="1" t="s">
        <v>119782</v>
      </c>
      <c r="B40795" s="1" t="s">
        <v>119783</v>
      </c>
      <c r="C40795" s="1" t="s">
        <v>119784</v>
      </c>
      <c r="D40795" s="1">
        <v>562.0</v>
      </c>
    </row>
    <row r="40796">
      <c r="A40796" s="1" t="s">
        <v>119785</v>
      </c>
      <c r="B40796" s="1" t="s">
        <v>119786</v>
      </c>
      <c r="C40796" s="1" t="s">
        <v>119787</v>
      </c>
      <c r="D40796" s="1">
        <v>114.0</v>
      </c>
    </row>
    <row r="40797">
      <c r="A40797" s="1" t="s">
        <v>119788</v>
      </c>
      <c r="B40797" s="1" t="s">
        <v>119789</v>
      </c>
      <c r="C40797" s="1" t="s">
        <v>119790</v>
      </c>
      <c r="D40797" s="1">
        <v>52.0</v>
      </c>
    </row>
    <row r="40798">
      <c r="A40798" s="1" t="s">
        <v>119791</v>
      </c>
      <c r="B40798" s="1" t="s">
        <v>119792</v>
      </c>
      <c r="C40798" s="1" t="s">
        <v>119793</v>
      </c>
      <c r="D40798" s="1">
        <v>123.0</v>
      </c>
    </row>
    <row r="40799">
      <c r="A40799" s="1" t="s">
        <v>119794</v>
      </c>
      <c r="B40799" s="1" t="s">
        <v>119795</v>
      </c>
      <c r="C40799" s="1" t="s">
        <v>119796</v>
      </c>
      <c r="D40799" s="1">
        <v>220.0</v>
      </c>
    </row>
    <row r="40800">
      <c r="A40800" s="1" t="s">
        <v>119797</v>
      </c>
      <c r="B40800" s="1" t="s">
        <v>119798</v>
      </c>
      <c r="C40800" s="1" t="s">
        <v>119799</v>
      </c>
      <c r="D40800" s="1">
        <v>51.0</v>
      </c>
    </row>
    <row r="40801">
      <c r="A40801" s="1" t="s">
        <v>119800</v>
      </c>
      <c r="B40801" s="1" t="s">
        <v>119800</v>
      </c>
      <c r="C40801" s="1" t="s">
        <v>119801</v>
      </c>
      <c r="D40801" s="1">
        <v>4426.0</v>
      </c>
    </row>
    <row r="40802">
      <c r="A40802" s="1" t="s">
        <v>119802</v>
      </c>
      <c r="B40802" s="1" t="s">
        <v>119803</v>
      </c>
      <c r="C40802" s="1" t="s">
        <v>119804</v>
      </c>
      <c r="D40802" s="1">
        <v>2557.0</v>
      </c>
    </row>
    <row r="40803">
      <c r="A40803" s="1" t="s">
        <v>119805</v>
      </c>
      <c r="B40803" s="1" t="s">
        <v>119806</v>
      </c>
      <c r="C40803" s="1" t="s">
        <v>119807</v>
      </c>
      <c r="D40803" s="1">
        <v>4.0</v>
      </c>
    </row>
    <row r="40804">
      <c r="A40804" s="1" t="s">
        <v>119808</v>
      </c>
      <c r="B40804" s="1" t="s">
        <v>119809</v>
      </c>
      <c r="C40804" s="1" t="s">
        <v>119810</v>
      </c>
      <c r="D40804" s="1">
        <v>2004.0</v>
      </c>
    </row>
    <row r="40805">
      <c r="A40805" s="1" t="s">
        <v>119811</v>
      </c>
      <c r="B40805" s="1" t="s">
        <v>119812</v>
      </c>
      <c r="C40805" s="1" t="s">
        <v>119813</v>
      </c>
      <c r="D40805" s="1">
        <v>160.0</v>
      </c>
    </row>
    <row r="40806">
      <c r="A40806" s="1" t="s">
        <v>119814</v>
      </c>
      <c r="B40806" s="1" t="s">
        <v>119814</v>
      </c>
      <c r="C40806" s="1" t="s">
        <v>119815</v>
      </c>
      <c r="D40806" s="1">
        <v>436.0</v>
      </c>
    </row>
    <row r="40807">
      <c r="A40807" s="1" t="s">
        <v>119816</v>
      </c>
      <c r="B40807" s="1" t="s">
        <v>119817</v>
      </c>
      <c r="C40807" s="1" t="s">
        <v>119818</v>
      </c>
      <c r="D40807" s="1">
        <v>150.0</v>
      </c>
    </row>
    <row r="40808">
      <c r="A40808" s="1" t="s">
        <v>119819</v>
      </c>
      <c r="B40808" s="1" t="s">
        <v>119820</v>
      </c>
      <c r="C40808" s="1" t="s">
        <v>119821</v>
      </c>
      <c r="D40808" s="1">
        <v>811.0</v>
      </c>
    </row>
    <row r="40809">
      <c r="A40809" s="1" t="s">
        <v>119822</v>
      </c>
      <c r="B40809" s="1" t="s">
        <v>119823</v>
      </c>
      <c r="C40809" s="1" t="s">
        <v>119824</v>
      </c>
      <c r="D40809" s="1">
        <v>259.0</v>
      </c>
    </row>
    <row r="40810">
      <c r="A40810" s="1" t="s">
        <v>119825</v>
      </c>
      <c r="B40810" s="1" t="s">
        <v>119826</v>
      </c>
      <c r="C40810" s="1" t="s">
        <v>119827</v>
      </c>
      <c r="D40810" s="1">
        <v>336.0</v>
      </c>
    </row>
    <row r="40811">
      <c r="A40811" s="1" t="s">
        <v>119828</v>
      </c>
      <c r="B40811" s="1" t="s">
        <v>119829</v>
      </c>
      <c r="C40811" s="1" t="s">
        <v>119830</v>
      </c>
      <c r="D40811" s="1">
        <v>640.0</v>
      </c>
    </row>
    <row r="40812">
      <c r="A40812" s="1" t="s">
        <v>119831</v>
      </c>
      <c r="B40812" s="1" t="s">
        <v>119832</v>
      </c>
      <c r="C40812" s="1" t="s">
        <v>119833</v>
      </c>
      <c r="D40812" s="1">
        <v>86.0</v>
      </c>
    </row>
    <row r="40813">
      <c r="A40813" s="1" t="s">
        <v>119834</v>
      </c>
      <c r="B40813" s="1" t="s">
        <v>119835</v>
      </c>
      <c r="C40813" s="1" t="s">
        <v>119836</v>
      </c>
      <c r="D40813" s="1">
        <v>63.0</v>
      </c>
    </row>
    <row r="40814">
      <c r="A40814" s="1" t="s">
        <v>119837</v>
      </c>
      <c r="B40814" s="1" t="s">
        <v>119838</v>
      </c>
      <c r="C40814" s="1" t="s">
        <v>119839</v>
      </c>
      <c r="D40814" s="1">
        <v>1711.0</v>
      </c>
    </row>
    <row r="40815">
      <c r="A40815" s="1" t="s">
        <v>119840</v>
      </c>
      <c r="B40815" s="1" t="s">
        <v>119841</v>
      </c>
      <c r="C40815" s="1" t="s">
        <v>119842</v>
      </c>
      <c r="D40815" s="1">
        <v>319.0</v>
      </c>
    </row>
    <row r="40816">
      <c r="A40816" s="1" t="s">
        <v>119843</v>
      </c>
      <c r="B40816" s="1" t="s">
        <v>119844</v>
      </c>
      <c r="C40816" s="1" t="s">
        <v>119845</v>
      </c>
      <c r="D40816" s="1">
        <v>143.0</v>
      </c>
    </row>
    <row r="40817">
      <c r="A40817" s="1" t="s">
        <v>119846</v>
      </c>
      <c r="B40817" s="1" t="s">
        <v>119847</v>
      </c>
      <c r="C40817" s="1" t="s">
        <v>119848</v>
      </c>
      <c r="D40817" s="1">
        <v>66.0</v>
      </c>
    </row>
    <row r="40818">
      <c r="A40818" s="1" t="s">
        <v>119849</v>
      </c>
      <c r="B40818" s="1" t="s">
        <v>119850</v>
      </c>
      <c r="C40818" s="1" t="s">
        <v>119851</v>
      </c>
      <c r="D40818" s="1">
        <v>1168.0</v>
      </c>
    </row>
    <row r="40819">
      <c r="A40819" s="1" t="s">
        <v>119852</v>
      </c>
      <c r="B40819" s="1" t="s">
        <v>119853</v>
      </c>
      <c r="C40819" s="1" t="s">
        <v>119854</v>
      </c>
      <c r="D40819" s="1">
        <v>88.0</v>
      </c>
    </row>
    <row r="40820">
      <c r="A40820" s="1" t="s">
        <v>119855</v>
      </c>
      <c r="B40820" s="1" t="s">
        <v>119856</v>
      </c>
      <c r="C40820" s="1" t="s">
        <v>119857</v>
      </c>
      <c r="D40820" s="1">
        <v>72.0</v>
      </c>
    </row>
    <row r="40821">
      <c r="A40821" s="1" t="s">
        <v>119858</v>
      </c>
      <c r="B40821" s="1" t="s">
        <v>119859</v>
      </c>
      <c r="C40821" s="1" t="s">
        <v>119860</v>
      </c>
      <c r="D40821" s="1">
        <v>217.0</v>
      </c>
    </row>
    <row r="40822">
      <c r="A40822" s="1" t="s">
        <v>119861</v>
      </c>
      <c r="B40822" s="1" t="s">
        <v>119861</v>
      </c>
      <c r="C40822" s="1" t="s">
        <v>119862</v>
      </c>
      <c r="D40822" s="1">
        <v>55.0</v>
      </c>
    </row>
    <row r="40823">
      <c r="A40823" s="1" t="s">
        <v>119863</v>
      </c>
      <c r="B40823" s="1" t="s">
        <v>119863</v>
      </c>
      <c r="C40823" s="1" t="s">
        <v>119864</v>
      </c>
      <c r="D40823" s="1">
        <v>117.0</v>
      </c>
    </row>
    <row r="40824">
      <c r="A40824" s="1" t="s">
        <v>119865</v>
      </c>
      <c r="B40824" s="1" t="s">
        <v>119865</v>
      </c>
      <c r="C40824" s="1" t="s">
        <v>119866</v>
      </c>
      <c r="D40824" s="1">
        <v>93.0</v>
      </c>
    </row>
    <row r="40825">
      <c r="A40825" s="1" t="s">
        <v>119867</v>
      </c>
      <c r="B40825" s="1" t="s">
        <v>119868</v>
      </c>
      <c r="C40825" s="1" t="s">
        <v>119869</v>
      </c>
      <c r="D40825" s="1">
        <v>720.0</v>
      </c>
    </row>
    <row r="40826">
      <c r="A40826" s="1" t="s">
        <v>119870</v>
      </c>
      <c r="B40826" s="1" t="s">
        <v>119871</v>
      </c>
      <c r="C40826" s="1" t="s">
        <v>119872</v>
      </c>
      <c r="D40826" s="1">
        <v>2753.0</v>
      </c>
    </row>
    <row r="40827">
      <c r="A40827" s="1" t="s">
        <v>119873</v>
      </c>
      <c r="B40827" s="1" t="s">
        <v>119874</v>
      </c>
      <c r="C40827" s="1" t="s">
        <v>119875</v>
      </c>
      <c r="D40827" s="1">
        <v>545.0</v>
      </c>
    </row>
    <row r="40828">
      <c r="A40828" s="1" t="s">
        <v>119876</v>
      </c>
      <c r="B40828" s="1" t="s">
        <v>119877</v>
      </c>
      <c r="C40828" s="1" t="s">
        <v>119878</v>
      </c>
      <c r="D40828" s="1">
        <v>49.0</v>
      </c>
    </row>
    <row r="40829">
      <c r="A40829" s="1" t="s">
        <v>119879</v>
      </c>
      <c r="B40829" s="1" t="s">
        <v>119880</v>
      </c>
      <c r="C40829" s="1" t="s">
        <v>119881</v>
      </c>
      <c r="D40829" s="1">
        <v>709.0</v>
      </c>
    </row>
    <row r="40830">
      <c r="A40830" s="1" t="s">
        <v>119882</v>
      </c>
      <c r="B40830" s="1" t="s">
        <v>119883</v>
      </c>
      <c r="C40830" s="1" t="s">
        <v>119884</v>
      </c>
      <c r="D40830" s="1">
        <v>41.0</v>
      </c>
    </row>
    <row r="40831">
      <c r="A40831" s="1" t="s">
        <v>119885</v>
      </c>
      <c r="B40831" s="1" t="s">
        <v>119886</v>
      </c>
      <c r="C40831" s="1" t="s">
        <v>119887</v>
      </c>
      <c r="D40831" s="1">
        <v>899.0</v>
      </c>
    </row>
    <row r="40832">
      <c r="A40832" s="1" t="s">
        <v>119888</v>
      </c>
      <c r="B40832" s="1" t="s">
        <v>119889</v>
      </c>
      <c r="C40832" s="1" t="s">
        <v>119890</v>
      </c>
      <c r="D40832" s="1">
        <v>200.0</v>
      </c>
    </row>
    <row r="40833">
      <c r="A40833" s="1" t="s">
        <v>119891</v>
      </c>
      <c r="B40833" s="1" t="s">
        <v>119892</v>
      </c>
      <c r="C40833" s="1" t="s">
        <v>119893</v>
      </c>
      <c r="D40833" s="1">
        <v>286.0</v>
      </c>
    </row>
    <row r="40834">
      <c r="A40834" s="1" t="s">
        <v>119894</v>
      </c>
      <c r="B40834" s="1" t="s">
        <v>119895</v>
      </c>
      <c r="C40834" s="1" t="s">
        <v>119896</v>
      </c>
      <c r="D40834" s="1">
        <v>137.0</v>
      </c>
    </row>
    <row r="40835">
      <c r="A40835" s="1" t="s">
        <v>119897</v>
      </c>
      <c r="B40835" s="1" t="s">
        <v>119898</v>
      </c>
      <c r="C40835" s="1" t="s">
        <v>119899</v>
      </c>
      <c r="D40835" s="1">
        <v>66.0</v>
      </c>
    </row>
    <row r="40836">
      <c r="A40836" s="1" t="s">
        <v>119900</v>
      </c>
      <c r="B40836" s="1" t="s">
        <v>119901</v>
      </c>
      <c r="C40836" s="1" t="s">
        <v>119902</v>
      </c>
      <c r="D40836" s="1">
        <v>154.0</v>
      </c>
    </row>
    <row r="40837">
      <c r="A40837" s="1" t="s">
        <v>119903</v>
      </c>
      <c r="B40837" s="1" t="s">
        <v>119904</v>
      </c>
      <c r="C40837" s="1" t="s">
        <v>119905</v>
      </c>
      <c r="D40837" s="1">
        <v>627.0</v>
      </c>
    </row>
    <row r="40838">
      <c r="A40838" s="1" t="s">
        <v>119906</v>
      </c>
      <c r="B40838" s="1" t="s">
        <v>119907</v>
      </c>
      <c r="C40838" s="1" t="s">
        <v>119908</v>
      </c>
      <c r="D40838" s="1">
        <v>161.0</v>
      </c>
    </row>
    <row r="40839">
      <c r="A40839" s="1" t="s">
        <v>119909</v>
      </c>
      <c r="B40839" s="1" t="s">
        <v>119910</v>
      </c>
      <c r="C40839" s="1" t="s">
        <v>119911</v>
      </c>
      <c r="D40839" s="1">
        <v>1615.0</v>
      </c>
    </row>
    <row r="40840">
      <c r="A40840" s="1" t="s">
        <v>119912</v>
      </c>
      <c r="B40840" s="1" t="s">
        <v>119913</v>
      </c>
      <c r="C40840" s="1" t="s">
        <v>119914</v>
      </c>
      <c r="D40840" s="1">
        <v>77.0</v>
      </c>
    </row>
    <row r="40841">
      <c r="A40841" s="1" t="s">
        <v>119915</v>
      </c>
      <c r="B40841" s="1" t="s">
        <v>119916</v>
      </c>
      <c r="C40841" s="1" t="s">
        <v>119917</v>
      </c>
      <c r="D40841" s="1">
        <v>943.0</v>
      </c>
    </row>
    <row r="40842">
      <c r="A40842" s="1" t="s">
        <v>119918</v>
      </c>
      <c r="B40842" s="1" t="s">
        <v>119919</v>
      </c>
      <c r="C40842" s="1" t="s">
        <v>119920</v>
      </c>
      <c r="D40842" s="1">
        <v>70.0</v>
      </c>
    </row>
    <row r="40843">
      <c r="A40843" s="1" t="s">
        <v>119921</v>
      </c>
      <c r="B40843" s="1" t="s">
        <v>119922</v>
      </c>
      <c r="C40843" s="1" t="s">
        <v>119923</v>
      </c>
      <c r="D40843" s="1">
        <v>405.0</v>
      </c>
    </row>
    <row r="40844">
      <c r="A40844" s="1" t="s">
        <v>119924</v>
      </c>
      <c r="B40844" s="1" t="s">
        <v>119925</v>
      </c>
      <c r="C40844" s="1" t="s">
        <v>119926</v>
      </c>
      <c r="D40844" s="1">
        <v>39.0</v>
      </c>
    </row>
    <row r="40845">
      <c r="A40845" s="1" t="s">
        <v>119927</v>
      </c>
      <c r="B40845" s="1" t="s">
        <v>119928</v>
      </c>
      <c r="C40845" s="1" t="s">
        <v>119929</v>
      </c>
      <c r="D40845" s="1">
        <v>256.0</v>
      </c>
    </row>
    <row r="40846">
      <c r="A40846" s="1" t="s">
        <v>119930</v>
      </c>
      <c r="B40846" s="1" t="s">
        <v>119931</v>
      </c>
      <c r="C40846" s="1" t="s">
        <v>119932</v>
      </c>
      <c r="D40846" s="1">
        <v>387.0</v>
      </c>
    </row>
    <row r="40847">
      <c r="A40847" s="1" t="s">
        <v>119933</v>
      </c>
      <c r="B40847" s="1" t="s">
        <v>119934</v>
      </c>
      <c r="C40847" s="1" t="s">
        <v>119935</v>
      </c>
      <c r="D40847" s="1">
        <v>777.0</v>
      </c>
    </row>
    <row r="40848">
      <c r="A40848" s="1" t="s">
        <v>119936</v>
      </c>
      <c r="B40848" s="1" t="s">
        <v>119937</v>
      </c>
      <c r="C40848" s="1" t="s">
        <v>119938</v>
      </c>
      <c r="D40848" s="1">
        <v>58.0</v>
      </c>
    </row>
    <row r="40849">
      <c r="A40849" s="1" t="s">
        <v>119939</v>
      </c>
      <c r="B40849" s="1" t="s">
        <v>119940</v>
      </c>
      <c r="C40849" s="1" t="s">
        <v>119941</v>
      </c>
      <c r="D40849" s="1">
        <v>324.0</v>
      </c>
    </row>
    <row r="40850">
      <c r="A40850" s="1" t="s">
        <v>119942</v>
      </c>
      <c r="B40850" s="1" t="s">
        <v>119943</v>
      </c>
      <c r="C40850" s="1" t="s">
        <v>119944</v>
      </c>
      <c r="D40850" s="1">
        <v>674.0</v>
      </c>
    </row>
    <row r="40851">
      <c r="A40851" s="1" t="s">
        <v>119945</v>
      </c>
      <c r="B40851" s="1" t="s">
        <v>119946</v>
      </c>
      <c r="C40851" s="1" t="s">
        <v>119947</v>
      </c>
      <c r="D40851" s="1">
        <v>1074.0</v>
      </c>
    </row>
    <row r="40852">
      <c r="A40852" s="1" t="s">
        <v>119948</v>
      </c>
      <c r="B40852" s="1" t="s">
        <v>119949</v>
      </c>
      <c r="C40852" s="1" t="s">
        <v>119950</v>
      </c>
      <c r="D40852" s="1">
        <v>370.0</v>
      </c>
    </row>
    <row r="40853">
      <c r="A40853" s="1" t="s">
        <v>119951</v>
      </c>
      <c r="B40853" s="1" t="s">
        <v>119952</v>
      </c>
      <c r="C40853" s="1" t="s">
        <v>119953</v>
      </c>
      <c r="D40853" s="1">
        <v>2903.0</v>
      </c>
    </row>
    <row r="40854">
      <c r="A40854" s="1" t="s">
        <v>119954</v>
      </c>
      <c r="B40854" s="1" t="s">
        <v>119955</v>
      </c>
      <c r="C40854" s="1" t="s">
        <v>119956</v>
      </c>
      <c r="D40854" s="1">
        <v>355.0</v>
      </c>
    </row>
    <row r="40855">
      <c r="A40855" s="1" t="s">
        <v>119957</v>
      </c>
      <c r="B40855" s="1" t="s">
        <v>119958</v>
      </c>
      <c r="C40855" s="1" t="s">
        <v>119959</v>
      </c>
      <c r="D40855" s="1">
        <v>160.0</v>
      </c>
    </row>
    <row r="40856">
      <c r="A40856" s="1" t="s">
        <v>119960</v>
      </c>
      <c r="B40856" s="1" t="s">
        <v>119961</v>
      </c>
      <c r="C40856" s="1" t="s">
        <v>119962</v>
      </c>
      <c r="D40856" s="1">
        <v>24.0</v>
      </c>
    </row>
    <row r="40857">
      <c r="A40857" s="1" t="s">
        <v>119963</v>
      </c>
      <c r="B40857" s="1" t="s">
        <v>119964</v>
      </c>
      <c r="C40857" s="1" t="s">
        <v>119965</v>
      </c>
      <c r="D40857" s="1">
        <v>533.0</v>
      </c>
    </row>
    <row r="40858">
      <c r="A40858" s="1" t="s">
        <v>119966</v>
      </c>
      <c r="B40858" s="1" t="s">
        <v>119967</v>
      </c>
      <c r="C40858" s="1" t="s">
        <v>119968</v>
      </c>
      <c r="D40858" s="1">
        <v>43.0</v>
      </c>
    </row>
    <row r="40859">
      <c r="A40859" s="1" t="s">
        <v>119969</v>
      </c>
      <c r="B40859" s="1" t="s">
        <v>119970</v>
      </c>
      <c r="C40859" s="1" t="s">
        <v>119971</v>
      </c>
      <c r="D40859" s="1">
        <v>138.0</v>
      </c>
    </row>
    <row r="40860">
      <c r="A40860" s="1" t="s">
        <v>119972</v>
      </c>
      <c r="B40860" s="1" t="s">
        <v>119973</v>
      </c>
      <c r="C40860" s="1" t="s">
        <v>119974</v>
      </c>
      <c r="D40860" s="1">
        <v>45.0</v>
      </c>
    </row>
    <row r="40861">
      <c r="A40861" s="1" t="s">
        <v>119975</v>
      </c>
      <c r="B40861" s="1" t="s">
        <v>119976</v>
      </c>
      <c r="C40861" s="1" t="s">
        <v>119977</v>
      </c>
      <c r="D40861" s="1">
        <v>109.0</v>
      </c>
    </row>
    <row r="40862">
      <c r="A40862" s="1" t="s">
        <v>119978</v>
      </c>
      <c r="B40862" s="1" t="s">
        <v>119979</v>
      </c>
      <c r="C40862" s="1" t="s">
        <v>119980</v>
      </c>
      <c r="D40862" s="1">
        <v>476.0</v>
      </c>
    </row>
    <row r="40863">
      <c r="A40863" s="1" t="s">
        <v>119981</v>
      </c>
      <c r="B40863" s="1" t="s">
        <v>119982</v>
      </c>
      <c r="C40863" s="1" t="s">
        <v>119983</v>
      </c>
      <c r="D40863" s="1">
        <v>1576.0</v>
      </c>
    </row>
    <row r="40864">
      <c r="A40864" s="1" t="s">
        <v>119984</v>
      </c>
      <c r="B40864" s="1" t="s">
        <v>119985</v>
      </c>
      <c r="C40864" s="1" t="s">
        <v>119986</v>
      </c>
      <c r="D40864" s="1">
        <v>164.0</v>
      </c>
    </row>
    <row r="40865">
      <c r="A40865" s="1" t="s">
        <v>119987</v>
      </c>
      <c r="B40865" s="1" t="s">
        <v>119988</v>
      </c>
      <c r="C40865" s="1" t="s">
        <v>119989</v>
      </c>
      <c r="D40865" s="1">
        <v>914.0</v>
      </c>
    </row>
    <row r="40866">
      <c r="A40866" s="1" t="s">
        <v>119990</v>
      </c>
      <c r="B40866" s="1" t="s">
        <v>119991</v>
      </c>
      <c r="C40866" s="1" t="s">
        <v>119992</v>
      </c>
      <c r="D40866" s="1">
        <v>1144.0</v>
      </c>
    </row>
    <row r="40867">
      <c r="A40867" s="1" t="s">
        <v>119993</v>
      </c>
      <c r="B40867" s="1" t="s">
        <v>119994</v>
      </c>
      <c r="C40867" s="1" t="s">
        <v>119995</v>
      </c>
      <c r="D40867" s="1">
        <v>70.0</v>
      </c>
    </row>
    <row r="40868">
      <c r="A40868" s="1" t="s">
        <v>119996</v>
      </c>
      <c r="B40868" s="1" t="s">
        <v>119996</v>
      </c>
      <c r="C40868" s="1" t="s">
        <v>119997</v>
      </c>
      <c r="D40868" s="1">
        <v>658.0</v>
      </c>
    </row>
    <row r="40869">
      <c r="A40869" s="1" t="s">
        <v>119998</v>
      </c>
      <c r="B40869" s="1" t="s">
        <v>119999</v>
      </c>
      <c r="C40869" s="1" t="s">
        <v>120000</v>
      </c>
      <c r="D40869" s="1">
        <v>112.0</v>
      </c>
    </row>
    <row r="40870">
      <c r="A40870" s="1" t="s">
        <v>120001</v>
      </c>
      <c r="B40870" s="1" t="s">
        <v>120002</v>
      </c>
      <c r="C40870" s="1" t="s">
        <v>120003</v>
      </c>
      <c r="D40870" s="1">
        <v>1152.0</v>
      </c>
    </row>
    <row r="40871">
      <c r="A40871" s="1" t="s">
        <v>120004</v>
      </c>
      <c r="B40871" s="1" t="s">
        <v>120005</v>
      </c>
      <c r="C40871" s="1" t="s">
        <v>120006</v>
      </c>
      <c r="D40871" s="1">
        <v>2684.0</v>
      </c>
    </row>
    <row r="40872">
      <c r="A40872" s="1" t="s">
        <v>120007</v>
      </c>
      <c r="B40872" s="1" t="s">
        <v>120008</v>
      </c>
      <c r="C40872" s="1" t="s">
        <v>120009</v>
      </c>
      <c r="D40872" s="1">
        <v>1248.0</v>
      </c>
    </row>
    <row r="40873">
      <c r="A40873" s="1" t="s">
        <v>120010</v>
      </c>
      <c r="B40873" s="1" t="s">
        <v>120011</v>
      </c>
      <c r="C40873" s="1" t="s">
        <v>120012</v>
      </c>
      <c r="D40873" s="1">
        <v>212.0</v>
      </c>
    </row>
    <row r="40874">
      <c r="A40874" s="1" t="s">
        <v>120013</v>
      </c>
      <c r="B40874" s="1" t="s">
        <v>120014</v>
      </c>
      <c r="C40874" s="1" t="s">
        <v>120015</v>
      </c>
      <c r="D40874" s="1">
        <v>42.0</v>
      </c>
    </row>
    <row r="40875">
      <c r="A40875" s="1" t="s">
        <v>120016</v>
      </c>
      <c r="B40875" s="1" t="s">
        <v>120017</v>
      </c>
      <c r="C40875" s="1" t="s">
        <v>120018</v>
      </c>
      <c r="D40875" s="1">
        <v>80.0</v>
      </c>
    </row>
    <row r="40876">
      <c r="A40876" s="1" t="s">
        <v>120019</v>
      </c>
      <c r="B40876" s="1" t="s">
        <v>120020</v>
      </c>
      <c r="C40876" s="1" t="s">
        <v>120021</v>
      </c>
      <c r="D40876" s="1">
        <v>1577.0</v>
      </c>
    </row>
    <row r="40877">
      <c r="A40877" s="1" t="s">
        <v>120022</v>
      </c>
      <c r="B40877" s="1" t="s">
        <v>120023</v>
      </c>
      <c r="C40877" s="1" t="s">
        <v>120024</v>
      </c>
      <c r="D40877" s="1">
        <v>109.0</v>
      </c>
    </row>
    <row r="40878">
      <c r="A40878" s="1" t="s">
        <v>120025</v>
      </c>
      <c r="B40878" s="1" t="s">
        <v>120026</v>
      </c>
      <c r="C40878" s="1" t="s">
        <v>120027</v>
      </c>
      <c r="D40878" s="1">
        <v>3539.0</v>
      </c>
    </row>
    <row r="40879">
      <c r="A40879" s="1" t="s">
        <v>120028</v>
      </c>
      <c r="B40879" s="1" t="s">
        <v>120029</v>
      </c>
      <c r="C40879" s="1" t="s">
        <v>120030</v>
      </c>
      <c r="D40879" s="1">
        <v>880.0</v>
      </c>
    </row>
    <row r="40880">
      <c r="A40880" s="1" t="s">
        <v>120031</v>
      </c>
      <c r="B40880" s="1" t="s">
        <v>120032</v>
      </c>
      <c r="C40880" s="1" t="s">
        <v>120033</v>
      </c>
      <c r="D40880" s="1">
        <v>514.0</v>
      </c>
    </row>
    <row r="40881">
      <c r="A40881" s="1" t="s">
        <v>120034</v>
      </c>
      <c r="B40881" s="1" t="s">
        <v>120035</v>
      </c>
      <c r="C40881" s="1" t="s">
        <v>120036</v>
      </c>
      <c r="D40881" s="1">
        <v>587.0</v>
      </c>
    </row>
    <row r="40882">
      <c r="A40882" s="1" t="s">
        <v>120037</v>
      </c>
      <c r="B40882" s="1" t="s">
        <v>120038</v>
      </c>
      <c r="C40882" s="1" t="s">
        <v>120039</v>
      </c>
      <c r="D40882" s="1">
        <v>49.0</v>
      </c>
    </row>
    <row r="40883">
      <c r="A40883" s="1" t="s">
        <v>120040</v>
      </c>
      <c r="B40883" s="1" t="s">
        <v>120041</v>
      </c>
      <c r="C40883" s="1" t="s">
        <v>120042</v>
      </c>
      <c r="D40883" s="1">
        <v>2238.0</v>
      </c>
    </row>
    <row r="40884">
      <c r="A40884" s="1" t="s">
        <v>120043</v>
      </c>
      <c r="B40884" s="1" t="s">
        <v>120044</v>
      </c>
      <c r="C40884" s="1" t="s">
        <v>120045</v>
      </c>
      <c r="D40884" s="1">
        <v>349.0</v>
      </c>
    </row>
    <row r="40885">
      <c r="A40885" s="1" t="s">
        <v>120046</v>
      </c>
      <c r="B40885" s="1" t="s">
        <v>120047</v>
      </c>
      <c r="C40885" s="1" t="s">
        <v>120048</v>
      </c>
      <c r="D40885" s="1">
        <v>48.0</v>
      </c>
    </row>
    <row r="40886">
      <c r="A40886" s="1" t="s">
        <v>120049</v>
      </c>
      <c r="B40886" s="1" t="s">
        <v>120050</v>
      </c>
      <c r="C40886" s="1" t="s">
        <v>120051</v>
      </c>
      <c r="D40886" s="1">
        <v>250.0</v>
      </c>
    </row>
    <row r="40887">
      <c r="A40887" s="1" t="s">
        <v>120052</v>
      </c>
      <c r="B40887" s="1" t="s">
        <v>120053</v>
      </c>
      <c r="C40887" s="1" t="s">
        <v>120054</v>
      </c>
      <c r="D40887" s="1">
        <v>417.0</v>
      </c>
    </row>
    <row r="40888">
      <c r="A40888" s="1" t="s">
        <v>120055</v>
      </c>
      <c r="B40888" s="1" t="s">
        <v>120056</v>
      </c>
      <c r="C40888" s="1" t="s">
        <v>120057</v>
      </c>
      <c r="D40888" s="1">
        <v>124.0</v>
      </c>
    </row>
    <row r="40889">
      <c r="A40889" s="1" t="s">
        <v>120058</v>
      </c>
      <c r="B40889" s="1" t="s">
        <v>120059</v>
      </c>
      <c r="C40889" s="1" t="s">
        <v>120060</v>
      </c>
      <c r="D40889" s="1">
        <v>280.0</v>
      </c>
    </row>
    <row r="40890">
      <c r="A40890" s="1" t="s">
        <v>120061</v>
      </c>
      <c r="B40890" s="1" t="s">
        <v>120062</v>
      </c>
      <c r="C40890" s="1" t="s">
        <v>120063</v>
      </c>
      <c r="D40890" s="1">
        <v>96.0</v>
      </c>
    </row>
    <row r="40891">
      <c r="A40891" s="1" t="s">
        <v>120064</v>
      </c>
      <c r="B40891" s="1" t="s">
        <v>120065</v>
      </c>
      <c r="C40891" s="1" t="s">
        <v>120066</v>
      </c>
      <c r="D40891" s="1">
        <v>1595.0</v>
      </c>
    </row>
    <row r="40892">
      <c r="A40892" s="1" t="s">
        <v>120067</v>
      </c>
      <c r="B40892" s="1" t="s">
        <v>120068</v>
      </c>
      <c r="C40892" s="1" t="s">
        <v>120069</v>
      </c>
      <c r="D40892" s="1">
        <v>513.0</v>
      </c>
    </row>
    <row r="40893">
      <c r="A40893" s="1" t="s">
        <v>120070</v>
      </c>
      <c r="B40893" s="1" t="s">
        <v>120071</v>
      </c>
      <c r="C40893" s="1" t="s">
        <v>120072</v>
      </c>
      <c r="D40893" s="1">
        <v>264.0</v>
      </c>
    </row>
    <row r="40894">
      <c r="A40894" s="1" t="s">
        <v>120073</v>
      </c>
      <c r="B40894" s="1" t="s">
        <v>120074</v>
      </c>
      <c r="C40894" s="1" t="s">
        <v>120075</v>
      </c>
      <c r="D40894" s="1">
        <v>539.0</v>
      </c>
    </row>
    <row r="40895">
      <c r="A40895" s="1" t="s">
        <v>120076</v>
      </c>
      <c r="B40895" s="1" t="s">
        <v>120077</v>
      </c>
      <c r="C40895" s="1" t="s">
        <v>120078</v>
      </c>
      <c r="D40895" s="1">
        <v>740.0</v>
      </c>
    </row>
    <row r="40896">
      <c r="A40896" s="1" t="s">
        <v>120079</v>
      </c>
      <c r="B40896" s="1" t="s">
        <v>120080</v>
      </c>
      <c r="C40896" s="1" t="s">
        <v>120081</v>
      </c>
      <c r="D40896" s="1">
        <v>277.0</v>
      </c>
    </row>
    <row r="40897">
      <c r="A40897" s="1" t="s">
        <v>120082</v>
      </c>
      <c r="B40897" s="1" t="s">
        <v>120083</v>
      </c>
      <c r="C40897" s="1" t="s">
        <v>120084</v>
      </c>
      <c r="D40897" s="1">
        <v>969.0</v>
      </c>
    </row>
    <row r="40898">
      <c r="A40898" s="1" t="s">
        <v>120085</v>
      </c>
      <c r="B40898" s="1" t="s">
        <v>120085</v>
      </c>
      <c r="C40898" s="1" t="s">
        <v>120086</v>
      </c>
      <c r="D40898" s="1">
        <v>32.0</v>
      </c>
    </row>
    <row r="40899">
      <c r="A40899" s="1" t="s">
        <v>120087</v>
      </c>
      <c r="B40899" s="1" t="s">
        <v>120088</v>
      </c>
      <c r="C40899" s="1" t="s">
        <v>120089</v>
      </c>
      <c r="D40899" s="1">
        <v>29.0</v>
      </c>
    </row>
    <row r="40900">
      <c r="A40900" s="1" t="s">
        <v>120090</v>
      </c>
      <c r="B40900" s="1" t="s">
        <v>120091</v>
      </c>
      <c r="C40900" s="1" t="s">
        <v>120092</v>
      </c>
      <c r="D40900" s="1">
        <v>219.0</v>
      </c>
    </row>
    <row r="40901">
      <c r="A40901" s="1" t="s">
        <v>120093</v>
      </c>
      <c r="B40901" s="1" t="s">
        <v>120094</v>
      </c>
      <c r="C40901" s="1" t="s">
        <v>120095</v>
      </c>
      <c r="D40901" s="1">
        <v>1719.0</v>
      </c>
    </row>
    <row r="40902">
      <c r="A40902" s="1" t="s">
        <v>120096</v>
      </c>
      <c r="B40902" s="1" t="s">
        <v>120097</v>
      </c>
      <c r="C40902" s="1" t="s">
        <v>120098</v>
      </c>
      <c r="D40902" s="1">
        <v>319.0</v>
      </c>
    </row>
    <row r="40903">
      <c r="A40903" s="1" t="s">
        <v>120099</v>
      </c>
      <c r="B40903" s="1" t="s">
        <v>120100</v>
      </c>
      <c r="C40903" s="1" t="s">
        <v>120101</v>
      </c>
      <c r="D40903" s="1">
        <v>41.0</v>
      </c>
    </row>
    <row r="40904">
      <c r="A40904" s="1" t="s">
        <v>120102</v>
      </c>
      <c r="B40904" s="1" t="s">
        <v>120103</v>
      </c>
      <c r="C40904" s="1" t="s">
        <v>120104</v>
      </c>
      <c r="D40904" s="1">
        <v>1029.0</v>
      </c>
    </row>
    <row r="40905">
      <c r="A40905" s="1" t="s">
        <v>120105</v>
      </c>
      <c r="B40905" s="1" t="s">
        <v>120106</v>
      </c>
      <c r="C40905" s="1" t="s">
        <v>120107</v>
      </c>
      <c r="D40905" s="1">
        <v>231.0</v>
      </c>
    </row>
    <row r="40906">
      <c r="A40906" s="1" t="s">
        <v>120108</v>
      </c>
      <c r="B40906" s="1" t="s">
        <v>120109</v>
      </c>
      <c r="C40906" s="1" t="s">
        <v>120110</v>
      </c>
      <c r="D40906" s="1">
        <v>968.0</v>
      </c>
    </row>
    <row r="40907">
      <c r="A40907" s="1" t="s">
        <v>10366</v>
      </c>
      <c r="B40907" s="1" t="s">
        <v>10367</v>
      </c>
      <c r="C40907" s="1" t="s">
        <v>120111</v>
      </c>
      <c r="D40907" s="1">
        <v>480.0</v>
      </c>
    </row>
    <row r="40908">
      <c r="A40908" s="1" t="s">
        <v>120112</v>
      </c>
      <c r="B40908" s="1" t="s">
        <v>120113</v>
      </c>
      <c r="C40908" s="1" t="s">
        <v>120114</v>
      </c>
      <c r="D40908" s="1">
        <v>203.0</v>
      </c>
    </row>
    <row r="40909">
      <c r="A40909" s="1" t="s">
        <v>120115</v>
      </c>
      <c r="B40909" s="1" t="s">
        <v>120116</v>
      </c>
      <c r="C40909" s="1" t="s">
        <v>120117</v>
      </c>
      <c r="D40909" s="1">
        <v>310.0</v>
      </c>
    </row>
    <row r="40910">
      <c r="A40910" s="1" t="s">
        <v>120118</v>
      </c>
      <c r="B40910" s="1" t="s">
        <v>120119</v>
      </c>
      <c r="C40910" s="1" t="s">
        <v>120120</v>
      </c>
      <c r="D40910" s="1">
        <v>73.0</v>
      </c>
    </row>
    <row r="40911">
      <c r="A40911" s="1" t="s">
        <v>120121</v>
      </c>
      <c r="B40911" s="1" t="s">
        <v>120122</v>
      </c>
      <c r="C40911" s="1" t="s">
        <v>120123</v>
      </c>
      <c r="D40911" s="1">
        <v>335.0</v>
      </c>
    </row>
    <row r="40912">
      <c r="A40912" s="1" t="s">
        <v>120124</v>
      </c>
      <c r="B40912" s="1" t="s">
        <v>120125</v>
      </c>
      <c r="C40912" s="1" t="s">
        <v>120126</v>
      </c>
      <c r="D40912" s="1">
        <v>109.0</v>
      </c>
    </row>
    <row r="40913">
      <c r="A40913" s="1" t="s">
        <v>120127</v>
      </c>
      <c r="B40913" s="1" t="s">
        <v>120128</v>
      </c>
      <c r="C40913" s="1" t="s">
        <v>120129</v>
      </c>
      <c r="D40913" s="1">
        <v>182.0</v>
      </c>
    </row>
    <row r="40914">
      <c r="A40914" s="1" t="s">
        <v>120130</v>
      </c>
      <c r="B40914" s="1" t="s">
        <v>120131</v>
      </c>
      <c r="C40914" s="1" t="s">
        <v>120132</v>
      </c>
      <c r="D40914" s="1">
        <v>363.0</v>
      </c>
    </row>
    <row r="40915">
      <c r="A40915" s="1" t="s">
        <v>120133</v>
      </c>
      <c r="B40915" s="1" t="s">
        <v>120134</v>
      </c>
      <c r="C40915" s="1" t="s">
        <v>120135</v>
      </c>
      <c r="D40915" s="1">
        <v>516.0</v>
      </c>
    </row>
    <row r="40916">
      <c r="A40916" s="1" t="s">
        <v>120136</v>
      </c>
      <c r="B40916" s="1" t="s">
        <v>120137</v>
      </c>
      <c r="C40916" s="1" t="s">
        <v>120138</v>
      </c>
      <c r="D40916" s="1">
        <v>69.0</v>
      </c>
    </row>
    <row r="40917">
      <c r="A40917" s="1" t="s">
        <v>120139</v>
      </c>
      <c r="B40917" s="1" t="s">
        <v>120140</v>
      </c>
      <c r="C40917" s="1" t="s">
        <v>120141</v>
      </c>
      <c r="D40917" s="1">
        <v>260.0</v>
      </c>
    </row>
    <row r="40918">
      <c r="A40918" s="1" t="s">
        <v>120142</v>
      </c>
      <c r="B40918" s="1" t="s">
        <v>120143</v>
      </c>
      <c r="C40918" s="1" t="s">
        <v>120144</v>
      </c>
      <c r="D40918" s="1">
        <v>91.0</v>
      </c>
    </row>
    <row r="40919">
      <c r="A40919" s="1" t="s">
        <v>120145</v>
      </c>
      <c r="B40919" s="1" t="s">
        <v>120146</v>
      </c>
      <c r="C40919" s="1" t="s">
        <v>120147</v>
      </c>
      <c r="D40919" s="1">
        <v>303.0</v>
      </c>
    </row>
    <row r="40920">
      <c r="A40920" s="1" t="s">
        <v>120148</v>
      </c>
      <c r="B40920" s="1" t="s">
        <v>120149</v>
      </c>
      <c r="C40920" s="1" t="s">
        <v>120150</v>
      </c>
      <c r="D40920" s="1">
        <v>88.0</v>
      </c>
    </row>
    <row r="40921">
      <c r="A40921" s="1" t="s">
        <v>120151</v>
      </c>
      <c r="B40921" s="1" t="s">
        <v>120152</v>
      </c>
      <c r="C40921" s="1" t="s">
        <v>120153</v>
      </c>
      <c r="D40921" s="1">
        <v>573.0</v>
      </c>
    </row>
    <row r="40922">
      <c r="A40922" s="1" t="s">
        <v>120154</v>
      </c>
      <c r="B40922" s="1" t="s">
        <v>120155</v>
      </c>
      <c r="C40922" s="1" t="s">
        <v>120156</v>
      </c>
      <c r="D40922" s="1">
        <v>428.0</v>
      </c>
    </row>
    <row r="40923">
      <c r="A40923" s="1" t="s">
        <v>120157</v>
      </c>
      <c r="B40923" s="1" t="s">
        <v>120158</v>
      </c>
      <c r="C40923" s="1" t="s">
        <v>120159</v>
      </c>
      <c r="D40923" s="1">
        <v>115.0</v>
      </c>
    </row>
    <row r="40924">
      <c r="A40924" s="1" t="s">
        <v>120160</v>
      </c>
      <c r="B40924" s="1" t="s">
        <v>120161</v>
      </c>
      <c r="C40924" s="1" t="s">
        <v>120162</v>
      </c>
      <c r="D40924" s="1">
        <v>1144.0</v>
      </c>
    </row>
    <row r="40925">
      <c r="A40925" s="1" t="s">
        <v>120163</v>
      </c>
      <c r="B40925" s="1" t="s">
        <v>120164</v>
      </c>
      <c r="C40925" s="1" t="s">
        <v>120165</v>
      </c>
      <c r="D40925" s="1">
        <v>279.0</v>
      </c>
    </row>
    <row r="40926">
      <c r="A40926" s="1" t="s">
        <v>120166</v>
      </c>
      <c r="B40926" s="1" t="s">
        <v>120167</v>
      </c>
      <c r="C40926" s="1" t="s">
        <v>120168</v>
      </c>
      <c r="D40926" s="1">
        <v>711.0</v>
      </c>
    </row>
    <row r="40927">
      <c r="A40927" s="1" t="s">
        <v>120169</v>
      </c>
      <c r="B40927" s="1" t="s">
        <v>120170</v>
      </c>
      <c r="C40927" s="1" t="s">
        <v>120171</v>
      </c>
      <c r="D40927" s="1">
        <v>48.0</v>
      </c>
    </row>
    <row r="40928">
      <c r="A40928" s="1" t="s">
        <v>120172</v>
      </c>
      <c r="B40928" s="1" t="s">
        <v>120173</v>
      </c>
      <c r="C40928" s="1" t="s">
        <v>120174</v>
      </c>
      <c r="D40928" s="1">
        <v>885.0</v>
      </c>
    </row>
    <row r="40929">
      <c r="A40929" s="1" t="s">
        <v>120175</v>
      </c>
      <c r="B40929" s="1" t="s">
        <v>120176</v>
      </c>
      <c r="C40929" s="1" t="s">
        <v>120177</v>
      </c>
      <c r="D40929" s="1">
        <v>206.0</v>
      </c>
    </row>
    <row r="40930">
      <c r="A40930" s="1" t="s">
        <v>120178</v>
      </c>
      <c r="B40930" s="1" t="s">
        <v>120179</v>
      </c>
      <c r="C40930" s="1" t="s">
        <v>120180</v>
      </c>
      <c r="D40930" s="1">
        <v>67.0</v>
      </c>
    </row>
    <row r="40931">
      <c r="A40931" s="1" t="s">
        <v>120181</v>
      </c>
      <c r="B40931" s="1" t="s">
        <v>120182</v>
      </c>
      <c r="C40931" s="1" t="s">
        <v>120183</v>
      </c>
      <c r="D40931" s="1">
        <v>1790.0</v>
      </c>
    </row>
    <row r="40932">
      <c r="A40932" s="1" t="s">
        <v>120184</v>
      </c>
      <c r="B40932" s="1" t="s">
        <v>120185</v>
      </c>
      <c r="C40932" s="1" t="s">
        <v>120186</v>
      </c>
      <c r="D40932" s="1">
        <v>99.0</v>
      </c>
    </row>
    <row r="40933">
      <c r="A40933" s="1" t="s">
        <v>120187</v>
      </c>
      <c r="B40933" s="1" t="s">
        <v>120188</v>
      </c>
      <c r="C40933" s="1" t="s">
        <v>120189</v>
      </c>
      <c r="D40933" s="1">
        <v>944.0</v>
      </c>
    </row>
    <row r="40934">
      <c r="A40934" s="1" t="s">
        <v>120190</v>
      </c>
      <c r="B40934" s="1" t="s">
        <v>120191</v>
      </c>
      <c r="C40934" s="1" t="s">
        <v>120192</v>
      </c>
      <c r="D40934" s="1">
        <v>22.0</v>
      </c>
    </row>
    <row r="40935">
      <c r="A40935" s="1" t="s">
        <v>120193</v>
      </c>
      <c r="B40935" s="1" t="s">
        <v>120194</v>
      </c>
      <c r="C40935" s="1" t="s">
        <v>120195</v>
      </c>
      <c r="D40935" s="1">
        <v>688.0</v>
      </c>
    </row>
    <row r="40936">
      <c r="A40936" s="1" t="s">
        <v>120196</v>
      </c>
      <c r="B40936" s="1" t="s">
        <v>120197</v>
      </c>
      <c r="C40936" s="1" t="s">
        <v>120198</v>
      </c>
      <c r="D40936" s="1">
        <v>55.0</v>
      </c>
    </row>
    <row r="40937">
      <c r="A40937" s="1" t="s">
        <v>120199</v>
      </c>
      <c r="B40937" s="1" t="s">
        <v>120200</v>
      </c>
      <c r="C40937" s="1" t="s">
        <v>120201</v>
      </c>
      <c r="D40937" s="1">
        <v>188.0</v>
      </c>
    </row>
    <row r="40938">
      <c r="A40938" s="1" t="s">
        <v>120202</v>
      </c>
      <c r="B40938" s="1" t="s">
        <v>120203</v>
      </c>
      <c r="C40938" s="1" t="s">
        <v>120204</v>
      </c>
      <c r="D40938" s="1">
        <v>45.0</v>
      </c>
    </row>
    <row r="40939">
      <c r="A40939" s="1" t="s">
        <v>120205</v>
      </c>
      <c r="B40939" s="1" t="s">
        <v>120206</v>
      </c>
      <c r="C40939" s="1" t="s">
        <v>120207</v>
      </c>
      <c r="D40939" s="1">
        <v>678.0</v>
      </c>
    </row>
    <row r="40940">
      <c r="A40940" s="1" t="s">
        <v>120208</v>
      </c>
      <c r="B40940" s="1" t="s">
        <v>120209</v>
      </c>
      <c r="C40940" s="1" t="s">
        <v>120210</v>
      </c>
      <c r="D40940" s="1">
        <v>172.0</v>
      </c>
    </row>
    <row r="40941">
      <c r="A40941" s="1" t="s">
        <v>120211</v>
      </c>
      <c r="B40941" s="1" t="s">
        <v>120212</v>
      </c>
      <c r="C40941" s="1" t="s">
        <v>120213</v>
      </c>
      <c r="D40941" s="1">
        <v>260.0</v>
      </c>
    </row>
    <row r="40942">
      <c r="A40942" s="1" t="s">
        <v>120214</v>
      </c>
      <c r="B40942" s="1" t="s">
        <v>120215</v>
      </c>
      <c r="C40942" s="1" t="s">
        <v>120216</v>
      </c>
      <c r="D40942" s="1">
        <v>323.0</v>
      </c>
    </row>
    <row r="40943">
      <c r="A40943" s="1" t="s">
        <v>120217</v>
      </c>
      <c r="B40943" s="1" t="s">
        <v>120218</v>
      </c>
      <c r="C40943" s="1" t="s">
        <v>120219</v>
      </c>
      <c r="D40943" s="1">
        <v>169.0</v>
      </c>
    </row>
    <row r="40944">
      <c r="A40944" s="1" t="s">
        <v>120220</v>
      </c>
      <c r="B40944" s="1" t="s">
        <v>120221</v>
      </c>
      <c r="C40944" s="1" t="s">
        <v>120222</v>
      </c>
      <c r="D40944" s="1">
        <v>14300.0</v>
      </c>
    </row>
    <row r="40945">
      <c r="A40945" s="1" t="s">
        <v>120223</v>
      </c>
      <c r="B40945" s="1" t="s">
        <v>120224</v>
      </c>
      <c r="C40945" s="1" t="s">
        <v>120225</v>
      </c>
      <c r="D40945" s="1">
        <v>1549.0</v>
      </c>
    </row>
    <row r="40946">
      <c r="A40946" s="1" t="s">
        <v>120226</v>
      </c>
      <c r="B40946" s="1" t="s">
        <v>120227</v>
      </c>
      <c r="C40946" s="1" t="s">
        <v>120228</v>
      </c>
      <c r="D40946" s="1">
        <v>778.0</v>
      </c>
    </row>
    <row r="40947">
      <c r="A40947" s="1" t="s">
        <v>120229</v>
      </c>
      <c r="B40947" s="1" t="s">
        <v>120230</v>
      </c>
      <c r="C40947" s="1" t="s">
        <v>120231</v>
      </c>
      <c r="D40947" s="1">
        <v>75.0</v>
      </c>
    </row>
    <row r="40948">
      <c r="A40948" s="1" t="s">
        <v>120232</v>
      </c>
      <c r="B40948" s="1" t="s">
        <v>120232</v>
      </c>
      <c r="C40948" s="1" t="s">
        <v>120233</v>
      </c>
      <c r="D40948" s="1">
        <v>236.0</v>
      </c>
    </row>
    <row r="40949">
      <c r="A40949" s="1" t="s">
        <v>120234</v>
      </c>
      <c r="B40949" s="1" t="s">
        <v>120235</v>
      </c>
      <c r="C40949" s="1" t="s">
        <v>120236</v>
      </c>
      <c r="D40949" s="1">
        <v>57.0</v>
      </c>
    </row>
    <row r="40950">
      <c r="A40950" s="1" t="s">
        <v>120237</v>
      </c>
      <c r="B40950" s="1" t="s">
        <v>120238</v>
      </c>
      <c r="C40950" s="1" t="s">
        <v>120239</v>
      </c>
      <c r="D40950" s="1">
        <v>171.0</v>
      </c>
    </row>
    <row r="40951">
      <c r="A40951" s="1" t="s">
        <v>120240</v>
      </c>
      <c r="B40951" s="1" t="s">
        <v>120241</v>
      </c>
      <c r="C40951" s="1" t="s">
        <v>120242</v>
      </c>
      <c r="D40951" s="1">
        <v>88.0</v>
      </c>
    </row>
    <row r="40952">
      <c r="A40952" s="1" t="s">
        <v>120243</v>
      </c>
      <c r="B40952" s="1" t="s">
        <v>120244</v>
      </c>
      <c r="C40952" s="1" t="s">
        <v>120245</v>
      </c>
      <c r="D40952" s="1">
        <v>298.0</v>
      </c>
    </row>
    <row r="40953">
      <c r="A40953" s="1" t="s">
        <v>120246</v>
      </c>
      <c r="B40953" s="1" t="s">
        <v>120247</v>
      </c>
      <c r="C40953" s="1" t="s">
        <v>120248</v>
      </c>
      <c r="D40953" s="1">
        <v>118.0</v>
      </c>
    </row>
    <row r="40954">
      <c r="A40954" s="1" t="s">
        <v>120249</v>
      </c>
      <c r="B40954" s="1" t="s">
        <v>120250</v>
      </c>
      <c r="C40954" s="1" t="s">
        <v>120251</v>
      </c>
      <c r="D40954" s="1">
        <v>37.0</v>
      </c>
    </row>
    <row r="40955">
      <c r="A40955" s="1" t="s">
        <v>120252</v>
      </c>
      <c r="B40955" s="1" t="s">
        <v>120253</v>
      </c>
      <c r="C40955" s="1" t="s">
        <v>120254</v>
      </c>
      <c r="D40955" s="1">
        <v>1162.0</v>
      </c>
    </row>
    <row r="40956">
      <c r="A40956" s="1" t="s">
        <v>120255</v>
      </c>
      <c r="B40956" s="1" t="s">
        <v>120256</v>
      </c>
      <c r="C40956" s="1" t="s">
        <v>120257</v>
      </c>
      <c r="D40956" s="1">
        <v>277.0</v>
      </c>
    </row>
    <row r="40957">
      <c r="A40957" s="1" t="s">
        <v>120258</v>
      </c>
      <c r="B40957" s="1" t="s">
        <v>120259</v>
      </c>
      <c r="C40957" s="1" t="s">
        <v>120260</v>
      </c>
      <c r="D40957" s="1">
        <v>287.0</v>
      </c>
    </row>
    <row r="40958">
      <c r="A40958" s="1" t="s">
        <v>120261</v>
      </c>
      <c r="B40958" s="1" t="s">
        <v>120262</v>
      </c>
      <c r="C40958" s="1" t="s">
        <v>120263</v>
      </c>
      <c r="D40958" s="1">
        <v>186.0</v>
      </c>
    </row>
    <row r="40959">
      <c r="A40959" s="1" t="s">
        <v>120264</v>
      </c>
      <c r="B40959" s="1" t="s">
        <v>120265</v>
      </c>
      <c r="C40959" s="1" t="s">
        <v>120266</v>
      </c>
      <c r="D40959" s="1">
        <v>335.0</v>
      </c>
    </row>
    <row r="40960">
      <c r="A40960" s="1" t="s">
        <v>120267</v>
      </c>
      <c r="B40960" s="1" t="s">
        <v>120268</v>
      </c>
      <c r="C40960" s="1" t="s">
        <v>120269</v>
      </c>
      <c r="D40960" s="1">
        <v>22.0</v>
      </c>
    </row>
    <row r="40961">
      <c r="A40961" s="1" t="s">
        <v>120270</v>
      </c>
      <c r="B40961" s="1" t="s">
        <v>120271</v>
      </c>
      <c r="C40961" s="1" t="s">
        <v>120272</v>
      </c>
      <c r="D40961" s="1">
        <v>419.0</v>
      </c>
    </row>
    <row r="40962">
      <c r="A40962" s="1" t="s">
        <v>120273</v>
      </c>
      <c r="B40962" s="1" t="s">
        <v>120274</v>
      </c>
      <c r="C40962" s="1" t="s">
        <v>120275</v>
      </c>
      <c r="D40962" s="1">
        <v>371.0</v>
      </c>
    </row>
    <row r="40963">
      <c r="A40963" s="1" t="s">
        <v>120276</v>
      </c>
      <c r="B40963" s="1" t="s">
        <v>120277</v>
      </c>
      <c r="C40963" s="1" t="s">
        <v>120278</v>
      </c>
      <c r="D40963" s="1">
        <v>47.0</v>
      </c>
    </row>
    <row r="40964">
      <c r="A40964" s="1" t="s">
        <v>120279</v>
      </c>
      <c r="B40964" s="1" t="s">
        <v>120280</v>
      </c>
      <c r="C40964" s="1" t="s">
        <v>120281</v>
      </c>
      <c r="D40964" s="1">
        <v>627.0</v>
      </c>
    </row>
    <row r="40965">
      <c r="A40965" s="1" t="s">
        <v>120282</v>
      </c>
      <c r="B40965" s="1" t="s">
        <v>120283</v>
      </c>
      <c r="C40965" s="1" t="s">
        <v>120284</v>
      </c>
      <c r="D40965" s="1">
        <v>547.0</v>
      </c>
    </row>
    <row r="40966">
      <c r="A40966" s="1" t="s">
        <v>6653</v>
      </c>
      <c r="B40966" s="1" t="s">
        <v>6654</v>
      </c>
      <c r="C40966" s="1" t="s">
        <v>120285</v>
      </c>
      <c r="D40966" s="1">
        <v>234.0</v>
      </c>
    </row>
    <row r="40967">
      <c r="A40967" s="1" t="s">
        <v>120286</v>
      </c>
      <c r="B40967" s="1" t="s">
        <v>120287</v>
      </c>
      <c r="C40967" s="1" t="s">
        <v>120288</v>
      </c>
      <c r="D40967" s="1">
        <v>48.0</v>
      </c>
    </row>
    <row r="40968">
      <c r="A40968" s="1" t="s">
        <v>120289</v>
      </c>
      <c r="B40968" s="1" t="s">
        <v>120290</v>
      </c>
      <c r="C40968" s="1" t="s">
        <v>120291</v>
      </c>
      <c r="D40968" s="1">
        <v>989.0</v>
      </c>
    </row>
    <row r="40969">
      <c r="A40969" s="1" t="s">
        <v>120292</v>
      </c>
      <c r="B40969" s="1" t="s">
        <v>120293</v>
      </c>
      <c r="C40969" s="1" t="s">
        <v>120294</v>
      </c>
      <c r="D40969" s="1">
        <v>28.0</v>
      </c>
    </row>
    <row r="40970">
      <c r="A40970" s="1" t="s">
        <v>120295</v>
      </c>
      <c r="B40970" s="1" t="s">
        <v>120296</v>
      </c>
      <c r="C40970" s="1" t="s">
        <v>120297</v>
      </c>
      <c r="D40970" s="1">
        <v>70.0</v>
      </c>
    </row>
    <row r="40971">
      <c r="A40971" s="1" t="s">
        <v>120298</v>
      </c>
      <c r="B40971" s="1" t="s">
        <v>120299</v>
      </c>
      <c r="C40971" s="1" t="s">
        <v>120300</v>
      </c>
      <c r="D40971" s="1">
        <v>220.0</v>
      </c>
    </row>
    <row r="40972">
      <c r="A40972" s="1" t="s">
        <v>120301</v>
      </c>
      <c r="B40972" s="1" t="s">
        <v>120302</v>
      </c>
      <c r="C40972" s="1" t="s">
        <v>120303</v>
      </c>
      <c r="D40972" s="1">
        <v>209.0</v>
      </c>
    </row>
    <row r="40973">
      <c r="A40973" s="1" t="s">
        <v>120304</v>
      </c>
      <c r="B40973" s="1" t="s">
        <v>120305</v>
      </c>
      <c r="C40973" s="1" t="s">
        <v>120306</v>
      </c>
      <c r="D40973" s="1">
        <v>427.0</v>
      </c>
    </row>
    <row r="40974">
      <c r="A40974" s="1" t="s">
        <v>120307</v>
      </c>
      <c r="B40974" s="1" t="s">
        <v>120308</v>
      </c>
      <c r="C40974" s="1" t="s">
        <v>120309</v>
      </c>
      <c r="D40974" s="1">
        <v>218.0</v>
      </c>
    </row>
    <row r="40975">
      <c r="A40975" s="1" t="s">
        <v>120310</v>
      </c>
      <c r="B40975" s="1" t="s">
        <v>120311</v>
      </c>
      <c r="C40975" s="1" t="s">
        <v>120312</v>
      </c>
      <c r="D40975" s="1">
        <v>1559.0</v>
      </c>
    </row>
    <row r="40976">
      <c r="A40976" s="1" t="s">
        <v>120313</v>
      </c>
      <c r="B40976" s="1" t="s">
        <v>120314</v>
      </c>
      <c r="C40976" s="1" t="s">
        <v>120315</v>
      </c>
      <c r="D40976" s="1">
        <v>812.0</v>
      </c>
    </row>
    <row r="40977">
      <c r="A40977" s="1" t="s">
        <v>120316</v>
      </c>
      <c r="B40977" s="1" t="s">
        <v>120317</v>
      </c>
      <c r="C40977" s="1" t="s">
        <v>120318</v>
      </c>
      <c r="D40977" s="1">
        <v>81.0</v>
      </c>
    </row>
    <row r="40978">
      <c r="A40978" s="1" t="s">
        <v>120319</v>
      </c>
      <c r="B40978" s="1" t="s">
        <v>120320</v>
      </c>
      <c r="C40978" s="1" t="s">
        <v>120321</v>
      </c>
      <c r="D40978" s="1">
        <v>3842.0</v>
      </c>
    </row>
    <row r="40979">
      <c r="A40979" s="1" t="s">
        <v>120322</v>
      </c>
      <c r="B40979" s="1" t="s">
        <v>120323</v>
      </c>
      <c r="C40979" s="1" t="s">
        <v>120324</v>
      </c>
      <c r="D40979" s="1">
        <v>453.0</v>
      </c>
    </row>
    <row r="40980">
      <c r="A40980" s="1" t="s">
        <v>120325</v>
      </c>
      <c r="B40980" s="1" t="s">
        <v>120326</v>
      </c>
      <c r="C40980" s="1" t="s">
        <v>120327</v>
      </c>
      <c r="D40980" s="1">
        <v>265.0</v>
      </c>
    </row>
    <row r="40981">
      <c r="A40981" s="1" t="s">
        <v>120328</v>
      </c>
      <c r="B40981" s="1" t="s">
        <v>120329</v>
      </c>
      <c r="C40981" s="1" t="s">
        <v>120330</v>
      </c>
      <c r="D40981" s="1">
        <v>1087.0</v>
      </c>
    </row>
    <row r="40982">
      <c r="A40982" s="1" t="s">
        <v>120331</v>
      </c>
      <c r="B40982" s="1" t="s">
        <v>120332</v>
      </c>
      <c r="C40982" s="1" t="s">
        <v>120333</v>
      </c>
      <c r="D40982" s="1">
        <v>434.0</v>
      </c>
    </row>
    <row r="40983">
      <c r="A40983" s="1" t="s">
        <v>120334</v>
      </c>
      <c r="B40983" s="1" t="s">
        <v>120335</v>
      </c>
      <c r="C40983" s="1" t="s">
        <v>120336</v>
      </c>
      <c r="D40983" s="1">
        <v>335.0</v>
      </c>
    </row>
    <row r="40984">
      <c r="A40984" s="1" t="s">
        <v>120337</v>
      </c>
      <c r="B40984" s="1" t="s">
        <v>120338</v>
      </c>
      <c r="C40984" s="1" t="s">
        <v>120339</v>
      </c>
      <c r="D40984" s="1">
        <v>37.0</v>
      </c>
    </row>
    <row r="40985">
      <c r="A40985" s="1" t="s">
        <v>120340</v>
      </c>
      <c r="B40985" s="1" t="s">
        <v>120341</v>
      </c>
      <c r="C40985" s="1" t="s">
        <v>120342</v>
      </c>
      <c r="D40985" s="1">
        <v>709.0</v>
      </c>
    </row>
    <row r="40986">
      <c r="A40986" s="1" t="s">
        <v>120343</v>
      </c>
      <c r="B40986" s="1" t="s">
        <v>120344</v>
      </c>
      <c r="C40986" s="1" t="s">
        <v>120345</v>
      </c>
      <c r="D40986" s="1">
        <v>43.0</v>
      </c>
    </row>
    <row r="40987">
      <c r="A40987" s="1" t="s">
        <v>120346</v>
      </c>
      <c r="B40987" s="1" t="s">
        <v>120347</v>
      </c>
      <c r="C40987" s="1" t="s">
        <v>120348</v>
      </c>
      <c r="D40987" s="1">
        <v>136.0</v>
      </c>
    </row>
    <row r="40988">
      <c r="A40988" s="1" t="s">
        <v>2287</v>
      </c>
      <c r="B40988" s="1" t="s">
        <v>2288</v>
      </c>
      <c r="C40988" s="1" t="s">
        <v>120349</v>
      </c>
      <c r="D40988" s="1">
        <v>885.0</v>
      </c>
    </row>
    <row r="40989">
      <c r="A40989" s="1" t="s">
        <v>120350</v>
      </c>
      <c r="B40989" s="1" t="s">
        <v>120351</v>
      </c>
      <c r="C40989" s="1" t="s">
        <v>120352</v>
      </c>
      <c r="D40989" s="1">
        <v>193.0</v>
      </c>
    </row>
    <row r="40990">
      <c r="A40990" s="1" t="s">
        <v>120353</v>
      </c>
      <c r="B40990" s="1" t="s">
        <v>120354</v>
      </c>
      <c r="C40990" s="1" t="s">
        <v>120355</v>
      </c>
      <c r="D40990" s="1">
        <v>335.0</v>
      </c>
    </row>
    <row r="40991">
      <c r="A40991" s="1" t="s">
        <v>120356</v>
      </c>
      <c r="B40991" s="1" t="s">
        <v>120356</v>
      </c>
      <c r="C40991" s="1" t="s">
        <v>120357</v>
      </c>
      <c r="D40991" s="1">
        <v>1145.0</v>
      </c>
    </row>
    <row r="40992">
      <c r="A40992" s="1" t="s">
        <v>120358</v>
      </c>
      <c r="B40992" s="1" t="s">
        <v>120359</v>
      </c>
      <c r="C40992" s="1" t="s">
        <v>120360</v>
      </c>
      <c r="D40992" s="1">
        <v>70.0</v>
      </c>
    </row>
    <row r="40993">
      <c r="A40993" s="1" t="s">
        <v>120361</v>
      </c>
      <c r="B40993" s="1" t="s">
        <v>120362</v>
      </c>
      <c r="C40993" s="1" t="s">
        <v>120363</v>
      </c>
      <c r="D40993" s="1">
        <v>66.0</v>
      </c>
    </row>
    <row r="40994">
      <c r="A40994" s="1" t="s">
        <v>120364</v>
      </c>
      <c r="B40994" s="1" t="s">
        <v>120365</v>
      </c>
      <c r="C40994" s="1" t="s">
        <v>120366</v>
      </c>
      <c r="D40994" s="1">
        <v>1087.0</v>
      </c>
    </row>
    <row r="40995">
      <c r="A40995" s="1" t="s">
        <v>120367</v>
      </c>
      <c r="B40995" s="1" t="s">
        <v>120368</v>
      </c>
      <c r="C40995" s="1" t="s">
        <v>120369</v>
      </c>
      <c r="D40995" s="1">
        <v>39.0</v>
      </c>
    </row>
    <row r="40996">
      <c r="A40996" s="1" t="s">
        <v>120370</v>
      </c>
      <c r="B40996" s="1" t="s">
        <v>120371</v>
      </c>
      <c r="C40996" s="1" t="s">
        <v>120372</v>
      </c>
      <c r="D40996" s="1">
        <v>1436.0</v>
      </c>
    </row>
    <row r="40997">
      <c r="A40997" s="1" t="s">
        <v>120373</v>
      </c>
      <c r="B40997" s="1" t="s">
        <v>120374</v>
      </c>
      <c r="C40997" s="1" t="s">
        <v>120375</v>
      </c>
      <c r="D40997" s="1">
        <v>479.0</v>
      </c>
    </row>
    <row r="40998">
      <c r="A40998" s="1" t="s">
        <v>120376</v>
      </c>
      <c r="B40998" s="1" t="s">
        <v>120377</v>
      </c>
      <c r="C40998" s="1" t="s">
        <v>120378</v>
      </c>
      <c r="D40998" s="1">
        <v>314.0</v>
      </c>
    </row>
    <row r="40999">
      <c r="A40999" s="1" t="s">
        <v>120379</v>
      </c>
      <c r="B40999" s="1" t="s">
        <v>120380</v>
      </c>
      <c r="C40999" s="1" t="s">
        <v>120381</v>
      </c>
      <c r="D40999" s="1">
        <v>789.0</v>
      </c>
    </row>
    <row r="41000">
      <c r="A41000" s="1" t="s">
        <v>120382</v>
      </c>
      <c r="B41000" s="1" t="s">
        <v>120383</v>
      </c>
      <c r="C41000" s="1" t="s">
        <v>120384</v>
      </c>
      <c r="D41000" s="1">
        <v>60.0</v>
      </c>
    </row>
    <row r="41001">
      <c r="A41001" s="1" t="s">
        <v>120385</v>
      </c>
      <c r="B41001" s="1" t="s">
        <v>120386</v>
      </c>
      <c r="C41001" s="1" t="s">
        <v>120387</v>
      </c>
      <c r="D41001" s="1">
        <v>510.0</v>
      </c>
    </row>
    <row r="41002">
      <c r="A41002" s="1" t="s">
        <v>120388</v>
      </c>
      <c r="B41002" s="1" t="s">
        <v>120389</v>
      </c>
      <c r="C41002" s="1" t="s">
        <v>120390</v>
      </c>
      <c r="D41002" s="1">
        <v>260.0</v>
      </c>
    </row>
    <row r="41003">
      <c r="A41003" s="1" t="s">
        <v>120391</v>
      </c>
      <c r="B41003" s="1" t="s">
        <v>120392</v>
      </c>
      <c r="C41003" s="1" t="s">
        <v>120393</v>
      </c>
      <c r="D41003" s="1">
        <v>28.0</v>
      </c>
    </row>
    <row r="41004">
      <c r="A41004" s="1" t="s">
        <v>120394</v>
      </c>
      <c r="B41004" s="1" t="s">
        <v>120395</v>
      </c>
      <c r="C41004" s="1" t="s">
        <v>120396</v>
      </c>
      <c r="D41004" s="1">
        <v>170.0</v>
      </c>
    </row>
    <row r="41005">
      <c r="A41005" s="1" t="s">
        <v>120397</v>
      </c>
      <c r="B41005" s="1" t="s">
        <v>120398</v>
      </c>
      <c r="C41005" s="1" t="s">
        <v>120399</v>
      </c>
      <c r="D41005" s="1">
        <v>4328.0</v>
      </c>
    </row>
    <row r="41006">
      <c r="A41006" s="1" t="s">
        <v>120400</v>
      </c>
      <c r="B41006" s="1" t="s">
        <v>120401</v>
      </c>
      <c r="C41006" s="1" t="s">
        <v>120402</v>
      </c>
      <c r="D41006" s="1">
        <v>30.0</v>
      </c>
    </row>
    <row r="41007">
      <c r="A41007" s="1" t="s">
        <v>120403</v>
      </c>
      <c r="B41007" s="1" t="s">
        <v>120404</v>
      </c>
      <c r="C41007" s="1" t="s">
        <v>120405</v>
      </c>
      <c r="D41007" s="1">
        <v>83.0</v>
      </c>
    </row>
    <row r="41008">
      <c r="A41008" s="1" t="s">
        <v>120406</v>
      </c>
      <c r="B41008" s="1" t="s">
        <v>120407</v>
      </c>
      <c r="C41008" s="1" t="s">
        <v>120408</v>
      </c>
      <c r="D41008" s="1">
        <v>72.0</v>
      </c>
    </row>
    <row r="41009">
      <c r="A41009" s="1" t="s">
        <v>120409</v>
      </c>
      <c r="B41009" s="1" t="s">
        <v>120409</v>
      </c>
      <c r="C41009" s="1" t="s">
        <v>120410</v>
      </c>
      <c r="D41009" s="1">
        <v>303.0</v>
      </c>
    </row>
    <row r="41010">
      <c r="A41010" s="1" t="s">
        <v>120411</v>
      </c>
      <c r="B41010" s="1" t="s">
        <v>120412</v>
      </c>
      <c r="C41010" s="1" t="s">
        <v>120413</v>
      </c>
      <c r="D41010" s="1">
        <v>220.0</v>
      </c>
    </row>
    <row r="41011">
      <c r="A41011" s="1" t="s">
        <v>120414</v>
      </c>
      <c r="B41011" s="1" t="s">
        <v>120415</v>
      </c>
      <c r="C41011" s="1" t="s">
        <v>120416</v>
      </c>
      <c r="D41011" s="1">
        <v>451.0</v>
      </c>
    </row>
    <row r="41012">
      <c r="A41012" s="1" t="s">
        <v>120417</v>
      </c>
      <c r="B41012" s="1" t="s">
        <v>120418</v>
      </c>
      <c r="C41012" s="1" t="s">
        <v>120419</v>
      </c>
      <c r="D41012" s="1">
        <v>227.0</v>
      </c>
    </row>
    <row r="41013">
      <c r="A41013" s="1" t="s">
        <v>120420</v>
      </c>
      <c r="B41013" s="1" t="s">
        <v>120421</v>
      </c>
      <c r="C41013" s="1" t="s">
        <v>120422</v>
      </c>
      <c r="D41013" s="1">
        <v>349.0</v>
      </c>
    </row>
    <row r="41014">
      <c r="A41014" s="1" t="s">
        <v>120423</v>
      </c>
      <c r="B41014" s="1" t="s">
        <v>120424</v>
      </c>
      <c r="C41014" s="1" t="s">
        <v>120425</v>
      </c>
      <c r="D41014" s="1">
        <v>684.0</v>
      </c>
    </row>
    <row r="41015">
      <c r="A41015" s="1" t="s">
        <v>120426</v>
      </c>
      <c r="B41015" s="1" t="s">
        <v>120427</v>
      </c>
      <c r="C41015" s="1" t="s">
        <v>120428</v>
      </c>
      <c r="D41015" s="1">
        <v>65.0</v>
      </c>
    </row>
    <row r="41016">
      <c r="A41016" s="1" t="s">
        <v>120429</v>
      </c>
      <c r="B41016" s="1" t="s">
        <v>120430</v>
      </c>
      <c r="C41016" s="1" t="s">
        <v>120431</v>
      </c>
      <c r="D41016" s="1">
        <v>773.0</v>
      </c>
    </row>
    <row r="41017">
      <c r="A41017" s="1" t="s">
        <v>120432</v>
      </c>
      <c r="B41017" s="1" t="s">
        <v>120433</v>
      </c>
      <c r="C41017" s="1" t="s">
        <v>120434</v>
      </c>
      <c r="D41017" s="1">
        <v>613.0</v>
      </c>
    </row>
    <row r="41018">
      <c r="A41018" s="1" t="s">
        <v>120435</v>
      </c>
      <c r="B41018" s="1" t="s">
        <v>120436</v>
      </c>
      <c r="C41018" s="1" t="s">
        <v>120437</v>
      </c>
      <c r="D41018" s="1">
        <v>115.0</v>
      </c>
    </row>
    <row r="41019">
      <c r="A41019" s="1" t="s">
        <v>120438</v>
      </c>
      <c r="B41019" s="1" t="s">
        <v>120439</v>
      </c>
      <c r="C41019" s="1" t="s">
        <v>120440</v>
      </c>
      <c r="D41019" s="1">
        <v>262.0</v>
      </c>
    </row>
    <row r="41020">
      <c r="A41020" s="1" t="s">
        <v>120441</v>
      </c>
      <c r="B41020" s="1" t="s">
        <v>120442</v>
      </c>
      <c r="C41020" s="1" t="s">
        <v>120443</v>
      </c>
      <c r="D41020" s="1">
        <v>155.0</v>
      </c>
    </row>
    <row r="41021">
      <c r="A41021" s="1" t="s">
        <v>120444</v>
      </c>
      <c r="B41021" s="1" t="s">
        <v>120445</v>
      </c>
      <c r="C41021" s="1" t="s">
        <v>120446</v>
      </c>
      <c r="D41021" s="1">
        <v>372.0</v>
      </c>
    </row>
    <row r="41022">
      <c r="A41022" s="1" t="s">
        <v>120447</v>
      </c>
      <c r="B41022" s="1" t="s">
        <v>120448</v>
      </c>
      <c r="C41022" s="1" t="s">
        <v>120449</v>
      </c>
      <c r="D41022" s="1">
        <v>136.0</v>
      </c>
    </row>
    <row r="41023">
      <c r="A41023" s="1" t="s">
        <v>120450</v>
      </c>
      <c r="B41023" s="1" t="s">
        <v>120451</v>
      </c>
      <c r="C41023" s="1" t="s">
        <v>120452</v>
      </c>
      <c r="D41023" s="1">
        <v>355.0</v>
      </c>
    </row>
    <row r="41024">
      <c r="A41024" s="1" t="s">
        <v>120453</v>
      </c>
      <c r="B41024" s="1" t="s">
        <v>120454</v>
      </c>
      <c r="C41024" s="1" t="s">
        <v>120455</v>
      </c>
      <c r="D41024" s="1">
        <v>155.0</v>
      </c>
    </row>
    <row r="41025">
      <c r="A41025" s="1" t="s">
        <v>120456</v>
      </c>
      <c r="B41025" s="1" t="s">
        <v>120457</v>
      </c>
      <c r="C41025" s="1" t="s">
        <v>120458</v>
      </c>
      <c r="D41025" s="1">
        <v>218.0</v>
      </c>
    </row>
    <row r="41026">
      <c r="A41026" s="1" t="s">
        <v>120459</v>
      </c>
      <c r="B41026" s="1" t="s">
        <v>120460</v>
      </c>
      <c r="C41026" s="1" t="s">
        <v>120461</v>
      </c>
      <c r="D41026" s="1">
        <v>429.0</v>
      </c>
    </row>
    <row r="41027">
      <c r="A41027" s="1" t="s">
        <v>120462</v>
      </c>
      <c r="B41027" s="1" t="s">
        <v>120463</v>
      </c>
      <c r="C41027" s="1" t="s">
        <v>120464</v>
      </c>
      <c r="D41027" s="1">
        <v>102.0</v>
      </c>
    </row>
    <row r="41028">
      <c r="A41028" s="1" t="s">
        <v>120465</v>
      </c>
      <c r="B41028" s="1" t="s">
        <v>120466</v>
      </c>
      <c r="C41028" s="1" t="s">
        <v>120467</v>
      </c>
      <c r="D41028" s="1">
        <v>667.0</v>
      </c>
    </row>
    <row r="41029">
      <c r="A41029" s="1" t="s">
        <v>120468</v>
      </c>
      <c r="B41029" s="1" t="s">
        <v>120469</v>
      </c>
      <c r="C41029" s="1" t="s">
        <v>120470</v>
      </c>
      <c r="D41029" s="1">
        <v>113.0</v>
      </c>
    </row>
    <row r="41030">
      <c r="A41030" s="1" t="s">
        <v>120471</v>
      </c>
      <c r="B41030" s="1" t="s">
        <v>120472</v>
      </c>
      <c r="C41030" s="1" t="s">
        <v>120473</v>
      </c>
      <c r="D41030" s="1">
        <v>126.0</v>
      </c>
    </row>
    <row r="41031">
      <c r="A41031" s="1" t="s">
        <v>120474</v>
      </c>
      <c r="B41031" s="1" t="s">
        <v>120475</v>
      </c>
      <c r="C41031" s="1" t="s">
        <v>120476</v>
      </c>
      <c r="D41031" s="1">
        <v>29.0</v>
      </c>
    </row>
    <row r="41032">
      <c r="A41032" s="1" t="s">
        <v>120477</v>
      </c>
      <c r="B41032" s="1" t="s">
        <v>120478</v>
      </c>
      <c r="C41032" s="1" t="s">
        <v>120479</v>
      </c>
      <c r="D41032" s="1">
        <v>74.0</v>
      </c>
    </row>
    <row r="41033">
      <c r="A41033" s="1" t="s">
        <v>120480</v>
      </c>
      <c r="B41033" s="1" t="s">
        <v>120481</v>
      </c>
      <c r="C41033" s="1" t="s">
        <v>120482</v>
      </c>
      <c r="D41033" s="1">
        <v>299.0</v>
      </c>
    </row>
    <row r="41034">
      <c r="A41034" s="1" t="s">
        <v>120483</v>
      </c>
      <c r="B41034" s="1" t="s">
        <v>120484</v>
      </c>
      <c r="C41034" s="1" t="s">
        <v>120485</v>
      </c>
      <c r="D41034" s="1">
        <v>228.0</v>
      </c>
    </row>
    <row r="41035">
      <c r="A41035" s="1" t="s">
        <v>120486</v>
      </c>
      <c r="B41035" s="1" t="s">
        <v>120487</v>
      </c>
      <c r="C41035" s="1" t="s">
        <v>120488</v>
      </c>
      <c r="D41035" s="1">
        <v>399.0</v>
      </c>
    </row>
    <row r="41036">
      <c r="A41036" s="1" t="s">
        <v>120489</v>
      </c>
      <c r="B41036" s="1" t="s">
        <v>120490</v>
      </c>
      <c r="C41036" s="1" t="s">
        <v>120491</v>
      </c>
      <c r="D41036" s="1">
        <v>181.0</v>
      </c>
    </row>
    <row r="41037">
      <c r="A41037" s="1" t="s">
        <v>120492</v>
      </c>
      <c r="B41037" s="1" t="s">
        <v>120493</v>
      </c>
      <c r="C41037" s="1" t="s">
        <v>120494</v>
      </c>
      <c r="D41037" s="1">
        <v>1735.0</v>
      </c>
    </row>
    <row r="41038">
      <c r="A41038" s="1" t="s">
        <v>120495</v>
      </c>
      <c r="B41038" s="1" t="s">
        <v>120496</v>
      </c>
      <c r="C41038" s="1" t="s">
        <v>120497</v>
      </c>
      <c r="D41038" s="1">
        <v>708.0</v>
      </c>
    </row>
    <row r="41039">
      <c r="A41039" s="1" t="s">
        <v>120498</v>
      </c>
      <c r="B41039" s="1" t="s">
        <v>120499</v>
      </c>
      <c r="C41039" s="1" t="s">
        <v>120500</v>
      </c>
      <c r="D41039" s="1">
        <v>280.0</v>
      </c>
    </row>
    <row r="41040">
      <c r="A41040" s="1" t="s">
        <v>120501</v>
      </c>
      <c r="B41040" s="1" t="s">
        <v>120502</v>
      </c>
      <c r="C41040" s="1" t="s">
        <v>120503</v>
      </c>
      <c r="D41040" s="1">
        <v>1070.0</v>
      </c>
    </row>
    <row r="41041">
      <c r="A41041" s="1" t="s">
        <v>120504</v>
      </c>
      <c r="B41041" s="1" t="s">
        <v>120505</v>
      </c>
      <c r="C41041" s="1" t="s">
        <v>120506</v>
      </c>
      <c r="D41041" s="1">
        <v>172.0</v>
      </c>
    </row>
    <row r="41042">
      <c r="A41042" s="1" t="s">
        <v>120507</v>
      </c>
      <c r="B41042" s="1" t="s">
        <v>120508</v>
      </c>
      <c r="C41042" s="1" t="s">
        <v>120509</v>
      </c>
      <c r="D41042" s="1">
        <v>22880.0</v>
      </c>
    </row>
    <row r="41043">
      <c r="A41043" s="1" t="s">
        <v>120510</v>
      </c>
      <c r="B41043" s="1" t="s">
        <v>120511</v>
      </c>
      <c r="C41043" s="1" t="s">
        <v>120512</v>
      </c>
      <c r="D41043" s="1">
        <v>513.0</v>
      </c>
    </row>
    <row r="41044">
      <c r="A41044" s="1" t="s">
        <v>120513</v>
      </c>
      <c r="B41044" s="1" t="s">
        <v>120514</v>
      </c>
      <c r="C41044" s="1" t="s">
        <v>120515</v>
      </c>
      <c r="D41044" s="1">
        <v>659.0</v>
      </c>
    </row>
    <row r="41045">
      <c r="A41045" s="1" t="s">
        <v>120516</v>
      </c>
      <c r="B41045" s="1" t="s">
        <v>120517</v>
      </c>
      <c r="C41045" s="1" t="s">
        <v>120518</v>
      </c>
      <c r="D41045" s="1">
        <v>608.0</v>
      </c>
    </row>
    <row r="41046">
      <c r="A41046" s="1" t="s">
        <v>120519</v>
      </c>
      <c r="B41046" s="1" t="s">
        <v>120519</v>
      </c>
      <c r="C41046" s="1" t="s">
        <v>120520</v>
      </c>
      <c r="D41046" s="1">
        <v>355.0</v>
      </c>
    </row>
    <row r="41047">
      <c r="A41047" s="1" t="s">
        <v>120521</v>
      </c>
      <c r="B41047" s="1" t="s">
        <v>120522</v>
      </c>
      <c r="C41047" s="1" t="s">
        <v>120523</v>
      </c>
      <c r="D41047" s="1">
        <v>679.0</v>
      </c>
    </row>
    <row r="41048">
      <c r="A41048" s="1" t="s">
        <v>65415</v>
      </c>
      <c r="B41048" s="1" t="s">
        <v>65416</v>
      </c>
      <c r="C41048" s="1" t="s">
        <v>120524</v>
      </c>
      <c r="D41048" s="1">
        <v>483.0</v>
      </c>
    </row>
    <row r="41049">
      <c r="A41049" s="1" t="s">
        <v>120525</v>
      </c>
      <c r="B41049" s="1" t="s">
        <v>120526</v>
      </c>
      <c r="C41049" s="1" t="s">
        <v>120527</v>
      </c>
      <c r="D41049" s="1">
        <v>560.0</v>
      </c>
    </row>
    <row r="41050">
      <c r="A41050" s="1" t="s">
        <v>120528</v>
      </c>
      <c r="B41050" s="1" t="s">
        <v>120529</v>
      </c>
      <c r="C41050" s="1" t="s">
        <v>120530</v>
      </c>
      <c r="D41050" s="1">
        <v>197.0</v>
      </c>
    </row>
    <row r="41051">
      <c r="A41051" s="1" t="s">
        <v>120531</v>
      </c>
      <c r="B41051" s="1" t="s">
        <v>120532</v>
      </c>
      <c r="C41051" s="1" t="s">
        <v>120533</v>
      </c>
      <c r="D41051" s="1">
        <v>90.0</v>
      </c>
    </row>
    <row r="41052">
      <c r="A41052" s="1" t="s">
        <v>120534</v>
      </c>
      <c r="B41052" s="1" t="s">
        <v>120535</v>
      </c>
      <c r="C41052" s="1" t="s">
        <v>120536</v>
      </c>
      <c r="D41052" s="1">
        <v>434.0</v>
      </c>
    </row>
    <row r="41053">
      <c r="A41053" s="1" t="s">
        <v>120537</v>
      </c>
      <c r="B41053" s="1" t="s">
        <v>120538</v>
      </c>
      <c r="C41053" s="1" t="s">
        <v>120539</v>
      </c>
      <c r="D41053" s="1">
        <v>1074.0</v>
      </c>
    </row>
    <row r="41054">
      <c r="A41054" s="1" t="s">
        <v>120540</v>
      </c>
      <c r="B41054" s="1" t="s">
        <v>120541</v>
      </c>
      <c r="C41054" s="1" t="s">
        <v>120542</v>
      </c>
      <c r="D41054" s="1">
        <v>2640.0</v>
      </c>
    </row>
    <row r="41055">
      <c r="A41055" s="1" t="s">
        <v>120543</v>
      </c>
      <c r="B41055" s="1" t="s">
        <v>120544</v>
      </c>
      <c r="C41055" s="1" t="s">
        <v>120545</v>
      </c>
      <c r="D41055" s="1">
        <v>62.0</v>
      </c>
    </row>
    <row r="41056">
      <c r="A41056" s="1" t="s">
        <v>120546</v>
      </c>
      <c r="B41056" s="1" t="s">
        <v>120547</v>
      </c>
      <c r="C41056" s="1" t="s">
        <v>120548</v>
      </c>
      <c r="D41056" s="1">
        <v>237.0</v>
      </c>
    </row>
    <row r="41057">
      <c r="A41057" s="1" t="s">
        <v>120549</v>
      </c>
      <c r="B41057" s="1" t="s">
        <v>120550</v>
      </c>
      <c r="C41057" s="1" t="s">
        <v>120551</v>
      </c>
      <c r="D41057" s="1">
        <v>839.0</v>
      </c>
    </row>
    <row r="41058">
      <c r="A41058" s="1" t="s">
        <v>120552</v>
      </c>
      <c r="B41058" s="1" t="s">
        <v>120553</v>
      </c>
      <c r="C41058" s="1" t="s">
        <v>120554</v>
      </c>
      <c r="D41058" s="1">
        <v>315.0</v>
      </c>
    </row>
    <row r="41059">
      <c r="A41059" s="1" t="s">
        <v>120555</v>
      </c>
      <c r="B41059" s="1" t="s">
        <v>120556</v>
      </c>
      <c r="C41059" s="1" t="s">
        <v>120557</v>
      </c>
      <c r="D41059" s="1">
        <v>999.0</v>
      </c>
    </row>
    <row r="41060">
      <c r="A41060" s="1" t="s">
        <v>120558</v>
      </c>
      <c r="B41060" s="1" t="s">
        <v>120559</v>
      </c>
      <c r="C41060" s="1" t="s">
        <v>120560</v>
      </c>
      <c r="D41060" s="1">
        <v>959.0</v>
      </c>
    </row>
    <row r="41061">
      <c r="A41061" s="1" t="s">
        <v>120561</v>
      </c>
      <c r="B41061" s="1" t="s">
        <v>120562</v>
      </c>
      <c r="C41061" s="1" t="s">
        <v>120563</v>
      </c>
      <c r="D41061" s="1">
        <v>126.0</v>
      </c>
    </row>
    <row r="41062">
      <c r="A41062" s="1" t="s">
        <v>120564</v>
      </c>
      <c r="B41062" s="1" t="s">
        <v>120565</v>
      </c>
      <c r="C41062" s="1" t="s">
        <v>120566</v>
      </c>
      <c r="D41062" s="1">
        <v>228.0</v>
      </c>
    </row>
    <row r="41063">
      <c r="A41063" s="1" t="s">
        <v>120567</v>
      </c>
      <c r="B41063" s="1" t="s">
        <v>120568</v>
      </c>
      <c r="C41063" s="1" t="s">
        <v>120569</v>
      </c>
      <c r="D41063" s="1">
        <v>93.0</v>
      </c>
    </row>
    <row r="41064">
      <c r="A41064" s="1" t="s">
        <v>120570</v>
      </c>
      <c r="B41064" s="1" t="s">
        <v>120571</v>
      </c>
      <c r="C41064" s="1" t="s">
        <v>120572</v>
      </c>
      <c r="D41064" s="1">
        <v>150.0</v>
      </c>
    </row>
    <row r="41065">
      <c r="A41065" s="1" t="s">
        <v>120573</v>
      </c>
      <c r="B41065" s="1" t="s">
        <v>120574</v>
      </c>
      <c r="C41065" s="1" t="s">
        <v>120575</v>
      </c>
      <c r="D41065" s="1">
        <v>73.0</v>
      </c>
    </row>
    <row r="41066">
      <c r="A41066" s="1" t="s">
        <v>120576</v>
      </c>
      <c r="B41066" s="1" t="s">
        <v>120577</v>
      </c>
      <c r="C41066" s="1" t="s">
        <v>120578</v>
      </c>
      <c r="D41066" s="1">
        <v>1574.0</v>
      </c>
    </row>
    <row r="41067">
      <c r="A41067" s="1" t="s">
        <v>120579</v>
      </c>
      <c r="B41067" s="1" t="s">
        <v>120580</v>
      </c>
      <c r="C41067" s="1" t="s">
        <v>120581</v>
      </c>
      <c r="D41067" s="1">
        <v>103.0</v>
      </c>
    </row>
    <row r="41068">
      <c r="A41068" s="1" t="s">
        <v>120582</v>
      </c>
      <c r="B41068" s="1" t="s">
        <v>120583</v>
      </c>
      <c r="C41068" s="1" t="s">
        <v>120584</v>
      </c>
      <c r="D41068" s="1">
        <v>156.0</v>
      </c>
    </row>
    <row r="41069">
      <c r="A41069" s="1" t="s">
        <v>120585</v>
      </c>
      <c r="B41069" s="1" t="s">
        <v>120586</v>
      </c>
      <c r="C41069" s="1" t="s">
        <v>120587</v>
      </c>
      <c r="D41069" s="1">
        <v>500.0</v>
      </c>
    </row>
    <row r="41070">
      <c r="A41070" s="1" t="s">
        <v>120588</v>
      </c>
      <c r="B41070" s="1" t="s">
        <v>120589</v>
      </c>
      <c r="C41070" s="1" t="s">
        <v>120590</v>
      </c>
      <c r="D41070" s="1">
        <v>544.0</v>
      </c>
    </row>
    <row r="41071">
      <c r="A41071" s="1" t="s">
        <v>120591</v>
      </c>
      <c r="B41071" s="1" t="s">
        <v>120592</v>
      </c>
      <c r="C41071" s="1" t="s">
        <v>120593</v>
      </c>
      <c r="D41071" s="1">
        <v>112.0</v>
      </c>
    </row>
    <row r="41072">
      <c r="A41072" s="1" t="s">
        <v>120594</v>
      </c>
      <c r="B41072" s="1" t="s">
        <v>120595</v>
      </c>
      <c r="C41072" s="1" t="s">
        <v>120596</v>
      </c>
      <c r="D41072" s="1">
        <v>29.0</v>
      </c>
    </row>
    <row r="41073">
      <c r="A41073" s="1" t="s">
        <v>120597</v>
      </c>
      <c r="B41073" s="1" t="s">
        <v>120598</v>
      </c>
      <c r="C41073" s="1" t="s">
        <v>120599</v>
      </c>
      <c r="D41073" s="1">
        <v>807.0</v>
      </c>
    </row>
    <row r="41074">
      <c r="A41074" s="1" t="s">
        <v>120600</v>
      </c>
      <c r="B41074" s="1" t="s">
        <v>120601</v>
      </c>
      <c r="C41074" s="1" t="s">
        <v>120602</v>
      </c>
      <c r="D41074" s="1">
        <v>73.0</v>
      </c>
    </row>
    <row r="41075">
      <c r="A41075" s="1" t="s">
        <v>120603</v>
      </c>
      <c r="B41075" s="1" t="s">
        <v>120604</v>
      </c>
      <c r="C41075" s="1" t="s">
        <v>120605</v>
      </c>
      <c r="D41075" s="1">
        <v>29.0</v>
      </c>
    </row>
    <row r="41076">
      <c r="A41076" s="1" t="s">
        <v>120606</v>
      </c>
      <c r="B41076" s="1" t="s">
        <v>120607</v>
      </c>
      <c r="C41076" s="1" t="s">
        <v>120608</v>
      </c>
      <c r="D41076" s="1">
        <v>46.0</v>
      </c>
    </row>
    <row r="41077">
      <c r="A41077" s="1" t="s">
        <v>120609</v>
      </c>
      <c r="B41077" s="1" t="s">
        <v>120610</v>
      </c>
      <c r="C41077" s="1" t="s">
        <v>120611</v>
      </c>
      <c r="D41077" s="1">
        <v>56.0</v>
      </c>
    </row>
    <row r="41078">
      <c r="A41078" s="1" t="s">
        <v>120612</v>
      </c>
      <c r="B41078" s="1" t="s">
        <v>120613</v>
      </c>
      <c r="C41078" s="1" t="s">
        <v>120614</v>
      </c>
      <c r="D41078" s="1">
        <v>1646.0</v>
      </c>
    </row>
    <row r="41079">
      <c r="A41079" s="1" t="s">
        <v>120615</v>
      </c>
      <c r="B41079" s="1" t="s">
        <v>120615</v>
      </c>
      <c r="C41079" s="1" t="s">
        <v>120616</v>
      </c>
      <c r="D41079" s="1">
        <v>895.0</v>
      </c>
    </row>
    <row r="41080">
      <c r="A41080" s="1" t="s">
        <v>120617</v>
      </c>
      <c r="B41080" s="1" t="s">
        <v>120618</v>
      </c>
      <c r="C41080" s="1" t="s">
        <v>120619</v>
      </c>
      <c r="D41080" s="1">
        <v>89.0</v>
      </c>
    </row>
    <row r="41081">
      <c r="A41081" s="1" t="s">
        <v>120620</v>
      </c>
      <c r="B41081" s="1" t="s">
        <v>120621</v>
      </c>
      <c r="C41081" s="1" t="s">
        <v>120622</v>
      </c>
      <c r="D41081" s="1">
        <v>124.0</v>
      </c>
    </row>
    <row r="41082">
      <c r="A41082" s="1" t="s">
        <v>120623</v>
      </c>
      <c r="B41082" s="1" t="s">
        <v>120624</v>
      </c>
      <c r="C41082" s="1" t="s">
        <v>120625</v>
      </c>
      <c r="D41082" s="1">
        <v>119.0</v>
      </c>
    </row>
    <row r="41083">
      <c r="A41083" s="1" t="s">
        <v>120626</v>
      </c>
      <c r="B41083" s="1" t="s">
        <v>120627</v>
      </c>
      <c r="C41083" s="1" t="s">
        <v>120628</v>
      </c>
      <c r="D41083" s="1">
        <v>17.0</v>
      </c>
    </row>
    <row r="41084">
      <c r="A41084" s="1" t="s">
        <v>120629</v>
      </c>
      <c r="B41084" s="1" t="s">
        <v>120630</v>
      </c>
      <c r="C41084" s="1" t="s">
        <v>120631</v>
      </c>
      <c r="D41084" s="1">
        <v>330.0</v>
      </c>
    </row>
    <row r="41085">
      <c r="A41085" s="1" t="s">
        <v>120632</v>
      </c>
      <c r="B41085" s="1" t="s">
        <v>120633</v>
      </c>
      <c r="C41085" s="1" t="s">
        <v>120634</v>
      </c>
      <c r="D41085" s="1">
        <v>1314.0</v>
      </c>
    </row>
    <row r="41086">
      <c r="A41086" s="1" t="s">
        <v>120635</v>
      </c>
      <c r="B41086" s="1" t="s">
        <v>120636</v>
      </c>
      <c r="C41086" s="1" t="s">
        <v>120637</v>
      </c>
      <c r="D41086" s="1">
        <v>480.0</v>
      </c>
    </row>
    <row r="41087">
      <c r="A41087" s="1" t="s">
        <v>120638</v>
      </c>
      <c r="B41087" s="1" t="s">
        <v>120638</v>
      </c>
      <c r="C41087" s="1" t="s">
        <v>120639</v>
      </c>
      <c r="D41087" s="1">
        <v>760.0</v>
      </c>
    </row>
    <row r="41088">
      <c r="A41088" s="1" t="s">
        <v>120640</v>
      </c>
      <c r="B41088" s="1" t="s">
        <v>120641</v>
      </c>
      <c r="C41088" s="1" t="s">
        <v>120642</v>
      </c>
      <c r="D41088" s="1">
        <v>801.0</v>
      </c>
    </row>
    <row r="41089">
      <c r="A41089" s="1" t="s">
        <v>120643</v>
      </c>
      <c r="B41089" s="1" t="s">
        <v>120644</v>
      </c>
      <c r="C41089" s="1" t="s">
        <v>120645</v>
      </c>
      <c r="D41089" s="1">
        <v>1220.0</v>
      </c>
    </row>
    <row r="41090">
      <c r="A41090" s="1" t="s">
        <v>120646</v>
      </c>
      <c r="B41090" s="1" t="s">
        <v>120647</v>
      </c>
      <c r="C41090" s="1" t="s">
        <v>120648</v>
      </c>
      <c r="D41090" s="1">
        <v>117.0</v>
      </c>
    </row>
    <row r="41091">
      <c r="A41091" s="1" t="s">
        <v>120649</v>
      </c>
      <c r="B41091" s="1" t="s">
        <v>120650</v>
      </c>
      <c r="C41091" s="1" t="s">
        <v>120651</v>
      </c>
      <c r="D41091" s="1">
        <v>3359.0</v>
      </c>
    </row>
    <row r="41092">
      <c r="A41092" s="1" t="s">
        <v>120652</v>
      </c>
      <c r="B41092" s="1" t="s">
        <v>120653</v>
      </c>
      <c r="C41092" s="1" t="s">
        <v>120654</v>
      </c>
      <c r="D41092" s="1">
        <v>39.0</v>
      </c>
    </row>
    <row r="41093">
      <c r="A41093" s="1" t="s">
        <v>120655</v>
      </c>
      <c r="B41093" s="1" t="s">
        <v>120656</v>
      </c>
      <c r="C41093" s="1" t="s">
        <v>120657</v>
      </c>
      <c r="D41093" s="1">
        <v>685.0</v>
      </c>
    </row>
    <row r="41094">
      <c r="A41094" s="1" t="s">
        <v>120658</v>
      </c>
      <c r="B41094" s="1" t="s">
        <v>120659</v>
      </c>
      <c r="C41094" s="1" t="s">
        <v>120660</v>
      </c>
      <c r="D41094" s="1">
        <v>364.0</v>
      </c>
    </row>
    <row r="41095">
      <c r="A41095" s="1" t="s">
        <v>120661</v>
      </c>
      <c r="B41095" s="1" t="s">
        <v>120662</v>
      </c>
      <c r="C41095" s="1" t="s">
        <v>120663</v>
      </c>
      <c r="D41095" s="1">
        <v>115.0</v>
      </c>
    </row>
    <row r="41096">
      <c r="A41096" s="1" t="s">
        <v>120664</v>
      </c>
      <c r="B41096" s="1" t="s">
        <v>120665</v>
      </c>
      <c r="C41096" s="1" t="s">
        <v>120666</v>
      </c>
      <c r="D41096" s="1">
        <v>459.0</v>
      </c>
    </row>
    <row r="41097">
      <c r="A41097" s="1" t="s">
        <v>120667</v>
      </c>
      <c r="B41097" s="1" t="s">
        <v>120668</v>
      </c>
      <c r="C41097" s="1" t="s">
        <v>120669</v>
      </c>
      <c r="D41097" s="1">
        <v>1343.0</v>
      </c>
    </row>
    <row r="41098">
      <c r="A41098" s="1" t="s">
        <v>120670</v>
      </c>
      <c r="B41098" s="1" t="s">
        <v>120671</v>
      </c>
      <c r="C41098" s="1" t="s">
        <v>120672</v>
      </c>
      <c r="D41098" s="1">
        <v>199.0</v>
      </c>
    </row>
    <row r="41099">
      <c r="A41099" s="1" t="s">
        <v>120673</v>
      </c>
      <c r="B41099" s="1" t="s">
        <v>120674</v>
      </c>
      <c r="C41099" s="1" t="s">
        <v>120675</v>
      </c>
      <c r="D41099" s="1">
        <v>575.0</v>
      </c>
    </row>
    <row r="41100">
      <c r="A41100" s="1" t="s">
        <v>120676</v>
      </c>
      <c r="B41100" s="1" t="s">
        <v>120677</v>
      </c>
      <c r="C41100" s="1" t="s">
        <v>120678</v>
      </c>
      <c r="D41100" s="1">
        <v>2499.0</v>
      </c>
    </row>
    <row r="41101">
      <c r="A41101" s="1" t="s">
        <v>120679</v>
      </c>
      <c r="B41101" s="1" t="s">
        <v>120680</v>
      </c>
      <c r="C41101" s="1" t="s">
        <v>120681</v>
      </c>
      <c r="D41101" s="1">
        <v>6.0</v>
      </c>
    </row>
    <row r="41102">
      <c r="A41102" s="1" t="s">
        <v>120682</v>
      </c>
      <c r="B41102" s="1" t="s">
        <v>120683</v>
      </c>
      <c r="C41102" s="1" t="s">
        <v>120684</v>
      </c>
      <c r="D41102" s="1">
        <v>681.0</v>
      </c>
    </row>
    <row r="41103">
      <c r="A41103" s="1" t="s">
        <v>120685</v>
      </c>
      <c r="B41103" s="1" t="s">
        <v>120686</v>
      </c>
      <c r="C41103" s="1" t="s">
        <v>120687</v>
      </c>
      <c r="D41103" s="1">
        <v>219.0</v>
      </c>
    </row>
    <row r="41104">
      <c r="A41104" s="1" t="s">
        <v>120688</v>
      </c>
      <c r="B41104" s="1" t="s">
        <v>120689</v>
      </c>
      <c r="C41104" s="1" t="s">
        <v>120690</v>
      </c>
      <c r="D41104" s="1">
        <v>1499.0</v>
      </c>
    </row>
    <row r="41105">
      <c r="A41105" s="1" t="s">
        <v>120691</v>
      </c>
      <c r="B41105" s="1" t="s">
        <v>120692</v>
      </c>
      <c r="C41105" s="1" t="s">
        <v>120693</v>
      </c>
      <c r="D41105" s="1">
        <v>117.0</v>
      </c>
    </row>
    <row r="41106">
      <c r="A41106" s="1" t="s">
        <v>120694</v>
      </c>
      <c r="B41106" s="1" t="s">
        <v>120695</v>
      </c>
      <c r="C41106" s="1" t="s">
        <v>120696</v>
      </c>
      <c r="D41106" s="1">
        <v>212.0</v>
      </c>
    </row>
    <row r="41107">
      <c r="A41107" s="1" t="s">
        <v>120697</v>
      </c>
      <c r="B41107" s="1" t="s">
        <v>120698</v>
      </c>
      <c r="C41107" s="1" t="s">
        <v>120699</v>
      </c>
      <c r="D41107" s="1">
        <v>88.0</v>
      </c>
    </row>
    <row r="41108">
      <c r="A41108" s="1" t="s">
        <v>120700</v>
      </c>
      <c r="B41108" s="1" t="s">
        <v>120701</v>
      </c>
      <c r="C41108" s="1" t="s">
        <v>120702</v>
      </c>
      <c r="D41108" s="1">
        <v>440.0</v>
      </c>
    </row>
    <row r="41109">
      <c r="A41109" s="1" t="s">
        <v>120703</v>
      </c>
      <c r="B41109" s="1" t="s">
        <v>120704</v>
      </c>
      <c r="C41109" s="1" t="s">
        <v>120705</v>
      </c>
      <c r="D41109" s="1">
        <v>77.0</v>
      </c>
    </row>
    <row r="41110">
      <c r="A41110" s="1" t="s">
        <v>120706</v>
      </c>
      <c r="B41110" s="1" t="s">
        <v>120707</v>
      </c>
      <c r="C41110" s="1" t="s">
        <v>120708</v>
      </c>
      <c r="D41110" s="1">
        <v>183.0</v>
      </c>
    </row>
    <row r="41111">
      <c r="A41111" s="1" t="s">
        <v>120709</v>
      </c>
      <c r="B41111" s="1" t="s">
        <v>120710</v>
      </c>
      <c r="C41111" s="1" t="s">
        <v>120711</v>
      </c>
      <c r="D41111" s="1">
        <v>228.0</v>
      </c>
    </row>
    <row r="41112">
      <c r="A41112" s="1" t="s">
        <v>120712</v>
      </c>
      <c r="B41112" s="1" t="s">
        <v>120713</v>
      </c>
      <c r="C41112" s="1" t="s">
        <v>120714</v>
      </c>
      <c r="D41112" s="1">
        <v>1896.0</v>
      </c>
    </row>
    <row r="41113">
      <c r="A41113" s="1" t="s">
        <v>120715</v>
      </c>
      <c r="B41113" s="1" t="s">
        <v>120716</v>
      </c>
      <c r="C41113" s="1" t="s">
        <v>120717</v>
      </c>
      <c r="D41113" s="1">
        <v>270.0</v>
      </c>
    </row>
    <row r="41114">
      <c r="A41114" s="1" t="s">
        <v>120718</v>
      </c>
      <c r="B41114" s="1" t="s">
        <v>120719</v>
      </c>
      <c r="C41114" s="1" t="s">
        <v>120720</v>
      </c>
      <c r="D41114" s="1">
        <v>433.0</v>
      </c>
    </row>
    <row r="41115">
      <c r="A41115" s="1" t="s">
        <v>120721</v>
      </c>
      <c r="B41115" s="1" t="s">
        <v>120722</v>
      </c>
      <c r="C41115" s="1" t="s">
        <v>120723</v>
      </c>
      <c r="D41115" s="1">
        <v>595.0</v>
      </c>
    </row>
    <row r="41116">
      <c r="A41116" s="1" t="s">
        <v>120724</v>
      </c>
      <c r="B41116" s="1" t="s">
        <v>120725</v>
      </c>
      <c r="C41116" s="1" t="s">
        <v>120726</v>
      </c>
      <c r="D41116" s="1">
        <v>132.0</v>
      </c>
    </row>
    <row r="41117">
      <c r="A41117" s="1" t="s">
        <v>120727</v>
      </c>
      <c r="B41117" s="1" t="s">
        <v>120728</v>
      </c>
      <c r="C41117" s="1" t="s">
        <v>120729</v>
      </c>
      <c r="D41117" s="1">
        <v>52.0</v>
      </c>
    </row>
    <row r="41118">
      <c r="A41118" s="1" t="s">
        <v>120730</v>
      </c>
      <c r="B41118" s="1" t="s">
        <v>120731</v>
      </c>
      <c r="C41118" s="1" t="s">
        <v>120732</v>
      </c>
      <c r="D41118" s="1">
        <v>75.0</v>
      </c>
    </row>
    <row r="41119">
      <c r="A41119" s="1" t="s">
        <v>120733</v>
      </c>
      <c r="B41119" s="1" t="s">
        <v>120734</v>
      </c>
      <c r="C41119" s="1" t="s">
        <v>120735</v>
      </c>
      <c r="D41119" s="1">
        <v>3490.0</v>
      </c>
    </row>
    <row r="41120">
      <c r="A41120" s="1" t="s">
        <v>120736</v>
      </c>
      <c r="B41120" s="1" t="s">
        <v>120737</v>
      </c>
      <c r="C41120" s="1" t="s">
        <v>120738</v>
      </c>
      <c r="D41120" s="1">
        <v>1209.0</v>
      </c>
    </row>
    <row r="41121">
      <c r="A41121" s="1" t="s">
        <v>120739</v>
      </c>
      <c r="B41121" s="1" t="s">
        <v>120740</v>
      </c>
      <c r="C41121" s="1" t="s">
        <v>120741</v>
      </c>
      <c r="D41121" s="1">
        <v>340.0</v>
      </c>
    </row>
    <row r="41122">
      <c r="A41122" s="1" t="s">
        <v>120742</v>
      </c>
      <c r="B41122" s="1" t="s">
        <v>120743</v>
      </c>
      <c r="C41122" s="1" t="s">
        <v>120744</v>
      </c>
      <c r="D41122" s="1">
        <v>80.0</v>
      </c>
    </row>
    <row r="41123">
      <c r="A41123" s="1" t="s">
        <v>120745</v>
      </c>
      <c r="B41123" s="1" t="s">
        <v>120746</v>
      </c>
      <c r="C41123" s="1" t="s">
        <v>120747</v>
      </c>
      <c r="D41123" s="1">
        <v>106.0</v>
      </c>
    </row>
    <row r="41124">
      <c r="A41124" s="1" t="s">
        <v>120748</v>
      </c>
      <c r="B41124" s="1" t="s">
        <v>120749</v>
      </c>
      <c r="C41124" s="1" t="s">
        <v>120750</v>
      </c>
      <c r="D41124" s="1">
        <v>158.0</v>
      </c>
    </row>
    <row r="41125">
      <c r="A41125" s="1" t="s">
        <v>120751</v>
      </c>
      <c r="B41125" s="1" t="s">
        <v>120752</v>
      </c>
      <c r="C41125" s="1" t="s">
        <v>120753</v>
      </c>
      <c r="D41125" s="1">
        <v>87.0</v>
      </c>
    </row>
    <row r="41126">
      <c r="A41126" s="1" t="s">
        <v>120754</v>
      </c>
      <c r="B41126" s="1" t="s">
        <v>120755</v>
      </c>
      <c r="C41126" s="1" t="s">
        <v>120756</v>
      </c>
      <c r="D41126" s="1">
        <v>102.0</v>
      </c>
    </row>
    <row r="41127">
      <c r="A41127" s="1" t="s">
        <v>120757</v>
      </c>
      <c r="B41127" s="1" t="s">
        <v>120758</v>
      </c>
      <c r="C41127" s="1" t="s">
        <v>120759</v>
      </c>
      <c r="D41127" s="1">
        <v>1407.0</v>
      </c>
    </row>
    <row r="41128">
      <c r="A41128" s="1" t="s">
        <v>120760</v>
      </c>
      <c r="B41128" s="1" t="s">
        <v>120761</v>
      </c>
      <c r="C41128" s="1" t="s">
        <v>120762</v>
      </c>
      <c r="D41128" s="1">
        <v>143.0</v>
      </c>
    </row>
    <row r="41129">
      <c r="A41129" s="1" t="s">
        <v>120763</v>
      </c>
      <c r="B41129" s="1" t="s">
        <v>120764</v>
      </c>
      <c r="C41129" s="1" t="s">
        <v>120765</v>
      </c>
      <c r="D41129" s="1">
        <v>371.0</v>
      </c>
    </row>
    <row r="41130">
      <c r="A41130" s="1" t="s">
        <v>120766</v>
      </c>
      <c r="B41130" s="1" t="s">
        <v>120767</v>
      </c>
      <c r="C41130" s="1" t="s">
        <v>120768</v>
      </c>
      <c r="D41130" s="1">
        <v>609.0</v>
      </c>
    </row>
    <row r="41131">
      <c r="A41131" s="1" t="s">
        <v>120769</v>
      </c>
      <c r="B41131" s="1" t="s">
        <v>120770</v>
      </c>
      <c r="C41131" s="1" t="s">
        <v>120771</v>
      </c>
      <c r="D41131" s="1">
        <v>86.0</v>
      </c>
    </row>
    <row r="41132">
      <c r="A41132" s="1" t="s">
        <v>120772</v>
      </c>
      <c r="B41132" s="1" t="s">
        <v>120773</v>
      </c>
      <c r="C41132" s="1" t="s">
        <v>120774</v>
      </c>
      <c r="D41132" s="1">
        <v>287.0</v>
      </c>
    </row>
    <row r="41133">
      <c r="A41133" s="1" t="s">
        <v>120775</v>
      </c>
      <c r="B41133" s="1" t="s">
        <v>120776</v>
      </c>
      <c r="C41133" s="1" t="s">
        <v>120777</v>
      </c>
      <c r="D41133" s="1">
        <v>106.0</v>
      </c>
    </row>
    <row r="41134">
      <c r="A41134" s="1" t="s">
        <v>120778</v>
      </c>
      <c r="B41134" s="1" t="s">
        <v>120779</v>
      </c>
      <c r="C41134" s="1" t="s">
        <v>120780</v>
      </c>
      <c r="D41134" s="1">
        <v>419.0</v>
      </c>
    </row>
    <row r="41135">
      <c r="A41135" s="1" t="s">
        <v>120781</v>
      </c>
      <c r="B41135" s="1" t="s">
        <v>120782</v>
      </c>
      <c r="C41135" s="1" t="s">
        <v>120783</v>
      </c>
      <c r="D41135" s="1">
        <v>679.0</v>
      </c>
    </row>
    <row r="41136">
      <c r="A41136" s="1" t="s">
        <v>120784</v>
      </c>
      <c r="B41136" s="1" t="s">
        <v>120785</v>
      </c>
      <c r="C41136" s="1" t="s">
        <v>120786</v>
      </c>
      <c r="D41136" s="1">
        <v>12.0</v>
      </c>
    </row>
    <row r="41137">
      <c r="A41137" s="1" t="s">
        <v>120787</v>
      </c>
      <c r="B41137" s="1" t="s">
        <v>120788</v>
      </c>
      <c r="C41137" s="1" t="s">
        <v>120789</v>
      </c>
      <c r="D41137" s="1">
        <v>3873.0</v>
      </c>
    </row>
    <row r="41138">
      <c r="A41138" s="1" t="s">
        <v>120790</v>
      </c>
      <c r="B41138" s="1" t="s">
        <v>120791</v>
      </c>
      <c r="C41138" s="1" t="s">
        <v>120792</v>
      </c>
      <c r="D41138" s="1">
        <v>173.0</v>
      </c>
    </row>
    <row r="41139">
      <c r="A41139" s="1" t="s">
        <v>120793</v>
      </c>
      <c r="B41139" s="1" t="s">
        <v>120794</v>
      </c>
      <c r="C41139" s="1" t="s">
        <v>120795</v>
      </c>
      <c r="D41139" s="1">
        <v>102.0</v>
      </c>
    </row>
    <row r="41140">
      <c r="A41140" s="1" t="s">
        <v>120796</v>
      </c>
      <c r="B41140" s="1" t="s">
        <v>120797</v>
      </c>
      <c r="C41140" s="1" t="s">
        <v>120798</v>
      </c>
      <c r="D41140" s="1">
        <v>103.0</v>
      </c>
    </row>
    <row r="41141">
      <c r="A41141" s="1" t="s">
        <v>120799</v>
      </c>
      <c r="B41141" s="1" t="s">
        <v>120800</v>
      </c>
      <c r="C41141" s="1" t="s">
        <v>120801</v>
      </c>
      <c r="D41141" s="1">
        <v>158.0</v>
      </c>
    </row>
    <row r="41142">
      <c r="A41142" s="1" t="s">
        <v>120802</v>
      </c>
      <c r="B41142" s="1" t="s">
        <v>120803</v>
      </c>
      <c r="C41142" s="1" t="s">
        <v>120804</v>
      </c>
      <c r="D41142" s="1">
        <v>36.0</v>
      </c>
    </row>
    <row r="41143">
      <c r="A41143" s="1" t="s">
        <v>120805</v>
      </c>
      <c r="B41143" s="1" t="s">
        <v>120806</v>
      </c>
      <c r="C41143" s="1" t="s">
        <v>120807</v>
      </c>
      <c r="D41143" s="1">
        <v>573.0</v>
      </c>
    </row>
    <row r="41144">
      <c r="A41144" s="1" t="s">
        <v>120808</v>
      </c>
      <c r="B41144" s="1" t="s">
        <v>120809</v>
      </c>
      <c r="C41144" s="1" t="s">
        <v>120810</v>
      </c>
      <c r="D41144" s="1">
        <v>45.0</v>
      </c>
    </row>
    <row r="41145">
      <c r="A41145" s="1" t="s">
        <v>120811</v>
      </c>
      <c r="B41145" s="1" t="s">
        <v>120812</v>
      </c>
      <c r="C41145" s="1" t="s">
        <v>120813</v>
      </c>
      <c r="D41145" s="1">
        <v>308.0</v>
      </c>
    </row>
    <row r="41146">
      <c r="A41146" s="1" t="s">
        <v>120814</v>
      </c>
      <c r="B41146" s="1" t="s">
        <v>120815</v>
      </c>
      <c r="C41146" s="1" t="s">
        <v>120816</v>
      </c>
      <c r="D41146" s="1">
        <v>163.0</v>
      </c>
    </row>
    <row r="41147">
      <c r="A41147" s="1" t="s">
        <v>120817</v>
      </c>
      <c r="B41147" s="1" t="s">
        <v>120818</v>
      </c>
      <c r="C41147" s="1" t="s">
        <v>120819</v>
      </c>
      <c r="D41147" s="1">
        <v>408.0</v>
      </c>
    </row>
    <row r="41148">
      <c r="A41148" s="1" t="s">
        <v>120820</v>
      </c>
      <c r="B41148" s="1" t="s">
        <v>120821</v>
      </c>
      <c r="C41148" s="1" t="s">
        <v>120822</v>
      </c>
      <c r="D41148" s="1">
        <v>2479.0</v>
      </c>
    </row>
    <row r="41149">
      <c r="A41149" s="1" t="s">
        <v>120823</v>
      </c>
      <c r="B41149" s="1" t="s">
        <v>120824</v>
      </c>
      <c r="C41149" s="1" t="s">
        <v>120825</v>
      </c>
      <c r="D41149" s="1">
        <v>167.0</v>
      </c>
    </row>
    <row r="41150">
      <c r="A41150" s="1" t="s">
        <v>120826</v>
      </c>
      <c r="B41150" s="1" t="s">
        <v>120827</v>
      </c>
      <c r="C41150" s="1" t="s">
        <v>120828</v>
      </c>
      <c r="D41150" s="1">
        <v>631.0</v>
      </c>
    </row>
    <row r="41151">
      <c r="A41151" s="1" t="s">
        <v>120829</v>
      </c>
      <c r="B41151" s="1" t="s">
        <v>120829</v>
      </c>
      <c r="C41151" s="1" t="s">
        <v>120830</v>
      </c>
      <c r="D41151" s="1">
        <v>300.0</v>
      </c>
    </row>
    <row r="41152">
      <c r="A41152" s="1" t="s">
        <v>120831</v>
      </c>
      <c r="B41152" s="1" t="s">
        <v>120832</v>
      </c>
      <c r="C41152" s="1" t="s">
        <v>120833</v>
      </c>
      <c r="D41152" s="1">
        <v>1555.0</v>
      </c>
    </row>
    <row r="41153">
      <c r="A41153" s="1" t="s">
        <v>120834</v>
      </c>
      <c r="B41153" s="1" t="s">
        <v>120835</v>
      </c>
      <c r="C41153" s="1" t="s">
        <v>120836</v>
      </c>
      <c r="D41153" s="1">
        <v>58.0</v>
      </c>
    </row>
    <row r="41154">
      <c r="A41154" s="1" t="s">
        <v>120837</v>
      </c>
      <c r="B41154" s="1" t="s">
        <v>120838</v>
      </c>
      <c r="C41154" s="1" t="s">
        <v>120839</v>
      </c>
      <c r="D41154" s="1">
        <v>322.0</v>
      </c>
    </row>
    <row r="41155">
      <c r="A41155" s="1" t="s">
        <v>120840</v>
      </c>
      <c r="B41155" s="1" t="s">
        <v>120841</v>
      </c>
      <c r="C41155" s="1" t="s">
        <v>120842</v>
      </c>
      <c r="D41155" s="1">
        <v>2519.0</v>
      </c>
    </row>
    <row r="41156">
      <c r="A41156" s="1" t="s">
        <v>120843</v>
      </c>
      <c r="B41156" s="1" t="s">
        <v>120844</v>
      </c>
      <c r="C41156" s="1" t="s">
        <v>120845</v>
      </c>
      <c r="D41156" s="1">
        <v>451.0</v>
      </c>
    </row>
    <row r="41157">
      <c r="A41157" s="1" t="s">
        <v>120846</v>
      </c>
      <c r="B41157" s="1" t="s">
        <v>120847</v>
      </c>
      <c r="C41157" s="1" t="s">
        <v>120848</v>
      </c>
      <c r="D41157" s="1">
        <v>85.0</v>
      </c>
    </row>
    <row r="41158">
      <c r="A41158" s="1" t="s">
        <v>120849</v>
      </c>
      <c r="B41158" s="1" t="s">
        <v>120850</v>
      </c>
      <c r="C41158" s="1" t="s">
        <v>120851</v>
      </c>
      <c r="D41158" s="1">
        <v>3347.0</v>
      </c>
    </row>
    <row r="41159">
      <c r="A41159" s="1" t="s">
        <v>120852</v>
      </c>
      <c r="B41159" s="1" t="s">
        <v>120853</v>
      </c>
      <c r="C41159" s="1" t="s">
        <v>120854</v>
      </c>
      <c r="D41159" s="1">
        <v>325.0</v>
      </c>
    </row>
    <row r="41160">
      <c r="A41160" s="1" t="s">
        <v>120855</v>
      </c>
      <c r="B41160" s="1" t="s">
        <v>120856</v>
      </c>
      <c r="C41160" s="1" t="s">
        <v>120857</v>
      </c>
      <c r="D41160" s="1">
        <v>1230.0</v>
      </c>
    </row>
    <row r="41161">
      <c r="A41161" s="1" t="s">
        <v>120858</v>
      </c>
      <c r="B41161" s="1" t="s">
        <v>120859</v>
      </c>
      <c r="C41161" s="1" t="s">
        <v>120860</v>
      </c>
      <c r="D41161" s="1">
        <v>313.0</v>
      </c>
    </row>
    <row r="41162">
      <c r="A41162" s="1" t="s">
        <v>120861</v>
      </c>
      <c r="B41162" s="1" t="s">
        <v>120861</v>
      </c>
      <c r="C41162" s="1" t="s">
        <v>120862</v>
      </c>
      <c r="D41162" s="1">
        <v>361.0</v>
      </c>
    </row>
    <row r="41163">
      <c r="A41163" s="1" t="s">
        <v>120863</v>
      </c>
      <c r="B41163" s="1" t="s">
        <v>120864</v>
      </c>
      <c r="C41163" s="1" t="s">
        <v>120865</v>
      </c>
      <c r="D41163" s="1">
        <v>143.0</v>
      </c>
    </row>
    <row r="41164">
      <c r="A41164" s="1" t="s">
        <v>120866</v>
      </c>
      <c r="B41164" s="1" t="s">
        <v>120867</v>
      </c>
      <c r="C41164" s="1" t="s">
        <v>120868</v>
      </c>
      <c r="D41164" s="1">
        <v>370.0</v>
      </c>
    </row>
    <row r="41165">
      <c r="A41165" s="1" t="s">
        <v>120869</v>
      </c>
      <c r="B41165" s="1" t="s">
        <v>120870</v>
      </c>
      <c r="C41165" s="1" t="s">
        <v>120871</v>
      </c>
      <c r="D41165" s="1">
        <v>302.0</v>
      </c>
    </row>
    <row r="41166">
      <c r="A41166" s="1" t="s">
        <v>120872</v>
      </c>
      <c r="B41166" s="1" t="s">
        <v>120873</v>
      </c>
      <c r="C41166" s="1" t="s">
        <v>120874</v>
      </c>
      <c r="D41166" s="1">
        <v>173.0</v>
      </c>
    </row>
    <row r="41167">
      <c r="A41167" s="1" t="s">
        <v>120875</v>
      </c>
      <c r="B41167" s="1" t="s">
        <v>120876</v>
      </c>
      <c r="C41167" s="1" t="s">
        <v>120877</v>
      </c>
      <c r="D41167" s="1">
        <v>361.0</v>
      </c>
    </row>
    <row r="41168">
      <c r="A41168" s="1" t="s">
        <v>105294</v>
      </c>
      <c r="B41168" s="1" t="s">
        <v>105295</v>
      </c>
      <c r="C41168" s="1" t="s">
        <v>120878</v>
      </c>
      <c r="D41168" s="1">
        <v>111.0</v>
      </c>
    </row>
    <row r="41169">
      <c r="A41169" s="1" t="s">
        <v>120879</v>
      </c>
      <c r="B41169" s="1" t="s">
        <v>120880</v>
      </c>
      <c r="C41169" s="1" t="s">
        <v>120881</v>
      </c>
      <c r="D41169" s="1">
        <v>69.0</v>
      </c>
    </row>
    <row r="41170">
      <c r="A41170" s="1" t="s">
        <v>6859</v>
      </c>
      <c r="B41170" s="1" t="s">
        <v>6860</v>
      </c>
      <c r="C41170" s="1" t="s">
        <v>120882</v>
      </c>
      <c r="D41170" s="1">
        <v>94.0</v>
      </c>
    </row>
    <row r="41171">
      <c r="A41171" s="1" t="s">
        <v>120883</v>
      </c>
      <c r="B41171" s="1" t="s">
        <v>120884</v>
      </c>
      <c r="C41171" s="1" t="s">
        <v>120885</v>
      </c>
      <c r="D41171" s="1">
        <v>86.0</v>
      </c>
    </row>
    <row r="41172">
      <c r="A41172" s="1" t="s">
        <v>120886</v>
      </c>
      <c r="B41172" s="1" t="s">
        <v>120887</v>
      </c>
      <c r="C41172" s="1" t="s">
        <v>120888</v>
      </c>
      <c r="D41172" s="1">
        <v>74.0</v>
      </c>
    </row>
    <row r="41173">
      <c r="A41173" s="1" t="s">
        <v>120889</v>
      </c>
      <c r="B41173" s="1" t="s">
        <v>120890</v>
      </c>
      <c r="C41173" s="1" t="s">
        <v>120891</v>
      </c>
      <c r="D41173" s="1">
        <v>469.0</v>
      </c>
    </row>
    <row r="41174">
      <c r="A41174" s="1" t="s">
        <v>120892</v>
      </c>
      <c r="B41174" s="1" t="s">
        <v>120893</v>
      </c>
      <c r="C41174" s="1" t="s">
        <v>120894</v>
      </c>
      <c r="D41174" s="1">
        <v>79.0</v>
      </c>
    </row>
    <row r="41175">
      <c r="A41175" s="1" t="s">
        <v>120895</v>
      </c>
      <c r="B41175" s="1" t="s">
        <v>120896</v>
      </c>
      <c r="C41175" s="1" t="s">
        <v>120897</v>
      </c>
      <c r="D41175" s="1">
        <v>337.0</v>
      </c>
    </row>
    <row r="41176">
      <c r="A41176" s="1" t="s">
        <v>120898</v>
      </c>
      <c r="B41176" s="1" t="s">
        <v>120899</v>
      </c>
      <c r="C41176" s="1" t="s">
        <v>120900</v>
      </c>
      <c r="D41176" s="1">
        <v>66.0</v>
      </c>
    </row>
    <row r="41177">
      <c r="A41177" s="1" t="s">
        <v>120901</v>
      </c>
      <c r="B41177" s="1" t="s">
        <v>120902</v>
      </c>
      <c r="C41177" s="1" t="s">
        <v>120903</v>
      </c>
      <c r="D41177" s="1">
        <v>461.0</v>
      </c>
    </row>
    <row r="41178">
      <c r="A41178" s="1" t="s">
        <v>120904</v>
      </c>
      <c r="B41178" s="1" t="s">
        <v>120905</v>
      </c>
      <c r="C41178" s="1" t="s">
        <v>120906</v>
      </c>
      <c r="D41178" s="1">
        <v>154.0</v>
      </c>
    </row>
    <row r="41179">
      <c r="A41179" s="1" t="s">
        <v>120907</v>
      </c>
      <c r="B41179" s="1" t="s">
        <v>120908</v>
      </c>
      <c r="C41179" s="1" t="s">
        <v>120909</v>
      </c>
      <c r="D41179" s="1">
        <v>269.0</v>
      </c>
    </row>
    <row r="41180">
      <c r="A41180" s="1" t="s">
        <v>120910</v>
      </c>
      <c r="B41180" s="1" t="s">
        <v>120911</v>
      </c>
      <c r="C41180" s="1" t="s">
        <v>120912</v>
      </c>
      <c r="D41180" s="1">
        <v>16.0</v>
      </c>
    </row>
    <row r="41181">
      <c r="A41181" s="1" t="s">
        <v>120913</v>
      </c>
      <c r="B41181" s="1" t="s">
        <v>120914</v>
      </c>
      <c r="C41181" s="1" t="s">
        <v>120915</v>
      </c>
      <c r="D41181" s="1">
        <v>330.0</v>
      </c>
    </row>
    <row r="41182">
      <c r="A41182" s="1" t="s">
        <v>120916</v>
      </c>
      <c r="B41182" s="1" t="s">
        <v>120917</v>
      </c>
      <c r="C41182" s="1" t="s">
        <v>120918</v>
      </c>
      <c r="D41182" s="1">
        <v>431.0</v>
      </c>
    </row>
    <row r="41183">
      <c r="A41183" s="1" t="s">
        <v>94310</v>
      </c>
      <c r="B41183" s="1" t="s">
        <v>94311</v>
      </c>
      <c r="C41183" s="1" t="s">
        <v>120919</v>
      </c>
      <c r="D41183" s="1">
        <v>2294.0</v>
      </c>
    </row>
    <row r="41184">
      <c r="A41184" s="1" t="s">
        <v>120920</v>
      </c>
      <c r="B41184" s="1" t="s">
        <v>120921</v>
      </c>
      <c r="C41184" s="1" t="s">
        <v>120922</v>
      </c>
      <c r="D41184" s="1">
        <v>23.0</v>
      </c>
    </row>
    <row r="41185">
      <c r="A41185" s="1" t="s">
        <v>120923</v>
      </c>
      <c r="B41185" s="1" t="s">
        <v>120924</v>
      </c>
      <c r="C41185" s="1" t="s">
        <v>120925</v>
      </c>
      <c r="D41185" s="1">
        <v>83.0</v>
      </c>
    </row>
    <row r="41186">
      <c r="A41186" s="1" t="s">
        <v>120926</v>
      </c>
      <c r="B41186" s="1" t="s">
        <v>120927</v>
      </c>
      <c r="C41186" s="1" t="s">
        <v>120928</v>
      </c>
      <c r="D41186" s="1">
        <v>627.0</v>
      </c>
    </row>
    <row r="41187">
      <c r="A41187" s="1" t="s">
        <v>120929</v>
      </c>
      <c r="B41187" s="1" t="s">
        <v>120930</v>
      </c>
      <c r="C41187" s="1" t="s">
        <v>120931</v>
      </c>
      <c r="D41187" s="1">
        <v>105.0</v>
      </c>
    </row>
    <row r="41188">
      <c r="A41188" s="1" t="s">
        <v>120932</v>
      </c>
      <c r="B41188" s="1" t="s">
        <v>120933</v>
      </c>
      <c r="C41188" s="1" t="s">
        <v>120934</v>
      </c>
      <c r="D41188" s="1">
        <v>151.0</v>
      </c>
    </row>
    <row r="41189">
      <c r="A41189" s="1" t="s">
        <v>120935</v>
      </c>
      <c r="B41189" s="1" t="s">
        <v>120936</v>
      </c>
      <c r="C41189" s="1" t="s">
        <v>120937</v>
      </c>
      <c r="D41189" s="1">
        <v>138.0</v>
      </c>
    </row>
    <row r="41190">
      <c r="A41190" s="1" t="s">
        <v>120938</v>
      </c>
      <c r="B41190" s="1" t="s">
        <v>120939</v>
      </c>
      <c r="C41190" s="1" t="s">
        <v>120940</v>
      </c>
      <c r="D41190" s="1">
        <v>28.0</v>
      </c>
    </row>
    <row r="41191">
      <c r="A41191" s="1" t="s">
        <v>120941</v>
      </c>
      <c r="B41191" s="1" t="s">
        <v>120942</v>
      </c>
      <c r="C41191" s="1" t="s">
        <v>120943</v>
      </c>
      <c r="D41191" s="1">
        <v>58.0</v>
      </c>
    </row>
    <row r="41192">
      <c r="A41192" s="1" t="s">
        <v>120944</v>
      </c>
      <c r="B41192" s="1" t="s">
        <v>120945</v>
      </c>
      <c r="C41192" s="1" t="s">
        <v>120946</v>
      </c>
      <c r="D41192" s="1">
        <v>909.0</v>
      </c>
    </row>
    <row r="41193">
      <c r="A41193" s="1" t="s">
        <v>120947</v>
      </c>
      <c r="B41193" s="1" t="s">
        <v>120948</v>
      </c>
      <c r="C41193" s="1" t="s">
        <v>120949</v>
      </c>
      <c r="D41193" s="1">
        <v>86.0</v>
      </c>
    </row>
    <row r="41194">
      <c r="A41194" s="1" t="s">
        <v>120950</v>
      </c>
      <c r="B41194" s="1" t="s">
        <v>120951</v>
      </c>
      <c r="C41194" s="1" t="s">
        <v>120952</v>
      </c>
      <c r="D41194" s="1">
        <v>168.0</v>
      </c>
    </row>
    <row r="41195">
      <c r="A41195" s="1" t="s">
        <v>120953</v>
      </c>
      <c r="B41195" s="1" t="s">
        <v>120954</v>
      </c>
      <c r="C41195" s="1" t="s">
        <v>120955</v>
      </c>
      <c r="D41195" s="1">
        <v>212.0</v>
      </c>
    </row>
    <row r="41196">
      <c r="A41196" s="1" t="s">
        <v>120956</v>
      </c>
      <c r="B41196" s="1" t="s">
        <v>120957</v>
      </c>
      <c r="C41196" s="1" t="s">
        <v>120958</v>
      </c>
      <c r="D41196" s="1">
        <v>154.0</v>
      </c>
    </row>
    <row r="41197">
      <c r="A41197" s="1" t="s">
        <v>120959</v>
      </c>
      <c r="B41197" s="1" t="s">
        <v>120960</v>
      </c>
      <c r="C41197" s="1" t="s">
        <v>120961</v>
      </c>
      <c r="D41197" s="1">
        <v>221.0</v>
      </c>
    </row>
    <row r="41198">
      <c r="A41198" s="1" t="s">
        <v>120962</v>
      </c>
      <c r="B41198" s="1" t="s">
        <v>120963</v>
      </c>
      <c r="C41198" s="1" t="s">
        <v>120964</v>
      </c>
      <c r="D41198" s="1">
        <v>13.0</v>
      </c>
    </row>
    <row r="41199">
      <c r="A41199" s="1" t="s">
        <v>120965</v>
      </c>
      <c r="B41199" s="1" t="s">
        <v>120966</v>
      </c>
      <c r="C41199" s="1" t="s">
        <v>120967</v>
      </c>
      <c r="D41199" s="1">
        <v>2799.0</v>
      </c>
    </row>
    <row r="41200">
      <c r="A41200" s="1" t="s">
        <v>120968</v>
      </c>
      <c r="B41200" s="1" t="s">
        <v>120969</v>
      </c>
      <c r="C41200" s="1" t="s">
        <v>120970</v>
      </c>
      <c r="D41200" s="1">
        <v>25.0</v>
      </c>
    </row>
    <row r="41201">
      <c r="A41201" s="1" t="s">
        <v>120971</v>
      </c>
      <c r="B41201" s="1" t="s">
        <v>120972</v>
      </c>
      <c r="C41201" s="1" t="s">
        <v>120973</v>
      </c>
      <c r="D41201" s="1">
        <v>883.0</v>
      </c>
    </row>
    <row r="41202">
      <c r="A41202" s="1" t="s">
        <v>120974</v>
      </c>
      <c r="B41202" s="1" t="s">
        <v>120975</v>
      </c>
      <c r="C41202" s="1" t="s">
        <v>120976</v>
      </c>
      <c r="D41202" s="1">
        <v>828.0</v>
      </c>
    </row>
    <row r="41203">
      <c r="A41203" s="1" t="s">
        <v>120977</v>
      </c>
      <c r="B41203" s="1" t="s">
        <v>120978</v>
      </c>
      <c r="C41203" s="1" t="s">
        <v>120979</v>
      </c>
      <c r="D41203" s="1">
        <v>1313.0</v>
      </c>
    </row>
    <row r="41204">
      <c r="A41204" s="1" t="s">
        <v>120980</v>
      </c>
      <c r="B41204" s="1" t="s">
        <v>120981</v>
      </c>
      <c r="C41204" s="1" t="s">
        <v>120982</v>
      </c>
      <c r="D41204" s="1">
        <v>2750.0</v>
      </c>
    </row>
    <row r="41205">
      <c r="A41205" s="1" t="s">
        <v>120983</v>
      </c>
      <c r="B41205" s="1" t="s">
        <v>120984</v>
      </c>
      <c r="C41205" s="1" t="s">
        <v>120985</v>
      </c>
      <c r="D41205" s="1">
        <v>156.0</v>
      </c>
    </row>
    <row r="41206">
      <c r="A41206" s="1" t="s">
        <v>120986</v>
      </c>
      <c r="B41206" s="1" t="s">
        <v>120987</v>
      </c>
      <c r="C41206" s="1" t="s">
        <v>120988</v>
      </c>
      <c r="D41206" s="1">
        <v>316.0</v>
      </c>
    </row>
    <row r="41207">
      <c r="A41207" s="1" t="s">
        <v>120989</v>
      </c>
      <c r="B41207" s="1" t="s">
        <v>120990</v>
      </c>
      <c r="C41207" s="1" t="s">
        <v>120991</v>
      </c>
      <c r="D41207" s="1">
        <v>379.0</v>
      </c>
    </row>
    <row r="41208">
      <c r="A41208" s="1" t="s">
        <v>120992</v>
      </c>
      <c r="B41208" s="1" t="s">
        <v>120993</v>
      </c>
      <c r="C41208" s="1" t="s">
        <v>120994</v>
      </c>
      <c r="D41208" s="1">
        <v>1099.0</v>
      </c>
    </row>
    <row r="41209">
      <c r="A41209" s="1" t="s">
        <v>120995</v>
      </c>
      <c r="B41209" s="1" t="s">
        <v>120995</v>
      </c>
      <c r="C41209" s="1" t="s">
        <v>120996</v>
      </c>
      <c r="D41209" s="1">
        <v>41.0</v>
      </c>
    </row>
    <row r="41210">
      <c r="A41210" s="1" t="s">
        <v>120997</v>
      </c>
      <c r="B41210" s="1" t="s">
        <v>120998</v>
      </c>
      <c r="C41210" s="1" t="s">
        <v>120999</v>
      </c>
      <c r="D41210" s="1">
        <v>1035.0</v>
      </c>
    </row>
    <row r="41211">
      <c r="A41211" s="1" t="s">
        <v>121000</v>
      </c>
      <c r="B41211" s="1" t="s">
        <v>121001</v>
      </c>
      <c r="C41211" s="1" t="s">
        <v>121002</v>
      </c>
      <c r="D41211" s="1">
        <v>96.0</v>
      </c>
    </row>
    <row r="41212">
      <c r="A41212" s="1" t="s">
        <v>121003</v>
      </c>
      <c r="B41212" s="1" t="s">
        <v>121004</v>
      </c>
      <c r="C41212" s="1" t="s">
        <v>121005</v>
      </c>
      <c r="D41212" s="1">
        <v>319.0</v>
      </c>
    </row>
    <row r="41213">
      <c r="A41213" s="1" t="s">
        <v>121006</v>
      </c>
      <c r="B41213" s="1" t="s">
        <v>121007</v>
      </c>
      <c r="C41213" s="1" t="s">
        <v>121008</v>
      </c>
      <c r="D41213" s="1">
        <v>72.0</v>
      </c>
    </row>
    <row r="41214">
      <c r="A41214" s="1" t="s">
        <v>121009</v>
      </c>
      <c r="B41214" s="1" t="s">
        <v>121010</v>
      </c>
      <c r="C41214" s="1" t="s">
        <v>121011</v>
      </c>
      <c r="D41214" s="1">
        <v>105.0</v>
      </c>
    </row>
    <row r="41215">
      <c r="A41215" s="1" t="s">
        <v>121012</v>
      </c>
      <c r="B41215" s="1" t="s">
        <v>121013</v>
      </c>
      <c r="C41215" s="1" t="s">
        <v>121014</v>
      </c>
      <c r="D41215" s="1">
        <v>31.0</v>
      </c>
    </row>
    <row r="41216">
      <c r="A41216" s="1" t="s">
        <v>121015</v>
      </c>
      <c r="B41216" s="1" t="s">
        <v>121016</v>
      </c>
      <c r="C41216" s="1" t="s">
        <v>121017</v>
      </c>
      <c r="D41216" s="1">
        <v>19.0</v>
      </c>
    </row>
    <row r="41217">
      <c r="A41217" s="1" t="s">
        <v>121018</v>
      </c>
      <c r="B41217" s="1" t="s">
        <v>121019</v>
      </c>
      <c r="C41217" s="1" t="s">
        <v>121020</v>
      </c>
      <c r="D41217" s="1">
        <v>98.0</v>
      </c>
    </row>
    <row r="41218">
      <c r="A41218" s="1" t="s">
        <v>121021</v>
      </c>
      <c r="B41218" s="1" t="s">
        <v>121022</v>
      </c>
      <c r="C41218" s="1" t="s">
        <v>121023</v>
      </c>
      <c r="D41218" s="1">
        <v>483.0</v>
      </c>
    </row>
    <row r="41219">
      <c r="A41219" s="1" t="s">
        <v>121024</v>
      </c>
      <c r="B41219" s="1" t="s">
        <v>121025</v>
      </c>
      <c r="C41219" s="1" t="s">
        <v>121026</v>
      </c>
      <c r="D41219" s="1">
        <v>394.0</v>
      </c>
    </row>
    <row r="41220">
      <c r="A41220" s="1" t="s">
        <v>121027</v>
      </c>
      <c r="B41220" s="1" t="s">
        <v>121028</v>
      </c>
      <c r="C41220" s="1" t="s">
        <v>121029</v>
      </c>
      <c r="D41220" s="1">
        <v>98.0</v>
      </c>
    </row>
    <row r="41221">
      <c r="A41221" s="1" t="s">
        <v>121030</v>
      </c>
      <c r="B41221" s="1" t="s">
        <v>121031</v>
      </c>
      <c r="C41221" s="1" t="s">
        <v>121032</v>
      </c>
      <c r="D41221" s="1">
        <v>56.0</v>
      </c>
    </row>
    <row r="41222">
      <c r="A41222" s="1" t="s">
        <v>121033</v>
      </c>
      <c r="B41222" s="1" t="s">
        <v>121034</v>
      </c>
      <c r="C41222" s="1" t="s">
        <v>121035</v>
      </c>
      <c r="D41222" s="1">
        <v>79.0</v>
      </c>
    </row>
    <row r="41223">
      <c r="A41223" s="1" t="s">
        <v>121036</v>
      </c>
      <c r="B41223" s="1" t="s">
        <v>121036</v>
      </c>
      <c r="C41223" s="1" t="s">
        <v>121037</v>
      </c>
      <c r="D41223" s="1">
        <v>96.0</v>
      </c>
    </row>
    <row r="41224">
      <c r="A41224" s="1" t="s">
        <v>32912</v>
      </c>
      <c r="B41224" s="1" t="s">
        <v>32913</v>
      </c>
      <c r="C41224" s="1" t="s">
        <v>121038</v>
      </c>
      <c r="D41224" s="1">
        <v>155.0</v>
      </c>
    </row>
    <row r="41225">
      <c r="A41225" s="1" t="s">
        <v>121039</v>
      </c>
      <c r="B41225" s="1" t="s">
        <v>121040</v>
      </c>
      <c r="C41225" s="1" t="s">
        <v>121041</v>
      </c>
      <c r="D41225" s="1">
        <v>150.0</v>
      </c>
    </row>
    <row r="41226">
      <c r="A41226" s="1" t="s">
        <v>121042</v>
      </c>
      <c r="B41226" s="1" t="s">
        <v>121043</v>
      </c>
      <c r="C41226" s="1" t="s">
        <v>121044</v>
      </c>
      <c r="D41226" s="1">
        <v>570.0</v>
      </c>
    </row>
    <row r="41227">
      <c r="A41227" s="1" t="s">
        <v>121045</v>
      </c>
      <c r="B41227" s="1" t="s">
        <v>121046</v>
      </c>
      <c r="C41227" s="1" t="s">
        <v>121047</v>
      </c>
      <c r="D41227" s="1">
        <v>48.0</v>
      </c>
    </row>
    <row r="41228">
      <c r="A41228" s="1" t="s">
        <v>121048</v>
      </c>
      <c r="B41228" s="1" t="s">
        <v>121049</v>
      </c>
      <c r="C41228" s="1" t="s">
        <v>121050</v>
      </c>
      <c r="D41228" s="1">
        <v>31.0</v>
      </c>
    </row>
    <row r="41229">
      <c r="A41229" s="1" t="s">
        <v>121051</v>
      </c>
      <c r="B41229" s="1" t="s">
        <v>121052</v>
      </c>
      <c r="C41229" s="1" t="s">
        <v>121053</v>
      </c>
      <c r="D41229" s="1">
        <v>67.0</v>
      </c>
    </row>
    <row r="41230">
      <c r="A41230" s="1" t="s">
        <v>121054</v>
      </c>
      <c r="B41230" s="1" t="s">
        <v>121055</v>
      </c>
      <c r="C41230" s="1" t="s">
        <v>121056</v>
      </c>
      <c r="D41230" s="1">
        <v>496.0</v>
      </c>
    </row>
    <row r="41231">
      <c r="A41231" s="1" t="s">
        <v>121057</v>
      </c>
      <c r="B41231" s="1" t="s">
        <v>121058</v>
      </c>
      <c r="C41231" s="1" t="s">
        <v>121059</v>
      </c>
      <c r="D41231" s="1">
        <v>64.0</v>
      </c>
    </row>
    <row r="41232">
      <c r="A41232" s="1" t="s">
        <v>121060</v>
      </c>
      <c r="B41232" s="1" t="s">
        <v>121061</v>
      </c>
      <c r="C41232" s="1" t="s">
        <v>121062</v>
      </c>
      <c r="D41232" s="1">
        <v>821.0</v>
      </c>
    </row>
    <row r="41233">
      <c r="A41233" s="1" t="s">
        <v>121063</v>
      </c>
      <c r="B41233" s="1" t="s">
        <v>121064</v>
      </c>
      <c r="C41233" s="1" t="s">
        <v>121065</v>
      </c>
      <c r="D41233" s="1">
        <v>366.0</v>
      </c>
    </row>
    <row r="41234">
      <c r="A41234" s="1" t="s">
        <v>121066</v>
      </c>
      <c r="B41234" s="1" t="s">
        <v>121067</v>
      </c>
      <c r="C41234" s="1" t="s">
        <v>121068</v>
      </c>
      <c r="D41234" s="1">
        <v>1009.0</v>
      </c>
    </row>
    <row r="41235">
      <c r="A41235" s="1" t="s">
        <v>121069</v>
      </c>
      <c r="B41235" s="1" t="s">
        <v>121070</v>
      </c>
      <c r="C41235" s="1" t="s">
        <v>121071</v>
      </c>
      <c r="D41235" s="1">
        <v>85.0</v>
      </c>
    </row>
    <row r="41236">
      <c r="A41236" s="1" t="s">
        <v>85379</v>
      </c>
      <c r="B41236" s="1" t="s">
        <v>85380</v>
      </c>
      <c r="C41236" s="1" t="s">
        <v>121072</v>
      </c>
      <c r="D41236" s="1">
        <v>47.0</v>
      </c>
    </row>
    <row r="41237">
      <c r="A41237" s="1" t="s">
        <v>121073</v>
      </c>
      <c r="B41237" s="1" t="s">
        <v>121074</v>
      </c>
      <c r="C41237" s="1" t="s">
        <v>121075</v>
      </c>
      <c r="D41237" s="1">
        <v>910.0</v>
      </c>
    </row>
    <row r="41238">
      <c r="A41238" s="1" t="s">
        <v>121076</v>
      </c>
      <c r="B41238" s="1" t="s">
        <v>121077</v>
      </c>
      <c r="C41238" s="1" t="s">
        <v>121078</v>
      </c>
      <c r="D41238" s="1">
        <v>899.0</v>
      </c>
    </row>
    <row r="41239">
      <c r="A41239" s="1" t="s">
        <v>121079</v>
      </c>
      <c r="B41239" s="1" t="s">
        <v>121080</v>
      </c>
      <c r="C41239" s="1" t="s">
        <v>121081</v>
      </c>
      <c r="D41239" s="1">
        <v>1187.0</v>
      </c>
    </row>
    <row r="41240">
      <c r="A41240" s="1" t="s">
        <v>121082</v>
      </c>
      <c r="B41240" s="1" t="s">
        <v>121083</v>
      </c>
      <c r="C41240" s="1" t="s">
        <v>121084</v>
      </c>
      <c r="D41240" s="1">
        <v>169.0</v>
      </c>
    </row>
    <row r="41241">
      <c r="A41241" s="1" t="s">
        <v>121085</v>
      </c>
      <c r="B41241" s="1" t="s">
        <v>121086</v>
      </c>
      <c r="C41241" s="1" t="s">
        <v>121087</v>
      </c>
      <c r="D41241" s="1">
        <v>105.0</v>
      </c>
    </row>
    <row r="41242">
      <c r="A41242" s="1" t="s">
        <v>121088</v>
      </c>
      <c r="B41242" s="1" t="s">
        <v>121089</v>
      </c>
      <c r="C41242" s="1" t="s">
        <v>121090</v>
      </c>
      <c r="D41242" s="1">
        <v>5214.0</v>
      </c>
    </row>
    <row r="41243">
      <c r="A41243" s="1" t="s">
        <v>121091</v>
      </c>
      <c r="B41243" s="1" t="s">
        <v>121092</v>
      </c>
      <c r="C41243" s="1" t="s">
        <v>121093</v>
      </c>
      <c r="D41243" s="1">
        <v>657.0</v>
      </c>
    </row>
    <row r="41244">
      <c r="A41244" s="1" t="s">
        <v>121094</v>
      </c>
      <c r="B41244" s="1" t="s">
        <v>121095</v>
      </c>
      <c r="C41244" s="1" t="s">
        <v>121096</v>
      </c>
      <c r="D41244" s="1">
        <v>631.0</v>
      </c>
    </row>
    <row r="41245">
      <c r="A41245" s="1" t="s">
        <v>121097</v>
      </c>
      <c r="B41245" s="1" t="s">
        <v>121098</v>
      </c>
      <c r="C41245" s="1" t="s">
        <v>121099</v>
      </c>
      <c r="D41245" s="1">
        <v>1124.0</v>
      </c>
    </row>
    <row r="41246">
      <c r="A41246" s="1" t="s">
        <v>121100</v>
      </c>
      <c r="B41246" s="1" t="s">
        <v>121101</v>
      </c>
      <c r="C41246" s="1" t="s">
        <v>121102</v>
      </c>
      <c r="D41246" s="1">
        <v>272.0</v>
      </c>
    </row>
    <row r="41247">
      <c r="A41247" s="1" t="s">
        <v>121103</v>
      </c>
      <c r="B41247" s="1" t="s">
        <v>121104</v>
      </c>
      <c r="C41247" s="1" t="s">
        <v>121105</v>
      </c>
      <c r="D41247" s="1">
        <v>620.0</v>
      </c>
    </row>
    <row r="41248">
      <c r="A41248" s="1" t="s">
        <v>121106</v>
      </c>
      <c r="B41248" s="1" t="s">
        <v>121107</v>
      </c>
      <c r="C41248" s="1" t="s">
        <v>121108</v>
      </c>
      <c r="D41248" s="1">
        <v>1277.0</v>
      </c>
    </row>
    <row r="41249">
      <c r="A41249" s="1" t="s">
        <v>121109</v>
      </c>
      <c r="B41249" s="1" t="s">
        <v>121110</v>
      </c>
      <c r="C41249" s="1" t="s">
        <v>121111</v>
      </c>
      <c r="D41249" s="1">
        <v>541.0</v>
      </c>
    </row>
    <row r="41250">
      <c r="A41250" s="1" t="s">
        <v>121112</v>
      </c>
      <c r="B41250" s="1" t="s">
        <v>121113</v>
      </c>
      <c r="C41250" s="1" t="s">
        <v>121114</v>
      </c>
      <c r="D41250" s="1">
        <v>245.0</v>
      </c>
    </row>
    <row r="41251">
      <c r="A41251" s="1" t="s">
        <v>121115</v>
      </c>
      <c r="B41251" s="1" t="s">
        <v>121116</v>
      </c>
      <c r="C41251" s="1" t="s">
        <v>121117</v>
      </c>
      <c r="D41251" s="1">
        <v>106.0</v>
      </c>
    </row>
    <row r="41252">
      <c r="A41252" s="1" t="s">
        <v>121118</v>
      </c>
      <c r="B41252" s="1" t="s">
        <v>121119</v>
      </c>
      <c r="C41252" s="1" t="s">
        <v>121120</v>
      </c>
      <c r="D41252" s="1">
        <v>197.0</v>
      </c>
    </row>
    <row r="41253">
      <c r="A41253" s="1" t="s">
        <v>121121</v>
      </c>
      <c r="B41253" s="1" t="s">
        <v>121122</v>
      </c>
      <c r="C41253" s="1" t="s">
        <v>121123</v>
      </c>
      <c r="D41253" s="1">
        <v>555.0</v>
      </c>
    </row>
    <row r="41254">
      <c r="A41254" s="1" t="s">
        <v>121124</v>
      </c>
      <c r="B41254" s="1" t="s">
        <v>121125</v>
      </c>
      <c r="C41254" s="1" t="s">
        <v>121126</v>
      </c>
      <c r="D41254" s="1">
        <v>561.0</v>
      </c>
    </row>
    <row r="41255">
      <c r="A41255" s="1" t="s">
        <v>121127</v>
      </c>
      <c r="B41255" s="1" t="s">
        <v>121128</v>
      </c>
      <c r="C41255" s="1" t="s">
        <v>121129</v>
      </c>
      <c r="D41255" s="1">
        <v>264.0</v>
      </c>
    </row>
    <row r="41256">
      <c r="A41256" s="1" t="s">
        <v>121130</v>
      </c>
      <c r="B41256" s="1" t="s">
        <v>121131</v>
      </c>
      <c r="C41256" s="1" t="s">
        <v>121132</v>
      </c>
      <c r="D41256" s="1">
        <v>57.0</v>
      </c>
    </row>
    <row r="41257">
      <c r="A41257" s="1" t="s">
        <v>121133</v>
      </c>
      <c r="B41257" s="1" t="s">
        <v>121134</v>
      </c>
      <c r="C41257" s="1" t="s">
        <v>121135</v>
      </c>
      <c r="D41257" s="1">
        <v>404.0</v>
      </c>
    </row>
    <row r="41258">
      <c r="A41258" s="1" t="s">
        <v>121136</v>
      </c>
      <c r="B41258" s="1" t="s">
        <v>121137</v>
      </c>
      <c r="C41258" s="1" t="s">
        <v>121138</v>
      </c>
      <c r="D41258" s="1">
        <v>341.0</v>
      </c>
    </row>
    <row r="41259">
      <c r="A41259" s="1" t="s">
        <v>121139</v>
      </c>
      <c r="B41259" s="1" t="s">
        <v>121140</v>
      </c>
      <c r="C41259" s="1" t="s">
        <v>121141</v>
      </c>
      <c r="D41259" s="1">
        <v>2279.0</v>
      </c>
    </row>
    <row r="41260">
      <c r="A41260" s="1" t="s">
        <v>121142</v>
      </c>
      <c r="B41260" s="1" t="s">
        <v>121143</v>
      </c>
      <c r="C41260" s="1" t="s">
        <v>121144</v>
      </c>
      <c r="D41260" s="1">
        <v>1574.0</v>
      </c>
    </row>
    <row r="41261">
      <c r="A41261" s="1" t="s">
        <v>121145</v>
      </c>
      <c r="B41261" s="1" t="s">
        <v>121146</v>
      </c>
      <c r="C41261" s="1" t="s">
        <v>121147</v>
      </c>
      <c r="D41261" s="1">
        <v>742.0</v>
      </c>
    </row>
    <row r="41262">
      <c r="A41262" s="1" t="s">
        <v>121148</v>
      </c>
      <c r="B41262" s="1" t="s">
        <v>121149</v>
      </c>
      <c r="C41262" s="1" t="s">
        <v>121150</v>
      </c>
      <c r="D41262" s="1">
        <v>3259.0</v>
      </c>
    </row>
    <row r="41263">
      <c r="A41263" s="1" t="s">
        <v>121151</v>
      </c>
      <c r="B41263" s="1" t="s">
        <v>121152</v>
      </c>
      <c r="C41263" s="1" t="s">
        <v>121153</v>
      </c>
      <c r="D41263" s="1">
        <v>113.0</v>
      </c>
    </row>
    <row r="41264">
      <c r="A41264" s="1" t="s">
        <v>121154</v>
      </c>
      <c r="B41264" s="1" t="s">
        <v>121155</v>
      </c>
      <c r="C41264" s="1" t="s">
        <v>121156</v>
      </c>
      <c r="D41264" s="1">
        <v>621.0</v>
      </c>
    </row>
    <row r="41265">
      <c r="A41265" s="1" t="s">
        <v>121157</v>
      </c>
      <c r="B41265" s="1" t="s">
        <v>121158</v>
      </c>
      <c r="C41265" s="1" t="s">
        <v>121159</v>
      </c>
      <c r="D41265" s="1">
        <v>222.0</v>
      </c>
    </row>
    <row r="41266">
      <c r="A41266" s="1" t="s">
        <v>121160</v>
      </c>
      <c r="B41266" s="1" t="s">
        <v>121161</v>
      </c>
      <c r="C41266" s="1" t="s">
        <v>121162</v>
      </c>
      <c r="D41266" s="1">
        <v>153.0</v>
      </c>
    </row>
    <row r="41267">
      <c r="A41267" s="1" t="s">
        <v>121163</v>
      </c>
      <c r="B41267" s="1" t="s">
        <v>121164</v>
      </c>
      <c r="C41267" s="1" t="s">
        <v>121165</v>
      </c>
      <c r="D41267" s="1">
        <v>310.0</v>
      </c>
    </row>
    <row r="41268">
      <c r="A41268" s="1" t="s">
        <v>121166</v>
      </c>
      <c r="B41268" s="1" t="s">
        <v>121167</v>
      </c>
      <c r="C41268" s="1" t="s">
        <v>121168</v>
      </c>
      <c r="D41268" s="1">
        <v>1093.0</v>
      </c>
    </row>
    <row r="41269">
      <c r="A41269" s="1" t="s">
        <v>121169</v>
      </c>
      <c r="B41269" s="1" t="s">
        <v>121170</v>
      </c>
      <c r="C41269" s="1" t="s">
        <v>121171</v>
      </c>
      <c r="D41269" s="1">
        <v>598.0</v>
      </c>
    </row>
    <row r="41270">
      <c r="A41270" s="1" t="s">
        <v>121172</v>
      </c>
      <c r="B41270" s="1" t="s">
        <v>121173</v>
      </c>
      <c r="C41270" s="1" t="s">
        <v>121174</v>
      </c>
      <c r="D41270" s="1">
        <v>117.0</v>
      </c>
    </row>
    <row r="41271">
      <c r="A41271" s="1" t="s">
        <v>121175</v>
      </c>
      <c r="B41271" s="1" t="s">
        <v>121176</v>
      </c>
      <c r="C41271" s="1" t="s">
        <v>121177</v>
      </c>
      <c r="D41271" s="1">
        <v>377.0</v>
      </c>
    </row>
    <row r="41272">
      <c r="A41272" s="1" t="s">
        <v>121178</v>
      </c>
      <c r="B41272" s="1" t="s">
        <v>121179</v>
      </c>
      <c r="C41272" s="1" t="s">
        <v>121180</v>
      </c>
      <c r="D41272" s="1">
        <v>1015.0</v>
      </c>
    </row>
    <row r="41273">
      <c r="A41273" s="1" t="s">
        <v>121181</v>
      </c>
      <c r="B41273" s="1" t="s">
        <v>121182</v>
      </c>
      <c r="C41273" s="1" t="s">
        <v>121183</v>
      </c>
      <c r="D41273" s="1">
        <v>362.0</v>
      </c>
    </row>
    <row r="41274">
      <c r="A41274" s="1" t="s">
        <v>121184</v>
      </c>
      <c r="B41274" s="1" t="s">
        <v>121185</v>
      </c>
      <c r="C41274" s="1" t="s">
        <v>121186</v>
      </c>
      <c r="D41274" s="1">
        <v>176.0</v>
      </c>
    </row>
    <row r="41275">
      <c r="A41275" s="1" t="s">
        <v>121187</v>
      </c>
      <c r="B41275" s="1" t="s">
        <v>121188</v>
      </c>
      <c r="C41275" s="1" t="s">
        <v>121189</v>
      </c>
      <c r="D41275" s="1">
        <v>1326.0</v>
      </c>
    </row>
    <row r="41276">
      <c r="A41276" s="1" t="s">
        <v>121190</v>
      </c>
      <c r="B41276" s="1" t="s">
        <v>121191</v>
      </c>
      <c r="C41276" s="1" t="s">
        <v>121192</v>
      </c>
      <c r="D41276" s="1">
        <v>195.0</v>
      </c>
    </row>
    <row r="41277">
      <c r="A41277" s="1" t="s">
        <v>104375</v>
      </c>
      <c r="B41277" s="1" t="s">
        <v>104375</v>
      </c>
      <c r="C41277" s="1" t="s">
        <v>121193</v>
      </c>
      <c r="D41277" s="1">
        <v>49.0</v>
      </c>
    </row>
    <row r="41278">
      <c r="A41278" s="1" t="s">
        <v>121194</v>
      </c>
      <c r="B41278" s="1" t="s">
        <v>121194</v>
      </c>
      <c r="C41278" s="1" t="s">
        <v>121195</v>
      </c>
      <c r="D41278" s="1">
        <v>257.0</v>
      </c>
    </row>
    <row r="41279">
      <c r="A41279" s="1" t="s">
        <v>121196</v>
      </c>
      <c r="B41279" s="1" t="s">
        <v>121197</v>
      </c>
      <c r="C41279" s="1" t="s">
        <v>121198</v>
      </c>
      <c r="D41279" s="1">
        <v>49.0</v>
      </c>
    </row>
    <row r="41280">
      <c r="A41280" s="1" t="s">
        <v>121199</v>
      </c>
      <c r="B41280" s="1" t="s">
        <v>121200</v>
      </c>
      <c r="C41280" s="1" t="s">
        <v>121201</v>
      </c>
      <c r="D41280" s="1">
        <v>70.0</v>
      </c>
    </row>
    <row r="41281">
      <c r="A41281" s="1" t="s">
        <v>121202</v>
      </c>
      <c r="B41281" s="1" t="s">
        <v>121203</v>
      </c>
      <c r="C41281" s="1" t="s">
        <v>121204</v>
      </c>
      <c r="D41281" s="1">
        <v>198.0</v>
      </c>
    </row>
    <row r="41282">
      <c r="A41282" s="1" t="s">
        <v>121205</v>
      </c>
      <c r="B41282" s="1" t="s">
        <v>121206</v>
      </c>
      <c r="C41282" s="1" t="s">
        <v>121207</v>
      </c>
      <c r="D41282" s="1">
        <v>54.0</v>
      </c>
    </row>
    <row r="41283">
      <c r="A41283" s="1" t="s">
        <v>121208</v>
      </c>
      <c r="B41283" s="1" t="s">
        <v>121209</v>
      </c>
      <c r="C41283" s="1" t="s">
        <v>121210</v>
      </c>
      <c r="D41283" s="1">
        <v>87.0</v>
      </c>
    </row>
    <row r="41284">
      <c r="A41284" s="1" t="s">
        <v>121211</v>
      </c>
      <c r="B41284" s="1" t="s">
        <v>121212</v>
      </c>
      <c r="C41284" s="1" t="s">
        <v>121213</v>
      </c>
      <c r="D41284" s="1">
        <v>1293.0</v>
      </c>
    </row>
    <row r="41285">
      <c r="A41285" s="1" t="s">
        <v>121214</v>
      </c>
      <c r="B41285" s="1" t="s">
        <v>121215</v>
      </c>
      <c r="C41285" s="1" t="s">
        <v>121216</v>
      </c>
      <c r="D41285" s="1">
        <v>2037.0</v>
      </c>
    </row>
    <row r="41286">
      <c r="A41286" s="1" t="s">
        <v>121217</v>
      </c>
      <c r="B41286" s="1" t="s">
        <v>121218</v>
      </c>
      <c r="C41286" s="1" t="s">
        <v>121219</v>
      </c>
      <c r="D41286" s="1">
        <v>437.0</v>
      </c>
    </row>
    <row r="41287">
      <c r="A41287" s="1" t="s">
        <v>121220</v>
      </c>
      <c r="B41287" s="1" t="s">
        <v>121221</v>
      </c>
      <c r="C41287" s="1" t="s">
        <v>121222</v>
      </c>
      <c r="D41287" s="1">
        <v>259.0</v>
      </c>
    </row>
    <row r="41288">
      <c r="A41288" s="1" t="s">
        <v>85268</v>
      </c>
      <c r="B41288" s="1" t="s">
        <v>87113</v>
      </c>
      <c r="C41288" s="1" t="s">
        <v>121223</v>
      </c>
      <c r="D41288" s="1">
        <v>503.0</v>
      </c>
    </row>
    <row r="41289">
      <c r="A41289" s="1" t="s">
        <v>121224</v>
      </c>
      <c r="B41289" s="1" t="s">
        <v>121225</v>
      </c>
      <c r="C41289" s="1" t="s">
        <v>121226</v>
      </c>
      <c r="D41289" s="1">
        <v>554.0</v>
      </c>
    </row>
    <row r="41290">
      <c r="A41290" s="1" t="s">
        <v>121227</v>
      </c>
      <c r="B41290" s="1" t="s">
        <v>121228</v>
      </c>
      <c r="C41290" s="1" t="s">
        <v>121229</v>
      </c>
      <c r="D41290" s="1">
        <v>47.0</v>
      </c>
    </row>
    <row r="41291">
      <c r="A41291" s="1" t="s">
        <v>121230</v>
      </c>
      <c r="B41291" s="1" t="s">
        <v>121231</v>
      </c>
      <c r="C41291" s="1" t="s">
        <v>121232</v>
      </c>
      <c r="D41291" s="1">
        <v>293.0</v>
      </c>
    </row>
    <row r="41292">
      <c r="A41292" s="1" t="s">
        <v>121233</v>
      </c>
      <c r="B41292" s="1" t="s">
        <v>121234</v>
      </c>
      <c r="C41292" s="1" t="s">
        <v>121235</v>
      </c>
      <c r="D41292" s="1">
        <v>353.0</v>
      </c>
    </row>
    <row r="41293">
      <c r="A41293" s="1" t="s">
        <v>121236</v>
      </c>
      <c r="B41293" s="1" t="s">
        <v>121237</v>
      </c>
      <c r="C41293" s="1" t="s">
        <v>121238</v>
      </c>
      <c r="D41293" s="1">
        <v>48.0</v>
      </c>
    </row>
    <row r="41294">
      <c r="A41294" s="1" t="s">
        <v>121239</v>
      </c>
      <c r="B41294" s="1" t="s">
        <v>121240</v>
      </c>
      <c r="C41294" s="1" t="s">
        <v>121241</v>
      </c>
      <c r="D41294" s="1">
        <v>53.0</v>
      </c>
    </row>
    <row r="41295">
      <c r="A41295" s="1" t="s">
        <v>121242</v>
      </c>
      <c r="B41295" s="1" t="s">
        <v>121243</v>
      </c>
      <c r="C41295" s="1" t="s">
        <v>121244</v>
      </c>
      <c r="D41295" s="1">
        <v>4900.0</v>
      </c>
    </row>
    <row r="41296">
      <c r="A41296" s="1" t="s">
        <v>121245</v>
      </c>
      <c r="B41296" s="1" t="s">
        <v>121246</v>
      </c>
      <c r="C41296" s="1" t="s">
        <v>121247</v>
      </c>
      <c r="D41296" s="1">
        <v>269.0</v>
      </c>
    </row>
    <row r="41297">
      <c r="A41297" s="1" t="s">
        <v>69385</v>
      </c>
      <c r="B41297" s="1" t="s">
        <v>69386</v>
      </c>
      <c r="C41297" s="1" t="s">
        <v>121248</v>
      </c>
      <c r="D41297" s="1">
        <v>278.0</v>
      </c>
    </row>
    <row r="41298">
      <c r="A41298" s="1" t="s">
        <v>121249</v>
      </c>
      <c r="B41298" s="1" t="s">
        <v>121250</v>
      </c>
      <c r="C41298" s="1" t="s">
        <v>121251</v>
      </c>
      <c r="D41298" s="1">
        <v>148.0</v>
      </c>
    </row>
    <row r="41299">
      <c r="A41299" s="1" t="s">
        <v>121252</v>
      </c>
      <c r="B41299" s="1" t="s">
        <v>121253</v>
      </c>
      <c r="C41299" s="1" t="s">
        <v>121254</v>
      </c>
      <c r="D41299" s="1">
        <v>72.0</v>
      </c>
    </row>
    <row r="41300">
      <c r="A41300" s="1" t="s">
        <v>121255</v>
      </c>
      <c r="B41300" s="1" t="s">
        <v>121256</v>
      </c>
      <c r="C41300" s="1" t="s">
        <v>121257</v>
      </c>
      <c r="D41300" s="1">
        <v>473.0</v>
      </c>
    </row>
    <row r="41301">
      <c r="A41301" s="1" t="s">
        <v>121258</v>
      </c>
      <c r="B41301" s="1" t="s">
        <v>121259</v>
      </c>
      <c r="C41301" s="1" t="s">
        <v>121260</v>
      </c>
      <c r="D41301" s="1">
        <v>100.0</v>
      </c>
    </row>
    <row r="41302">
      <c r="A41302" s="1" t="s">
        <v>121261</v>
      </c>
      <c r="B41302" s="1" t="s">
        <v>121262</v>
      </c>
      <c r="C41302" s="1" t="s">
        <v>121263</v>
      </c>
      <c r="D41302" s="1">
        <v>297.0</v>
      </c>
    </row>
    <row r="41303">
      <c r="A41303" s="1" t="s">
        <v>121264</v>
      </c>
      <c r="B41303" s="1" t="s">
        <v>121265</v>
      </c>
      <c r="C41303" s="1" t="s">
        <v>121266</v>
      </c>
      <c r="D41303" s="1">
        <v>485.0</v>
      </c>
    </row>
    <row r="41304">
      <c r="A41304" s="1" t="s">
        <v>121267</v>
      </c>
      <c r="B41304" s="1" t="s">
        <v>121268</v>
      </c>
      <c r="C41304" s="1" t="s">
        <v>121269</v>
      </c>
      <c r="D41304" s="1">
        <v>2128.0</v>
      </c>
    </row>
    <row r="41305">
      <c r="A41305" s="1" t="s">
        <v>121270</v>
      </c>
      <c r="B41305" s="1" t="s">
        <v>121271</v>
      </c>
      <c r="C41305" s="1" t="s">
        <v>121272</v>
      </c>
      <c r="D41305" s="1">
        <v>222.0</v>
      </c>
    </row>
    <row r="41306">
      <c r="A41306" s="1" t="s">
        <v>121273</v>
      </c>
      <c r="B41306" s="1" t="s">
        <v>121273</v>
      </c>
      <c r="C41306" s="1" t="s">
        <v>121274</v>
      </c>
      <c r="D41306" s="1">
        <v>109.0</v>
      </c>
    </row>
    <row r="41307">
      <c r="A41307" s="1" t="s">
        <v>121275</v>
      </c>
      <c r="B41307" s="1" t="s">
        <v>121276</v>
      </c>
      <c r="C41307" s="1" t="s">
        <v>121277</v>
      </c>
      <c r="D41307" s="1">
        <v>241.0</v>
      </c>
    </row>
    <row r="41308">
      <c r="A41308" s="1" t="s">
        <v>121278</v>
      </c>
      <c r="B41308" s="1" t="s">
        <v>121279</v>
      </c>
      <c r="C41308" s="1" t="s">
        <v>121280</v>
      </c>
      <c r="D41308" s="1">
        <v>902.0</v>
      </c>
    </row>
    <row r="41309">
      <c r="A41309" s="1" t="s">
        <v>121281</v>
      </c>
      <c r="B41309" s="1" t="s">
        <v>121282</v>
      </c>
      <c r="C41309" s="1" t="s">
        <v>121283</v>
      </c>
      <c r="D41309" s="1">
        <v>70.0</v>
      </c>
    </row>
    <row r="41310">
      <c r="A41310" s="1" t="s">
        <v>121284</v>
      </c>
      <c r="B41310" s="1" t="s">
        <v>121285</v>
      </c>
      <c r="C41310" s="1" t="s">
        <v>121286</v>
      </c>
      <c r="D41310" s="1">
        <v>767.0</v>
      </c>
    </row>
    <row r="41311">
      <c r="A41311" s="1" t="s">
        <v>121287</v>
      </c>
      <c r="B41311" s="1" t="s">
        <v>121288</v>
      </c>
      <c r="C41311" s="1" t="s">
        <v>121289</v>
      </c>
      <c r="D41311" s="1">
        <v>1258.0</v>
      </c>
    </row>
    <row r="41312">
      <c r="A41312" s="1" t="s">
        <v>121290</v>
      </c>
      <c r="B41312" s="1" t="s">
        <v>121291</v>
      </c>
      <c r="C41312" s="1" t="s">
        <v>121292</v>
      </c>
      <c r="D41312" s="1">
        <v>49.0</v>
      </c>
    </row>
    <row r="41313">
      <c r="A41313" s="1" t="s">
        <v>121293</v>
      </c>
      <c r="B41313" s="1" t="s">
        <v>121294</v>
      </c>
      <c r="C41313" s="1" t="s">
        <v>121295</v>
      </c>
      <c r="D41313" s="1">
        <v>66.0</v>
      </c>
    </row>
    <row r="41314">
      <c r="A41314" s="1" t="s">
        <v>121296</v>
      </c>
      <c r="B41314" s="1" t="s">
        <v>121297</v>
      </c>
      <c r="C41314" s="1" t="s">
        <v>121298</v>
      </c>
      <c r="D41314" s="1">
        <v>90.0</v>
      </c>
    </row>
    <row r="41315">
      <c r="A41315" s="1" t="s">
        <v>121299</v>
      </c>
      <c r="B41315" s="1" t="s">
        <v>121300</v>
      </c>
      <c r="C41315" s="1" t="s">
        <v>121301</v>
      </c>
      <c r="D41315" s="1">
        <v>19324.0</v>
      </c>
    </row>
    <row r="41316">
      <c r="A41316" s="1" t="s">
        <v>121302</v>
      </c>
      <c r="B41316" s="1" t="s">
        <v>121303</v>
      </c>
      <c r="C41316" s="1" t="s">
        <v>121304</v>
      </c>
      <c r="D41316" s="1">
        <v>1549.0</v>
      </c>
    </row>
    <row r="41317">
      <c r="A41317" s="1" t="s">
        <v>121305</v>
      </c>
      <c r="B41317" s="1" t="s">
        <v>121306</v>
      </c>
      <c r="C41317" s="1" t="s">
        <v>121307</v>
      </c>
      <c r="D41317" s="1">
        <v>28.0</v>
      </c>
    </row>
    <row r="41318">
      <c r="A41318" s="1" t="s">
        <v>121308</v>
      </c>
      <c r="B41318" s="1" t="s">
        <v>121309</v>
      </c>
      <c r="C41318" s="1" t="s">
        <v>121310</v>
      </c>
      <c r="D41318" s="1">
        <v>1029.0</v>
      </c>
    </row>
    <row r="41319">
      <c r="A41319" s="1" t="s">
        <v>121311</v>
      </c>
      <c r="B41319" s="1" t="s">
        <v>121312</v>
      </c>
      <c r="C41319" s="1" t="s">
        <v>121313</v>
      </c>
      <c r="D41319" s="1">
        <v>365.0</v>
      </c>
    </row>
    <row r="41320">
      <c r="A41320" s="1" t="s">
        <v>121314</v>
      </c>
      <c r="B41320" s="1" t="s">
        <v>121315</v>
      </c>
      <c r="C41320" s="1" t="s">
        <v>121316</v>
      </c>
      <c r="D41320" s="1">
        <v>149.0</v>
      </c>
    </row>
    <row r="41321">
      <c r="A41321" s="1" t="s">
        <v>121317</v>
      </c>
      <c r="B41321" s="1" t="s">
        <v>121318</v>
      </c>
      <c r="C41321" s="1" t="s">
        <v>121319</v>
      </c>
      <c r="D41321" s="1">
        <v>43.0</v>
      </c>
    </row>
    <row r="41322">
      <c r="A41322" s="1" t="s">
        <v>121320</v>
      </c>
      <c r="B41322" s="1" t="s">
        <v>121321</v>
      </c>
      <c r="C41322" s="1" t="s">
        <v>121322</v>
      </c>
      <c r="D41322" s="1">
        <v>2631.0</v>
      </c>
    </row>
    <row r="41323">
      <c r="A41323" s="1" t="s">
        <v>121323</v>
      </c>
      <c r="B41323" s="1" t="s">
        <v>121324</v>
      </c>
      <c r="C41323" s="1" t="s">
        <v>121325</v>
      </c>
      <c r="D41323" s="1">
        <v>98.0</v>
      </c>
    </row>
    <row r="41324">
      <c r="A41324" s="1" t="s">
        <v>121326</v>
      </c>
      <c r="B41324" s="1" t="s">
        <v>121327</v>
      </c>
      <c r="C41324" s="1" t="s">
        <v>121328</v>
      </c>
      <c r="D41324" s="1">
        <v>97.0</v>
      </c>
    </row>
    <row r="41325">
      <c r="A41325" s="1" t="s">
        <v>121329</v>
      </c>
      <c r="B41325" s="1" t="s">
        <v>121330</v>
      </c>
      <c r="C41325" s="1" t="s">
        <v>121331</v>
      </c>
      <c r="D41325" s="1">
        <v>783.0</v>
      </c>
    </row>
    <row r="41326">
      <c r="A41326" s="1" t="s">
        <v>121332</v>
      </c>
      <c r="B41326" s="1" t="s">
        <v>121333</v>
      </c>
      <c r="C41326" s="1" t="s">
        <v>121334</v>
      </c>
      <c r="D41326" s="1">
        <v>64.0</v>
      </c>
    </row>
    <row r="41327">
      <c r="A41327" s="1" t="s">
        <v>121335</v>
      </c>
      <c r="B41327" s="1" t="s">
        <v>121336</v>
      </c>
      <c r="C41327" s="1" t="s">
        <v>121337</v>
      </c>
      <c r="D41327" s="1">
        <v>51.0</v>
      </c>
    </row>
    <row r="41328">
      <c r="A41328" s="1" t="s">
        <v>121338</v>
      </c>
      <c r="B41328" s="1" t="s">
        <v>121339</v>
      </c>
      <c r="C41328" s="1" t="s">
        <v>121340</v>
      </c>
      <c r="D41328" s="1">
        <v>129.0</v>
      </c>
    </row>
    <row r="41329">
      <c r="A41329" s="1" t="s">
        <v>121341</v>
      </c>
      <c r="B41329" s="1" t="s">
        <v>121342</v>
      </c>
      <c r="C41329" s="1" t="s">
        <v>121343</v>
      </c>
      <c r="D41329" s="1">
        <v>491.0</v>
      </c>
    </row>
    <row r="41330">
      <c r="A41330" s="1" t="s">
        <v>121344</v>
      </c>
      <c r="B41330" s="1" t="s">
        <v>121345</v>
      </c>
      <c r="C41330" s="1" t="s">
        <v>121346</v>
      </c>
      <c r="D41330" s="1">
        <v>175.0</v>
      </c>
    </row>
    <row r="41331">
      <c r="A41331" s="1" t="s">
        <v>121347</v>
      </c>
      <c r="B41331" s="1" t="s">
        <v>121348</v>
      </c>
      <c r="C41331" s="1" t="s">
        <v>121349</v>
      </c>
      <c r="D41331" s="1">
        <v>90.0</v>
      </c>
    </row>
    <row r="41332">
      <c r="A41332" s="1" t="s">
        <v>121350</v>
      </c>
      <c r="B41332" s="1" t="s">
        <v>121351</v>
      </c>
      <c r="C41332" s="1" t="s">
        <v>121352</v>
      </c>
      <c r="D41332" s="1">
        <v>390.0</v>
      </c>
    </row>
    <row r="41333">
      <c r="A41333" s="1" t="s">
        <v>121353</v>
      </c>
      <c r="B41333" s="1" t="s">
        <v>121354</v>
      </c>
      <c r="C41333" s="1" t="s">
        <v>121355</v>
      </c>
      <c r="D41333" s="1">
        <v>164.0</v>
      </c>
    </row>
    <row r="41334">
      <c r="A41334" s="1" t="s">
        <v>121356</v>
      </c>
      <c r="B41334" s="1" t="s">
        <v>121356</v>
      </c>
      <c r="C41334" s="1" t="s">
        <v>121357</v>
      </c>
      <c r="D41334" s="1">
        <v>75.0</v>
      </c>
    </row>
    <row r="41335">
      <c r="A41335" s="1" t="s">
        <v>121358</v>
      </c>
      <c r="B41335" s="1" t="s">
        <v>121359</v>
      </c>
      <c r="C41335" s="1" t="s">
        <v>121360</v>
      </c>
      <c r="D41335" s="1">
        <v>282.0</v>
      </c>
    </row>
    <row r="41336">
      <c r="A41336" s="1" t="s">
        <v>121361</v>
      </c>
      <c r="B41336" s="1" t="s">
        <v>121362</v>
      </c>
      <c r="C41336" s="1" t="s">
        <v>121363</v>
      </c>
      <c r="D41336" s="1">
        <v>448.0</v>
      </c>
    </row>
    <row r="41337">
      <c r="A41337" s="1" t="s">
        <v>121364</v>
      </c>
      <c r="B41337" s="1" t="s">
        <v>121365</v>
      </c>
      <c r="C41337" s="1" t="s">
        <v>121366</v>
      </c>
      <c r="D41337" s="1">
        <v>440.0</v>
      </c>
    </row>
    <row r="41338">
      <c r="A41338" s="1" t="s">
        <v>19338</v>
      </c>
      <c r="B41338" s="1" t="s">
        <v>19339</v>
      </c>
      <c r="C41338" s="1" t="s">
        <v>121367</v>
      </c>
      <c r="D41338" s="1">
        <v>769.0</v>
      </c>
    </row>
    <row r="41339">
      <c r="A41339" s="1" t="s">
        <v>121368</v>
      </c>
      <c r="B41339" s="1" t="s">
        <v>121369</v>
      </c>
      <c r="C41339" s="1" t="s">
        <v>121370</v>
      </c>
      <c r="D41339" s="1">
        <v>379.0</v>
      </c>
    </row>
    <row r="41340">
      <c r="A41340" s="1" t="s">
        <v>121371</v>
      </c>
      <c r="B41340" s="1" t="s">
        <v>121372</v>
      </c>
      <c r="C41340" s="1" t="s">
        <v>121373</v>
      </c>
      <c r="D41340" s="1">
        <v>386.0</v>
      </c>
    </row>
    <row r="41341">
      <c r="A41341" s="1" t="s">
        <v>25767</v>
      </c>
      <c r="B41341" s="1" t="s">
        <v>121374</v>
      </c>
      <c r="C41341" s="1" t="s">
        <v>121375</v>
      </c>
      <c r="D41341" s="1">
        <v>471.0</v>
      </c>
    </row>
    <row r="41342">
      <c r="A41342" s="1" t="s">
        <v>121376</v>
      </c>
      <c r="B41342" s="1" t="s">
        <v>121377</v>
      </c>
      <c r="C41342" s="1" t="s">
        <v>121378</v>
      </c>
      <c r="D41342" s="1">
        <v>138.0</v>
      </c>
    </row>
    <row r="41343">
      <c r="A41343" s="1" t="s">
        <v>121379</v>
      </c>
      <c r="B41343" s="1" t="s">
        <v>121380</v>
      </c>
      <c r="C41343" s="1" t="s">
        <v>121381</v>
      </c>
      <c r="D41343" s="1">
        <v>84.0</v>
      </c>
    </row>
    <row r="41344">
      <c r="A41344" s="1" t="s">
        <v>121382</v>
      </c>
      <c r="B41344" s="1" t="s">
        <v>121383</v>
      </c>
      <c r="C41344" s="1" t="s">
        <v>121384</v>
      </c>
      <c r="D41344" s="1">
        <v>2294.0</v>
      </c>
    </row>
    <row r="41345">
      <c r="A41345" s="1" t="s">
        <v>121385</v>
      </c>
      <c r="B41345" s="1" t="s">
        <v>121386</v>
      </c>
      <c r="C41345" s="1" t="s">
        <v>121387</v>
      </c>
      <c r="D41345" s="1">
        <v>169.0</v>
      </c>
    </row>
    <row r="41346">
      <c r="A41346" s="1" t="s">
        <v>62012</v>
      </c>
      <c r="B41346" s="1" t="s">
        <v>62013</v>
      </c>
      <c r="C41346" s="1" t="s">
        <v>121388</v>
      </c>
      <c r="D41346" s="1">
        <v>1012.0</v>
      </c>
    </row>
    <row r="41347">
      <c r="A41347" s="1" t="s">
        <v>121389</v>
      </c>
      <c r="B41347" s="1" t="s">
        <v>121390</v>
      </c>
      <c r="C41347" s="1" t="s">
        <v>121391</v>
      </c>
      <c r="D41347" s="1">
        <v>29.0</v>
      </c>
    </row>
    <row r="41348">
      <c r="A41348" s="1" t="s">
        <v>121392</v>
      </c>
      <c r="B41348" s="1" t="s">
        <v>121393</v>
      </c>
      <c r="C41348" s="1" t="s">
        <v>121394</v>
      </c>
      <c r="D41348" s="1">
        <v>725.0</v>
      </c>
    </row>
    <row r="41349">
      <c r="A41349" s="1" t="s">
        <v>121395</v>
      </c>
      <c r="B41349" s="1" t="s">
        <v>121396</v>
      </c>
      <c r="C41349" s="1" t="s">
        <v>121397</v>
      </c>
      <c r="D41349" s="1">
        <v>240.0</v>
      </c>
    </row>
    <row r="41350">
      <c r="A41350" s="1" t="s">
        <v>121398</v>
      </c>
      <c r="B41350" s="1" t="s">
        <v>121399</v>
      </c>
      <c r="C41350" s="1" t="s">
        <v>121400</v>
      </c>
      <c r="D41350" s="1">
        <v>399.0</v>
      </c>
    </row>
    <row r="41351">
      <c r="A41351" s="1" t="s">
        <v>121401</v>
      </c>
      <c r="B41351" s="1" t="s">
        <v>121402</v>
      </c>
      <c r="C41351" s="1" t="s">
        <v>121403</v>
      </c>
      <c r="D41351" s="1">
        <v>3312.0</v>
      </c>
    </row>
    <row r="41352">
      <c r="A41352" s="1" t="s">
        <v>121404</v>
      </c>
      <c r="B41352" s="1" t="s">
        <v>121405</v>
      </c>
      <c r="C41352" s="1" t="s">
        <v>121406</v>
      </c>
      <c r="D41352" s="1">
        <v>1746.0</v>
      </c>
    </row>
    <row r="41353">
      <c r="A41353" s="1" t="s">
        <v>121407</v>
      </c>
      <c r="B41353" s="1" t="s">
        <v>121408</v>
      </c>
      <c r="C41353" s="1" t="s">
        <v>121409</v>
      </c>
      <c r="D41353" s="1">
        <v>197.0</v>
      </c>
    </row>
    <row r="41354">
      <c r="A41354" s="1" t="s">
        <v>121410</v>
      </c>
      <c r="B41354" s="1" t="s">
        <v>121411</v>
      </c>
      <c r="C41354" s="1" t="s">
        <v>121412</v>
      </c>
      <c r="D41354" s="1">
        <v>116.0</v>
      </c>
    </row>
    <row r="41355">
      <c r="A41355" s="1" t="s">
        <v>121413</v>
      </c>
      <c r="B41355" s="1" t="s">
        <v>121414</v>
      </c>
      <c r="C41355" s="1" t="s">
        <v>121415</v>
      </c>
      <c r="D41355" s="1">
        <v>160.0</v>
      </c>
    </row>
    <row r="41356">
      <c r="A41356" s="1" t="s">
        <v>121416</v>
      </c>
      <c r="B41356" s="1" t="s">
        <v>121417</v>
      </c>
      <c r="C41356" s="1" t="s">
        <v>121418</v>
      </c>
      <c r="D41356" s="1">
        <v>491.0</v>
      </c>
    </row>
    <row r="41357">
      <c r="A41357" s="1" t="s">
        <v>121419</v>
      </c>
      <c r="B41357" s="1" t="s">
        <v>121420</v>
      </c>
      <c r="C41357" s="1" t="s">
        <v>121421</v>
      </c>
      <c r="D41357" s="1">
        <v>14.0</v>
      </c>
    </row>
    <row r="41358">
      <c r="A41358" s="1" t="s">
        <v>121422</v>
      </c>
      <c r="B41358" s="1" t="s">
        <v>121423</v>
      </c>
      <c r="C41358" s="1" t="s">
        <v>121424</v>
      </c>
      <c r="D41358" s="1">
        <v>507.0</v>
      </c>
    </row>
    <row r="41359">
      <c r="A41359" s="1" t="s">
        <v>121425</v>
      </c>
      <c r="B41359" s="1" t="s">
        <v>121426</v>
      </c>
      <c r="C41359" s="1" t="s">
        <v>121427</v>
      </c>
      <c r="D41359" s="1">
        <v>171.0</v>
      </c>
    </row>
    <row r="41360">
      <c r="A41360" s="1" t="s">
        <v>121428</v>
      </c>
      <c r="B41360" s="1" t="s">
        <v>121429</v>
      </c>
      <c r="C41360" s="1" t="s">
        <v>121430</v>
      </c>
      <c r="D41360" s="1">
        <v>49.0</v>
      </c>
    </row>
    <row r="41361">
      <c r="A41361" s="1" t="s">
        <v>121431</v>
      </c>
      <c r="B41361" s="1" t="s">
        <v>121432</v>
      </c>
      <c r="C41361" s="1" t="s">
        <v>121433</v>
      </c>
      <c r="D41361" s="1">
        <v>217.0</v>
      </c>
    </row>
    <row r="41362">
      <c r="A41362" s="1" t="s">
        <v>121434</v>
      </c>
      <c r="B41362" s="1" t="s">
        <v>121435</v>
      </c>
      <c r="C41362" s="1" t="s">
        <v>121436</v>
      </c>
      <c r="D41362" s="1">
        <v>487.0</v>
      </c>
    </row>
    <row r="41363">
      <c r="A41363" s="1" t="s">
        <v>121437</v>
      </c>
      <c r="B41363" s="1" t="s">
        <v>121438</v>
      </c>
      <c r="C41363" s="1" t="s">
        <v>121439</v>
      </c>
      <c r="D41363" s="1">
        <v>1139.0</v>
      </c>
    </row>
    <row r="41364">
      <c r="A41364" s="1" t="s">
        <v>121440</v>
      </c>
      <c r="B41364" s="1" t="s">
        <v>121441</v>
      </c>
      <c r="C41364" s="1" t="s">
        <v>121442</v>
      </c>
      <c r="D41364" s="1">
        <v>92.0</v>
      </c>
    </row>
    <row r="41365">
      <c r="A41365" s="1" t="s">
        <v>121443</v>
      </c>
      <c r="B41365" s="1" t="s">
        <v>121444</v>
      </c>
      <c r="C41365" s="1" t="s">
        <v>121445</v>
      </c>
      <c r="D41365" s="1">
        <v>173.0</v>
      </c>
    </row>
    <row r="41366">
      <c r="A41366" s="1" t="s">
        <v>121446</v>
      </c>
      <c r="B41366" s="1" t="s">
        <v>121447</v>
      </c>
      <c r="C41366" s="1" t="s">
        <v>121448</v>
      </c>
      <c r="D41366" s="1">
        <v>434.0</v>
      </c>
    </row>
    <row r="41367">
      <c r="A41367" s="1" t="s">
        <v>121449</v>
      </c>
      <c r="B41367" s="1" t="s">
        <v>121450</v>
      </c>
      <c r="C41367" s="1" t="s">
        <v>121451</v>
      </c>
      <c r="D41367" s="1">
        <v>2149.0</v>
      </c>
    </row>
    <row r="41368">
      <c r="A41368" s="1" t="s">
        <v>121452</v>
      </c>
      <c r="B41368" s="1" t="s">
        <v>121453</v>
      </c>
      <c r="C41368" s="1" t="s">
        <v>121454</v>
      </c>
      <c r="D41368" s="1">
        <v>23.0</v>
      </c>
    </row>
    <row r="41369">
      <c r="A41369" s="1" t="s">
        <v>121455</v>
      </c>
      <c r="B41369" s="1" t="s">
        <v>121456</v>
      </c>
      <c r="C41369" s="1" t="s">
        <v>121457</v>
      </c>
      <c r="D41369" s="1">
        <v>1051.0</v>
      </c>
    </row>
    <row r="41370">
      <c r="A41370" s="1" t="s">
        <v>121458</v>
      </c>
      <c r="B41370" s="1" t="s">
        <v>121459</v>
      </c>
      <c r="C41370" s="1" t="s">
        <v>121460</v>
      </c>
      <c r="D41370" s="1">
        <v>60.0</v>
      </c>
    </row>
    <row r="41371">
      <c r="A41371" s="1" t="s">
        <v>121461</v>
      </c>
      <c r="B41371" s="1" t="s">
        <v>121462</v>
      </c>
      <c r="C41371" s="1" t="s">
        <v>121463</v>
      </c>
      <c r="D41371" s="1">
        <v>197.0</v>
      </c>
    </row>
    <row r="41372">
      <c r="A41372" s="1" t="s">
        <v>121464</v>
      </c>
      <c r="B41372" s="1" t="s">
        <v>121465</v>
      </c>
      <c r="C41372" s="1" t="s">
        <v>121466</v>
      </c>
      <c r="D41372" s="1">
        <v>62.0</v>
      </c>
    </row>
    <row r="41373">
      <c r="A41373" s="1" t="s">
        <v>121467</v>
      </c>
      <c r="B41373" s="1" t="s">
        <v>121468</v>
      </c>
      <c r="C41373" s="1" t="s">
        <v>121469</v>
      </c>
      <c r="D41373" s="1">
        <v>64.0</v>
      </c>
    </row>
    <row r="41374">
      <c r="A41374" s="1" t="s">
        <v>121470</v>
      </c>
      <c r="B41374" s="1" t="s">
        <v>121471</v>
      </c>
      <c r="C41374" s="1" t="s">
        <v>121472</v>
      </c>
      <c r="D41374" s="1">
        <v>1448.0</v>
      </c>
    </row>
    <row r="41375">
      <c r="A41375" s="1" t="s">
        <v>121473</v>
      </c>
      <c r="B41375" s="1" t="s">
        <v>121474</v>
      </c>
      <c r="C41375" s="1" t="s">
        <v>121475</v>
      </c>
      <c r="D41375" s="1">
        <v>286.0</v>
      </c>
    </row>
    <row r="41376">
      <c r="A41376" s="1" t="s">
        <v>121476</v>
      </c>
      <c r="B41376" s="1" t="s">
        <v>121477</v>
      </c>
      <c r="C41376" s="1" t="s">
        <v>121478</v>
      </c>
      <c r="D41376" s="1">
        <v>343.0</v>
      </c>
    </row>
    <row r="41377">
      <c r="A41377" s="1" t="s">
        <v>121479</v>
      </c>
      <c r="B41377" s="1" t="s">
        <v>121480</v>
      </c>
      <c r="C41377" s="1" t="s">
        <v>121481</v>
      </c>
      <c r="D41377" s="1">
        <v>225.0</v>
      </c>
    </row>
    <row r="41378">
      <c r="A41378" s="1" t="s">
        <v>121482</v>
      </c>
      <c r="B41378" s="1" t="s">
        <v>121483</v>
      </c>
      <c r="C41378" s="1" t="s">
        <v>121484</v>
      </c>
      <c r="D41378" s="1">
        <v>166.0</v>
      </c>
    </row>
    <row r="41379">
      <c r="A41379" s="1" t="s">
        <v>121485</v>
      </c>
      <c r="B41379" s="1" t="s">
        <v>121486</v>
      </c>
      <c r="C41379" s="1" t="s">
        <v>121487</v>
      </c>
      <c r="D41379" s="1">
        <v>1440.0</v>
      </c>
    </row>
    <row r="41380">
      <c r="A41380" s="1" t="s">
        <v>121488</v>
      </c>
      <c r="B41380" s="1" t="s">
        <v>121489</v>
      </c>
      <c r="C41380" s="1" t="s">
        <v>121490</v>
      </c>
      <c r="D41380" s="1">
        <v>89.0</v>
      </c>
    </row>
    <row r="41381">
      <c r="A41381" s="1" t="s">
        <v>121491</v>
      </c>
      <c r="B41381" s="1" t="s">
        <v>121492</v>
      </c>
      <c r="C41381" s="1" t="s">
        <v>121493</v>
      </c>
      <c r="D41381" s="1">
        <v>481.0</v>
      </c>
    </row>
    <row r="41382">
      <c r="A41382" s="1" t="s">
        <v>121494</v>
      </c>
      <c r="B41382" s="1" t="s">
        <v>121495</v>
      </c>
      <c r="C41382" s="1" t="s">
        <v>121496</v>
      </c>
      <c r="D41382" s="1">
        <v>229.0</v>
      </c>
    </row>
    <row r="41383">
      <c r="A41383" s="1" t="s">
        <v>121497</v>
      </c>
      <c r="B41383" s="1" t="s">
        <v>121498</v>
      </c>
      <c r="C41383" s="1" t="s">
        <v>121499</v>
      </c>
      <c r="D41383" s="1">
        <v>542.0</v>
      </c>
    </row>
    <row r="41384">
      <c r="A41384" s="1" t="s">
        <v>121500</v>
      </c>
      <c r="B41384" s="1" t="s">
        <v>121501</v>
      </c>
      <c r="C41384" s="1" t="s">
        <v>121502</v>
      </c>
      <c r="D41384" s="1">
        <v>123.0</v>
      </c>
    </row>
    <row r="41385">
      <c r="A41385" s="1" t="s">
        <v>121503</v>
      </c>
      <c r="B41385" s="1" t="s">
        <v>121504</v>
      </c>
      <c r="C41385" s="1" t="s">
        <v>121505</v>
      </c>
      <c r="D41385" s="1">
        <v>195.0</v>
      </c>
    </row>
    <row r="41386">
      <c r="A41386" s="1" t="s">
        <v>121506</v>
      </c>
      <c r="B41386" s="1" t="s">
        <v>121507</v>
      </c>
      <c r="C41386" s="1" t="s">
        <v>121508</v>
      </c>
      <c r="D41386" s="1">
        <v>11.0</v>
      </c>
    </row>
    <row r="41387">
      <c r="A41387" s="1" t="s">
        <v>121509</v>
      </c>
      <c r="B41387" s="1" t="s">
        <v>121510</v>
      </c>
      <c r="C41387" s="1" t="s">
        <v>121511</v>
      </c>
      <c r="D41387" s="1">
        <v>46.0</v>
      </c>
    </row>
    <row r="41388">
      <c r="A41388" s="1" t="s">
        <v>121512</v>
      </c>
      <c r="B41388" s="1" t="s">
        <v>121513</v>
      </c>
      <c r="C41388" s="1" t="s">
        <v>121514</v>
      </c>
      <c r="D41388" s="1">
        <v>143.0</v>
      </c>
    </row>
    <row r="41389">
      <c r="A41389" s="1" t="s">
        <v>121515</v>
      </c>
      <c r="B41389" s="1" t="s">
        <v>121516</v>
      </c>
      <c r="C41389" s="1" t="s">
        <v>121517</v>
      </c>
      <c r="D41389" s="1">
        <v>53.0</v>
      </c>
    </row>
    <row r="41390">
      <c r="A41390" s="1" t="s">
        <v>121518</v>
      </c>
      <c r="B41390" s="1" t="s">
        <v>121519</v>
      </c>
      <c r="C41390" s="1" t="s">
        <v>121520</v>
      </c>
      <c r="D41390" s="1">
        <v>1379.0</v>
      </c>
    </row>
    <row r="41391">
      <c r="A41391" s="1" t="s">
        <v>121521</v>
      </c>
      <c r="B41391" s="1" t="s">
        <v>121522</v>
      </c>
      <c r="C41391" s="1" t="s">
        <v>121523</v>
      </c>
      <c r="D41391" s="1">
        <v>5375.0</v>
      </c>
    </row>
    <row r="41392">
      <c r="A41392" s="1" t="s">
        <v>121524</v>
      </c>
      <c r="B41392" s="1" t="s">
        <v>121525</v>
      </c>
      <c r="C41392" s="1" t="s">
        <v>121526</v>
      </c>
      <c r="D41392" s="1">
        <v>1093.0</v>
      </c>
    </row>
    <row r="41393">
      <c r="A41393" s="1" t="s">
        <v>121527</v>
      </c>
      <c r="B41393" s="1" t="s">
        <v>121528</v>
      </c>
      <c r="C41393" s="1" t="s">
        <v>121529</v>
      </c>
      <c r="D41393" s="1">
        <v>491.0</v>
      </c>
    </row>
    <row r="41394">
      <c r="A41394" s="1" t="s">
        <v>121530</v>
      </c>
      <c r="B41394" s="1" t="s">
        <v>121531</v>
      </c>
      <c r="C41394" s="1" t="s">
        <v>121532</v>
      </c>
      <c r="D41394" s="1">
        <v>514.0</v>
      </c>
    </row>
    <row r="41395">
      <c r="A41395" s="1" t="s">
        <v>121533</v>
      </c>
      <c r="B41395" s="1" t="s">
        <v>121534</v>
      </c>
      <c r="C41395" s="1" t="s">
        <v>121535</v>
      </c>
      <c r="D41395" s="1">
        <v>1374.0</v>
      </c>
    </row>
    <row r="41396">
      <c r="A41396" s="1" t="s">
        <v>121536</v>
      </c>
      <c r="B41396" s="1" t="s">
        <v>121537</v>
      </c>
      <c r="C41396" s="1" t="s">
        <v>121538</v>
      </c>
      <c r="D41396" s="1">
        <v>375.0</v>
      </c>
    </row>
    <row r="41397">
      <c r="A41397" s="1" t="s">
        <v>121539</v>
      </c>
      <c r="B41397" s="1" t="s">
        <v>121540</v>
      </c>
      <c r="C41397" s="1" t="s">
        <v>121541</v>
      </c>
      <c r="D41397" s="1">
        <v>743.0</v>
      </c>
    </row>
    <row r="41398">
      <c r="A41398" s="1" t="s">
        <v>121542</v>
      </c>
      <c r="B41398" s="1" t="s">
        <v>121543</v>
      </c>
      <c r="C41398" s="1" t="s">
        <v>121544</v>
      </c>
      <c r="D41398" s="1">
        <v>402.0</v>
      </c>
    </row>
    <row r="41399">
      <c r="A41399" s="1" t="s">
        <v>121545</v>
      </c>
      <c r="B41399" s="1" t="s">
        <v>121546</v>
      </c>
      <c r="C41399" s="1" t="s">
        <v>121547</v>
      </c>
      <c r="D41399" s="1">
        <v>62.0</v>
      </c>
    </row>
    <row r="41400">
      <c r="A41400" s="1" t="s">
        <v>121548</v>
      </c>
      <c r="B41400" s="1" t="s">
        <v>121549</v>
      </c>
      <c r="C41400" s="1" t="s">
        <v>121550</v>
      </c>
      <c r="D41400" s="1">
        <v>110.0</v>
      </c>
    </row>
    <row r="41401">
      <c r="A41401" s="1" t="s">
        <v>121551</v>
      </c>
      <c r="B41401" s="1" t="s">
        <v>121552</v>
      </c>
      <c r="C41401" s="1" t="s">
        <v>121553</v>
      </c>
      <c r="D41401" s="1">
        <v>172.0</v>
      </c>
    </row>
    <row r="41402">
      <c r="A41402" s="1" t="s">
        <v>121554</v>
      </c>
      <c r="B41402" s="1" t="s">
        <v>121555</v>
      </c>
      <c r="C41402" s="1" t="s">
        <v>121556</v>
      </c>
      <c r="D41402" s="1">
        <v>1083.0</v>
      </c>
    </row>
    <row r="41403">
      <c r="A41403" s="1" t="s">
        <v>121557</v>
      </c>
      <c r="B41403" s="1" t="s">
        <v>121558</v>
      </c>
      <c r="C41403" s="1" t="s">
        <v>121559</v>
      </c>
      <c r="D41403" s="1">
        <v>943.0</v>
      </c>
    </row>
    <row r="41404">
      <c r="A41404" s="1" t="s">
        <v>121560</v>
      </c>
      <c r="B41404" s="1" t="s">
        <v>121561</v>
      </c>
      <c r="C41404" s="1" t="s">
        <v>121562</v>
      </c>
      <c r="D41404" s="1">
        <v>779.0</v>
      </c>
    </row>
    <row r="41405">
      <c r="A41405" s="1" t="s">
        <v>121563</v>
      </c>
      <c r="B41405" s="1" t="s">
        <v>121564</v>
      </c>
      <c r="C41405" s="1" t="s">
        <v>121565</v>
      </c>
      <c r="D41405" s="1">
        <v>200.0</v>
      </c>
    </row>
    <row r="41406">
      <c r="A41406" s="1" t="s">
        <v>121566</v>
      </c>
      <c r="B41406" s="1" t="s">
        <v>121567</v>
      </c>
      <c r="C41406" s="1" t="s">
        <v>121568</v>
      </c>
      <c r="D41406" s="1">
        <v>180.0</v>
      </c>
    </row>
    <row r="41407">
      <c r="A41407" s="1" t="s">
        <v>121569</v>
      </c>
      <c r="B41407" s="1" t="s">
        <v>121570</v>
      </c>
      <c r="C41407" s="1" t="s">
        <v>121571</v>
      </c>
      <c r="D41407" s="1">
        <v>1611.0</v>
      </c>
    </row>
    <row r="41408">
      <c r="A41408" s="1" t="s">
        <v>121572</v>
      </c>
      <c r="B41408" s="1" t="s">
        <v>121573</v>
      </c>
      <c r="C41408" s="1" t="s">
        <v>121574</v>
      </c>
      <c r="D41408" s="1">
        <v>1019.0</v>
      </c>
    </row>
    <row r="41409">
      <c r="A41409" s="1" t="s">
        <v>121575</v>
      </c>
      <c r="B41409" s="1" t="s">
        <v>121576</v>
      </c>
      <c r="C41409" s="1" t="s">
        <v>121577</v>
      </c>
      <c r="D41409" s="1">
        <v>310.0</v>
      </c>
    </row>
    <row r="41410">
      <c r="A41410" s="1" t="s">
        <v>121578</v>
      </c>
      <c r="B41410" s="1" t="s">
        <v>121579</v>
      </c>
      <c r="C41410" s="1" t="s">
        <v>121580</v>
      </c>
      <c r="D41410" s="1">
        <v>163.0</v>
      </c>
    </row>
    <row r="41411">
      <c r="A41411" s="1" t="s">
        <v>121581</v>
      </c>
      <c r="B41411" s="1" t="s">
        <v>121582</v>
      </c>
      <c r="C41411" s="1" t="s">
        <v>121583</v>
      </c>
      <c r="D41411" s="1">
        <v>1080.0</v>
      </c>
    </row>
    <row r="41412">
      <c r="A41412" s="1" t="s">
        <v>121584</v>
      </c>
      <c r="B41412" s="1" t="s">
        <v>121585</v>
      </c>
      <c r="C41412" s="1" t="s">
        <v>121586</v>
      </c>
      <c r="D41412" s="1">
        <v>139.0</v>
      </c>
    </row>
    <row r="41413">
      <c r="A41413" s="1" t="s">
        <v>121587</v>
      </c>
      <c r="B41413" s="1" t="s">
        <v>121588</v>
      </c>
      <c r="C41413" s="1" t="s">
        <v>121589</v>
      </c>
      <c r="D41413" s="1">
        <v>165.0</v>
      </c>
    </row>
    <row r="41414">
      <c r="A41414" s="1" t="s">
        <v>121590</v>
      </c>
      <c r="B41414" s="1" t="s">
        <v>121591</v>
      </c>
      <c r="C41414" s="1" t="s">
        <v>121592</v>
      </c>
      <c r="D41414" s="1">
        <v>77.0</v>
      </c>
    </row>
    <row r="41415">
      <c r="A41415" s="1" t="s">
        <v>121593</v>
      </c>
      <c r="B41415" s="1" t="s">
        <v>121594</v>
      </c>
      <c r="C41415" s="1" t="s">
        <v>121595</v>
      </c>
      <c r="D41415" s="1">
        <v>1723.0</v>
      </c>
    </row>
    <row r="41416">
      <c r="A41416" s="1" t="s">
        <v>121596</v>
      </c>
      <c r="B41416" s="1" t="s">
        <v>121597</v>
      </c>
      <c r="C41416" s="1" t="s">
        <v>121598</v>
      </c>
      <c r="D41416" s="1">
        <v>144.0</v>
      </c>
    </row>
    <row r="41417">
      <c r="A41417" s="1" t="s">
        <v>121599</v>
      </c>
      <c r="B41417" s="1" t="s">
        <v>121600</v>
      </c>
      <c r="C41417" s="1" t="s">
        <v>121601</v>
      </c>
      <c r="D41417" s="1">
        <v>120.0</v>
      </c>
    </row>
    <row r="41418">
      <c r="A41418" s="1" t="s">
        <v>121602</v>
      </c>
      <c r="B41418" s="1" t="s">
        <v>121603</v>
      </c>
      <c r="C41418" s="1" t="s">
        <v>121604</v>
      </c>
      <c r="D41418" s="1">
        <v>89.0</v>
      </c>
    </row>
    <row r="41419">
      <c r="A41419" s="1" t="s">
        <v>121605</v>
      </c>
      <c r="B41419" s="1" t="s">
        <v>121606</v>
      </c>
      <c r="C41419" s="1" t="s">
        <v>121607</v>
      </c>
      <c r="D41419" s="1">
        <v>115.0</v>
      </c>
    </row>
    <row r="41420">
      <c r="A41420" s="1" t="s">
        <v>121608</v>
      </c>
      <c r="B41420" s="1" t="s">
        <v>121609</v>
      </c>
      <c r="C41420" s="1" t="s">
        <v>121610</v>
      </c>
      <c r="D41420" s="1">
        <v>171.0</v>
      </c>
    </row>
    <row r="41421">
      <c r="A41421" s="1" t="s">
        <v>121611</v>
      </c>
      <c r="B41421" s="1" t="s">
        <v>121612</v>
      </c>
      <c r="C41421" s="1" t="s">
        <v>121613</v>
      </c>
      <c r="D41421" s="1">
        <v>134.0</v>
      </c>
    </row>
    <row r="41422">
      <c r="A41422" s="1" t="s">
        <v>121614</v>
      </c>
      <c r="B41422" s="1" t="s">
        <v>121615</v>
      </c>
      <c r="C41422" s="1" t="s">
        <v>121616</v>
      </c>
      <c r="D41422" s="1">
        <v>3928.0</v>
      </c>
    </row>
    <row r="41423">
      <c r="A41423" s="1" t="s">
        <v>121617</v>
      </c>
      <c r="B41423" s="1" t="s">
        <v>121618</v>
      </c>
      <c r="C41423" s="1" t="s">
        <v>121619</v>
      </c>
      <c r="D41423" s="1">
        <v>407.0</v>
      </c>
    </row>
    <row r="41424">
      <c r="A41424" s="1" t="s">
        <v>121620</v>
      </c>
      <c r="B41424" s="1" t="s">
        <v>121621</v>
      </c>
      <c r="C41424" s="1" t="s">
        <v>121622</v>
      </c>
      <c r="D41424" s="1">
        <v>258.0</v>
      </c>
    </row>
    <row r="41425">
      <c r="A41425" s="1" t="s">
        <v>121623</v>
      </c>
      <c r="B41425" s="1" t="s">
        <v>121624</v>
      </c>
      <c r="C41425" s="1" t="s">
        <v>121625</v>
      </c>
      <c r="D41425" s="1">
        <v>157.0</v>
      </c>
    </row>
    <row r="41426">
      <c r="A41426" s="1" t="s">
        <v>121626</v>
      </c>
      <c r="B41426" s="1" t="s">
        <v>121627</v>
      </c>
      <c r="C41426" s="1" t="s">
        <v>121628</v>
      </c>
      <c r="D41426" s="1">
        <v>400.0</v>
      </c>
    </row>
    <row r="41427">
      <c r="A41427" s="1" t="s">
        <v>121629</v>
      </c>
      <c r="B41427" s="1" t="s">
        <v>121630</v>
      </c>
      <c r="C41427" s="1" t="s">
        <v>121631</v>
      </c>
      <c r="D41427" s="1">
        <v>656.0</v>
      </c>
    </row>
    <row r="41428">
      <c r="A41428" s="1" t="s">
        <v>121632</v>
      </c>
      <c r="B41428" s="1" t="s">
        <v>121633</v>
      </c>
      <c r="C41428" s="1" t="s">
        <v>121634</v>
      </c>
      <c r="D41428" s="1">
        <v>444.0</v>
      </c>
    </row>
    <row r="41429">
      <c r="A41429" s="1" t="s">
        <v>121635</v>
      </c>
      <c r="B41429" s="1" t="s">
        <v>121636</v>
      </c>
      <c r="C41429" s="1" t="s">
        <v>121637</v>
      </c>
      <c r="D41429" s="1">
        <v>833.0</v>
      </c>
    </row>
    <row r="41430">
      <c r="A41430" s="1" t="s">
        <v>121638</v>
      </c>
      <c r="B41430" s="1" t="s">
        <v>121639</v>
      </c>
      <c r="C41430" s="1" t="s">
        <v>121640</v>
      </c>
      <c r="D41430" s="1">
        <v>270.0</v>
      </c>
    </row>
    <row r="41431">
      <c r="A41431" s="1" t="s">
        <v>121641</v>
      </c>
      <c r="B41431" s="1" t="s">
        <v>121642</v>
      </c>
      <c r="C41431" s="1" t="s">
        <v>121643</v>
      </c>
      <c r="D41431" s="1">
        <v>347.0</v>
      </c>
    </row>
    <row r="41432">
      <c r="A41432" s="1" t="s">
        <v>121644</v>
      </c>
      <c r="B41432" s="1" t="s">
        <v>121645</v>
      </c>
      <c r="C41432" s="1" t="s">
        <v>121646</v>
      </c>
      <c r="D41432" s="1">
        <v>649.0</v>
      </c>
    </row>
    <row r="41433">
      <c r="A41433" s="1" t="s">
        <v>121647</v>
      </c>
      <c r="B41433" s="1" t="s">
        <v>121648</v>
      </c>
      <c r="C41433" s="1" t="s">
        <v>121649</v>
      </c>
      <c r="D41433" s="1">
        <v>63.0</v>
      </c>
    </row>
    <row r="41434">
      <c r="A41434" s="1" t="s">
        <v>121650</v>
      </c>
      <c r="B41434" s="1" t="s">
        <v>121651</v>
      </c>
      <c r="C41434" s="1" t="s">
        <v>121652</v>
      </c>
      <c r="D41434" s="1">
        <v>1809.0</v>
      </c>
    </row>
    <row r="41435">
      <c r="A41435" s="1" t="s">
        <v>121653</v>
      </c>
      <c r="B41435" s="1" t="s">
        <v>121654</v>
      </c>
      <c r="C41435" s="1" t="s">
        <v>121655</v>
      </c>
      <c r="D41435" s="1">
        <v>246.0</v>
      </c>
    </row>
    <row r="41436">
      <c r="A41436" s="1" t="s">
        <v>121656</v>
      </c>
      <c r="B41436" s="1" t="s">
        <v>121657</v>
      </c>
      <c r="C41436" s="1" t="s">
        <v>121658</v>
      </c>
      <c r="D41436" s="1">
        <v>129.0</v>
      </c>
    </row>
    <row r="41437">
      <c r="A41437" s="1" t="s">
        <v>121659</v>
      </c>
      <c r="B41437" s="1" t="s">
        <v>121660</v>
      </c>
      <c r="C41437" s="1" t="s">
        <v>121661</v>
      </c>
      <c r="D41437" s="1">
        <v>1889.0</v>
      </c>
    </row>
    <row r="41438">
      <c r="A41438" s="1" t="s">
        <v>121662</v>
      </c>
      <c r="B41438" s="1" t="s">
        <v>121663</v>
      </c>
      <c r="C41438" s="1" t="s">
        <v>121664</v>
      </c>
      <c r="D41438" s="1">
        <v>2898.0</v>
      </c>
    </row>
    <row r="41439">
      <c r="A41439" s="1" t="s">
        <v>121665</v>
      </c>
      <c r="B41439" s="1" t="s">
        <v>121666</v>
      </c>
      <c r="C41439" s="1" t="s">
        <v>121667</v>
      </c>
      <c r="D41439" s="1">
        <v>323.0</v>
      </c>
    </row>
    <row r="41440">
      <c r="A41440" s="1" t="s">
        <v>121668</v>
      </c>
      <c r="B41440" s="1" t="s">
        <v>121669</v>
      </c>
      <c r="C41440" s="1" t="s">
        <v>121670</v>
      </c>
      <c r="D41440" s="1">
        <v>310.0</v>
      </c>
    </row>
    <row r="41441">
      <c r="A41441" s="1" t="s">
        <v>121671</v>
      </c>
      <c r="B41441" s="1" t="s">
        <v>121672</v>
      </c>
      <c r="C41441" s="1" t="s">
        <v>121673</v>
      </c>
      <c r="D41441" s="1">
        <v>660.0</v>
      </c>
    </row>
    <row r="41442">
      <c r="A41442" s="1" t="s">
        <v>121674</v>
      </c>
      <c r="B41442" s="1" t="s">
        <v>121675</v>
      </c>
      <c r="C41442" s="1" t="s">
        <v>121676</v>
      </c>
      <c r="D41442" s="1">
        <v>149.0</v>
      </c>
    </row>
    <row r="41443">
      <c r="A41443" s="1" t="s">
        <v>121677</v>
      </c>
      <c r="B41443" s="1" t="s">
        <v>121678</v>
      </c>
      <c r="C41443" s="1" t="s">
        <v>121679</v>
      </c>
      <c r="D41443" s="1">
        <v>337.0</v>
      </c>
    </row>
    <row r="41444">
      <c r="A41444" s="1" t="s">
        <v>121680</v>
      </c>
      <c r="B41444" s="1" t="s">
        <v>121681</v>
      </c>
      <c r="C41444" s="1" t="s">
        <v>121682</v>
      </c>
      <c r="D41444" s="1">
        <v>103.0</v>
      </c>
    </row>
    <row r="41445">
      <c r="A41445" s="1" t="s">
        <v>121683</v>
      </c>
      <c r="B41445" s="1" t="s">
        <v>121684</v>
      </c>
      <c r="C41445" s="1" t="s">
        <v>121685</v>
      </c>
      <c r="D41445" s="1">
        <v>74.0</v>
      </c>
    </row>
    <row r="41446">
      <c r="A41446" s="1" t="s">
        <v>121686</v>
      </c>
      <c r="B41446" s="1" t="s">
        <v>121687</v>
      </c>
      <c r="C41446" s="1" t="s">
        <v>121688</v>
      </c>
      <c r="D41446" s="1">
        <v>6.0</v>
      </c>
    </row>
    <row r="41447">
      <c r="A41447" s="1" t="s">
        <v>121689</v>
      </c>
      <c r="B41447" s="1" t="s">
        <v>121690</v>
      </c>
      <c r="C41447" s="1" t="s">
        <v>121691</v>
      </c>
      <c r="D41447" s="1">
        <v>8.0</v>
      </c>
    </row>
    <row r="41448">
      <c r="A41448" s="1" t="s">
        <v>121692</v>
      </c>
      <c r="B41448" s="1" t="s">
        <v>121693</v>
      </c>
      <c r="C41448" s="1" t="s">
        <v>121694</v>
      </c>
      <c r="D41448" s="1">
        <v>655.0</v>
      </c>
    </row>
    <row r="41449">
      <c r="A41449" s="1" t="s">
        <v>121695</v>
      </c>
      <c r="B41449" s="1" t="s">
        <v>121696</v>
      </c>
      <c r="C41449" s="1" t="s">
        <v>121697</v>
      </c>
      <c r="D41449" s="1">
        <v>9.0</v>
      </c>
    </row>
    <row r="41450">
      <c r="A41450" s="1" t="s">
        <v>121698</v>
      </c>
      <c r="B41450" s="1" t="s">
        <v>121699</v>
      </c>
      <c r="C41450" s="1" t="s">
        <v>121700</v>
      </c>
      <c r="D41450" s="1">
        <v>49.0</v>
      </c>
    </row>
    <row r="41451">
      <c r="A41451" s="1" t="s">
        <v>121701</v>
      </c>
      <c r="B41451" s="1" t="s">
        <v>121702</v>
      </c>
      <c r="C41451" s="1" t="s">
        <v>121703</v>
      </c>
      <c r="D41451" s="1">
        <v>154.0</v>
      </c>
    </row>
    <row r="41452">
      <c r="A41452" s="1" t="s">
        <v>121704</v>
      </c>
      <c r="B41452" s="1" t="s">
        <v>121705</v>
      </c>
      <c r="C41452" s="1" t="s">
        <v>121706</v>
      </c>
      <c r="D41452" s="1">
        <v>560.0</v>
      </c>
    </row>
    <row r="41453">
      <c r="A41453" s="1" t="s">
        <v>121707</v>
      </c>
      <c r="B41453" s="1" t="s">
        <v>121708</v>
      </c>
      <c r="C41453" s="1" t="s">
        <v>121709</v>
      </c>
      <c r="D41453" s="1">
        <v>239.0</v>
      </c>
    </row>
    <row r="41454">
      <c r="A41454" s="1" t="s">
        <v>121710</v>
      </c>
      <c r="B41454" s="1" t="s">
        <v>121711</v>
      </c>
      <c r="C41454" s="1" t="s">
        <v>121712</v>
      </c>
      <c r="D41454" s="1">
        <v>264.0</v>
      </c>
    </row>
    <row r="41455">
      <c r="A41455" s="1" t="s">
        <v>121713</v>
      </c>
      <c r="B41455" s="1" t="s">
        <v>121714</v>
      </c>
      <c r="C41455" s="1" t="s">
        <v>121715</v>
      </c>
      <c r="D41455" s="1">
        <v>28.0</v>
      </c>
    </row>
    <row r="41456">
      <c r="A41456" s="1" t="s">
        <v>121716</v>
      </c>
      <c r="B41456" s="1" t="s">
        <v>121717</v>
      </c>
      <c r="C41456" s="1" t="s">
        <v>121718</v>
      </c>
      <c r="D41456" s="1">
        <v>218.0</v>
      </c>
    </row>
    <row r="41457">
      <c r="A41457" s="1" t="s">
        <v>121719</v>
      </c>
      <c r="B41457" s="1" t="s">
        <v>121720</v>
      </c>
      <c r="C41457" s="1" t="s">
        <v>121721</v>
      </c>
      <c r="D41457" s="1">
        <v>2003.0</v>
      </c>
    </row>
    <row r="41458">
      <c r="A41458" s="1" t="s">
        <v>121722</v>
      </c>
      <c r="B41458" s="1" t="s">
        <v>121723</v>
      </c>
      <c r="C41458" s="1" t="s">
        <v>121724</v>
      </c>
      <c r="D41458" s="1">
        <v>481.0</v>
      </c>
    </row>
    <row r="41459">
      <c r="A41459" s="1" t="s">
        <v>121725</v>
      </c>
      <c r="B41459" s="1" t="s">
        <v>121726</v>
      </c>
      <c r="C41459" s="1" t="s">
        <v>121727</v>
      </c>
      <c r="D41459" s="1">
        <v>628.0</v>
      </c>
    </row>
    <row r="41460">
      <c r="A41460" s="1" t="s">
        <v>121728</v>
      </c>
      <c r="B41460" s="1" t="s">
        <v>121729</v>
      </c>
      <c r="C41460" s="1" t="s">
        <v>121730</v>
      </c>
      <c r="D41460" s="1">
        <v>136.0</v>
      </c>
    </row>
    <row r="41461">
      <c r="A41461" s="1" t="s">
        <v>121731</v>
      </c>
      <c r="B41461" s="1" t="s">
        <v>121732</v>
      </c>
      <c r="C41461" s="1" t="s">
        <v>121733</v>
      </c>
      <c r="D41461" s="1">
        <v>78.0</v>
      </c>
    </row>
    <row r="41462">
      <c r="A41462" s="1" t="s">
        <v>121734</v>
      </c>
      <c r="B41462" s="1" t="s">
        <v>121735</v>
      </c>
      <c r="C41462" s="1" t="s">
        <v>121736</v>
      </c>
      <c r="D41462" s="1">
        <v>62.0</v>
      </c>
    </row>
    <row r="41463">
      <c r="A41463" s="1" t="s">
        <v>121737</v>
      </c>
      <c r="B41463" s="1" t="s">
        <v>121738</v>
      </c>
      <c r="C41463" s="1" t="s">
        <v>121739</v>
      </c>
      <c r="D41463" s="1">
        <v>266.0</v>
      </c>
    </row>
    <row r="41464">
      <c r="A41464" s="1" t="s">
        <v>121740</v>
      </c>
      <c r="B41464" s="1" t="s">
        <v>121741</v>
      </c>
      <c r="C41464" s="1" t="s">
        <v>121742</v>
      </c>
      <c r="D41464" s="1">
        <v>5754.0</v>
      </c>
    </row>
    <row r="41465">
      <c r="A41465" s="1" t="s">
        <v>121743</v>
      </c>
      <c r="B41465" s="1" t="s">
        <v>121744</v>
      </c>
      <c r="C41465" s="1" t="s">
        <v>121745</v>
      </c>
      <c r="D41465" s="1">
        <v>561.0</v>
      </c>
    </row>
    <row r="41466">
      <c r="A41466" s="1" t="s">
        <v>121746</v>
      </c>
      <c r="B41466" s="1" t="s">
        <v>121747</v>
      </c>
      <c r="C41466" s="1" t="s">
        <v>121748</v>
      </c>
      <c r="D41466" s="1">
        <v>204.0</v>
      </c>
    </row>
    <row r="41467">
      <c r="A41467" s="1" t="s">
        <v>121749</v>
      </c>
      <c r="B41467" s="1" t="s">
        <v>121750</v>
      </c>
      <c r="C41467" s="1" t="s">
        <v>121751</v>
      </c>
      <c r="D41467" s="1">
        <v>765.0</v>
      </c>
    </row>
    <row r="41468">
      <c r="A41468" s="1" t="s">
        <v>121752</v>
      </c>
      <c r="B41468" s="1" t="s">
        <v>121753</v>
      </c>
      <c r="C41468" s="1" t="s">
        <v>121754</v>
      </c>
      <c r="D41468" s="1">
        <v>899.0</v>
      </c>
    </row>
    <row r="41469">
      <c r="A41469" s="1" t="s">
        <v>121755</v>
      </c>
      <c r="B41469" s="1" t="s">
        <v>121756</v>
      </c>
      <c r="C41469" s="1" t="s">
        <v>121757</v>
      </c>
      <c r="D41469" s="1">
        <v>49.0</v>
      </c>
    </row>
    <row r="41470">
      <c r="A41470" s="1" t="s">
        <v>121758</v>
      </c>
      <c r="B41470" s="1" t="s">
        <v>121759</v>
      </c>
      <c r="C41470" s="1" t="s">
        <v>121760</v>
      </c>
      <c r="D41470" s="1">
        <v>209.0</v>
      </c>
    </row>
    <row r="41471">
      <c r="A41471" s="1" t="s">
        <v>121761</v>
      </c>
      <c r="B41471" s="1" t="s">
        <v>121762</v>
      </c>
      <c r="C41471" s="1" t="s">
        <v>121763</v>
      </c>
      <c r="D41471" s="1">
        <v>55.0</v>
      </c>
    </row>
    <row r="41472">
      <c r="A41472" s="1" t="s">
        <v>121764</v>
      </c>
      <c r="B41472" s="1" t="s">
        <v>121765</v>
      </c>
      <c r="C41472" s="1" t="s">
        <v>121766</v>
      </c>
      <c r="D41472" s="1">
        <v>423.0</v>
      </c>
    </row>
    <row r="41473">
      <c r="A41473" s="1" t="s">
        <v>121767</v>
      </c>
      <c r="B41473" s="1" t="s">
        <v>121768</v>
      </c>
      <c r="C41473" s="1" t="s">
        <v>121769</v>
      </c>
      <c r="D41473" s="1">
        <v>4899.0</v>
      </c>
    </row>
    <row r="41474">
      <c r="A41474" s="1" t="s">
        <v>121770</v>
      </c>
      <c r="B41474" s="1" t="s">
        <v>121771</v>
      </c>
      <c r="C41474" s="1" t="s">
        <v>121772</v>
      </c>
      <c r="D41474" s="1">
        <v>230.0</v>
      </c>
    </row>
    <row r="41475">
      <c r="A41475" s="1" t="s">
        <v>121773</v>
      </c>
      <c r="B41475" s="1" t="s">
        <v>121774</v>
      </c>
      <c r="C41475" s="1" t="s">
        <v>121775</v>
      </c>
      <c r="D41475" s="1">
        <v>1765.0</v>
      </c>
    </row>
    <row r="41476">
      <c r="A41476" s="1" t="s">
        <v>121776</v>
      </c>
      <c r="B41476" s="1" t="s">
        <v>121777</v>
      </c>
      <c r="C41476" s="1" t="s">
        <v>121778</v>
      </c>
      <c r="D41476" s="1">
        <v>3674.0</v>
      </c>
    </row>
    <row r="41477">
      <c r="A41477" s="1" t="s">
        <v>121779</v>
      </c>
      <c r="B41477" s="1" t="s">
        <v>121780</v>
      </c>
      <c r="C41477" s="1" t="s">
        <v>121781</v>
      </c>
      <c r="D41477" s="1">
        <v>28.0</v>
      </c>
    </row>
    <row r="41478">
      <c r="A41478" s="1" t="s">
        <v>121782</v>
      </c>
      <c r="B41478" s="1" t="s">
        <v>121783</v>
      </c>
      <c r="C41478" s="1" t="s">
        <v>121784</v>
      </c>
      <c r="D41478" s="1">
        <v>1560.0</v>
      </c>
    </row>
    <row r="41479">
      <c r="A41479" s="1" t="s">
        <v>121785</v>
      </c>
      <c r="B41479" s="1" t="s">
        <v>121786</v>
      </c>
      <c r="C41479" s="1" t="s">
        <v>121787</v>
      </c>
      <c r="D41479" s="1">
        <v>2346.0</v>
      </c>
    </row>
    <row r="41480">
      <c r="A41480" s="1" t="s">
        <v>121788</v>
      </c>
      <c r="B41480" s="1" t="s">
        <v>121789</v>
      </c>
      <c r="C41480" s="1" t="s">
        <v>121790</v>
      </c>
      <c r="D41480" s="1">
        <v>294.0</v>
      </c>
    </row>
    <row r="41481">
      <c r="A41481" s="1" t="s">
        <v>121791</v>
      </c>
      <c r="B41481" s="1" t="s">
        <v>121792</v>
      </c>
      <c r="C41481" s="1" t="s">
        <v>121793</v>
      </c>
      <c r="D41481" s="1">
        <v>655.0</v>
      </c>
    </row>
    <row r="41482">
      <c r="A41482" s="1" t="s">
        <v>121794</v>
      </c>
      <c r="B41482" s="1" t="s">
        <v>121795</v>
      </c>
      <c r="C41482" s="1" t="s">
        <v>121796</v>
      </c>
      <c r="D41482" s="1">
        <v>168.0</v>
      </c>
    </row>
    <row r="41483">
      <c r="A41483" s="1" t="s">
        <v>121797</v>
      </c>
      <c r="B41483" s="1" t="s">
        <v>121798</v>
      </c>
      <c r="C41483" s="1" t="s">
        <v>121799</v>
      </c>
      <c r="D41483" s="1">
        <v>3914.0</v>
      </c>
    </row>
    <row r="41484">
      <c r="A41484" s="1" t="s">
        <v>121800</v>
      </c>
      <c r="B41484" s="1" t="s">
        <v>121801</v>
      </c>
      <c r="C41484" s="1" t="s">
        <v>121802</v>
      </c>
      <c r="D41484" s="1">
        <v>66.0</v>
      </c>
    </row>
    <row r="41485">
      <c r="A41485" s="1" t="s">
        <v>121803</v>
      </c>
      <c r="B41485" s="1" t="s">
        <v>121804</v>
      </c>
      <c r="C41485" s="1" t="s">
        <v>121805</v>
      </c>
      <c r="D41485" s="1">
        <v>135.0</v>
      </c>
    </row>
    <row r="41486">
      <c r="A41486" s="1" t="s">
        <v>121806</v>
      </c>
      <c r="B41486" s="1" t="s">
        <v>121807</v>
      </c>
      <c r="C41486" s="1" t="s">
        <v>121808</v>
      </c>
      <c r="D41486" s="1">
        <v>508.0</v>
      </c>
    </row>
    <row r="41487">
      <c r="A41487" s="1" t="s">
        <v>121809</v>
      </c>
      <c r="B41487" s="1" t="s">
        <v>121810</v>
      </c>
      <c r="C41487" s="1" t="s">
        <v>121811</v>
      </c>
      <c r="D41487" s="1">
        <v>319.0</v>
      </c>
    </row>
    <row r="41488">
      <c r="A41488" s="1" t="s">
        <v>121812</v>
      </c>
      <c r="B41488" s="1" t="s">
        <v>121813</v>
      </c>
      <c r="C41488" s="1" t="s">
        <v>121814</v>
      </c>
      <c r="D41488" s="1">
        <v>334.0</v>
      </c>
    </row>
    <row r="41489">
      <c r="A41489" s="1" t="s">
        <v>121815</v>
      </c>
      <c r="B41489" s="1" t="s">
        <v>121816</v>
      </c>
      <c r="C41489" s="1" t="s">
        <v>121817</v>
      </c>
      <c r="D41489" s="1">
        <v>36.0</v>
      </c>
    </row>
    <row r="41490">
      <c r="A41490" s="1" t="s">
        <v>121818</v>
      </c>
      <c r="B41490" s="1" t="s">
        <v>121819</v>
      </c>
      <c r="C41490" s="1" t="s">
        <v>121820</v>
      </c>
      <c r="D41490" s="1">
        <v>842.0</v>
      </c>
    </row>
    <row r="41491">
      <c r="A41491" s="1" t="s">
        <v>121821</v>
      </c>
      <c r="B41491" s="1" t="s">
        <v>121822</v>
      </c>
      <c r="C41491" s="1" t="s">
        <v>121823</v>
      </c>
      <c r="D41491" s="1">
        <v>153.0</v>
      </c>
    </row>
    <row r="41492">
      <c r="A41492" s="1" t="s">
        <v>121824</v>
      </c>
      <c r="B41492" s="1" t="s">
        <v>121825</v>
      </c>
      <c r="C41492" s="1" t="s">
        <v>121826</v>
      </c>
      <c r="D41492" s="1">
        <v>627.0</v>
      </c>
    </row>
    <row r="41493">
      <c r="A41493" s="1" t="s">
        <v>121827</v>
      </c>
      <c r="B41493" s="1" t="s">
        <v>121828</v>
      </c>
      <c r="C41493" s="1" t="s">
        <v>121829</v>
      </c>
      <c r="D41493" s="1">
        <v>26.0</v>
      </c>
    </row>
    <row r="41494">
      <c r="A41494" s="1" t="s">
        <v>121830</v>
      </c>
      <c r="B41494" s="1" t="s">
        <v>121831</v>
      </c>
      <c r="C41494" s="1" t="s">
        <v>121832</v>
      </c>
      <c r="D41494" s="1">
        <v>65.0</v>
      </c>
    </row>
    <row r="41495">
      <c r="A41495" s="1" t="s">
        <v>121833</v>
      </c>
      <c r="B41495" s="1" t="s">
        <v>121834</v>
      </c>
      <c r="C41495" s="1" t="s">
        <v>121835</v>
      </c>
      <c r="D41495" s="1">
        <v>661.0</v>
      </c>
    </row>
    <row r="41496">
      <c r="A41496" s="1" t="s">
        <v>121836</v>
      </c>
      <c r="B41496" s="1" t="s">
        <v>121837</v>
      </c>
      <c r="C41496" s="1" t="s">
        <v>121838</v>
      </c>
      <c r="D41496" s="1">
        <v>169.0</v>
      </c>
    </row>
    <row r="41497">
      <c r="A41497" s="1" t="s">
        <v>121839</v>
      </c>
      <c r="B41497" s="1" t="s">
        <v>121840</v>
      </c>
      <c r="C41497" s="1" t="s">
        <v>121841</v>
      </c>
      <c r="D41497" s="1">
        <v>33.0</v>
      </c>
    </row>
    <row r="41498">
      <c r="A41498" s="1" t="s">
        <v>121842</v>
      </c>
      <c r="B41498" s="1" t="s">
        <v>121843</v>
      </c>
      <c r="C41498" s="1" t="s">
        <v>121844</v>
      </c>
      <c r="D41498" s="1">
        <v>139.0</v>
      </c>
    </row>
    <row r="41499">
      <c r="A41499" s="1" t="s">
        <v>121845</v>
      </c>
      <c r="B41499" s="1" t="s">
        <v>121846</v>
      </c>
      <c r="C41499" s="1" t="s">
        <v>121847</v>
      </c>
      <c r="D41499" s="1">
        <v>5420.0</v>
      </c>
    </row>
    <row r="41500">
      <c r="A41500" s="1" t="s">
        <v>121848</v>
      </c>
      <c r="B41500" s="1" t="s">
        <v>121849</v>
      </c>
      <c r="C41500" s="1" t="s">
        <v>121850</v>
      </c>
      <c r="D41500" s="1">
        <v>166.0</v>
      </c>
    </row>
    <row r="41501">
      <c r="A41501" s="1" t="s">
        <v>121851</v>
      </c>
      <c r="B41501" s="1" t="s">
        <v>121852</v>
      </c>
      <c r="C41501" s="1" t="s">
        <v>121853</v>
      </c>
      <c r="D41501" s="1">
        <v>56.0</v>
      </c>
    </row>
    <row r="41502">
      <c r="A41502" s="1" t="s">
        <v>121854</v>
      </c>
      <c r="B41502" s="1" t="s">
        <v>121855</v>
      </c>
      <c r="C41502" s="1" t="s">
        <v>121856</v>
      </c>
      <c r="D41502" s="1">
        <v>487.0</v>
      </c>
    </row>
    <row r="41503">
      <c r="A41503" s="1" t="s">
        <v>121857</v>
      </c>
      <c r="B41503" s="1" t="s">
        <v>121858</v>
      </c>
      <c r="C41503" s="1" t="s">
        <v>121859</v>
      </c>
      <c r="D41503" s="1">
        <v>631.0</v>
      </c>
    </row>
    <row r="41504">
      <c r="A41504" s="1" t="s">
        <v>121860</v>
      </c>
      <c r="B41504" s="1" t="s">
        <v>121861</v>
      </c>
      <c r="C41504" s="1" t="s">
        <v>121862</v>
      </c>
      <c r="D41504" s="1">
        <v>1202.0</v>
      </c>
    </row>
    <row r="41505">
      <c r="A41505" s="1" t="s">
        <v>121863</v>
      </c>
      <c r="B41505" s="1" t="s">
        <v>121864</v>
      </c>
      <c r="C41505" s="1" t="s">
        <v>121865</v>
      </c>
      <c r="D41505" s="1">
        <v>509.0</v>
      </c>
    </row>
    <row r="41506">
      <c r="A41506" s="1" t="s">
        <v>121866</v>
      </c>
      <c r="B41506" s="1" t="s">
        <v>121867</v>
      </c>
      <c r="C41506" s="1" t="s">
        <v>121868</v>
      </c>
      <c r="D41506" s="1">
        <v>1432.0</v>
      </c>
    </row>
    <row r="41507">
      <c r="A41507" s="1" t="s">
        <v>121869</v>
      </c>
      <c r="B41507" s="1" t="s">
        <v>121870</v>
      </c>
      <c r="C41507" s="1" t="s">
        <v>121871</v>
      </c>
      <c r="D41507" s="1">
        <v>112.0</v>
      </c>
    </row>
    <row r="41508">
      <c r="A41508" s="1" t="s">
        <v>121872</v>
      </c>
      <c r="B41508" s="1" t="s">
        <v>121873</v>
      </c>
      <c r="C41508" s="1" t="s">
        <v>121874</v>
      </c>
      <c r="D41508" s="1">
        <v>114.0</v>
      </c>
    </row>
    <row r="41509">
      <c r="A41509" s="1" t="s">
        <v>121875</v>
      </c>
      <c r="B41509" s="1" t="s">
        <v>121876</v>
      </c>
      <c r="C41509" s="1" t="s">
        <v>121877</v>
      </c>
      <c r="D41509" s="1">
        <v>367.0</v>
      </c>
    </row>
    <row r="41510">
      <c r="A41510" s="1" t="s">
        <v>121878</v>
      </c>
      <c r="B41510" s="1" t="s">
        <v>121879</v>
      </c>
      <c r="C41510" s="1" t="s">
        <v>121880</v>
      </c>
      <c r="D41510" s="1">
        <v>775.0</v>
      </c>
    </row>
    <row r="41511">
      <c r="A41511" s="1" t="s">
        <v>121881</v>
      </c>
      <c r="B41511" s="1" t="s">
        <v>121882</v>
      </c>
      <c r="C41511" s="1" t="s">
        <v>121883</v>
      </c>
      <c r="D41511" s="1">
        <v>296.0</v>
      </c>
    </row>
    <row r="41512">
      <c r="A41512" s="1" t="s">
        <v>121884</v>
      </c>
      <c r="B41512" s="1" t="s">
        <v>121885</v>
      </c>
      <c r="C41512" s="1" t="s">
        <v>121886</v>
      </c>
      <c r="D41512" s="1">
        <v>242.0</v>
      </c>
    </row>
    <row r="41513">
      <c r="A41513" s="1" t="s">
        <v>121887</v>
      </c>
      <c r="B41513" s="1" t="s">
        <v>121888</v>
      </c>
      <c r="C41513" s="1" t="s">
        <v>121889</v>
      </c>
      <c r="D41513" s="1">
        <v>497.0</v>
      </c>
    </row>
    <row r="41514">
      <c r="A41514" s="1" t="s">
        <v>121890</v>
      </c>
      <c r="B41514" s="1" t="s">
        <v>121891</v>
      </c>
      <c r="C41514" s="1" t="s">
        <v>121892</v>
      </c>
      <c r="D41514" s="1">
        <v>71.0</v>
      </c>
    </row>
    <row r="41515">
      <c r="A41515" s="1" t="s">
        <v>121893</v>
      </c>
      <c r="B41515" s="1" t="s">
        <v>121894</v>
      </c>
      <c r="C41515" s="1" t="s">
        <v>121895</v>
      </c>
      <c r="D41515" s="1">
        <v>2468.0</v>
      </c>
    </row>
    <row r="41516">
      <c r="A41516" s="1" t="s">
        <v>121896</v>
      </c>
      <c r="B41516" s="1" t="s">
        <v>121897</v>
      </c>
      <c r="C41516" s="1" t="s">
        <v>121898</v>
      </c>
      <c r="D41516" s="1">
        <v>990.0</v>
      </c>
    </row>
    <row r="41517">
      <c r="A41517" s="1" t="s">
        <v>121899</v>
      </c>
      <c r="B41517" s="1" t="s">
        <v>121900</v>
      </c>
      <c r="C41517" s="1" t="s">
        <v>121901</v>
      </c>
      <c r="D41517" s="1">
        <v>734.0</v>
      </c>
    </row>
    <row r="41518">
      <c r="A41518" s="1" t="s">
        <v>121902</v>
      </c>
      <c r="B41518" s="1" t="s">
        <v>121903</v>
      </c>
      <c r="C41518" s="1" t="s">
        <v>121904</v>
      </c>
      <c r="D41518" s="1">
        <v>606.0</v>
      </c>
    </row>
    <row r="41519">
      <c r="A41519" s="1" t="s">
        <v>121905</v>
      </c>
      <c r="B41519" s="1" t="s">
        <v>121906</v>
      </c>
      <c r="C41519" s="1" t="s">
        <v>121907</v>
      </c>
      <c r="D41519" s="1">
        <v>2541.0</v>
      </c>
    </row>
    <row r="41520">
      <c r="A41520" s="1" t="s">
        <v>121908</v>
      </c>
      <c r="B41520" s="1" t="s">
        <v>121909</v>
      </c>
      <c r="C41520" s="1" t="s">
        <v>121910</v>
      </c>
      <c r="D41520" s="1">
        <v>38.0</v>
      </c>
    </row>
    <row r="41521">
      <c r="A41521" s="1" t="s">
        <v>121911</v>
      </c>
      <c r="B41521" s="1" t="s">
        <v>121912</v>
      </c>
      <c r="C41521" s="1" t="s">
        <v>121913</v>
      </c>
      <c r="D41521" s="1">
        <v>263.0</v>
      </c>
    </row>
    <row r="41522">
      <c r="A41522" s="1" t="s">
        <v>121914</v>
      </c>
      <c r="B41522" s="1" t="s">
        <v>121915</v>
      </c>
      <c r="C41522" s="1" t="s">
        <v>121916</v>
      </c>
      <c r="D41522" s="1">
        <v>137.0</v>
      </c>
    </row>
    <row r="41523">
      <c r="A41523" s="1" t="s">
        <v>121917</v>
      </c>
      <c r="B41523" s="1" t="s">
        <v>121918</v>
      </c>
      <c r="C41523" s="1" t="s">
        <v>121919</v>
      </c>
      <c r="D41523" s="1">
        <v>862.0</v>
      </c>
    </row>
    <row r="41524">
      <c r="A41524" s="1" t="s">
        <v>121920</v>
      </c>
      <c r="B41524" s="1" t="s">
        <v>121921</v>
      </c>
      <c r="C41524" s="1" t="s">
        <v>121922</v>
      </c>
      <c r="D41524" s="1">
        <v>258.0</v>
      </c>
    </row>
    <row r="41525">
      <c r="A41525" s="1" t="s">
        <v>121923</v>
      </c>
      <c r="B41525" s="1" t="s">
        <v>121924</v>
      </c>
      <c r="C41525" s="1" t="s">
        <v>121925</v>
      </c>
      <c r="D41525" s="1">
        <v>129.0</v>
      </c>
    </row>
    <row r="41526">
      <c r="A41526" s="1" t="s">
        <v>121926</v>
      </c>
      <c r="B41526" s="1" t="s">
        <v>121927</v>
      </c>
      <c r="C41526" s="1" t="s">
        <v>121928</v>
      </c>
      <c r="D41526" s="1">
        <v>374.0</v>
      </c>
    </row>
    <row r="41527">
      <c r="A41527" s="1" t="s">
        <v>121929</v>
      </c>
      <c r="B41527" s="1" t="s">
        <v>121930</v>
      </c>
      <c r="C41527" s="1" t="s">
        <v>121931</v>
      </c>
      <c r="D41527" s="1">
        <v>419.0</v>
      </c>
    </row>
    <row r="41528">
      <c r="A41528" s="1" t="s">
        <v>121932</v>
      </c>
      <c r="B41528" s="1" t="s">
        <v>121933</v>
      </c>
      <c r="C41528" s="1" t="s">
        <v>121934</v>
      </c>
      <c r="D41528" s="1">
        <v>257.0</v>
      </c>
    </row>
    <row r="41529">
      <c r="A41529" s="1" t="s">
        <v>121935</v>
      </c>
      <c r="B41529" s="1" t="s">
        <v>121936</v>
      </c>
      <c r="C41529" s="1" t="s">
        <v>121937</v>
      </c>
      <c r="D41529" s="1">
        <v>395.0</v>
      </c>
    </row>
    <row r="41530">
      <c r="A41530" s="1" t="s">
        <v>121938</v>
      </c>
      <c r="B41530" s="1" t="s">
        <v>121939</v>
      </c>
      <c r="C41530" s="1" t="s">
        <v>121940</v>
      </c>
      <c r="D41530" s="1">
        <v>1209.0</v>
      </c>
    </row>
    <row r="41531">
      <c r="A41531" s="1" t="s">
        <v>13735</v>
      </c>
      <c r="B41531" s="1" t="s">
        <v>47894</v>
      </c>
      <c r="C41531" s="1" t="s">
        <v>121941</v>
      </c>
      <c r="D41531" s="1">
        <v>381.0</v>
      </c>
    </row>
    <row r="41532">
      <c r="A41532" s="1" t="s">
        <v>121942</v>
      </c>
      <c r="B41532" s="1" t="s">
        <v>121943</v>
      </c>
      <c r="C41532" s="1" t="s">
        <v>121944</v>
      </c>
      <c r="D41532" s="1">
        <v>57.0</v>
      </c>
    </row>
    <row r="41533">
      <c r="A41533" s="1" t="s">
        <v>121945</v>
      </c>
      <c r="B41533" s="1" t="s">
        <v>121946</v>
      </c>
      <c r="C41533" s="1" t="s">
        <v>121947</v>
      </c>
      <c r="D41533" s="1">
        <v>2287.0</v>
      </c>
    </row>
    <row r="41534">
      <c r="A41534" s="1" t="s">
        <v>121948</v>
      </c>
      <c r="B41534" s="1" t="s">
        <v>121949</v>
      </c>
      <c r="C41534" s="1" t="s">
        <v>121950</v>
      </c>
      <c r="D41534" s="1">
        <v>412.0</v>
      </c>
    </row>
    <row r="41535">
      <c r="A41535" s="1" t="s">
        <v>121951</v>
      </c>
      <c r="B41535" s="1" t="s">
        <v>121952</v>
      </c>
      <c r="C41535" s="1" t="s">
        <v>121953</v>
      </c>
      <c r="D41535" s="1">
        <v>53.0</v>
      </c>
    </row>
    <row r="41536">
      <c r="A41536" s="1" t="s">
        <v>121954</v>
      </c>
      <c r="B41536" s="1" t="s">
        <v>121955</v>
      </c>
      <c r="C41536" s="1" t="s">
        <v>121956</v>
      </c>
      <c r="D41536" s="1">
        <v>2499.0</v>
      </c>
    </row>
    <row r="41537">
      <c r="A41537" s="1" t="s">
        <v>73687</v>
      </c>
      <c r="B41537" s="1" t="s">
        <v>73688</v>
      </c>
      <c r="C41537" s="1" t="s">
        <v>121957</v>
      </c>
      <c r="D41537" s="1">
        <v>202.0</v>
      </c>
    </row>
    <row r="41538">
      <c r="A41538" s="1" t="s">
        <v>121958</v>
      </c>
      <c r="B41538" s="1" t="s">
        <v>121959</v>
      </c>
      <c r="C41538" s="1" t="s">
        <v>121960</v>
      </c>
      <c r="D41538" s="1">
        <v>103.0</v>
      </c>
    </row>
    <row r="41539">
      <c r="A41539" s="1" t="s">
        <v>121961</v>
      </c>
      <c r="B41539" s="1" t="s">
        <v>121962</v>
      </c>
      <c r="C41539" s="1" t="s">
        <v>121963</v>
      </c>
      <c r="D41539" s="1">
        <v>43.0</v>
      </c>
    </row>
    <row r="41540">
      <c r="A41540" s="1" t="s">
        <v>121964</v>
      </c>
      <c r="B41540" s="1" t="s">
        <v>121965</v>
      </c>
      <c r="C41540" s="1" t="s">
        <v>121966</v>
      </c>
      <c r="D41540" s="1">
        <v>1835.0</v>
      </c>
    </row>
    <row r="41541">
      <c r="A41541" s="1" t="s">
        <v>121967</v>
      </c>
      <c r="B41541" s="1" t="s">
        <v>121968</v>
      </c>
      <c r="C41541" s="1" t="s">
        <v>121969</v>
      </c>
      <c r="D41541" s="1">
        <v>259.0</v>
      </c>
    </row>
    <row r="41542">
      <c r="A41542" s="1" t="s">
        <v>121970</v>
      </c>
      <c r="B41542" s="1" t="s">
        <v>121970</v>
      </c>
      <c r="C41542" s="1" t="s">
        <v>121971</v>
      </c>
      <c r="D41542" s="1">
        <v>339.0</v>
      </c>
    </row>
    <row r="41543">
      <c r="A41543" s="1" t="s">
        <v>121972</v>
      </c>
      <c r="B41543" s="1" t="s">
        <v>121973</v>
      </c>
      <c r="C41543" s="1" t="s">
        <v>121974</v>
      </c>
      <c r="D41543" s="1">
        <v>112.0</v>
      </c>
    </row>
    <row r="41544">
      <c r="A41544" s="1" t="s">
        <v>121975</v>
      </c>
      <c r="B41544" s="1" t="s">
        <v>121976</v>
      </c>
      <c r="C41544" s="1" t="s">
        <v>121977</v>
      </c>
      <c r="D41544" s="1">
        <v>318.0</v>
      </c>
    </row>
    <row r="41545">
      <c r="A41545" s="1" t="s">
        <v>121978</v>
      </c>
      <c r="B41545" s="1" t="s">
        <v>32275</v>
      </c>
      <c r="C41545" s="1" t="s">
        <v>121979</v>
      </c>
      <c r="D41545" s="1">
        <v>1199.0</v>
      </c>
    </row>
    <row r="41546">
      <c r="A41546" s="1" t="s">
        <v>121980</v>
      </c>
      <c r="B41546" s="1" t="s">
        <v>121981</v>
      </c>
      <c r="C41546" s="1" t="s">
        <v>121982</v>
      </c>
      <c r="D41546" s="1">
        <v>115.0</v>
      </c>
    </row>
    <row r="41547">
      <c r="A41547" s="1" t="s">
        <v>121983</v>
      </c>
      <c r="B41547" s="1" t="s">
        <v>121984</v>
      </c>
      <c r="C41547" s="1" t="s">
        <v>121985</v>
      </c>
      <c r="D41547" s="1">
        <v>144.0</v>
      </c>
    </row>
    <row r="41548">
      <c r="A41548" s="1" t="s">
        <v>121986</v>
      </c>
      <c r="B41548" s="1" t="s">
        <v>121987</v>
      </c>
      <c r="C41548" s="1" t="s">
        <v>121988</v>
      </c>
      <c r="D41548" s="1">
        <v>230.0</v>
      </c>
    </row>
    <row r="41549">
      <c r="A41549" s="1" t="s">
        <v>121989</v>
      </c>
      <c r="B41549" s="1" t="s">
        <v>121990</v>
      </c>
      <c r="C41549" s="1" t="s">
        <v>121991</v>
      </c>
      <c r="D41549" s="1">
        <v>200.0</v>
      </c>
    </row>
    <row r="41550">
      <c r="A41550" s="1" t="s">
        <v>121992</v>
      </c>
      <c r="B41550" s="1" t="s">
        <v>121993</v>
      </c>
      <c r="C41550" s="1" t="s">
        <v>121994</v>
      </c>
      <c r="D41550" s="1">
        <v>637.0</v>
      </c>
    </row>
    <row r="41551">
      <c r="A41551" s="1" t="s">
        <v>121995</v>
      </c>
      <c r="B41551" s="1" t="s">
        <v>121996</v>
      </c>
      <c r="C41551" s="1" t="s">
        <v>121997</v>
      </c>
      <c r="D41551" s="1">
        <v>260.0</v>
      </c>
    </row>
    <row r="41552">
      <c r="A41552" s="1" t="s">
        <v>121998</v>
      </c>
      <c r="B41552" s="1" t="s">
        <v>121999</v>
      </c>
      <c r="C41552" s="1" t="s">
        <v>122000</v>
      </c>
      <c r="D41552" s="1">
        <v>255.0</v>
      </c>
    </row>
    <row r="41553">
      <c r="A41553" s="1" t="s">
        <v>122001</v>
      </c>
      <c r="B41553" s="1" t="s">
        <v>122002</v>
      </c>
      <c r="C41553" s="1" t="s">
        <v>122003</v>
      </c>
      <c r="D41553" s="1">
        <v>46.0</v>
      </c>
    </row>
    <row r="41554">
      <c r="A41554" s="1" t="s">
        <v>122004</v>
      </c>
      <c r="B41554" s="1" t="s">
        <v>122005</v>
      </c>
      <c r="C41554" s="1" t="s">
        <v>122006</v>
      </c>
      <c r="D41554" s="1">
        <v>1112.0</v>
      </c>
    </row>
    <row r="41555">
      <c r="A41555" s="1" t="s">
        <v>122007</v>
      </c>
      <c r="B41555" s="1" t="s">
        <v>122008</v>
      </c>
      <c r="C41555" s="1" t="s">
        <v>122009</v>
      </c>
      <c r="D41555" s="1">
        <v>51.0</v>
      </c>
    </row>
    <row r="41556">
      <c r="A41556" s="1" t="s">
        <v>122010</v>
      </c>
      <c r="B41556" s="1" t="s">
        <v>122011</v>
      </c>
      <c r="C41556" s="1" t="s">
        <v>122012</v>
      </c>
      <c r="D41556" s="1">
        <v>52.0</v>
      </c>
    </row>
    <row r="41557">
      <c r="A41557" s="1" t="s">
        <v>122013</v>
      </c>
      <c r="B41557" s="1" t="s">
        <v>122014</v>
      </c>
      <c r="C41557" s="1" t="s">
        <v>122015</v>
      </c>
      <c r="D41557" s="1">
        <v>367.0</v>
      </c>
    </row>
    <row r="41558">
      <c r="A41558" s="1" t="s">
        <v>122016</v>
      </c>
      <c r="B41558" s="1" t="s">
        <v>122017</v>
      </c>
      <c r="C41558" s="1" t="s">
        <v>122018</v>
      </c>
      <c r="D41558" s="1">
        <v>102.0</v>
      </c>
    </row>
    <row r="41559">
      <c r="A41559" s="1" t="s">
        <v>122019</v>
      </c>
      <c r="B41559" s="1" t="s">
        <v>122020</v>
      </c>
      <c r="C41559" s="1" t="s">
        <v>122021</v>
      </c>
      <c r="D41559" s="1">
        <v>224.0</v>
      </c>
    </row>
    <row r="41560">
      <c r="A41560" s="1" t="s">
        <v>122022</v>
      </c>
      <c r="B41560" s="1" t="s">
        <v>122023</v>
      </c>
      <c r="C41560" s="1" t="s">
        <v>122024</v>
      </c>
      <c r="D41560" s="1">
        <v>115.0</v>
      </c>
    </row>
    <row r="41561">
      <c r="A41561" s="1" t="s">
        <v>122025</v>
      </c>
      <c r="B41561" s="1" t="s">
        <v>122026</v>
      </c>
      <c r="C41561" s="1" t="s">
        <v>122027</v>
      </c>
      <c r="D41561" s="1">
        <v>154.0</v>
      </c>
    </row>
    <row r="41562">
      <c r="A41562" s="1" t="s">
        <v>122028</v>
      </c>
      <c r="B41562" s="1" t="s">
        <v>122029</v>
      </c>
      <c r="C41562" s="1" t="s">
        <v>122030</v>
      </c>
      <c r="D41562" s="1">
        <v>63.0</v>
      </c>
    </row>
    <row r="41563">
      <c r="A41563" s="1" t="s">
        <v>122031</v>
      </c>
      <c r="B41563" s="1" t="s">
        <v>122032</v>
      </c>
      <c r="C41563" s="1" t="s">
        <v>122033</v>
      </c>
      <c r="D41563" s="1">
        <v>386.0</v>
      </c>
    </row>
    <row r="41564">
      <c r="A41564" s="1" t="s">
        <v>122034</v>
      </c>
      <c r="B41564" s="1" t="s">
        <v>122035</v>
      </c>
      <c r="C41564" s="1" t="s">
        <v>122036</v>
      </c>
      <c r="D41564" s="1">
        <v>134.0</v>
      </c>
    </row>
    <row r="41565">
      <c r="A41565" s="1" t="s">
        <v>122037</v>
      </c>
      <c r="B41565" s="1" t="s">
        <v>122038</v>
      </c>
      <c r="C41565" s="1" t="s">
        <v>122039</v>
      </c>
      <c r="D41565" s="1">
        <v>311.0</v>
      </c>
    </row>
    <row r="41566">
      <c r="A41566" s="1" t="s">
        <v>122040</v>
      </c>
      <c r="B41566" s="1" t="s">
        <v>122041</v>
      </c>
      <c r="C41566" s="1" t="s">
        <v>122042</v>
      </c>
      <c r="D41566" s="1">
        <v>656.0</v>
      </c>
    </row>
    <row r="41567">
      <c r="A41567" s="1" t="s">
        <v>122043</v>
      </c>
      <c r="B41567" s="1" t="s">
        <v>122044</v>
      </c>
      <c r="C41567" s="1" t="s">
        <v>122045</v>
      </c>
      <c r="D41567" s="1">
        <v>257.0</v>
      </c>
    </row>
    <row r="41568">
      <c r="A41568" s="1" t="s">
        <v>122046</v>
      </c>
      <c r="B41568" s="1" t="s">
        <v>122047</v>
      </c>
      <c r="C41568" s="1" t="s">
        <v>122048</v>
      </c>
      <c r="D41568" s="1">
        <v>403.0</v>
      </c>
    </row>
    <row r="41569">
      <c r="A41569" s="1" t="s">
        <v>122049</v>
      </c>
      <c r="B41569" s="1" t="s">
        <v>122050</v>
      </c>
      <c r="C41569" s="1" t="s">
        <v>122051</v>
      </c>
      <c r="D41569" s="1">
        <v>768.0</v>
      </c>
    </row>
    <row r="41570">
      <c r="A41570" s="1" t="s">
        <v>122052</v>
      </c>
      <c r="B41570" s="1" t="s">
        <v>122053</v>
      </c>
      <c r="C41570" s="1" t="s">
        <v>122054</v>
      </c>
      <c r="D41570" s="1">
        <v>5981.0</v>
      </c>
    </row>
    <row r="41571">
      <c r="A41571" s="1" t="s">
        <v>122055</v>
      </c>
      <c r="B41571" s="1" t="s">
        <v>122056</v>
      </c>
      <c r="C41571" s="1" t="s">
        <v>122057</v>
      </c>
      <c r="D41571" s="1">
        <v>2173.0</v>
      </c>
    </row>
    <row r="41572">
      <c r="A41572" s="1" t="s">
        <v>122058</v>
      </c>
      <c r="B41572" s="1" t="s">
        <v>122059</v>
      </c>
      <c r="C41572" s="1" t="s">
        <v>122060</v>
      </c>
      <c r="D41572" s="1">
        <v>31.0</v>
      </c>
    </row>
    <row r="41573">
      <c r="A41573" s="1" t="s">
        <v>122061</v>
      </c>
      <c r="B41573" s="1" t="s">
        <v>122062</v>
      </c>
      <c r="C41573" s="1" t="s">
        <v>122063</v>
      </c>
      <c r="D41573" s="1">
        <v>105.0</v>
      </c>
    </row>
    <row r="41574">
      <c r="A41574" s="1" t="s">
        <v>24955</v>
      </c>
      <c r="B41574" s="1" t="s">
        <v>24956</v>
      </c>
      <c r="C41574" s="1" t="s">
        <v>122064</v>
      </c>
      <c r="D41574" s="1">
        <v>489.0</v>
      </c>
    </row>
    <row r="41575">
      <c r="A41575" s="1" t="s">
        <v>122065</v>
      </c>
      <c r="B41575" s="1" t="s">
        <v>122066</v>
      </c>
      <c r="C41575" s="1" t="s">
        <v>122067</v>
      </c>
      <c r="D41575" s="1">
        <v>168.0</v>
      </c>
    </row>
    <row r="41576">
      <c r="A41576" s="1" t="s">
        <v>122068</v>
      </c>
      <c r="B41576" s="1" t="s">
        <v>122069</v>
      </c>
      <c r="C41576" s="1" t="s">
        <v>122070</v>
      </c>
      <c r="D41576" s="1">
        <v>246.0</v>
      </c>
    </row>
    <row r="41577">
      <c r="A41577" s="1" t="s">
        <v>122071</v>
      </c>
      <c r="B41577" s="1" t="s">
        <v>122072</v>
      </c>
      <c r="C41577" s="1" t="s">
        <v>122073</v>
      </c>
      <c r="D41577" s="1">
        <v>53.0</v>
      </c>
    </row>
    <row r="41578">
      <c r="A41578" s="1" t="s">
        <v>122074</v>
      </c>
      <c r="B41578" s="1" t="s">
        <v>122074</v>
      </c>
      <c r="C41578" s="1" t="s">
        <v>122075</v>
      </c>
      <c r="D41578" s="1">
        <v>1450.0</v>
      </c>
    </row>
    <row r="41579">
      <c r="A41579" s="1" t="s">
        <v>122076</v>
      </c>
      <c r="B41579" s="1" t="s">
        <v>122077</v>
      </c>
      <c r="C41579" s="1" t="s">
        <v>122078</v>
      </c>
      <c r="D41579" s="1">
        <v>343.0</v>
      </c>
    </row>
    <row r="41580">
      <c r="A41580" s="1" t="s">
        <v>122079</v>
      </c>
      <c r="B41580" s="1" t="s">
        <v>122080</v>
      </c>
      <c r="C41580" s="1" t="s">
        <v>122081</v>
      </c>
      <c r="D41580" s="1">
        <v>352.0</v>
      </c>
    </row>
    <row r="41581">
      <c r="A41581" s="1" t="s">
        <v>122082</v>
      </c>
      <c r="B41581" s="1" t="s">
        <v>122083</v>
      </c>
      <c r="C41581" s="1" t="s">
        <v>122084</v>
      </c>
      <c r="D41581" s="1">
        <v>42.0</v>
      </c>
    </row>
    <row r="41582">
      <c r="A41582" s="1" t="s">
        <v>122085</v>
      </c>
      <c r="B41582" s="1" t="s">
        <v>122086</v>
      </c>
      <c r="C41582" s="1" t="s">
        <v>122087</v>
      </c>
      <c r="D41582" s="1">
        <v>4295.0</v>
      </c>
    </row>
    <row r="41583">
      <c r="A41583" s="1" t="s">
        <v>122088</v>
      </c>
      <c r="B41583" s="1" t="s">
        <v>122089</v>
      </c>
      <c r="C41583" s="1" t="s">
        <v>122090</v>
      </c>
      <c r="D41583" s="1">
        <v>439.0</v>
      </c>
    </row>
    <row r="41584">
      <c r="A41584" s="1" t="s">
        <v>122091</v>
      </c>
      <c r="B41584" s="1" t="s">
        <v>122092</v>
      </c>
      <c r="C41584" s="1" t="s">
        <v>122093</v>
      </c>
      <c r="D41584" s="1">
        <v>78.0</v>
      </c>
    </row>
    <row r="41585">
      <c r="A41585" s="1" t="s">
        <v>122094</v>
      </c>
      <c r="B41585" s="1" t="s">
        <v>122095</v>
      </c>
      <c r="C41585" s="1" t="s">
        <v>122096</v>
      </c>
      <c r="D41585" s="1">
        <v>305.0</v>
      </c>
    </row>
    <row r="41586">
      <c r="A41586" s="1" t="s">
        <v>122097</v>
      </c>
      <c r="B41586" s="1" t="s">
        <v>122098</v>
      </c>
      <c r="C41586" s="1" t="s">
        <v>122099</v>
      </c>
      <c r="D41586" s="1">
        <v>142.0</v>
      </c>
    </row>
    <row r="41587">
      <c r="A41587" s="1" t="s">
        <v>122100</v>
      </c>
      <c r="B41587" s="1" t="s">
        <v>122101</v>
      </c>
      <c r="C41587" s="1" t="s">
        <v>122102</v>
      </c>
      <c r="D41587" s="1">
        <v>746.0</v>
      </c>
    </row>
    <row r="41588">
      <c r="A41588" s="1" t="s">
        <v>122103</v>
      </c>
      <c r="B41588" s="1" t="s">
        <v>122104</v>
      </c>
      <c r="C41588" s="1" t="s">
        <v>122105</v>
      </c>
      <c r="D41588" s="1">
        <v>1374.0</v>
      </c>
    </row>
    <row r="41589">
      <c r="A41589" s="1" t="s">
        <v>122106</v>
      </c>
      <c r="B41589" s="1" t="s">
        <v>122107</v>
      </c>
      <c r="C41589" s="1" t="s">
        <v>122108</v>
      </c>
      <c r="D41589" s="1">
        <v>4804.0</v>
      </c>
    </row>
    <row r="41590">
      <c r="A41590" s="1" t="s">
        <v>122109</v>
      </c>
      <c r="B41590" s="1" t="s">
        <v>122110</v>
      </c>
      <c r="C41590" s="1" t="s">
        <v>122111</v>
      </c>
      <c r="D41590" s="1">
        <v>395.0</v>
      </c>
    </row>
    <row r="41591">
      <c r="A41591" s="1" t="s">
        <v>122112</v>
      </c>
      <c r="B41591" s="1" t="s">
        <v>122113</v>
      </c>
      <c r="C41591" s="1" t="s">
        <v>122114</v>
      </c>
      <c r="D41591" s="1">
        <v>51.0</v>
      </c>
    </row>
    <row r="41592">
      <c r="A41592" s="1" t="s">
        <v>122115</v>
      </c>
      <c r="B41592" s="1" t="s">
        <v>122116</v>
      </c>
      <c r="C41592" s="1" t="s">
        <v>122117</v>
      </c>
      <c r="D41592" s="1">
        <v>520.0</v>
      </c>
    </row>
    <row r="41593">
      <c r="A41593" s="1" t="s">
        <v>122118</v>
      </c>
      <c r="B41593" s="1" t="s">
        <v>122119</v>
      </c>
      <c r="C41593" s="1" t="s">
        <v>122120</v>
      </c>
      <c r="D41593" s="1">
        <v>68.0</v>
      </c>
    </row>
    <row r="41594">
      <c r="A41594" s="1" t="s">
        <v>122121</v>
      </c>
      <c r="B41594" s="1" t="s">
        <v>122122</v>
      </c>
      <c r="C41594" s="1" t="s">
        <v>122123</v>
      </c>
      <c r="D41594" s="1">
        <v>424.0</v>
      </c>
    </row>
    <row r="41595">
      <c r="A41595" s="1" t="s">
        <v>122124</v>
      </c>
      <c r="B41595" s="1" t="s">
        <v>122125</v>
      </c>
      <c r="C41595" s="1" t="s">
        <v>122126</v>
      </c>
      <c r="D41595" s="1">
        <v>139.0</v>
      </c>
    </row>
    <row r="41596">
      <c r="A41596" s="1" t="s">
        <v>122127</v>
      </c>
      <c r="B41596" s="1" t="s">
        <v>122128</v>
      </c>
      <c r="C41596" s="1" t="s">
        <v>122129</v>
      </c>
      <c r="D41596" s="1">
        <v>175.0</v>
      </c>
    </row>
    <row r="41597">
      <c r="A41597" s="1" t="s">
        <v>122130</v>
      </c>
      <c r="B41597" s="1" t="s">
        <v>122130</v>
      </c>
      <c r="C41597" s="1" t="s">
        <v>122131</v>
      </c>
      <c r="D41597" s="1">
        <v>3065.0</v>
      </c>
    </row>
    <row r="41598">
      <c r="A41598" s="1" t="s">
        <v>122132</v>
      </c>
      <c r="B41598" s="1" t="s">
        <v>122133</v>
      </c>
      <c r="C41598" s="1" t="s">
        <v>122134</v>
      </c>
      <c r="D41598" s="1">
        <v>438.0</v>
      </c>
    </row>
    <row r="41599">
      <c r="A41599" s="1" t="s">
        <v>122135</v>
      </c>
      <c r="B41599" s="1" t="s">
        <v>122136</v>
      </c>
      <c r="C41599" s="1" t="s">
        <v>122137</v>
      </c>
      <c r="D41599" s="1">
        <v>6100.0</v>
      </c>
    </row>
    <row r="41600">
      <c r="A41600" s="1" t="s">
        <v>122138</v>
      </c>
      <c r="B41600" s="1" t="s">
        <v>122139</v>
      </c>
      <c r="C41600" s="1" t="s">
        <v>122140</v>
      </c>
      <c r="D41600" s="1">
        <v>117.0</v>
      </c>
    </row>
    <row r="41601">
      <c r="A41601" s="1" t="s">
        <v>122141</v>
      </c>
      <c r="B41601" s="1" t="s">
        <v>122142</v>
      </c>
      <c r="C41601" s="1" t="s">
        <v>122143</v>
      </c>
      <c r="D41601" s="1">
        <v>2347.0</v>
      </c>
    </row>
    <row r="41602">
      <c r="A41602" s="1" t="s">
        <v>122144</v>
      </c>
      <c r="B41602" s="1" t="s">
        <v>122145</v>
      </c>
      <c r="C41602" s="1" t="s">
        <v>122146</v>
      </c>
      <c r="D41602" s="1">
        <v>319.0</v>
      </c>
    </row>
    <row r="41603">
      <c r="A41603" s="1" t="s">
        <v>122147</v>
      </c>
      <c r="B41603" s="1" t="s">
        <v>122148</v>
      </c>
      <c r="C41603" s="1" t="s">
        <v>122149</v>
      </c>
      <c r="D41603" s="1">
        <v>43.0</v>
      </c>
    </row>
    <row r="41604">
      <c r="A41604" s="1" t="s">
        <v>122150</v>
      </c>
      <c r="B41604" s="1" t="s">
        <v>122151</v>
      </c>
      <c r="C41604" s="1" t="s">
        <v>122152</v>
      </c>
      <c r="D41604" s="1">
        <v>802.0</v>
      </c>
    </row>
    <row r="41605">
      <c r="A41605" s="1" t="s">
        <v>122153</v>
      </c>
      <c r="B41605" s="1" t="s">
        <v>122154</v>
      </c>
      <c r="C41605" s="1" t="s">
        <v>122155</v>
      </c>
      <c r="D41605" s="1">
        <v>182.0</v>
      </c>
    </row>
    <row r="41606">
      <c r="A41606" s="1" t="s">
        <v>122156</v>
      </c>
      <c r="B41606" s="1" t="s">
        <v>122157</v>
      </c>
      <c r="C41606" s="1" t="s">
        <v>122158</v>
      </c>
      <c r="D41606" s="1">
        <v>15740.0</v>
      </c>
    </row>
    <row r="41607">
      <c r="A41607" s="1" t="s">
        <v>122159</v>
      </c>
      <c r="B41607" s="1" t="s">
        <v>122160</v>
      </c>
      <c r="C41607" s="1" t="s">
        <v>122161</v>
      </c>
      <c r="D41607" s="1">
        <v>258.0</v>
      </c>
    </row>
    <row r="41608">
      <c r="A41608" s="1" t="s">
        <v>8724</v>
      </c>
      <c r="B41608" s="1" t="s">
        <v>8725</v>
      </c>
      <c r="C41608" s="1" t="s">
        <v>122162</v>
      </c>
      <c r="D41608" s="1">
        <v>1154.0</v>
      </c>
    </row>
    <row r="41609">
      <c r="A41609" s="1" t="s">
        <v>122163</v>
      </c>
      <c r="B41609" s="1" t="s">
        <v>122164</v>
      </c>
      <c r="C41609" s="1" t="s">
        <v>122165</v>
      </c>
      <c r="D41609" s="1">
        <v>857.0</v>
      </c>
    </row>
    <row r="41610">
      <c r="A41610" s="1" t="s">
        <v>122166</v>
      </c>
      <c r="B41610" s="1" t="s">
        <v>122167</v>
      </c>
      <c r="C41610" s="1" t="s">
        <v>122168</v>
      </c>
      <c r="D41610" s="1">
        <v>207.0</v>
      </c>
    </row>
    <row r="41611">
      <c r="A41611" s="1" t="s">
        <v>122169</v>
      </c>
      <c r="B41611" s="1" t="s">
        <v>122170</v>
      </c>
      <c r="C41611" s="1" t="s">
        <v>122171</v>
      </c>
      <c r="D41611" s="1">
        <v>80.0</v>
      </c>
    </row>
    <row r="41612">
      <c r="A41612" s="1" t="s">
        <v>122172</v>
      </c>
      <c r="B41612" s="1" t="s">
        <v>122173</v>
      </c>
      <c r="C41612" s="1" t="s">
        <v>122174</v>
      </c>
      <c r="D41612" s="1">
        <v>2074.0</v>
      </c>
    </row>
    <row r="41613">
      <c r="A41613" s="1" t="s">
        <v>122175</v>
      </c>
      <c r="B41613" s="1" t="s">
        <v>122176</v>
      </c>
      <c r="C41613" s="1" t="s">
        <v>122177</v>
      </c>
      <c r="D41613" s="1">
        <v>313.0</v>
      </c>
    </row>
    <row r="41614">
      <c r="A41614" s="1" t="s">
        <v>122178</v>
      </c>
      <c r="B41614" s="1" t="s">
        <v>122179</v>
      </c>
      <c r="C41614" s="1" t="s">
        <v>122180</v>
      </c>
      <c r="D41614" s="1">
        <v>355.0</v>
      </c>
    </row>
    <row r="41615">
      <c r="A41615" s="1" t="s">
        <v>122181</v>
      </c>
      <c r="B41615" s="1" t="s">
        <v>122182</v>
      </c>
      <c r="C41615" s="1" t="s">
        <v>122183</v>
      </c>
      <c r="D41615" s="1">
        <v>264.0</v>
      </c>
    </row>
    <row r="41616">
      <c r="A41616" s="1" t="s">
        <v>122184</v>
      </c>
      <c r="B41616" s="1" t="s">
        <v>122185</v>
      </c>
      <c r="C41616" s="1" t="s">
        <v>122186</v>
      </c>
      <c r="D41616" s="1">
        <v>533.0</v>
      </c>
    </row>
    <row r="41617">
      <c r="A41617" s="1" t="s">
        <v>122187</v>
      </c>
      <c r="B41617" s="1" t="s">
        <v>122188</v>
      </c>
      <c r="C41617" s="1" t="s">
        <v>122189</v>
      </c>
      <c r="D41617" s="1">
        <v>204.0</v>
      </c>
    </row>
    <row r="41618">
      <c r="A41618" s="1" t="s">
        <v>122190</v>
      </c>
      <c r="B41618" s="1" t="s">
        <v>122191</v>
      </c>
      <c r="C41618" s="1" t="s">
        <v>122192</v>
      </c>
      <c r="D41618" s="1">
        <v>459.0</v>
      </c>
    </row>
    <row r="41619">
      <c r="A41619" s="1" t="s">
        <v>122193</v>
      </c>
      <c r="B41619" s="1" t="s">
        <v>122194</v>
      </c>
      <c r="C41619" s="1" t="s">
        <v>122195</v>
      </c>
      <c r="D41619" s="1">
        <v>565.0</v>
      </c>
    </row>
    <row r="41620">
      <c r="A41620" s="1" t="s">
        <v>122196</v>
      </c>
      <c r="B41620" s="1" t="s">
        <v>122197</v>
      </c>
      <c r="C41620" s="1" t="s">
        <v>122198</v>
      </c>
      <c r="D41620" s="1">
        <v>591.0</v>
      </c>
    </row>
    <row r="41621">
      <c r="A41621" s="1" t="s">
        <v>122199</v>
      </c>
      <c r="B41621" s="1" t="s">
        <v>122200</v>
      </c>
      <c r="C41621" s="1" t="s">
        <v>122201</v>
      </c>
      <c r="D41621" s="1">
        <v>134.0</v>
      </c>
    </row>
    <row r="41622">
      <c r="A41622" s="1" t="s">
        <v>122202</v>
      </c>
      <c r="B41622" s="1" t="s">
        <v>122203</v>
      </c>
      <c r="C41622" s="1" t="s">
        <v>122204</v>
      </c>
      <c r="D41622" s="1">
        <v>2328.0</v>
      </c>
    </row>
    <row r="41623">
      <c r="A41623" s="1" t="s">
        <v>122205</v>
      </c>
      <c r="B41623" s="1" t="s">
        <v>122206</v>
      </c>
      <c r="C41623" s="1" t="s">
        <v>122207</v>
      </c>
      <c r="D41623" s="1">
        <v>597.0</v>
      </c>
    </row>
    <row r="41624">
      <c r="A41624" s="1" t="s">
        <v>122208</v>
      </c>
      <c r="B41624" s="1" t="s">
        <v>122209</v>
      </c>
      <c r="C41624" s="1" t="s">
        <v>122210</v>
      </c>
      <c r="D41624" s="1">
        <v>67.0</v>
      </c>
    </row>
    <row r="41625">
      <c r="A41625" s="1" t="s">
        <v>122211</v>
      </c>
      <c r="B41625" s="1" t="s">
        <v>122212</v>
      </c>
      <c r="C41625" s="1" t="s">
        <v>122213</v>
      </c>
      <c r="D41625" s="1">
        <v>158.0</v>
      </c>
    </row>
    <row r="41626">
      <c r="A41626" s="1" t="s">
        <v>122214</v>
      </c>
      <c r="B41626" s="1" t="s">
        <v>122215</v>
      </c>
      <c r="C41626" s="1" t="s">
        <v>122216</v>
      </c>
      <c r="D41626" s="1">
        <v>266.0</v>
      </c>
    </row>
    <row r="41627">
      <c r="A41627" s="1" t="s">
        <v>122217</v>
      </c>
      <c r="B41627" s="1" t="s">
        <v>122218</v>
      </c>
      <c r="C41627" s="1" t="s">
        <v>122219</v>
      </c>
      <c r="D41627" s="1">
        <v>350.0</v>
      </c>
    </row>
    <row r="41628">
      <c r="A41628" s="1" t="s">
        <v>122220</v>
      </c>
      <c r="B41628" s="1" t="s">
        <v>122221</v>
      </c>
      <c r="C41628" s="1" t="s">
        <v>122222</v>
      </c>
      <c r="D41628" s="1">
        <v>1039.0</v>
      </c>
    </row>
    <row r="41629">
      <c r="A41629" s="1" t="s">
        <v>122223</v>
      </c>
      <c r="B41629" s="1" t="s">
        <v>122224</v>
      </c>
      <c r="C41629" s="1" t="s">
        <v>122225</v>
      </c>
      <c r="D41629" s="1">
        <v>2131.0</v>
      </c>
    </row>
    <row r="41630">
      <c r="A41630" s="1" t="s">
        <v>122226</v>
      </c>
      <c r="B41630" s="1" t="s">
        <v>122227</v>
      </c>
      <c r="C41630" s="1" t="s">
        <v>122228</v>
      </c>
      <c r="D41630" s="1">
        <v>8.0</v>
      </c>
    </row>
    <row r="41631">
      <c r="A41631" s="1" t="s">
        <v>122229</v>
      </c>
      <c r="B41631" s="1" t="s">
        <v>122230</v>
      </c>
      <c r="C41631" s="1" t="s">
        <v>122231</v>
      </c>
      <c r="D41631" s="1">
        <v>1508.0</v>
      </c>
    </row>
    <row r="41632">
      <c r="A41632" s="1" t="s">
        <v>122232</v>
      </c>
      <c r="B41632" s="1" t="s">
        <v>122233</v>
      </c>
      <c r="C41632" s="1" t="s">
        <v>122234</v>
      </c>
      <c r="D41632" s="1">
        <v>319.0</v>
      </c>
    </row>
    <row r="41633">
      <c r="A41633" s="1" t="s">
        <v>122235</v>
      </c>
      <c r="B41633" s="1" t="s">
        <v>122236</v>
      </c>
      <c r="C41633" s="1" t="s">
        <v>122237</v>
      </c>
      <c r="D41633" s="1">
        <v>859.0</v>
      </c>
    </row>
    <row r="41634">
      <c r="A41634" s="1" t="s">
        <v>122238</v>
      </c>
      <c r="B41634" s="1" t="s">
        <v>122239</v>
      </c>
      <c r="C41634" s="1" t="s">
        <v>122240</v>
      </c>
      <c r="D41634" s="1">
        <v>359.0</v>
      </c>
    </row>
    <row r="41635">
      <c r="A41635" s="1" t="s">
        <v>122241</v>
      </c>
      <c r="B41635" s="1" t="s">
        <v>122242</v>
      </c>
      <c r="C41635" s="1" t="s">
        <v>122243</v>
      </c>
      <c r="D41635" s="1">
        <v>248.0</v>
      </c>
    </row>
    <row r="41636">
      <c r="A41636" s="1" t="s">
        <v>122244</v>
      </c>
      <c r="B41636" s="1" t="s">
        <v>122245</v>
      </c>
      <c r="C41636" s="1" t="s">
        <v>122246</v>
      </c>
      <c r="D41636" s="1">
        <v>194.0</v>
      </c>
    </row>
    <row r="41637">
      <c r="A41637" s="1" t="s">
        <v>56984</v>
      </c>
      <c r="B41637" s="1" t="s">
        <v>56985</v>
      </c>
      <c r="C41637" s="1" t="s">
        <v>122247</v>
      </c>
      <c r="D41637" s="1">
        <v>100.0</v>
      </c>
    </row>
    <row r="41638">
      <c r="A41638" s="1" t="s">
        <v>122248</v>
      </c>
      <c r="B41638" s="1" t="s">
        <v>122249</v>
      </c>
      <c r="C41638" s="1" t="s">
        <v>122250</v>
      </c>
      <c r="D41638" s="1">
        <v>26.0</v>
      </c>
    </row>
    <row r="41639">
      <c r="A41639" s="1" t="s">
        <v>122251</v>
      </c>
      <c r="B41639" s="1" t="s">
        <v>122252</v>
      </c>
      <c r="C41639" s="1" t="s">
        <v>122253</v>
      </c>
      <c r="D41639" s="1">
        <v>183.0</v>
      </c>
    </row>
    <row r="41640">
      <c r="A41640" s="1" t="s">
        <v>98570</v>
      </c>
      <c r="B41640" s="1" t="s">
        <v>98571</v>
      </c>
      <c r="C41640" s="1" t="s">
        <v>122254</v>
      </c>
      <c r="D41640" s="1">
        <v>1999.0</v>
      </c>
    </row>
    <row r="41641">
      <c r="A41641" s="1" t="s">
        <v>122255</v>
      </c>
      <c r="B41641" s="1" t="s">
        <v>122256</v>
      </c>
      <c r="C41641" s="1" t="s">
        <v>122257</v>
      </c>
      <c r="D41641" s="1">
        <v>156.0</v>
      </c>
    </row>
    <row r="41642">
      <c r="A41642" s="1" t="s">
        <v>122258</v>
      </c>
      <c r="B41642" s="1" t="s">
        <v>122259</v>
      </c>
      <c r="C41642" s="1" t="s">
        <v>122260</v>
      </c>
      <c r="D41642" s="1">
        <v>265.0</v>
      </c>
    </row>
    <row r="41643">
      <c r="A41643" s="1" t="s">
        <v>122261</v>
      </c>
      <c r="B41643" s="1" t="s">
        <v>122262</v>
      </c>
      <c r="C41643" s="1" t="s">
        <v>122263</v>
      </c>
      <c r="D41643" s="1">
        <v>360.0</v>
      </c>
    </row>
    <row r="41644">
      <c r="A41644" s="1" t="s">
        <v>122264</v>
      </c>
      <c r="B41644" s="1" t="s">
        <v>122265</v>
      </c>
      <c r="C41644" s="1" t="s">
        <v>122266</v>
      </c>
      <c r="D41644" s="1">
        <v>147.0</v>
      </c>
    </row>
    <row r="41645">
      <c r="A41645" s="1" t="s">
        <v>122267</v>
      </c>
      <c r="B41645" s="1" t="s">
        <v>122268</v>
      </c>
      <c r="C41645" s="1" t="s">
        <v>122269</v>
      </c>
      <c r="D41645" s="1">
        <v>237.0</v>
      </c>
    </row>
    <row r="41646">
      <c r="A41646" s="1" t="s">
        <v>122270</v>
      </c>
      <c r="B41646" s="1" t="s">
        <v>122271</v>
      </c>
      <c r="C41646" s="1" t="s">
        <v>122272</v>
      </c>
      <c r="D41646" s="1">
        <v>605.0</v>
      </c>
    </row>
    <row r="41647">
      <c r="A41647" s="1" t="s">
        <v>122273</v>
      </c>
      <c r="B41647" s="1" t="s">
        <v>122274</v>
      </c>
      <c r="C41647" s="1" t="s">
        <v>122275</v>
      </c>
      <c r="D41647" s="1">
        <v>671.0</v>
      </c>
    </row>
    <row r="41648">
      <c r="A41648" s="1" t="s">
        <v>106181</v>
      </c>
      <c r="B41648" s="1" t="s">
        <v>106182</v>
      </c>
      <c r="C41648" s="1" t="s">
        <v>122276</v>
      </c>
      <c r="D41648" s="1">
        <v>89.0</v>
      </c>
    </row>
    <row r="41649">
      <c r="A41649" s="1" t="s">
        <v>122277</v>
      </c>
      <c r="B41649" s="1" t="s">
        <v>122278</v>
      </c>
      <c r="C41649" s="1" t="s">
        <v>122279</v>
      </c>
      <c r="D41649" s="1">
        <v>298.0</v>
      </c>
    </row>
    <row r="41650">
      <c r="A41650" s="1" t="s">
        <v>122280</v>
      </c>
      <c r="B41650" s="1" t="s">
        <v>122281</v>
      </c>
      <c r="C41650" s="1" t="s">
        <v>122282</v>
      </c>
      <c r="D41650" s="1">
        <v>30293.0</v>
      </c>
    </row>
    <row r="41651">
      <c r="A41651" s="1" t="s">
        <v>122283</v>
      </c>
      <c r="B41651" s="1" t="s">
        <v>122284</v>
      </c>
      <c r="C41651" s="1" t="s">
        <v>122285</v>
      </c>
      <c r="D41651" s="1">
        <v>55.0</v>
      </c>
    </row>
    <row r="41652">
      <c r="A41652" s="1" t="s">
        <v>122286</v>
      </c>
      <c r="B41652" s="1" t="s">
        <v>122287</v>
      </c>
      <c r="C41652" s="1" t="s">
        <v>122288</v>
      </c>
      <c r="D41652" s="1">
        <v>103.0</v>
      </c>
    </row>
    <row r="41653">
      <c r="A41653" s="1" t="s">
        <v>122289</v>
      </c>
      <c r="B41653" s="1" t="s">
        <v>122290</v>
      </c>
      <c r="C41653" s="1" t="s">
        <v>122291</v>
      </c>
      <c r="D41653" s="1">
        <v>464.0</v>
      </c>
    </row>
    <row r="41654">
      <c r="A41654" s="1" t="s">
        <v>122292</v>
      </c>
      <c r="B41654" s="1" t="s">
        <v>122293</v>
      </c>
      <c r="C41654" s="1" t="s">
        <v>122294</v>
      </c>
      <c r="D41654" s="1">
        <v>210.0</v>
      </c>
    </row>
    <row r="41655">
      <c r="A41655" s="1" t="s">
        <v>122295</v>
      </c>
      <c r="B41655" s="1" t="s">
        <v>122296</v>
      </c>
      <c r="C41655" s="1" t="s">
        <v>122297</v>
      </c>
      <c r="D41655" s="1">
        <v>143.0</v>
      </c>
    </row>
    <row r="41656">
      <c r="A41656" s="1" t="s">
        <v>122298</v>
      </c>
      <c r="B41656" s="1" t="s">
        <v>122299</v>
      </c>
      <c r="C41656" s="1" t="s">
        <v>122300</v>
      </c>
      <c r="D41656" s="1">
        <v>44.0</v>
      </c>
    </row>
    <row r="41657">
      <c r="A41657" s="1" t="s">
        <v>122301</v>
      </c>
      <c r="B41657" s="1" t="s">
        <v>122302</v>
      </c>
      <c r="C41657" s="1" t="s">
        <v>122303</v>
      </c>
      <c r="D41657" s="1">
        <v>29.0</v>
      </c>
    </row>
    <row r="41658">
      <c r="A41658" s="1" t="s">
        <v>122304</v>
      </c>
      <c r="B41658" s="1" t="s">
        <v>122305</v>
      </c>
      <c r="C41658" s="1" t="s">
        <v>122306</v>
      </c>
      <c r="D41658" s="1">
        <v>65.0</v>
      </c>
    </row>
    <row r="41659">
      <c r="A41659" s="1" t="s">
        <v>122307</v>
      </c>
      <c r="B41659" s="1" t="s">
        <v>122308</v>
      </c>
      <c r="C41659" s="1" t="s">
        <v>122309</v>
      </c>
      <c r="D41659" s="1">
        <v>604.0</v>
      </c>
    </row>
    <row r="41660">
      <c r="A41660" s="1" t="s">
        <v>122310</v>
      </c>
      <c r="B41660" s="1" t="s">
        <v>122311</v>
      </c>
      <c r="C41660" s="1" t="s">
        <v>122312</v>
      </c>
      <c r="D41660" s="1">
        <v>256.0</v>
      </c>
    </row>
    <row r="41661">
      <c r="A41661" s="1" t="s">
        <v>122313</v>
      </c>
      <c r="B41661" s="1" t="s">
        <v>122314</v>
      </c>
      <c r="C41661" s="1" t="s">
        <v>122315</v>
      </c>
      <c r="D41661" s="1">
        <v>146.0</v>
      </c>
    </row>
    <row r="41662">
      <c r="A41662" s="1" t="s">
        <v>122316</v>
      </c>
      <c r="B41662" s="1" t="s">
        <v>122317</v>
      </c>
      <c r="C41662" s="1" t="s">
        <v>122318</v>
      </c>
      <c r="D41662" s="1">
        <v>100.0</v>
      </c>
    </row>
    <row r="41663">
      <c r="A41663" s="1" t="s">
        <v>122319</v>
      </c>
      <c r="B41663" s="1" t="s">
        <v>122320</v>
      </c>
      <c r="C41663" s="1" t="s">
        <v>122321</v>
      </c>
      <c r="D41663" s="1">
        <v>482.0</v>
      </c>
    </row>
    <row r="41664">
      <c r="A41664" s="1" t="s">
        <v>122322</v>
      </c>
      <c r="B41664" s="1" t="s">
        <v>122323</v>
      </c>
      <c r="C41664" s="1" t="s">
        <v>122324</v>
      </c>
      <c r="D41664" s="1">
        <v>625.0</v>
      </c>
    </row>
    <row r="41665">
      <c r="A41665" s="1" t="s">
        <v>122325</v>
      </c>
      <c r="B41665" s="1" t="s">
        <v>122326</v>
      </c>
      <c r="C41665" s="1" t="s">
        <v>122327</v>
      </c>
      <c r="D41665" s="1">
        <v>1361.0</v>
      </c>
    </row>
    <row r="41666">
      <c r="A41666" s="1" t="s">
        <v>122328</v>
      </c>
      <c r="B41666" s="1" t="s">
        <v>122329</v>
      </c>
      <c r="C41666" s="1" t="s">
        <v>122330</v>
      </c>
      <c r="D41666" s="1">
        <v>78.0</v>
      </c>
    </row>
    <row r="41667">
      <c r="A41667" s="1" t="s">
        <v>122331</v>
      </c>
      <c r="B41667" s="1" t="s">
        <v>122332</v>
      </c>
      <c r="C41667" s="1" t="s">
        <v>122333</v>
      </c>
      <c r="D41667" s="1">
        <v>2642.0</v>
      </c>
    </row>
    <row r="41668">
      <c r="A41668" s="1" t="s">
        <v>122334</v>
      </c>
      <c r="B41668" s="1" t="s">
        <v>122335</v>
      </c>
      <c r="C41668" s="1" t="s">
        <v>122336</v>
      </c>
      <c r="D41668" s="1">
        <v>7.0</v>
      </c>
    </row>
    <row r="41669">
      <c r="A41669" s="1" t="s">
        <v>122337</v>
      </c>
      <c r="B41669" s="1" t="s">
        <v>122338</v>
      </c>
      <c r="C41669" s="1" t="s">
        <v>122339</v>
      </c>
      <c r="D41669" s="1">
        <v>230.0</v>
      </c>
    </row>
    <row r="41670">
      <c r="A41670" s="1" t="s">
        <v>122340</v>
      </c>
      <c r="B41670" s="1" t="s">
        <v>122341</v>
      </c>
      <c r="C41670" s="1" t="s">
        <v>122342</v>
      </c>
      <c r="D41670" s="1">
        <v>356.0</v>
      </c>
    </row>
    <row r="41671">
      <c r="A41671" s="1" t="s">
        <v>34974</v>
      </c>
      <c r="B41671" s="1" t="s">
        <v>34975</v>
      </c>
      <c r="C41671" s="1" t="s">
        <v>122343</v>
      </c>
      <c r="D41671" s="1">
        <v>87.0</v>
      </c>
    </row>
    <row r="41672">
      <c r="A41672" s="1" t="s">
        <v>122344</v>
      </c>
      <c r="B41672" s="1" t="s">
        <v>41613</v>
      </c>
      <c r="C41672" s="1" t="s">
        <v>122345</v>
      </c>
      <c r="D41672" s="1">
        <v>228.0</v>
      </c>
    </row>
    <row r="41673">
      <c r="A41673" s="1" t="s">
        <v>122346</v>
      </c>
      <c r="B41673" s="1" t="s">
        <v>122347</v>
      </c>
      <c r="C41673" s="1" t="s">
        <v>122348</v>
      </c>
      <c r="D41673" s="1">
        <v>439.0</v>
      </c>
    </row>
    <row r="41674">
      <c r="A41674" s="1" t="s">
        <v>122349</v>
      </c>
      <c r="B41674" s="1" t="s">
        <v>122350</v>
      </c>
      <c r="C41674" s="1" t="s">
        <v>122351</v>
      </c>
      <c r="D41674" s="1">
        <v>351.0</v>
      </c>
    </row>
    <row r="41675">
      <c r="A41675" s="1" t="s">
        <v>122352</v>
      </c>
      <c r="B41675" s="1" t="s">
        <v>122353</v>
      </c>
      <c r="C41675" s="1" t="s">
        <v>122354</v>
      </c>
      <c r="D41675" s="1">
        <v>742.0</v>
      </c>
    </row>
    <row r="41676">
      <c r="A41676" s="1" t="s">
        <v>122355</v>
      </c>
      <c r="B41676" s="1" t="s">
        <v>122356</v>
      </c>
      <c r="C41676" s="1" t="s">
        <v>122357</v>
      </c>
      <c r="D41676" s="1">
        <v>3307.0</v>
      </c>
    </row>
    <row r="41677">
      <c r="A41677" s="1" t="s">
        <v>122358</v>
      </c>
      <c r="B41677" s="1" t="s">
        <v>122359</v>
      </c>
      <c r="C41677" s="1" t="s">
        <v>122360</v>
      </c>
      <c r="D41677" s="1">
        <v>46.0</v>
      </c>
    </row>
    <row r="41678">
      <c r="A41678" s="1" t="s">
        <v>122361</v>
      </c>
      <c r="B41678" s="1" t="s">
        <v>122362</v>
      </c>
      <c r="C41678" s="1" t="s">
        <v>122363</v>
      </c>
      <c r="D41678" s="1">
        <v>264.0</v>
      </c>
    </row>
    <row r="41679">
      <c r="A41679" s="1" t="s">
        <v>122364</v>
      </c>
      <c r="B41679" s="1" t="s">
        <v>122365</v>
      </c>
      <c r="C41679" s="1" t="s">
        <v>122366</v>
      </c>
      <c r="D41679" s="1">
        <v>230.0</v>
      </c>
    </row>
    <row r="41680">
      <c r="A41680" s="1" t="s">
        <v>122367</v>
      </c>
      <c r="B41680" s="1" t="s">
        <v>122368</v>
      </c>
      <c r="C41680" s="1" t="s">
        <v>122369</v>
      </c>
      <c r="D41680" s="1">
        <v>999.0</v>
      </c>
    </row>
    <row r="41681">
      <c r="A41681" s="1" t="s">
        <v>122370</v>
      </c>
      <c r="B41681" s="1" t="s">
        <v>122371</v>
      </c>
      <c r="C41681" s="1" t="s">
        <v>122372</v>
      </c>
      <c r="D41681" s="1">
        <v>824.0</v>
      </c>
    </row>
    <row r="41682">
      <c r="A41682" s="1" t="s">
        <v>122373</v>
      </c>
      <c r="B41682" s="1" t="s">
        <v>122374</v>
      </c>
      <c r="C41682" s="1" t="s">
        <v>122375</v>
      </c>
      <c r="D41682" s="1">
        <v>85.0</v>
      </c>
    </row>
    <row r="41683">
      <c r="A41683" s="1" t="s">
        <v>122376</v>
      </c>
      <c r="B41683" s="1" t="s">
        <v>122377</v>
      </c>
      <c r="C41683" s="1" t="s">
        <v>122378</v>
      </c>
      <c r="D41683" s="1">
        <v>517.0</v>
      </c>
    </row>
    <row r="41684">
      <c r="A41684" s="1" t="s">
        <v>122379</v>
      </c>
      <c r="B41684" s="1" t="s">
        <v>122379</v>
      </c>
      <c r="C41684" s="1" t="s">
        <v>122380</v>
      </c>
      <c r="D41684" s="1">
        <v>196.0</v>
      </c>
    </row>
    <row r="41685">
      <c r="A41685" s="1" t="s">
        <v>122381</v>
      </c>
      <c r="B41685" s="1" t="s">
        <v>122382</v>
      </c>
      <c r="C41685" s="1" t="s">
        <v>122383</v>
      </c>
      <c r="D41685" s="1">
        <v>171.0</v>
      </c>
    </row>
    <row r="41686">
      <c r="A41686" s="1" t="s">
        <v>122384</v>
      </c>
      <c r="B41686" s="1" t="s">
        <v>122385</v>
      </c>
      <c r="C41686" s="1" t="s">
        <v>122386</v>
      </c>
      <c r="D41686" s="1">
        <v>1594.0</v>
      </c>
    </row>
    <row r="41687">
      <c r="A41687" s="1" t="s">
        <v>122387</v>
      </c>
      <c r="B41687" s="1" t="s">
        <v>122388</v>
      </c>
      <c r="C41687" s="1" t="s">
        <v>122389</v>
      </c>
      <c r="D41687" s="1">
        <v>1412.0</v>
      </c>
    </row>
    <row r="41688">
      <c r="A41688" s="1" t="s">
        <v>122390</v>
      </c>
      <c r="B41688" s="1" t="s">
        <v>122391</v>
      </c>
      <c r="C41688" s="1" t="s">
        <v>122392</v>
      </c>
      <c r="D41688" s="1">
        <v>22.0</v>
      </c>
    </row>
    <row r="41689">
      <c r="A41689" s="1" t="s">
        <v>122393</v>
      </c>
      <c r="B41689" s="1" t="s">
        <v>122394</v>
      </c>
      <c r="C41689" s="1" t="s">
        <v>122395</v>
      </c>
      <c r="D41689" s="1">
        <v>230.0</v>
      </c>
    </row>
    <row r="41690">
      <c r="A41690" s="1" t="s">
        <v>122396</v>
      </c>
      <c r="B41690" s="1" t="s">
        <v>122397</v>
      </c>
      <c r="C41690" s="1" t="s">
        <v>122398</v>
      </c>
      <c r="D41690" s="1">
        <v>1099.0</v>
      </c>
    </row>
    <row r="41691">
      <c r="A41691" s="1" t="s">
        <v>122399</v>
      </c>
      <c r="B41691" s="1" t="s">
        <v>122400</v>
      </c>
      <c r="C41691" s="1" t="s">
        <v>122401</v>
      </c>
      <c r="D41691" s="1">
        <v>573.0</v>
      </c>
    </row>
    <row r="41692">
      <c r="A41692" s="1" t="s">
        <v>122402</v>
      </c>
      <c r="B41692" s="1" t="s">
        <v>122403</v>
      </c>
      <c r="C41692" s="1" t="s">
        <v>122404</v>
      </c>
      <c r="D41692" s="1">
        <v>168.0</v>
      </c>
    </row>
    <row r="41693">
      <c r="A41693" s="1" t="s">
        <v>122405</v>
      </c>
      <c r="B41693" s="1" t="s">
        <v>122406</v>
      </c>
      <c r="C41693" s="1" t="s">
        <v>122407</v>
      </c>
      <c r="D41693" s="1">
        <v>2909.0</v>
      </c>
    </row>
    <row r="41694">
      <c r="A41694" s="1" t="s">
        <v>122408</v>
      </c>
      <c r="B41694" s="1" t="s">
        <v>122409</v>
      </c>
      <c r="C41694" s="1" t="s">
        <v>122410</v>
      </c>
      <c r="D41694" s="1">
        <v>468.0</v>
      </c>
    </row>
    <row r="41695">
      <c r="A41695" s="1" t="s">
        <v>122411</v>
      </c>
      <c r="B41695" s="1" t="s">
        <v>122412</v>
      </c>
      <c r="C41695" s="1" t="s">
        <v>122413</v>
      </c>
      <c r="D41695" s="1">
        <v>45.0</v>
      </c>
    </row>
    <row r="41696">
      <c r="A41696" s="1" t="s">
        <v>43513</v>
      </c>
      <c r="B41696" s="1" t="s">
        <v>43514</v>
      </c>
      <c r="C41696" s="1" t="s">
        <v>122414</v>
      </c>
      <c r="D41696" s="1">
        <v>123.0</v>
      </c>
    </row>
    <row r="41697">
      <c r="A41697" s="1" t="s">
        <v>122415</v>
      </c>
      <c r="B41697" s="1" t="s">
        <v>122416</v>
      </c>
      <c r="C41697" s="1" t="s">
        <v>122417</v>
      </c>
      <c r="D41697" s="1">
        <v>2934.0</v>
      </c>
    </row>
    <row r="41698">
      <c r="A41698" s="1" t="s">
        <v>122418</v>
      </c>
      <c r="B41698" s="1" t="s">
        <v>122419</v>
      </c>
      <c r="C41698" s="1" t="s">
        <v>122420</v>
      </c>
      <c r="D41698" s="1">
        <v>468.0</v>
      </c>
    </row>
    <row r="41699">
      <c r="A41699" s="1" t="s">
        <v>122421</v>
      </c>
      <c r="B41699" s="1" t="s">
        <v>122422</v>
      </c>
      <c r="C41699" s="1" t="s">
        <v>122423</v>
      </c>
      <c r="D41699" s="1">
        <v>42.0</v>
      </c>
    </row>
    <row r="41700">
      <c r="A41700" s="1" t="s">
        <v>122424</v>
      </c>
      <c r="B41700" s="1" t="s">
        <v>122425</v>
      </c>
      <c r="C41700" s="1" t="s">
        <v>122426</v>
      </c>
      <c r="D41700" s="1">
        <v>16525.0</v>
      </c>
    </row>
    <row r="41701">
      <c r="A41701" s="1" t="s">
        <v>122427</v>
      </c>
      <c r="B41701" s="1" t="s">
        <v>122428</v>
      </c>
      <c r="C41701" s="1" t="s">
        <v>122429</v>
      </c>
      <c r="D41701" s="1">
        <v>54.0</v>
      </c>
    </row>
    <row r="41702">
      <c r="A41702" s="1" t="s">
        <v>122430</v>
      </c>
      <c r="B41702" s="1" t="s">
        <v>122431</v>
      </c>
      <c r="C41702" s="1" t="s">
        <v>122432</v>
      </c>
      <c r="D41702" s="1">
        <v>293.0</v>
      </c>
    </row>
    <row r="41703">
      <c r="A41703" s="1" t="s">
        <v>122433</v>
      </c>
      <c r="B41703" s="1" t="s">
        <v>122434</v>
      </c>
      <c r="C41703" s="1" t="s">
        <v>122435</v>
      </c>
      <c r="D41703" s="1">
        <v>94.0</v>
      </c>
    </row>
    <row r="41704">
      <c r="A41704" s="1" t="s">
        <v>122436</v>
      </c>
      <c r="B41704" s="1" t="s">
        <v>122437</v>
      </c>
      <c r="C41704" s="1" t="s">
        <v>122438</v>
      </c>
      <c r="D41704" s="1">
        <v>565.0</v>
      </c>
    </row>
    <row r="41705">
      <c r="A41705" s="1" t="s">
        <v>122439</v>
      </c>
      <c r="B41705" s="1" t="s">
        <v>122440</v>
      </c>
      <c r="C41705" s="1" t="s">
        <v>122441</v>
      </c>
      <c r="D41705" s="1">
        <v>30.0</v>
      </c>
    </row>
    <row r="41706">
      <c r="A41706" s="1" t="s">
        <v>122442</v>
      </c>
      <c r="B41706" s="1" t="s">
        <v>122443</v>
      </c>
      <c r="C41706" s="1" t="s">
        <v>122444</v>
      </c>
      <c r="D41706" s="1">
        <v>4173.0</v>
      </c>
    </row>
    <row r="41707">
      <c r="A41707" s="1" t="s">
        <v>122445</v>
      </c>
      <c r="B41707" s="1" t="s">
        <v>122446</v>
      </c>
      <c r="C41707" s="1" t="s">
        <v>122447</v>
      </c>
      <c r="D41707" s="1">
        <v>289.0</v>
      </c>
    </row>
    <row r="41708">
      <c r="A41708" s="1" t="s">
        <v>122448</v>
      </c>
      <c r="B41708" s="1" t="s">
        <v>122449</v>
      </c>
      <c r="C41708" s="1" t="s">
        <v>122450</v>
      </c>
      <c r="D41708" s="1">
        <v>420.0</v>
      </c>
    </row>
    <row r="41709">
      <c r="A41709" s="1" t="s">
        <v>122451</v>
      </c>
      <c r="B41709" s="1" t="s">
        <v>122452</v>
      </c>
      <c r="C41709" s="1" t="s">
        <v>122453</v>
      </c>
      <c r="D41709" s="1">
        <v>2980.0</v>
      </c>
    </row>
    <row r="41710">
      <c r="A41710" s="1" t="s">
        <v>122454</v>
      </c>
      <c r="B41710" s="1" t="s">
        <v>122455</v>
      </c>
      <c r="C41710" s="1" t="s">
        <v>122456</v>
      </c>
      <c r="D41710" s="1">
        <v>2121.0</v>
      </c>
    </row>
    <row r="41711">
      <c r="A41711" s="1" t="s">
        <v>122457</v>
      </c>
      <c r="B41711" s="1" t="s">
        <v>122458</v>
      </c>
      <c r="C41711" s="1" t="s">
        <v>122459</v>
      </c>
      <c r="D41711" s="1">
        <v>149.0</v>
      </c>
    </row>
    <row r="41712">
      <c r="A41712" s="1" t="s">
        <v>122460</v>
      </c>
      <c r="B41712" s="1" t="s">
        <v>122461</v>
      </c>
      <c r="C41712" s="1" t="s">
        <v>122462</v>
      </c>
      <c r="D41712" s="1">
        <v>769.0</v>
      </c>
    </row>
    <row r="41713">
      <c r="A41713" s="1" t="s">
        <v>100543</v>
      </c>
      <c r="B41713" s="1" t="s">
        <v>100544</v>
      </c>
      <c r="C41713" s="1" t="s">
        <v>122463</v>
      </c>
      <c r="D41713" s="1">
        <v>46.0</v>
      </c>
    </row>
    <row r="41714">
      <c r="A41714" s="1" t="s">
        <v>122464</v>
      </c>
      <c r="B41714" s="1" t="s">
        <v>122465</v>
      </c>
      <c r="C41714" s="1" t="s">
        <v>122466</v>
      </c>
      <c r="D41714" s="1">
        <v>76.0</v>
      </c>
    </row>
    <row r="41715">
      <c r="A41715" s="1" t="s">
        <v>122467</v>
      </c>
      <c r="B41715" s="1" t="s">
        <v>122467</v>
      </c>
      <c r="C41715" s="1" t="s">
        <v>122468</v>
      </c>
      <c r="D41715" s="1">
        <v>39.0</v>
      </c>
    </row>
    <row r="41716">
      <c r="A41716" s="1" t="s">
        <v>122469</v>
      </c>
      <c r="B41716" s="1" t="s">
        <v>122470</v>
      </c>
      <c r="C41716" s="1" t="s">
        <v>122471</v>
      </c>
      <c r="D41716" s="1">
        <v>362.0</v>
      </c>
    </row>
    <row r="41717">
      <c r="A41717" s="1" t="s">
        <v>122472</v>
      </c>
      <c r="B41717" s="1" t="s">
        <v>122473</v>
      </c>
      <c r="C41717" s="1" t="s">
        <v>122474</v>
      </c>
      <c r="D41717" s="1">
        <v>84.0</v>
      </c>
    </row>
    <row r="41718">
      <c r="A41718" s="1" t="s">
        <v>122475</v>
      </c>
      <c r="B41718" s="1" t="s">
        <v>122476</v>
      </c>
      <c r="C41718" s="1" t="s">
        <v>122477</v>
      </c>
      <c r="D41718" s="1">
        <v>287.0</v>
      </c>
    </row>
    <row r="41719">
      <c r="A41719" s="1" t="s">
        <v>122478</v>
      </c>
      <c r="B41719" s="1" t="s">
        <v>122479</v>
      </c>
      <c r="C41719" s="1" t="s">
        <v>122480</v>
      </c>
      <c r="D41719" s="1">
        <v>9.0</v>
      </c>
    </row>
    <row r="41720">
      <c r="A41720" s="1" t="s">
        <v>122481</v>
      </c>
      <c r="B41720" s="1" t="s">
        <v>122482</v>
      </c>
      <c r="C41720" s="1" t="s">
        <v>122483</v>
      </c>
      <c r="D41720" s="1">
        <v>390.0</v>
      </c>
    </row>
    <row r="41721">
      <c r="A41721" s="1" t="s">
        <v>122484</v>
      </c>
      <c r="B41721" s="1" t="s">
        <v>122485</v>
      </c>
      <c r="C41721" s="1" t="s">
        <v>122486</v>
      </c>
      <c r="D41721" s="1">
        <v>257.0</v>
      </c>
    </row>
    <row r="41722">
      <c r="A41722" s="1" t="s">
        <v>122487</v>
      </c>
      <c r="B41722" s="1" t="s">
        <v>122488</v>
      </c>
      <c r="C41722" s="1" t="s">
        <v>122489</v>
      </c>
      <c r="D41722" s="1">
        <v>1092.0</v>
      </c>
    </row>
    <row r="41723">
      <c r="A41723" s="1" t="s">
        <v>122490</v>
      </c>
      <c r="B41723" s="1" t="s">
        <v>122491</v>
      </c>
      <c r="C41723" s="1" t="s">
        <v>122492</v>
      </c>
      <c r="D41723" s="1">
        <v>766.0</v>
      </c>
    </row>
    <row r="41724">
      <c r="A41724" s="1" t="s">
        <v>122493</v>
      </c>
      <c r="B41724" s="1" t="s">
        <v>122494</v>
      </c>
      <c r="C41724" s="1" t="s">
        <v>122495</v>
      </c>
      <c r="D41724" s="1">
        <v>4021.0</v>
      </c>
    </row>
    <row r="41725">
      <c r="A41725" s="1" t="s">
        <v>122496</v>
      </c>
      <c r="B41725" s="1" t="s">
        <v>122497</v>
      </c>
      <c r="C41725" s="1" t="s">
        <v>122498</v>
      </c>
      <c r="D41725" s="1">
        <v>359.0</v>
      </c>
    </row>
    <row r="41726">
      <c r="A41726" s="1" t="s">
        <v>122499</v>
      </c>
      <c r="B41726" s="1" t="s">
        <v>122500</v>
      </c>
      <c r="C41726" s="1" t="s">
        <v>122501</v>
      </c>
      <c r="D41726" s="1">
        <v>79.0</v>
      </c>
    </row>
    <row r="41727">
      <c r="A41727" s="1" t="s">
        <v>122502</v>
      </c>
      <c r="B41727" s="1" t="s">
        <v>122503</v>
      </c>
      <c r="C41727" s="1" t="s">
        <v>122504</v>
      </c>
      <c r="D41727" s="1">
        <v>752.0</v>
      </c>
    </row>
    <row r="41728">
      <c r="A41728" s="1" t="s">
        <v>122505</v>
      </c>
      <c r="B41728" s="1" t="s">
        <v>122506</v>
      </c>
      <c r="C41728" s="1" t="s">
        <v>122507</v>
      </c>
      <c r="D41728" s="1">
        <v>90.0</v>
      </c>
    </row>
    <row r="41729">
      <c r="A41729" s="1" t="s">
        <v>122508</v>
      </c>
      <c r="B41729" s="1" t="s">
        <v>122509</v>
      </c>
      <c r="C41729" s="1" t="s">
        <v>122510</v>
      </c>
      <c r="D41729" s="1">
        <v>1260.0</v>
      </c>
    </row>
    <row r="41730">
      <c r="A41730" s="1" t="s">
        <v>122511</v>
      </c>
      <c r="B41730" s="1" t="s">
        <v>122512</v>
      </c>
      <c r="C41730" s="1" t="s">
        <v>122513</v>
      </c>
      <c r="D41730" s="1">
        <v>258.0</v>
      </c>
    </row>
    <row r="41731">
      <c r="A41731" s="1" t="s">
        <v>122514</v>
      </c>
      <c r="B41731" s="1" t="s">
        <v>122515</v>
      </c>
      <c r="C41731" s="1" t="s">
        <v>122516</v>
      </c>
      <c r="D41731" s="1">
        <v>129.0</v>
      </c>
    </row>
    <row r="41732">
      <c r="A41732" s="1" t="s">
        <v>122517</v>
      </c>
      <c r="B41732" s="1" t="s">
        <v>122518</v>
      </c>
      <c r="C41732" s="1" t="s">
        <v>122519</v>
      </c>
      <c r="D41732" s="1">
        <v>33.0</v>
      </c>
    </row>
    <row r="41733">
      <c r="A41733" s="1" t="s">
        <v>122520</v>
      </c>
      <c r="B41733" s="1" t="s">
        <v>122521</v>
      </c>
      <c r="C41733" s="1" t="s">
        <v>122522</v>
      </c>
      <c r="D41733" s="1">
        <v>1721.0</v>
      </c>
    </row>
    <row r="41734">
      <c r="A41734" s="1" t="s">
        <v>122523</v>
      </c>
      <c r="B41734" s="1" t="s">
        <v>122524</v>
      </c>
      <c r="C41734" s="1" t="s">
        <v>122525</v>
      </c>
      <c r="D41734" s="1">
        <v>813.0</v>
      </c>
    </row>
    <row r="41735">
      <c r="A41735" s="1" t="s">
        <v>122526</v>
      </c>
      <c r="B41735" s="1" t="s">
        <v>122527</v>
      </c>
      <c r="C41735" s="1" t="s">
        <v>122528</v>
      </c>
      <c r="D41735" s="1">
        <v>84.0</v>
      </c>
    </row>
    <row r="41736">
      <c r="A41736" s="1" t="s">
        <v>122529</v>
      </c>
      <c r="B41736" s="1" t="s">
        <v>122530</v>
      </c>
      <c r="C41736" s="1" t="s">
        <v>122531</v>
      </c>
      <c r="D41736" s="1">
        <v>311.0</v>
      </c>
    </row>
    <row r="41737">
      <c r="A41737" s="1" t="s">
        <v>122532</v>
      </c>
      <c r="B41737" s="1" t="s">
        <v>122533</v>
      </c>
      <c r="C41737" s="1" t="s">
        <v>122534</v>
      </c>
      <c r="D41737" s="1">
        <v>385.0</v>
      </c>
    </row>
    <row r="41738">
      <c r="A41738" s="1" t="s">
        <v>122535</v>
      </c>
      <c r="B41738" s="1" t="s">
        <v>122536</v>
      </c>
      <c r="C41738" s="1" t="s">
        <v>122537</v>
      </c>
      <c r="D41738" s="1">
        <v>45.0</v>
      </c>
    </row>
    <row r="41739">
      <c r="A41739" s="1" t="s">
        <v>122538</v>
      </c>
      <c r="B41739" s="1" t="s">
        <v>122539</v>
      </c>
      <c r="C41739" s="1" t="s">
        <v>122540</v>
      </c>
      <c r="D41739" s="1">
        <v>260.0</v>
      </c>
    </row>
    <row r="41740">
      <c r="A41740" s="1" t="s">
        <v>122541</v>
      </c>
      <c r="B41740" s="1" t="s">
        <v>122542</v>
      </c>
      <c r="C41740" s="1" t="s">
        <v>122543</v>
      </c>
      <c r="D41740" s="1">
        <v>202.0</v>
      </c>
    </row>
    <row r="41741">
      <c r="A41741" s="1" t="s">
        <v>122544</v>
      </c>
      <c r="B41741" s="1" t="s">
        <v>122545</v>
      </c>
      <c r="C41741" s="1" t="s">
        <v>122546</v>
      </c>
      <c r="D41741" s="1">
        <v>144.0</v>
      </c>
    </row>
    <row r="41742">
      <c r="A41742" s="1" t="s">
        <v>122547</v>
      </c>
      <c r="B41742" s="1" t="s">
        <v>122548</v>
      </c>
      <c r="C41742" s="1" t="s">
        <v>122549</v>
      </c>
      <c r="D41742" s="1">
        <v>1419.0</v>
      </c>
    </row>
    <row r="41743">
      <c r="A41743" s="1" t="s">
        <v>122550</v>
      </c>
      <c r="B41743" s="1" t="s">
        <v>122551</v>
      </c>
      <c r="C41743" s="1" t="s">
        <v>122552</v>
      </c>
      <c r="D41743" s="1">
        <v>796.0</v>
      </c>
    </row>
    <row r="41744">
      <c r="A41744" s="1" t="s">
        <v>122553</v>
      </c>
      <c r="B41744" s="1" t="s">
        <v>122554</v>
      </c>
      <c r="C41744" s="1" t="s">
        <v>122555</v>
      </c>
      <c r="D41744" s="1">
        <v>808.0</v>
      </c>
    </row>
    <row r="41745">
      <c r="A41745" s="1" t="s">
        <v>122556</v>
      </c>
      <c r="B41745" s="1" t="s">
        <v>122557</v>
      </c>
      <c r="C41745" s="1" t="s">
        <v>122558</v>
      </c>
      <c r="D41745" s="1">
        <v>194.0</v>
      </c>
    </row>
    <row r="41746">
      <c r="A41746" s="1" t="s">
        <v>122559</v>
      </c>
      <c r="B41746" s="1" t="s">
        <v>122560</v>
      </c>
      <c r="C41746" s="1" t="s">
        <v>122561</v>
      </c>
      <c r="D41746" s="1">
        <v>110.0</v>
      </c>
    </row>
    <row r="41747">
      <c r="A41747" s="1" t="s">
        <v>122562</v>
      </c>
      <c r="B41747" s="1" t="s">
        <v>122563</v>
      </c>
      <c r="C41747" s="1" t="s">
        <v>122564</v>
      </c>
      <c r="D41747" s="1">
        <v>286.0</v>
      </c>
    </row>
    <row r="41748">
      <c r="A41748" s="1" t="s">
        <v>122565</v>
      </c>
      <c r="B41748" s="1" t="s">
        <v>122566</v>
      </c>
      <c r="C41748" s="1" t="s">
        <v>122567</v>
      </c>
      <c r="D41748" s="1">
        <v>84.0</v>
      </c>
    </row>
    <row r="41749">
      <c r="A41749" s="1" t="s">
        <v>122568</v>
      </c>
      <c r="B41749" s="1" t="s">
        <v>122568</v>
      </c>
      <c r="C41749" s="1" t="s">
        <v>122569</v>
      </c>
      <c r="D41749" s="1">
        <v>1949.0</v>
      </c>
    </row>
    <row r="41750">
      <c r="A41750" s="1" t="s">
        <v>122570</v>
      </c>
      <c r="B41750" s="1" t="s">
        <v>122570</v>
      </c>
      <c r="C41750" s="1" t="s">
        <v>122571</v>
      </c>
      <c r="D41750" s="1">
        <v>258.0</v>
      </c>
    </row>
    <row r="41751">
      <c r="A41751" s="1" t="s">
        <v>122572</v>
      </c>
      <c r="B41751" s="1" t="s">
        <v>122573</v>
      </c>
      <c r="C41751" s="1" t="s">
        <v>122574</v>
      </c>
      <c r="D41751" s="1">
        <v>111.0</v>
      </c>
    </row>
    <row r="41752">
      <c r="A41752" s="1" t="s">
        <v>122575</v>
      </c>
      <c r="B41752" s="1" t="s">
        <v>122576</v>
      </c>
      <c r="C41752" s="1" t="s">
        <v>122577</v>
      </c>
      <c r="D41752" s="1">
        <v>157.0</v>
      </c>
    </row>
    <row r="41753">
      <c r="A41753" s="1" t="s">
        <v>122578</v>
      </c>
      <c r="B41753" s="1" t="s">
        <v>122579</v>
      </c>
      <c r="C41753" s="1" t="s">
        <v>122580</v>
      </c>
      <c r="D41753" s="1">
        <v>18890.0</v>
      </c>
    </row>
    <row r="41754">
      <c r="A41754" s="1" t="s">
        <v>122581</v>
      </c>
      <c r="B41754" s="1" t="s">
        <v>122582</v>
      </c>
      <c r="C41754" s="1" t="s">
        <v>122583</v>
      </c>
      <c r="D41754" s="1">
        <v>27.0</v>
      </c>
    </row>
    <row r="41755">
      <c r="A41755" s="1" t="s">
        <v>122584</v>
      </c>
      <c r="B41755" s="1" t="s">
        <v>122585</v>
      </c>
      <c r="C41755" s="1" t="s">
        <v>122586</v>
      </c>
      <c r="D41755" s="1">
        <v>1398.0</v>
      </c>
    </row>
    <row r="41756">
      <c r="A41756" s="1" t="s">
        <v>122587</v>
      </c>
      <c r="B41756" s="1" t="s">
        <v>122588</v>
      </c>
      <c r="C41756" s="1" t="s">
        <v>122589</v>
      </c>
      <c r="D41756" s="1">
        <v>289.0</v>
      </c>
    </row>
    <row r="41757">
      <c r="A41757" s="1" t="s">
        <v>122590</v>
      </c>
      <c r="B41757" s="1" t="s">
        <v>122591</v>
      </c>
      <c r="C41757" s="1" t="s">
        <v>122592</v>
      </c>
      <c r="D41757" s="1">
        <v>482.0</v>
      </c>
    </row>
    <row r="41758">
      <c r="A41758" s="1" t="s">
        <v>122593</v>
      </c>
      <c r="B41758" s="1" t="s">
        <v>122594</v>
      </c>
      <c r="C41758" s="1" t="s">
        <v>122595</v>
      </c>
      <c r="D41758" s="1">
        <v>143.0</v>
      </c>
    </row>
    <row r="41759">
      <c r="A41759" s="1" t="s">
        <v>122596</v>
      </c>
      <c r="B41759" s="1" t="s">
        <v>122597</v>
      </c>
      <c r="C41759" s="1" t="s">
        <v>122598</v>
      </c>
      <c r="D41759" s="1">
        <v>682.0</v>
      </c>
    </row>
    <row r="41760">
      <c r="A41760" s="1" t="s">
        <v>122599</v>
      </c>
      <c r="B41760" s="1" t="s">
        <v>122600</v>
      </c>
      <c r="C41760" s="1" t="s">
        <v>122601</v>
      </c>
      <c r="D41760" s="1">
        <v>559.0</v>
      </c>
    </row>
    <row r="41761">
      <c r="A41761" s="1" t="s">
        <v>122602</v>
      </c>
      <c r="B41761" s="1" t="s">
        <v>122603</v>
      </c>
      <c r="C41761" s="1" t="s">
        <v>122604</v>
      </c>
      <c r="D41761" s="1">
        <v>97.0</v>
      </c>
    </row>
    <row r="41762">
      <c r="A41762" s="1" t="s">
        <v>122605</v>
      </c>
      <c r="B41762" s="1" t="s">
        <v>122606</v>
      </c>
      <c r="C41762" s="1" t="s">
        <v>122607</v>
      </c>
      <c r="D41762" s="1">
        <v>1465.0</v>
      </c>
    </row>
    <row r="41763">
      <c r="A41763" s="1" t="s">
        <v>122608</v>
      </c>
      <c r="B41763" s="1" t="s">
        <v>122609</v>
      </c>
      <c r="C41763" s="1" t="s">
        <v>122610</v>
      </c>
      <c r="D41763" s="1">
        <v>1792.0</v>
      </c>
    </row>
    <row r="41764">
      <c r="A41764" s="1" t="s">
        <v>122611</v>
      </c>
      <c r="B41764" s="1" t="s">
        <v>122612</v>
      </c>
      <c r="C41764" s="1" t="s">
        <v>122613</v>
      </c>
      <c r="D41764" s="1">
        <v>517.0</v>
      </c>
    </row>
    <row r="41765">
      <c r="A41765" s="1" t="s">
        <v>122614</v>
      </c>
      <c r="B41765" s="1" t="s">
        <v>122615</v>
      </c>
      <c r="C41765" s="1" t="s">
        <v>122616</v>
      </c>
      <c r="D41765" s="1">
        <v>1371.0</v>
      </c>
    </row>
    <row r="41766">
      <c r="A41766" s="1" t="s">
        <v>122617</v>
      </c>
      <c r="B41766" s="1" t="s">
        <v>122618</v>
      </c>
      <c r="C41766" s="1" t="s">
        <v>122619</v>
      </c>
      <c r="D41766" s="1">
        <v>17.0</v>
      </c>
    </row>
    <row r="41767">
      <c r="A41767" s="1" t="s">
        <v>122620</v>
      </c>
      <c r="B41767" s="1" t="s">
        <v>122621</v>
      </c>
      <c r="C41767" s="1" t="s">
        <v>122622</v>
      </c>
      <c r="D41767" s="1">
        <v>504.0</v>
      </c>
    </row>
    <row r="41768">
      <c r="A41768" s="1" t="s">
        <v>122623</v>
      </c>
      <c r="B41768" s="1" t="s">
        <v>122624</v>
      </c>
      <c r="C41768" s="1" t="s">
        <v>122625</v>
      </c>
      <c r="D41768" s="1">
        <v>147.0</v>
      </c>
    </row>
    <row r="41769">
      <c r="A41769" s="1" t="s">
        <v>122626</v>
      </c>
      <c r="B41769" s="1" t="s">
        <v>122627</v>
      </c>
      <c r="C41769" s="1" t="s">
        <v>122628</v>
      </c>
      <c r="D41769" s="1">
        <v>450.0</v>
      </c>
    </row>
    <row r="41770">
      <c r="A41770" s="1" t="s">
        <v>122629</v>
      </c>
      <c r="B41770" s="1" t="s">
        <v>122630</v>
      </c>
      <c r="C41770" s="1" t="s">
        <v>122631</v>
      </c>
      <c r="D41770" s="1">
        <v>210.0</v>
      </c>
    </row>
    <row r="41771">
      <c r="A41771" s="1" t="s">
        <v>122632</v>
      </c>
      <c r="B41771" s="1" t="s">
        <v>122633</v>
      </c>
      <c r="C41771" s="1" t="s">
        <v>122634</v>
      </c>
      <c r="D41771" s="1">
        <v>157.0</v>
      </c>
    </row>
    <row r="41772">
      <c r="A41772" s="1" t="s">
        <v>122635</v>
      </c>
      <c r="B41772" s="1" t="s">
        <v>122636</v>
      </c>
      <c r="C41772" s="1" t="s">
        <v>122637</v>
      </c>
      <c r="D41772" s="1">
        <v>1448.0</v>
      </c>
    </row>
    <row r="41773">
      <c r="A41773" s="1" t="s">
        <v>122638</v>
      </c>
      <c r="B41773" s="1" t="s">
        <v>122639</v>
      </c>
      <c r="C41773" s="1" t="s">
        <v>122640</v>
      </c>
      <c r="D41773" s="1">
        <v>815.0</v>
      </c>
    </row>
    <row r="41774">
      <c r="A41774" s="1" t="s">
        <v>122641</v>
      </c>
      <c r="B41774" s="1" t="s">
        <v>122642</v>
      </c>
      <c r="C41774" s="1" t="s">
        <v>122643</v>
      </c>
      <c r="D41774" s="1">
        <v>864.0</v>
      </c>
    </row>
    <row r="41775">
      <c r="A41775" s="1" t="s">
        <v>122644</v>
      </c>
      <c r="B41775" s="1" t="s">
        <v>122645</v>
      </c>
      <c r="C41775" s="1" t="s">
        <v>122646</v>
      </c>
      <c r="D41775" s="1">
        <v>31.0</v>
      </c>
    </row>
    <row r="41776">
      <c r="A41776" s="1" t="s">
        <v>122647</v>
      </c>
      <c r="B41776" s="1" t="s">
        <v>122648</v>
      </c>
      <c r="C41776" s="1" t="s">
        <v>122649</v>
      </c>
      <c r="D41776" s="1">
        <v>1523.0</v>
      </c>
    </row>
    <row r="41777">
      <c r="A41777" s="1" t="s">
        <v>122650</v>
      </c>
      <c r="B41777" s="1" t="s">
        <v>122651</v>
      </c>
      <c r="C41777" s="1" t="s">
        <v>122652</v>
      </c>
      <c r="D41777" s="1">
        <v>61.0</v>
      </c>
    </row>
    <row r="41778">
      <c r="A41778" s="1" t="s">
        <v>122653</v>
      </c>
      <c r="B41778" s="1" t="s">
        <v>122654</v>
      </c>
      <c r="C41778" s="1" t="s">
        <v>122655</v>
      </c>
      <c r="D41778" s="1">
        <v>788.0</v>
      </c>
    </row>
    <row r="41779">
      <c r="A41779" s="1" t="s">
        <v>122656</v>
      </c>
      <c r="B41779" s="1" t="s">
        <v>122657</v>
      </c>
      <c r="C41779" s="1" t="s">
        <v>122658</v>
      </c>
      <c r="D41779" s="1">
        <v>643.0</v>
      </c>
    </row>
    <row r="41780">
      <c r="A41780" s="1" t="s">
        <v>9421</v>
      </c>
      <c r="B41780" s="1" t="s">
        <v>9422</v>
      </c>
      <c r="C41780" s="1" t="s">
        <v>122659</v>
      </c>
      <c r="D41780" s="1">
        <v>214.0</v>
      </c>
    </row>
    <row r="41781">
      <c r="A41781" s="1" t="s">
        <v>122660</v>
      </c>
      <c r="B41781" s="1" t="s">
        <v>122661</v>
      </c>
      <c r="C41781" s="1" t="s">
        <v>122662</v>
      </c>
      <c r="D41781" s="1">
        <v>632.0</v>
      </c>
    </row>
    <row r="41782">
      <c r="A41782" s="1" t="s">
        <v>122663</v>
      </c>
      <c r="B41782" s="1" t="s">
        <v>122664</v>
      </c>
      <c r="C41782" s="1" t="s">
        <v>122665</v>
      </c>
      <c r="D41782" s="1">
        <v>131.0</v>
      </c>
    </row>
    <row r="41783">
      <c r="A41783" s="1" t="s">
        <v>122666</v>
      </c>
      <c r="B41783" s="1" t="s">
        <v>122667</v>
      </c>
      <c r="C41783" s="1" t="s">
        <v>122668</v>
      </c>
      <c r="D41783" s="1">
        <v>54.0</v>
      </c>
    </row>
    <row r="41784">
      <c r="A41784" s="1" t="s">
        <v>122669</v>
      </c>
      <c r="B41784" s="1" t="s">
        <v>122670</v>
      </c>
      <c r="C41784" s="1" t="s">
        <v>122671</v>
      </c>
      <c r="D41784" s="1">
        <v>164.0</v>
      </c>
    </row>
    <row r="41785">
      <c r="A41785" s="1" t="s">
        <v>122672</v>
      </c>
      <c r="B41785" s="1" t="s">
        <v>122673</v>
      </c>
      <c r="C41785" s="1" t="s">
        <v>122674</v>
      </c>
      <c r="D41785" s="1">
        <v>235.0</v>
      </c>
    </row>
    <row r="41786">
      <c r="A41786" s="1" t="s">
        <v>122675</v>
      </c>
      <c r="B41786" s="1" t="s">
        <v>122676</v>
      </c>
      <c r="C41786" s="1" t="s">
        <v>122677</v>
      </c>
      <c r="D41786" s="1">
        <v>127.0</v>
      </c>
    </row>
    <row r="41787">
      <c r="A41787" s="1" t="s">
        <v>122678</v>
      </c>
      <c r="B41787" s="1" t="s">
        <v>122679</v>
      </c>
      <c r="C41787" s="1" t="s">
        <v>122680</v>
      </c>
      <c r="D41787" s="1">
        <v>281.0</v>
      </c>
    </row>
    <row r="41788">
      <c r="A41788" s="1" t="s">
        <v>122681</v>
      </c>
      <c r="B41788" s="1" t="s">
        <v>122682</v>
      </c>
      <c r="C41788" s="1" t="s">
        <v>122683</v>
      </c>
      <c r="D41788" s="1">
        <v>272.0</v>
      </c>
    </row>
    <row r="41789">
      <c r="A41789" s="1" t="s">
        <v>100377</v>
      </c>
      <c r="B41789" s="1" t="s">
        <v>100378</v>
      </c>
      <c r="C41789" s="1" t="s">
        <v>122684</v>
      </c>
      <c r="D41789" s="1">
        <v>240.0</v>
      </c>
    </row>
    <row r="41790">
      <c r="A41790" s="1" t="s">
        <v>122685</v>
      </c>
      <c r="B41790" s="1" t="s">
        <v>122686</v>
      </c>
      <c r="C41790" s="1" t="s">
        <v>122687</v>
      </c>
      <c r="D41790" s="1">
        <v>34.0</v>
      </c>
    </row>
    <row r="41791">
      <c r="A41791" s="1" t="s">
        <v>122688</v>
      </c>
      <c r="B41791" s="1" t="s">
        <v>122689</v>
      </c>
      <c r="C41791" s="1" t="s">
        <v>122690</v>
      </c>
      <c r="D41791" s="1">
        <v>528.0</v>
      </c>
    </row>
    <row r="41792">
      <c r="A41792" s="1" t="s">
        <v>122691</v>
      </c>
      <c r="B41792" s="1" t="s">
        <v>122692</v>
      </c>
      <c r="C41792" s="1" t="s">
        <v>122693</v>
      </c>
      <c r="D41792" s="1">
        <v>419.0</v>
      </c>
    </row>
    <row r="41793">
      <c r="A41793" s="1" t="s">
        <v>122694</v>
      </c>
      <c r="B41793" s="1" t="s">
        <v>122695</v>
      </c>
      <c r="C41793" s="1" t="s">
        <v>122696</v>
      </c>
      <c r="D41793" s="1">
        <v>1719.0</v>
      </c>
    </row>
    <row r="41794">
      <c r="A41794" s="1" t="s">
        <v>122697</v>
      </c>
      <c r="B41794" s="1" t="s">
        <v>122698</v>
      </c>
      <c r="C41794" s="1" t="s">
        <v>122699</v>
      </c>
      <c r="D41794" s="1">
        <v>20.0</v>
      </c>
    </row>
    <row r="41795">
      <c r="A41795" s="1" t="s">
        <v>122700</v>
      </c>
      <c r="B41795" s="1" t="s">
        <v>122700</v>
      </c>
      <c r="C41795" s="1" t="s">
        <v>122701</v>
      </c>
      <c r="D41795" s="1">
        <v>253.0</v>
      </c>
    </row>
    <row r="41796">
      <c r="A41796" s="1" t="s">
        <v>122702</v>
      </c>
      <c r="B41796" s="1" t="s">
        <v>122702</v>
      </c>
      <c r="C41796" s="1" t="s">
        <v>122703</v>
      </c>
      <c r="D41796" s="1">
        <v>1801.0</v>
      </c>
    </row>
    <row r="41797">
      <c r="A41797" s="1" t="s">
        <v>122704</v>
      </c>
      <c r="B41797" s="1" t="s">
        <v>122705</v>
      </c>
      <c r="C41797" s="1" t="s">
        <v>122706</v>
      </c>
      <c r="D41797" s="1">
        <v>63.0</v>
      </c>
    </row>
    <row r="41798">
      <c r="A41798" s="1" t="s">
        <v>122707</v>
      </c>
      <c r="B41798" s="1" t="s">
        <v>122708</v>
      </c>
      <c r="C41798" s="1" t="s">
        <v>122709</v>
      </c>
      <c r="D41798" s="1">
        <v>283.0</v>
      </c>
    </row>
    <row r="41799">
      <c r="A41799" s="1" t="s">
        <v>122710</v>
      </c>
      <c r="B41799" s="1" t="s">
        <v>122711</v>
      </c>
      <c r="C41799" s="1" t="s">
        <v>122712</v>
      </c>
      <c r="D41799" s="1">
        <v>903.0</v>
      </c>
    </row>
    <row r="41800">
      <c r="A41800" s="1" t="s">
        <v>122713</v>
      </c>
      <c r="B41800" s="1" t="s">
        <v>122714</v>
      </c>
      <c r="C41800" s="1" t="s">
        <v>122715</v>
      </c>
      <c r="D41800" s="1">
        <v>109.0</v>
      </c>
    </row>
    <row r="41801">
      <c r="A41801" s="1" t="s">
        <v>122716</v>
      </c>
      <c r="B41801" s="1" t="s">
        <v>122717</v>
      </c>
      <c r="C41801" s="1" t="s">
        <v>122718</v>
      </c>
      <c r="D41801" s="1">
        <v>1081.0</v>
      </c>
    </row>
    <row r="41802">
      <c r="A41802" s="1" t="s">
        <v>122719</v>
      </c>
      <c r="B41802" s="1" t="s">
        <v>122720</v>
      </c>
      <c r="C41802" s="1" t="s">
        <v>122721</v>
      </c>
      <c r="D41802" s="1">
        <v>226.0</v>
      </c>
    </row>
    <row r="41803">
      <c r="A41803" s="1" t="s">
        <v>122722</v>
      </c>
      <c r="B41803" s="1" t="s">
        <v>122723</v>
      </c>
      <c r="C41803" s="1" t="s">
        <v>122724</v>
      </c>
      <c r="D41803" s="1">
        <v>179.0</v>
      </c>
    </row>
    <row r="41804">
      <c r="A41804" s="1" t="s">
        <v>122725</v>
      </c>
      <c r="B41804" s="1" t="s">
        <v>122726</v>
      </c>
      <c r="C41804" s="1" t="s">
        <v>122727</v>
      </c>
      <c r="D41804" s="1">
        <v>1026.0</v>
      </c>
    </row>
    <row r="41805">
      <c r="A41805" s="1" t="s">
        <v>122728</v>
      </c>
      <c r="B41805" s="1" t="s">
        <v>122729</v>
      </c>
      <c r="C41805" s="1" t="s">
        <v>122730</v>
      </c>
      <c r="D41805" s="1">
        <v>1202.0</v>
      </c>
    </row>
    <row r="41806">
      <c r="A41806" s="1" t="s">
        <v>122731</v>
      </c>
      <c r="B41806" s="1" t="s">
        <v>122732</v>
      </c>
      <c r="C41806" s="1" t="s">
        <v>122733</v>
      </c>
      <c r="D41806" s="1">
        <v>348.0</v>
      </c>
    </row>
    <row r="41807">
      <c r="A41807" s="1" t="s">
        <v>122734</v>
      </c>
      <c r="B41807" s="1" t="s">
        <v>122735</v>
      </c>
      <c r="C41807" s="1" t="s">
        <v>122736</v>
      </c>
      <c r="D41807" s="1">
        <v>28.0</v>
      </c>
    </row>
    <row r="41808">
      <c r="A41808" s="1" t="s">
        <v>122737</v>
      </c>
      <c r="B41808" s="1" t="s">
        <v>122738</v>
      </c>
      <c r="C41808" s="1" t="s">
        <v>122739</v>
      </c>
      <c r="D41808" s="1">
        <v>26.0</v>
      </c>
    </row>
    <row r="41809">
      <c r="A41809" s="1" t="s">
        <v>122740</v>
      </c>
      <c r="B41809" s="1" t="s">
        <v>122741</v>
      </c>
      <c r="C41809" s="1" t="s">
        <v>122742</v>
      </c>
      <c r="D41809" s="1">
        <v>711.0</v>
      </c>
    </row>
    <row r="41810">
      <c r="A41810" s="1" t="s">
        <v>122743</v>
      </c>
      <c r="B41810" s="1" t="s">
        <v>122744</v>
      </c>
      <c r="C41810" s="1" t="s">
        <v>122745</v>
      </c>
      <c r="D41810" s="1">
        <v>639.0</v>
      </c>
    </row>
    <row r="41811">
      <c r="A41811" s="1" t="s">
        <v>122746</v>
      </c>
      <c r="B41811" s="1" t="s">
        <v>122747</v>
      </c>
      <c r="C41811" s="1" t="s">
        <v>122748</v>
      </c>
      <c r="D41811" s="1">
        <v>19.0</v>
      </c>
    </row>
    <row r="41812">
      <c r="A41812" s="1" t="s">
        <v>122749</v>
      </c>
      <c r="B41812" s="1" t="s">
        <v>122750</v>
      </c>
      <c r="C41812" s="1" t="s">
        <v>122751</v>
      </c>
      <c r="D41812" s="1">
        <v>315.0</v>
      </c>
    </row>
    <row r="41813">
      <c r="A41813" s="1" t="s">
        <v>122752</v>
      </c>
      <c r="B41813" s="1" t="s">
        <v>122753</v>
      </c>
      <c r="C41813" s="1" t="s">
        <v>122754</v>
      </c>
      <c r="D41813" s="1">
        <v>402.0</v>
      </c>
    </row>
    <row r="41814">
      <c r="A41814" s="1" t="s">
        <v>122755</v>
      </c>
      <c r="B41814" s="1" t="s">
        <v>122756</v>
      </c>
      <c r="C41814" s="1" t="s">
        <v>122757</v>
      </c>
      <c r="D41814" s="1">
        <v>154.0</v>
      </c>
    </row>
    <row r="41815">
      <c r="A41815" s="1" t="s">
        <v>122758</v>
      </c>
      <c r="B41815" s="1" t="s">
        <v>122759</v>
      </c>
      <c r="C41815" s="1" t="s">
        <v>122760</v>
      </c>
      <c r="D41815" s="1">
        <v>111.0</v>
      </c>
    </row>
    <row r="41816">
      <c r="A41816" s="1" t="s">
        <v>122761</v>
      </c>
      <c r="B41816" s="1" t="s">
        <v>122762</v>
      </c>
      <c r="C41816" s="1" t="s">
        <v>122763</v>
      </c>
      <c r="D41816" s="1">
        <v>1474.0</v>
      </c>
    </row>
    <row r="41817">
      <c r="A41817" s="1" t="s">
        <v>122764</v>
      </c>
      <c r="B41817" s="1" t="s">
        <v>122765</v>
      </c>
      <c r="C41817" s="1" t="s">
        <v>122766</v>
      </c>
      <c r="D41817" s="1">
        <v>68.0</v>
      </c>
    </row>
    <row r="41818">
      <c r="A41818" s="1" t="s">
        <v>122767</v>
      </c>
      <c r="B41818" s="1" t="s">
        <v>122768</v>
      </c>
      <c r="C41818" s="1" t="s">
        <v>122769</v>
      </c>
      <c r="D41818" s="1">
        <v>598.0</v>
      </c>
    </row>
    <row r="41819">
      <c r="A41819" s="1" t="s">
        <v>122770</v>
      </c>
      <c r="B41819" s="1" t="s">
        <v>122771</v>
      </c>
      <c r="C41819" s="1" t="s">
        <v>122772</v>
      </c>
      <c r="D41819" s="1">
        <v>219.0</v>
      </c>
    </row>
    <row r="41820">
      <c r="A41820" s="1" t="s">
        <v>122773</v>
      </c>
      <c r="B41820" s="1" t="s">
        <v>122774</v>
      </c>
      <c r="C41820" s="1" t="s">
        <v>122775</v>
      </c>
      <c r="D41820" s="1">
        <v>172.0</v>
      </c>
    </row>
    <row r="41821">
      <c r="A41821" s="1" t="s">
        <v>122776</v>
      </c>
      <c r="B41821" s="1" t="s">
        <v>122777</v>
      </c>
      <c r="C41821" s="1" t="s">
        <v>122778</v>
      </c>
      <c r="D41821" s="1">
        <v>249.0</v>
      </c>
    </row>
    <row r="41822">
      <c r="A41822" s="1" t="s">
        <v>122779</v>
      </c>
      <c r="B41822" s="1" t="s">
        <v>122780</v>
      </c>
      <c r="C41822" s="1" t="s">
        <v>122781</v>
      </c>
      <c r="D41822" s="1">
        <v>30.0</v>
      </c>
    </row>
    <row r="41823">
      <c r="A41823" s="1" t="s">
        <v>122782</v>
      </c>
      <c r="B41823" s="1" t="s">
        <v>122783</v>
      </c>
      <c r="C41823" s="1" t="s">
        <v>122784</v>
      </c>
      <c r="D41823" s="1">
        <v>397.0</v>
      </c>
    </row>
    <row r="41824">
      <c r="A41824" s="1" t="s">
        <v>122785</v>
      </c>
      <c r="B41824" s="1" t="s">
        <v>122786</v>
      </c>
      <c r="C41824" s="1" t="s">
        <v>122787</v>
      </c>
      <c r="D41824" s="1">
        <v>198.0</v>
      </c>
    </row>
    <row r="41825">
      <c r="A41825" s="1" t="s">
        <v>122788</v>
      </c>
      <c r="B41825" s="1" t="s">
        <v>122789</v>
      </c>
      <c r="C41825" s="1" t="s">
        <v>122790</v>
      </c>
      <c r="D41825" s="1">
        <v>12599.0</v>
      </c>
    </row>
    <row r="41826">
      <c r="A41826" s="1" t="s">
        <v>122791</v>
      </c>
      <c r="B41826" s="1" t="s">
        <v>122792</v>
      </c>
      <c r="C41826" s="1" t="s">
        <v>122793</v>
      </c>
      <c r="D41826" s="1">
        <v>477.0</v>
      </c>
    </row>
    <row r="41827">
      <c r="A41827" s="1" t="s">
        <v>122794</v>
      </c>
      <c r="B41827" s="1" t="s">
        <v>122795</v>
      </c>
      <c r="C41827" s="1" t="s">
        <v>122796</v>
      </c>
      <c r="D41827" s="1">
        <v>151.0</v>
      </c>
    </row>
    <row r="41828">
      <c r="A41828" s="1" t="s">
        <v>122797</v>
      </c>
      <c r="B41828" s="1" t="s">
        <v>122798</v>
      </c>
      <c r="C41828" s="1" t="s">
        <v>122799</v>
      </c>
      <c r="D41828" s="1">
        <v>236.0</v>
      </c>
    </row>
    <row r="41829">
      <c r="A41829" s="1" t="s">
        <v>122800</v>
      </c>
      <c r="B41829" s="1" t="s">
        <v>122801</v>
      </c>
      <c r="C41829" s="1" t="s">
        <v>122802</v>
      </c>
      <c r="D41829" s="1">
        <v>546.0</v>
      </c>
    </row>
    <row r="41830">
      <c r="A41830" s="1" t="s">
        <v>122803</v>
      </c>
      <c r="B41830" s="1" t="s">
        <v>122804</v>
      </c>
      <c r="C41830" s="1" t="s">
        <v>122805</v>
      </c>
      <c r="D41830" s="1">
        <v>449.0</v>
      </c>
    </row>
    <row r="41831">
      <c r="A41831" s="1" t="s">
        <v>122806</v>
      </c>
      <c r="B41831" s="1" t="s">
        <v>122807</v>
      </c>
      <c r="C41831" s="1" t="s">
        <v>122808</v>
      </c>
      <c r="D41831" s="1">
        <v>510.0</v>
      </c>
    </row>
    <row r="41832">
      <c r="A41832" s="1" t="s">
        <v>122809</v>
      </c>
      <c r="B41832" s="1" t="s">
        <v>122810</v>
      </c>
      <c r="C41832" s="1" t="s">
        <v>122811</v>
      </c>
      <c r="D41832" s="1">
        <v>2840.0</v>
      </c>
    </row>
    <row r="41833">
      <c r="C41833" s="1" t="s">
        <v>122812</v>
      </c>
      <c r="D41833" s="1">
        <v>1745.0</v>
      </c>
    </row>
    <row r="41834">
      <c r="A41834" s="1" t="s">
        <v>122813</v>
      </c>
      <c r="B41834" s="1" t="s">
        <v>122814</v>
      </c>
      <c r="C41834" s="1" t="s">
        <v>122815</v>
      </c>
      <c r="D41834" s="1">
        <v>149.0</v>
      </c>
    </row>
    <row r="41835">
      <c r="A41835" s="1" t="s">
        <v>122816</v>
      </c>
      <c r="B41835" s="1" t="s">
        <v>122817</v>
      </c>
      <c r="C41835" s="1" t="s">
        <v>122818</v>
      </c>
      <c r="D41835" s="1">
        <v>86.0</v>
      </c>
    </row>
    <row r="41836">
      <c r="A41836" s="1" t="s">
        <v>122819</v>
      </c>
      <c r="B41836" s="1" t="s">
        <v>122820</v>
      </c>
      <c r="C41836" s="1" t="s">
        <v>122821</v>
      </c>
      <c r="D41836" s="1">
        <v>26.0</v>
      </c>
    </row>
    <row r="41837">
      <c r="A41837" s="1" t="s">
        <v>122822</v>
      </c>
      <c r="B41837" s="1" t="s">
        <v>122823</v>
      </c>
      <c r="C41837" s="1" t="s">
        <v>122824</v>
      </c>
      <c r="D41837" s="1">
        <v>400.0</v>
      </c>
    </row>
    <row r="41838">
      <c r="A41838" s="1" t="s">
        <v>122825</v>
      </c>
      <c r="B41838" s="1" t="s">
        <v>122826</v>
      </c>
      <c r="C41838" s="1" t="s">
        <v>122827</v>
      </c>
      <c r="D41838" s="1">
        <v>223.0</v>
      </c>
    </row>
    <row r="41839">
      <c r="A41839" s="1" t="s">
        <v>122828</v>
      </c>
      <c r="B41839" s="1" t="s">
        <v>122829</v>
      </c>
      <c r="C41839" s="1" t="s">
        <v>122830</v>
      </c>
      <c r="D41839" s="1">
        <v>505.0</v>
      </c>
    </row>
    <row r="41840">
      <c r="A41840" s="1" t="s">
        <v>122831</v>
      </c>
      <c r="B41840" s="1" t="s">
        <v>122832</v>
      </c>
      <c r="C41840" s="1" t="s">
        <v>122833</v>
      </c>
      <c r="D41840" s="1">
        <v>369.0</v>
      </c>
    </row>
    <row r="41841">
      <c r="A41841" s="1" t="s">
        <v>122834</v>
      </c>
      <c r="B41841" s="1" t="s">
        <v>122835</v>
      </c>
      <c r="C41841" s="1" t="s">
        <v>122836</v>
      </c>
      <c r="D41841" s="1">
        <v>205.0</v>
      </c>
    </row>
    <row r="41842">
      <c r="A41842" s="1" t="s">
        <v>122837</v>
      </c>
      <c r="B41842" s="1" t="s">
        <v>122838</v>
      </c>
      <c r="C41842" s="1" t="s">
        <v>122839</v>
      </c>
      <c r="D41842" s="1">
        <v>30.0</v>
      </c>
    </row>
    <row r="41843">
      <c r="A41843" s="1" t="s">
        <v>67735</v>
      </c>
      <c r="B41843" s="1" t="s">
        <v>122840</v>
      </c>
      <c r="C41843" s="1" t="s">
        <v>122841</v>
      </c>
      <c r="D41843" s="1">
        <v>136.0</v>
      </c>
    </row>
    <row r="41844">
      <c r="A41844" s="1" t="s">
        <v>122842</v>
      </c>
      <c r="B41844" s="1" t="s">
        <v>122843</v>
      </c>
      <c r="C41844" s="1" t="s">
        <v>122844</v>
      </c>
      <c r="D41844" s="1">
        <v>13.0</v>
      </c>
    </row>
    <row r="41845">
      <c r="A41845" s="1" t="s">
        <v>122845</v>
      </c>
      <c r="B41845" s="1" t="s">
        <v>122846</v>
      </c>
      <c r="C41845" s="1" t="s">
        <v>122847</v>
      </c>
      <c r="D41845" s="1">
        <v>686.0</v>
      </c>
    </row>
    <row r="41846">
      <c r="A41846" s="1" t="s">
        <v>122848</v>
      </c>
      <c r="B41846" s="1" t="s">
        <v>122849</v>
      </c>
      <c r="C41846" s="1" t="s">
        <v>122850</v>
      </c>
      <c r="D41846" s="1">
        <v>172.0</v>
      </c>
    </row>
    <row r="41847">
      <c r="A41847" s="1" t="s">
        <v>122851</v>
      </c>
      <c r="B41847" s="1" t="s">
        <v>122852</v>
      </c>
      <c r="C41847" s="1" t="s">
        <v>122853</v>
      </c>
      <c r="D41847" s="1">
        <v>282.0</v>
      </c>
    </row>
    <row r="41848">
      <c r="A41848" s="1" t="s">
        <v>122854</v>
      </c>
      <c r="B41848" s="1" t="s">
        <v>122855</v>
      </c>
      <c r="C41848" s="1" t="s">
        <v>122856</v>
      </c>
      <c r="D41848" s="1">
        <v>279.0</v>
      </c>
    </row>
    <row r="41849">
      <c r="A41849" s="1" t="s">
        <v>122857</v>
      </c>
      <c r="B41849" s="1" t="s">
        <v>122858</v>
      </c>
      <c r="C41849" s="1" t="s">
        <v>122859</v>
      </c>
      <c r="D41849" s="1">
        <v>368.0</v>
      </c>
    </row>
    <row r="41850">
      <c r="A41850" s="1" t="s">
        <v>122860</v>
      </c>
      <c r="B41850" s="1" t="s">
        <v>122861</v>
      </c>
      <c r="C41850" s="1" t="s">
        <v>122862</v>
      </c>
      <c r="D41850" s="1">
        <v>143.0</v>
      </c>
    </row>
    <row r="41851">
      <c r="A41851" s="1" t="s">
        <v>122863</v>
      </c>
      <c r="B41851" s="1" t="s">
        <v>122864</v>
      </c>
      <c r="C41851" s="1" t="s">
        <v>122865</v>
      </c>
      <c r="D41851" s="1">
        <v>889.0</v>
      </c>
    </row>
    <row r="41852">
      <c r="A41852" s="1" t="s">
        <v>122866</v>
      </c>
      <c r="B41852" s="1" t="s">
        <v>122867</v>
      </c>
      <c r="C41852" s="1" t="s">
        <v>122868</v>
      </c>
      <c r="D41852" s="1">
        <v>1399.0</v>
      </c>
    </row>
    <row r="41853">
      <c r="A41853" s="1" t="s">
        <v>122869</v>
      </c>
      <c r="B41853" s="1" t="s">
        <v>122870</v>
      </c>
      <c r="C41853" s="1" t="s">
        <v>122871</v>
      </c>
      <c r="D41853" s="1">
        <v>173.0</v>
      </c>
    </row>
    <row r="41854">
      <c r="A41854" s="1" t="s">
        <v>122872</v>
      </c>
      <c r="B41854" s="1" t="s">
        <v>122873</v>
      </c>
      <c r="C41854" s="1" t="s">
        <v>122874</v>
      </c>
      <c r="D41854" s="1">
        <v>206.0</v>
      </c>
    </row>
    <row r="41855">
      <c r="A41855" s="1" t="s">
        <v>122875</v>
      </c>
      <c r="B41855" s="1" t="s">
        <v>122876</v>
      </c>
      <c r="C41855" s="1" t="s">
        <v>122877</v>
      </c>
      <c r="D41855" s="1">
        <v>898.0</v>
      </c>
    </row>
    <row r="41856">
      <c r="A41856" s="1" t="s">
        <v>122878</v>
      </c>
      <c r="B41856" s="1" t="s">
        <v>122878</v>
      </c>
      <c r="C41856" s="1" t="s">
        <v>122879</v>
      </c>
      <c r="D41856" s="1">
        <v>149.0</v>
      </c>
    </row>
    <row r="41857">
      <c r="A41857" s="1" t="s">
        <v>122880</v>
      </c>
      <c r="B41857" s="1" t="s">
        <v>122881</v>
      </c>
      <c r="C41857" s="1" t="s">
        <v>122882</v>
      </c>
      <c r="D41857" s="1">
        <v>260.0</v>
      </c>
    </row>
    <row r="41858">
      <c r="A41858" s="1" t="s">
        <v>122883</v>
      </c>
      <c r="B41858" s="1" t="s">
        <v>122884</v>
      </c>
      <c r="C41858" s="1" t="s">
        <v>122885</v>
      </c>
      <c r="D41858" s="1">
        <v>22.0</v>
      </c>
    </row>
    <row r="41859">
      <c r="A41859" s="1" t="s">
        <v>122886</v>
      </c>
      <c r="B41859" s="1" t="s">
        <v>122887</v>
      </c>
      <c r="C41859" s="1" t="s">
        <v>122888</v>
      </c>
      <c r="D41859" s="1">
        <v>318.0</v>
      </c>
    </row>
    <row r="41860">
      <c r="A41860" s="1" t="s">
        <v>24394</v>
      </c>
      <c r="B41860" s="1" t="s">
        <v>24395</v>
      </c>
      <c r="C41860" s="1" t="s">
        <v>122889</v>
      </c>
      <c r="D41860" s="1">
        <v>1155.0</v>
      </c>
    </row>
    <row r="41861">
      <c r="A41861" s="1" t="s">
        <v>122890</v>
      </c>
      <c r="B41861" s="1" t="s">
        <v>122891</v>
      </c>
      <c r="C41861" s="1" t="s">
        <v>122892</v>
      </c>
      <c r="D41861" s="1">
        <v>126.0</v>
      </c>
    </row>
    <row r="41862">
      <c r="A41862" s="1" t="s">
        <v>122893</v>
      </c>
      <c r="B41862" s="1" t="s">
        <v>122894</v>
      </c>
      <c r="C41862" s="1" t="s">
        <v>122895</v>
      </c>
      <c r="D41862" s="1">
        <v>2059.0</v>
      </c>
    </row>
    <row r="41863">
      <c r="A41863" s="1" t="s">
        <v>122896</v>
      </c>
      <c r="B41863" s="1" t="s">
        <v>122897</v>
      </c>
      <c r="C41863" s="1" t="s">
        <v>122898</v>
      </c>
      <c r="D41863" s="1">
        <v>299.0</v>
      </c>
    </row>
    <row r="41864">
      <c r="A41864" s="1" t="s">
        <v>109158</v>
      </c>
      <c r="B41864" s="1" t="s">
        <v>122899</v>
      </c>
      <c r="C41864" s="1" t="s">
        <v>122900</v>
      </c>
      <c r="D41864" s="1">
        <v>69.0</v>
      </c>
    </row>
    <row r="41865">
      <c r="A41865" s="1" t="s">
        <v>122901</v>
      </c>
      <c r="B41865" s="1" t="s">
        <v>122902</v>
      </c>
      <c r="C41865" s="1" t="s">
        <v>122903</v>
      </c>
      <c r="D41865" s="1">
        <v>58.0</v>
      </c>
    </row>
    <row r="41866">
      <c r="A41866" s="1" t="s">
        <v>122904</v>
      </c>
      <c r="B41866" s="1" t="s">
        <v>122905</v>
      </c>
      <c r="C41866" s="1" t="s">
        <v>122906</v>
      </c>
      <c r="D41866" s="1">
        <v>1022.0</v>
      </c>
    </row>
    <row r="41867">
      <c r="A41867" s="1" t="s">
        <v>122907</v>
      </c>
      <c r="B41867" s="1" t="s">
        <v>122908</v>
      </c>
      <c r="C41867" s="1" t="s">
        <v>122909</v>
      </c>
      <c r="D41867" s="1">
        <v>172.0</v>
      </c>
    </row>
    <row r="41868">
      <c r="A41868" s="1" t="s">
        <v>122910</v>
      </c>
      <c r="B41868" s="1" t="s">
        <v>122911</v>
      </c>
      <c r="C41868" s="1" t="s">
        <v>122912</v>
      </c>
      <c r="D41868" s="1">
        <v>136.0</v>
      </c>
    </row>
    <row r="41869">
      <c r="A41869" s="1" t="s">
        <v>122913</v>
      </c>
      <c r="B41869" s="1" t="s">
        <v>122914</v>
      </c>
      <c r="C41869" s="1" t="s">
        <v>122915</v>
      </c>
      <c r="D41869" s="1">
        <v>92.0</v>
      </c>
    </row>
    <row r="41870">
      <c r="A41870" s="1" t="s">
        <v>122916</v>
      </c>
      <c r="B41870" s="1" t="s">
        <v>122917</v>
      </c>
      <c r="C41870" s="1" t="s">
        <v>122918</v>
      </c>
      <c r="D41870" s="1">
        <v>38.0</v>
      </c>
    </row>
    <row r="41871">
      <c r="A41871" s="1" t="s">
        <v>122919</v>
      </c>
      <c r="B41871" s="1" t="s">
        <v>122920</v>
      </c>
      <c r="C41871" s="1" t="s">
        <v>122921</v>
      </c>
      <c r="D41871" s="1">
        <v>264.0</v>
      </c>
    </row>
    <row r="41872">
      <c r="A41872" s="1" t="s">
        <v>122922</v>
      </c>
      <c r="B41872" s="1" t="s">
        <v>122923</v>
      </c>
      <c r="C41872" s="1" t="s">
        <v>122924</v>
      </c>
      <c r="D41872" s="1">
        <v>2099.0</v>
      </c>
    </row>
    <row r="41873">
      <c r="A41873" s="1" t="s">
        <v>63359</v>
      </c>
      <c r="B41873" s="1" t="s">
        <v>122925</v>
      </c>
      <c r="C41873" s="1" t="s">
        <v>122926</v>
      </c>
      <c r="D41873" s="1">
        <v>172.0</v>
      </c>
    </row>
    <row r="41874">
      <c r="A41874" s="1" t="s">
        <v>122927</v>
      </c>
      <c r="B41874" s="1" t="s">
        <v>122928</v>
      </c>
      <c r="C41874" s="1" t="s">
        <v>122929</v>
      </c>
      <c r="D41874" s="1">
        <v>77.0</v>
      </c>
    </row>
    <row r="41875">
      <c r="A41875" s="1" t="s">
        <v>122930</v>
      </c>
      <c r="B41875" s="1" t="s">
        <v>122931</v>
      </c>
      <c r="C41875" s="1" t="s">
        <v>122932</v>
      </c>
      <c r="D41875" s="1">
        <v>723.0</v>
      </c>
    </row>
    <row r="41876">
      <c r="A41876" s="1" t="s">
        <v>122933</v>
      </c>
      <c r="B41876" s="1" t="s">
        <v>122934</v>
      </c>
      <c r="C41876" s="1" t="s">
        <v>122935</v>
      </c>
      <c r="D41876" s="1">
        <v>78.0</v>
      </c>
    </row>
    <row r="41877">
      <c r="A41877" s="1" t="s">
        <v>122936</v>
      </c>
      <c r="B41877" s="1" t="s">
        <v>122937</v>
      </c>
      <c r="C41877" s="1" t="s">
        <v>122938</v>
      </c>
      <c r="D41877" s="1">
        <v>140.0</v>
      </c>
    </row>
    <row r="41878">
      <c r="A41878" s="1" t="s">
        <v>122939</v>
      </c>
      <c r="B41878" s="1" t="s">
        <v>122940</v>
      </c>
      <c r="C41878" s="1" t="s">
        <v>122941</v>
      </c>
      <c r="D41878" s="1">
        <v>40.0</v>
      </c>
    </row>
    <row r="41879">
      <c r="A41879" s="1" t="s">
        <v>122942</v>
      </c>
      <c r="B41879" s="1" t="s">
        <v>122943</v>
      </c>
      <c r="C41879" s="1" t="s">
        <v>122944</v>
      </c>
      <c r="D41879" s="1">
        <v>351.0</v>
      </c>
    </row>
    <row r="41880">
      <c r="A41880" s="1" t="s">
        <v>122945</v>
      </c>
      <c r="B41880" s="1" t="s">
        <v>122946</v>
      </c>
      <c r="C41880" s="1" t="s">
        <v>122947</v>
      </c>
      <c r="D41880" s="1">
        <v>2995.0</v>
      </c>
    </row>
    <row r="41881">
      <c r="A41881" s="1" t="s">
        <v>122948</v>
      </c>
      <c r="B41881" s="1" t="s">
        <v>122949</v>
      </c>
      <c r="C41881" s="1" t="s">
        <v>122950</v>
      </c>
      <c r="D41881" s="1">
        <v>260.0</v>
      </c>
    </row>
    <row r="41882">
      <c r="A41882" s="1" t="s">
        <v>122951</v>
      </c>
      <c r="B41882" s="1" t="s">
        <v>122951</v>
      </c>
      <c r="C41882" s="1" t="s">
        <v>122952</v>
      </c>
      <c r="D41882" s="1">
        <v>256.0</v>
      </c>
    </row>
    <row r="41883">
      <c r="A41883" s="1" t="s">
        <v>122953</v>
      </c>
      <c r="B41883" s="1" t="s">
        <v>122954</v>
      </c>
      <c r="C41883" s="1" t="s">
        <v>122955</v>
      </c>
      <c r="D41883" s="1">
        <v>155.0</v>
      </c>
    </row>
    <row r="41884">
      <c r="A41884" s="1" t="s">
        <v>122956</v>
      </c>
      <c r="B41884" s="1" t="s">
        <v>122957</v>
      </c>
      <c r="C41884" s="1" t="s">
        <v>122958</v>
      </c>
      <c r="D41884" s="1">
        <v>200.0</v>
      </c>
    </row>
    <row r="41885">
      <c r="A41885" s="1" t="s">
        <v>122959</v>
      </c>
      <c r="B41885" s="1" t="s">
        <v>122960</v>
      </c>
      <c r="C41885" s="1" t="s">
        <v>122961</v>
      </c>
      <c r="D41885" s="1">
        <v>252.0</v>
      </c>
    </row>
    <row r="41886">
      <c r="A41886" s="1" t="s">
        <v>122962</v>
      </c>
      <c r="B41886" s="1" t="s">
        <v>122963</v>
      </c>
      <c r="C41886" s="1" t="s">
        <v>122964</v>
      </c>
      <c r="D41886" s="1">
        <v>164.0</v>
      </c>
    </row>
    <row r="41887">
      <c r="A41887" s="1" t="s">
        <v>122965</v>
      </c>
      <c r="B41887" s="1" t="s">
        <v>122966</v>
      </c>
      <c r="C41887" s="1" t="s">
        <v>122967</v>
      </c>
      <c r="D41887" s="1">
        <v>57.0</v>
      </c>
    </row>
    <row r="41888">
      <c r="A41888" s="1" t="s">
        <v>122968</v>
      </c>
      <c r="B41888" s="1" t="s">
        <v>122968</v>
      </c>
      <c r="C41888" s="1" t="s">
        <v>122969</v>
      </c>
      <c r="D41888" s="1">
        <v>352.0</v>
      </c>
    </row>
    <row r="41889">
      <c r="A41889" s="1" t="s">
        <v>122970</v>
      </c>
      <c r="B41889" s="1" t="s">
        <v>122971</v>
      </c>
      <c r="C41889" s="1" t="s">
        <v>122972</v>
      </c>
      <c r="D41889" s="1">
        <v>1320.0</v>
      </c>
    </row>
    <row r="41890">
      <c r="A41890" s="1" t="s">
        <v>122973</v>
      </c>
      <c r="B41890" s="1" t="s">
        <v>122974</v>
      </c>
      <c r="C41890" s="1" t="s">
        <v>122975</v>
      </c>
      <c r="D41890" s="1">
        <v>28.0</v>
      </c>
    </row>
    <row r="41891">
      <c r="A41891" s="1" t="s">
        <v>122976</v>
      </c>
      <c r="B41891" s="1" t="s">
        <v>122977</v>
      </c>
      <c r="C41891" s="1" t="s">
        <v>122978</v>
      </c>
      <c r="D41891" s="1">
        <v>13.0</v>
      </c>
    </row>
    <row r="41892">
      <c r="A41892" s="1" t="s">
        <v>122979</v>
      </c>
      <c r="B41892" s="1" t="s">
        <v>122980</v>
      </c>
      <c r="C41892" s="1" t="s">
        <v>122981</v>
      </c>
      <c r="D41892" s="1">
        <v>2713.0</v>
      </c>
    </row>
    <row r="41893">
      <c r="A41893" s="1" t="s">
        <v>122982</v>
      </c>
      <c r="B41893" s="1" t="s">
        <v>122983</v>
      </c>
      <c r="C41893" s="1" t="s">
        <v>122984</v>
      </c>
      <c r="D41893" s="1">
        <v>187.0</v>
      </c>
    </row>
    <row r="41894">
      <c r="A41894" s="1" t="s">
        <v>122985</v>
      </c>
      <c r="B41894" s="1" t="s">
        <v>122986</v>
      </c>
      <c r="C41894" s="1" t="s">
        <v>122987</v>
      </c>
      <c r="D41894" s="1">
        <v>1083.0</v>
      </c>
    </row>
    <row r="41895">
      <c r="A41895" s="1" t="s">
        <v>122988</v>
      </c>
      <c r="B41895" s="1" t="s">
        <v>122989</v>
      </c>
      <c r="C41895" s="1" t="s">
        <v>122990</v>
      </c>
      <c r="D41895" s="1">
        <v>174.0</v>
      </c>
    </row>
    <row r="41896">
      <c r="A41896" s="1" t="s">
        <v>122991</v>
      </c>
      <c r="B41896" s="1" t="s">
        <v>122992</v>
      </c>
      <c r="C41896" s="1" t="s">
        <v>122993</v>
      </c>
      <c r="D41896" s="1">
        <v>250.0</v>
      </c>
    </row>
    <row r="41897">
      <c r="A41897" s="1" t="s">
        <v>122994</v>
      </c>
      <c r="B41897" s="1" t="s">
        <v>122995</v>
      </c>
      <c r="C41897" s="1" t="s">
        <v>122996</v>
      </c>
      <c r="D41897" s="1">
        <v>387.0</v>
      </c>
    </row>
    <row r="41898">
      <c r="A41898" s="1" t="s">
        <v>122997</v>
      </c>
      <c r="B41898" s="1" t="s">
        <v>122998</v>
      </c>
      <c r="C41898" s="1" t="s">
        <v>122999</v>
      </c>
      <c r="D41898" s="1">
        <v>1865.0</v>
      </c>
    </row>
    <row r="41899">
      <c r="A41899" s="1" t="s">
        <v>123000</v>
      </c>
      <c r="B41899" s="1" t="s">
        <v>123001</v>
      </c>
      <c r="C41899" s="1" t="s">
        <v>123002</v>
      </c>
      <c r="D41899" s="1">
        <v>514.0</v>
      </c>
    </row>
    <row r="41900">
      <c r="A41900" s="1" t="s">
        <v>123003</v>
      </c>
      <c r="B41900" s="1" t="s">
        <v>123004</v>
      </c>
      <c r="C41900" s="1" t="s">
        <v>123005</v>
      </c>
      <c r="D41900" s="1">
        <v>61.0</v>
      </c>
    </row>
    <row r="41901">
      <c r="A41901" s="1" t="s">
        <v>123006</v>
      </c>
      <c r="B41901" s="1" t="s">
        <v>123007</v>
      </c>
      <c r="C41901" s="1" t="s">
        <v>123008</v>
      </c>
      <c r="D41901" s="1">
        <v>220.0</v>
      </c>
    </row>
    <row r="41902">
      <c r="A41902" s="1" t="s">
        <v>123009</v>
      </c>
      <c r="B41902" s="1" t="s">
        <v>123010</v>
      </c>
      <c r="C41902" s="1" t="s">
        <v>123011</v>
      </c>
      <c r="D41902" s="1">
        <v>747.0</v>
      </c>
    </row>
    <row r="41903">
      <c r="A41903" s="1" t="s">
        <v>123012</v>
      </c>
      <c r="B41903" s="1" t="s">
        <v>123013</v>
      </c>
      <c r="C41903" s="1" t="s">
        <v>123014</v>
      </c>
      <c r="D41903" s="1">
        <v>99.0</v>
      </c>
    </row>
    <row r="41904">
      <c r="A41904" s="1" t="s">
        <v>123015</v>
      </c>
      <c r="B41904" s="1" t="s">
        <v>123016</v>
      </c>
      <c r="C41904" s="1" t="s">
        <v>123017</v>
      </c>
      <c r="D41904" s="1">
        <v>87.0</v>
      </c>
    </row>
    <row r="41905">
      <c r="A41905" s="1" t="s">
        <v>123018</v>
      </c>
      <c r="B41905" s="1" t="s">
        <v>123019</v>
      </c>
      <c r="C41905" s="1" t="s">
        <v>123020</v>
      </c>
      <c r="D41905" s="1">
        <v>14.0</v>
      </c>
    </row>
    <row r="41906">
      <c r="A41906" s="1" t="s">
        <v>123021</v>
      </c>
      <c r="B41906" s="1" t="s">
        <v>123022</v>
      </c>
      <c r="C41906" s="1" t="s">
        <v>123023</v>
      </c>
      <c r="D41906" s="1">
        <v>220.0</v>
      </c>
    </row>
    <row r="41907">
      <c r="A41907" s="1" t="s">
        <v>123024</v>
      </c>
      <c r="B41907" s="1" t="s">
        <v>123025</v>
      </c>
      <c r="C41907" s="1" t="s">
        <v>123026</v>
      </c>
      <c r="D41907" s="1">
        <v>87.0</v>
      </c>
    </row>
    <row r="41908">
      <c r="A41908" s="1" t="s">
        <v>123027</v>
      </c>
      <c r="B41908" s="1" t="s">
        <v>123028</v>
      </c>
      <c r="C41908" s="1" t="s">
        <v>123029</v>
      </c>
      <c r="D41908" s="1">
        <v>225.0</v>
      </c>
    </row>
    <row r="41909">
      <c r="A41909" s="1" t="s">
        <v>2684</v>
      </c>
      <c r="B41909" s="1" t="s">
        <v>2685</v>
      </c>
      <c r="C41909" s="1" t="s">
        <v>123030</v>
      </c>
      <c r="D41909" s="1">
        <v>40.0</v>
      </c>
    </row>
    <row r="41910">
      <c r="A41910" s="1" t="s">
        <v>123031</v>
      </c>
      <c r="B41910" s="1" t="s">
        <v>123032</v>
      </c>
      <c r="C41910" s="1" t="s">
        <v>123033</v>
      </c>
      <c r="D41910" s="1">
        <v>30.0</v>
      </c>
    </row>
    <row r="41911">
      <c r="A41911" s="1" t="s">
        <v>123034</v>
      </c>
      <c r="B41911" s="1" t="s">
        <v>123035</v>
      </c>
      <c r="C41911" s="1" t="s">
        <v>123036</v>
      </c>
      <c r="D41911" s="1">
        <v>4361.0</v>
      </c>
    </row>
    <row r="41912">
      <c r="A41912" s="1" t="s">
        <v>123037</v>
      </c>
      <c r="B41912" s="1" t="s">
        <v>123038</v>
      </c>
      <c r="C41912" s="1" t="s">
        <v>123039</v>
      </c>
      <c r="D41912" s="1">
        <v>299.0</v>
      </c>
    </row>
    <row r="41913">
      <c r="A41913" s="1" t="s">
        <v>123040</v>
      </c>
      <c r="B41913" s="1" t="s">
        <v>123041</v>
      </c>
      <c r="C41913" s="1" t="s">
        <v>123042</v>
      </c>
      <c r="D41913" s="1">
        <v>293.0</v>
      </c>
    </row>
    <row r="41914">
      <c r="A41914" s="1" t="s">
        <v>123043</v>
      </c>
      <c r="B41914" s="1" t="s">
        <v>123044</v>
      </c>
      <c r="C41914" s="1" t="s">
        <v>123045</v>
      </c>
      <c r="D41914" s="1">
        <v>400.0</v>
      </c>
    </row>
    <row r="41915">
      <c r="A41915" s="1" t="s">
        <v>123046</v>
      </c>
      <c r="B41915" s="1" t="s">
        <v>123047</v>
      </c>
      <c r="C41915" s="1" t="s">
        <v>123048</v>
      </c>
      <c r="D41915" s="1">
        <v>28.0</v>
      </c>
    </row>
    <row r="41916">
      <c r="A41916" s="1" t="s">
        <v>123049</v>
      </c>
      <c r="B41916" s="1" t="s">
        <v>123050</v>
      </c>
      <c r="C41916" s="1" t="s">
        <v>123051</v>
      </c>
      <c r="D41916" s="1">
        <v>48.0</v>
      </c>
    </row>
    <row r="41917">
      <c r="A41917" s="1" t="s">
        <v>123052</v>
      </c>
      <c r="B41917" s="1" t="s">
        <v>123053</v>
      </c>
      <c r="C41917" s="1" t="s">
        <v>123054</v>
      </c>
      <c r="D41917" s="1">
        <v>642.0</v>
      </c>
    </row>
    <row r="41918">
      <c r="A41918" s="1" t="s">
        <v>123055</v>
      </c>
      <c r="B41918" s="1" t="s">
        <v>123056</v>
      </c>
      <c r="C41918" s="1" t="s">
        <v>123057</v>
      </c>
      <c r="D41918" s="1">
        <v>31.0</v>
      </c>
    </row>
    <row r="41919">
      <c r="A41919" s="1" t="s">
        <v>123058</v>
      </c>
      <c r="B41919" s="1" t="s">
        <v>123059</v>
      </c>
      <c r="C41919" s="1" t="s">
        <v>123060</v>
      </c>
      <c r="D41919" s="1">
        <v>320.0</v>
      </c>
    </row>
    <row r="41920">
      <c r="A41920" s="1" t="s">
        <v>123061</v>
      </c>
      <c r="B41920" s="1" t="s">
        <v>123062</v>
      </c>
      <c r="C41920" s="1" t="s">
        <v>123063</v>
      </c>
      <c r="D41920" s="1">
        <v>28.0</v>
      </c>
    </row>
    <row r="41921">
      <c r="A41921" s="1" t="s">
        <v>123064</v>
      </c>
      <c r="B41921" s="1" t="s">
        <v>123065</v>
      </c>
      <c r="C41921" s="1" t="s">
        <v>123066</v>
      </c>
      <c r="D41921" s="1">
        <v>138.0</v>
      </c>
    </row>
    <row r="41922">
      <c r="A41922" s="1" t="s">
        <v>123067</v>
      </c>
      <c r="B41922" s="1" t="s">
        <v>123068</v>
      </c>
      <c r="C41922" s="1" t="s">
        <v>123069</v>
      </c>
      <c r="D41922" s="1">
        <v>2119.0</v>
      </c>
    </row>
    <row r="41923">
      <c r="A41923" s="1" t="s">
        <v>123070</v>
      </c>
      <c r="B41923" s="1" t="s">
        <v>123071</v>
      </c>
      <c r="C41923" s="1" t="s">
        <v>123072</v>
      </c>
      <c r="D41923" s="1">
        <v>627.0</v>
      </c>
    </row>
    <row r="41924">
      <c r="A41924" s="1" t="s">
        <v>123073</v>
      </c>
      <c r="B41924" s="1" t="s">
        <v>123074</v>
      </c>
      <c r="C41924" s="1" t="s">
        <v>123075</v>
      </c>
      <c r="D41924" s="1">
        <v>517.0</v>
      </c>
    </row>
    <row r="41925">
      <c r="A41925" s="1" t="s">
        <v>123076</v>
      </c>
      <c r="B41925" s="1" t="s">
        <v>123077</v>
      </c>
      <c r="C41925" s="1" t="s">
        <v>123078</v>
      </c>
      <c r="D41925" s="1">
        <v>38.0</v>
      </c>
    </row>
    <row r="41926">
      <c r="A41926" s="1" t="s">
        <v>123079</v>
      </c>
      <c r="B41926" s="1" t="s">
        <v>123080</v>
      </c>
      <c r="C41926" s="1" t="s">
        <v>123081</v>
      </c>
      <c r="D41926" s="1">
        <v>66.0</v>
      </c>
    </row>
    <row r="41927">
      <c r="A41927" s="1" t="s">
        <v>123082</v>
      </c>
      <c r="B41927" s="1" t="s">
        <v>123083</v>
      </c>
      <c r="C41927" s="1" t="s">
        <v>123084</v>
      </c>
      <c r="D41927" s="1">
        <v>148.0</v>
      </c>
    </row>
    <row r="41928">
      <c r="A41928" s="1" t="s">
        <v>123085</v>
      </c>
      <c r="B41928" s="1" t="s">
        <v>123086</v>
      </c>
      <c r="C41928" s="1" t="s">
        <v>123087</v>
      </c>
      <c r="D41928" s="1">
        <v>504.0</v>
      </c>
    </row>
    <row r="41929">
      <c r="A41929" s="1" t="s">
        <v>123088</v>
      </c>
      <c r="B41929" s="1" t="s">
        <v>123089</v>
      </c>
      <c r="C41929" s="1" t="s">
        <v>123090</v>
      </c>
      <c r="D41929" s="1">
        <v>304.0</v>
      </c>
    </row>
    <row r="41930">
      <c r="A41930" s="1" t="s">
        <v>123091</v>
      </c>
      <c r="B41930" s="1" t="s">
        <v>123092</v>
      </c>
      <c r="C41930" s="1" t="s">
        <v>123093</v>
      </c>
      <c r="D41930" s="1">
        <v>127.0</v>
      </c>
    </row>
    <row r="41931">
      <c r="A41931" s="1" t="s">
        <v>123094</v>
      </c>
      <c r="B41931" s="1" t="s">
        <v>123095</v>
      </c>
      <c r="C41931" s="1" t="s">
        <v>123096</v>
      </c>
      <c r="D41931" s="1">
        <v>167.0</v>
      </c>
    </row>
    <row r="41932">
      <c r="A41932" s="1" t="s">
        <v>123097</v>
      </c>
      <c r="B41932" s="1" t="s">
        <v>123098</v>
      </c>
      <c r="C41932" s="1" t="s">
        <v>123099</v>
      </c>
      <c r="D41932" s="1">
        <v>46.0</v>
      </c>
    </row>
    <row r="41933">
      <c r="A41933" s="1" t="s">
        <v>123100</v>
      </c>
      <c r="B41933" s="1" t="s">
        <v>123101</v>
      </c>
      <c r="C41933" s="1" t="s">
        <v>123102</v>
      </c>
      <c r="D41933" s="1">
        <v>1322.0</v>
      </c>
    </row>
    <row r="41934">
      <c r="A41934" s="1" t="s">
        <v>123103</v>
      </c>
      <c r="B41934" s="1" t="s">
        <v>123104</v>
      </c>
      <c r="C41934" s="1" t="s">
        <v>123105</v>
      </c>
      <c r="D41934" s="1">
        <v>517.0</v>
      </c>
    </row>
    <row r="41935">
      <c r="A41935" s="1" t="s">
        <v>123106</v>
      </c>
      <c r="B41935" s="1" t="s">
        <v>123107</v>
      </c>
      <c r="C41935" s="1" t="s">
        <v>123108</v>
      </c>
      <c r="D41935" s="1">
        <v>379.0</v>
      </c>
    </row>
    <row r="41936">
      <c r="A41936" s="1" t="s">
        <v>123109</v>
      </c>
      <c r="B41936" s="1" t="s">
        <v>123110</v>
      </c>
      <c r="C41936" s="1" t="s">
        <v>123111</v>
      </c>
      <c r="D41936" s="1">
        <v>206.0</v>
      </c>
    </row>
    <row r="41937">
      <c r="A41937" s="1" t="s">
        <v>123112</v>
      </c>
      <c r="B41937" s="1" t="s">
        <v>123113</v>
      </c>
      <c r="C41937" s="1" t="s">
        <v>123114</v>
      </c>
      <c r="D41937" s="1">
        <v>97.0</v>
      </c>
    </row>
    <row r="41938">
      <c r="A41938" s="1" t="s">
        <v>7978</v>
      </c>
      <c r="B41938" s="1" t="s">
        <v>43579</v>
      </c>
      <c r="C41938" s="1" t="s">
        <v>123115</v>
      </c>
      <c r="D41938" s="1">
        <v>312.0</v>
      </c>
    </row>
    <row r="41939">
      <c r="A41939" s="1" t="s">
        <v>123116</v>
      </c>
      <c r="B41939" s="1" t="s">
        <v>123117</v>
      </c>
      <c r="C41939" s="1" t="s">
        <v>123118</v>
      </c>
      <c r="D41939" s="1">
        <v>2921.0</v>
      </c>
    </row>
    <row r="41940">
      <c r="A41940" s="1" t="s">
        <v>123119</v>
      </c>
      <c r="B41940" s="1" t="s">
        <v>123120</v>
      </c>
      <c r="C41940" s="1" t="s">
        <v>123121</v>
      </c>
      <c r="D41940" s="1">
        <v>258.0</v>
      </c>
    </row>
    <row r="41941">
      <c r="A41941" s="1" t="s">
        <v>123122</v>
      </c>
      <c r="B41941" s="1" t="s">
        <v>123123</v>
      </c>
      <c r="C41941" s="1" t="s">
        <v>123124</v>
      </c>
      <c r="D41941" s="1">
        <v>104.0</v>
      </c>
    </row>
    <row r="41942">
      <c r="A41942" s="1" t="s">
        <v>123125</v>
      </c>
      <c r="B41942" s="1" t="s">
        <v>123126</v>
      </c>
      <c r="C41942" s="1" t="s">
        <v>123127</v>
      </c>
      <c r="D41942" s="1">
        <v>143.0</v>
      </c>
    </row>
    <row r="41943">
      <c r="A41943" s="1" t="s">
        <v>123128</v>
      </c>
      <c r="B41943" s="1" t="s">
        <v>123128</v>
      </c>
      <c r="C41943" s="1" t="s">
        <v>123129</v>
      </c>
      <c r="D41943" s="1">
        <v>722.0</v>
      </c>
    </row>
    <row r="41944">
      <c r="A41944" s="1" t="s">
        <v>123130</v>
      </c>
      <c r="B41944" s="1" t="s">
        <v>123131</v>
      </c>
      <c r="C41944" s="1" t="s">
        <v>123132</v>
      </c>
      <c r="D41944" s="1">
        <v>2201.0</v>
      </c>
    </row>
    <row r="41945">
      <c r="A41945" s="1" t="s">
        <v>123133</v>
      </c>
      <c r="B41945" s="1" t="s">
        <v>123134</v>
      </c>
      <c r="C41945" s="1" t="s">
        <v>123135</v>
      </c>
      <c r="D41945" s="1">
        <v>115.0</v>
      </c>
    </row>
    <row r="41946">
      <c r="A41946" s="1" t="s">
        <v>123136</v>
      </c>
      <c r="B41946" s="1" t="s">
        <v>123137</v>
      </c>
      <c r="C41946" s="1" t="s">
        <v>123138</v>
      </c>
      <c r="D41946" s="1">
        <v>77.0</v>
      </c>
    </row>
    <row r="41947">
      <c r="A41947" s="1" t="s">
        <v>123139</v>
      </c>
      <c r="B41947" s="1" t="s">
        <v>123140</v>
      </c>
      <c r="C41947" s="1" t="s">
        <v>123141</v>
      </c>
      <c r="D41947" s="1">
        <v>565.0</v>
      </c>
    </row>
    <row r="41948">
      <c r="A41948" s="1" t="s">
        <v>123142</v>
      </c>
      <c r="B41948" s="1" t="s">
        <v>123143</v>
      </c>
      <c r="C41948" s="1" t="s">
        <v>123144</v>
      </c>
      <c r="D41948" s="1">
        <v>70.0</v>
      </c>
    </row>
    <row r="41949">
      <c r="A41949" s="1" t="s">
        <v>123145</v>
      </c>
      <c r="B41949" s="1" t="s">
        <v>123146</v>
      </c>
      <c r="C41949" s="1" t="s">
        <v>123147</v>
      </c>
      <c r="D41949" s="1">
        <v>86.0</v>
      </c>
    </row>
    <row r="41950">
      <c r="A41950" s="1" t="s">
        <v>123148</v>
      </c>
      <c r="B41950" s="1" t="s">
        <v>123149</v>
      </c>
      <c r="C41950" s="1" t="s">
        <v>123150</v>
      </c>
      <c r="D41950" s="1">
        <v>590.0</v>
      </c>
    </row>
    <row r="41951">
      <c r="A41951" s="1" t="s">
        <v>123151</v>
      </c>
      <c r="B41951" s="1" t="s">
        <v>123152</v>
      </c>
      <c r="C41951" s="1" t="s">
        <v>123153</v>
      </c>
      <c r="D41951" s="1">
        <v>2117.0</v>
      </c>
    </row>
    <row r="41952">
      <c r="C41952" s="1" t="s">
        <v>123154</v>
      </c>
      <c r="D41952" s="1">
        <v>912.0</v>
      </c>
    </row>
    <row r="41953">
      <c r="A41953" s="1" t="s">
        <v>123155</v>
      </c>
      <c r="B41953" s="1" t="s">
        <v>123156</v>
      </c>
      <c r="C41953" s="1" t="s">
        <v>123157</v>
      </c>
      <c r="D41953" s="1">
        <v>83.0</v>
      </c>
    </row>
    <row r="41954">
      <c r="A41954" s="1" t="s">
        <v>123158</v>
      </c>
      <c r="B41954" s="1" t="s">
        <v>123159</v>
      </c>
      <c r="C41954" s="1" t="s">
        <v>123160</v>
      </c>
      <c r="D41954" s="1">
        <v>48.0</v>
      </c>
    </row>
    <row r="41955">
      <c r="A41955" s="1" t="s">
        <v>123161</v>
      </c>
      <c r="B41955" s="1" t="s">
        <v>123162</v>
      </c>
      <c r="C41955" s="1" t="s">
        <v>123163</v>
      </c>
      <c r="D41955" s="1">
        <v>808.0</v>
      </c>
    </row>
    <row r="41956">
      <c r="A41956" s="1" t="s">
        <v>123164</v>
      </c>
      <c r="B41956" s="1" t="s">
        <v>123165</v>
      </c>
      <c r="C41956" s="1" t="s">
        <v>123166</v>
      </c>
      <c r="D41956" s="1">
        <v>195.0</v>
      </c>
    </row>
    <row r="41957">
      <c r="A41957" s="1" t="s">
        <v>123167</v>
      </c>
      <c r="B41957" s="1" t="s">
        <v>123168</v>
      </c>
      <c r="C41957" s="1" t="s">
        <v>123169</v>
      </c>
      <c r="D41957" s="1">
        <v>2246.0</v>
      </c>
    </row>
    <row r="41958">
      <c r="A41958" s="1" t="s">
        <v>123170</v>
      </c>
      <c r="B41958" s="1" t="s">
        <v>123171</v>
      </c>
      <c r="C41958" s="1" t="s">
        <v>123172</v>
      </c>
      <c r="D41958" s="1">
        <v>20.0</v>
      </c>
    </row>
    <row r="41959">
      <c r="A41959" s="1" t="s">
        <v>123173</v>
      </c>
      <c r="B41959" s="1" t="s">
        <v>123174</v>
      </c>
      <c r="C41959" s="1" t="s">
        <v>123175</v>
      </c>
      <c r="D41959" s="1">
        <v>1901.0</v>
      </c>
    </row>
    <row r="41960">
      <c r="A41960" s="1" t="s">
        <v>123176</v>
      </c>
      <c r="B41960" s="1" t="s">
        <v>123177</v>
      </c>
      <c r="C41960" s="1" t="s">
        <v>123178</v>
      </c>
      <c r="D41960" s="1">
        <v>485.0</v>
      </c>
    </row>
    <row r="41961">
      <c r="A41961" s="1" t="s">
        <v>123179</v>
      </c>
      <c r="B41961" s="1" t="s">
        <v>123180</v>
      </c>
      <c r="C41961" s="1" t="s">
        <v>123181</v>
      </c>
      <c r="D41961" s="1">
        <v>331.0</v>
      </c>
    </row>
    <row r="41962">
      <c r="A41962" s="1" t="s">
        <v>123182</v>
      </c>
      <c r="B41962" s="1" t="s">
        <v>123183</v>
      </c>
      <c r="C41962" s="1" t="s">
        <v>123184</v>
      </c>
      <c r="D41962" s="1">
        <v>801.0</v>
      </c>
    </row>
    <row r="41963">
      <c r="A41963" s="1" t="s">
        <v>123185</v>
      </c>
      <c r="B41963" s="1" t="s">
        <v>123186</v>
      </c>
      <c r="C41963" s="1" t="s">
        <v>123187</v>
      </c>
      <c r="D41963" s="1">
        <v>617.0</v>
      </c>
    </row>
    <row r="41964">
      <c r="A41964" s="1" t="s">
        <v>123188</v>
      </c>
      <c r="B41964" s="1" t="s">
        <v>123189</v>
      </c>
      <c r="C41964" s="1" t="s">
        <v>123190</v>
      </c>
      <c r="D41964" s="1">
        <v>105.0</v>
      </c>
    </row>
    <row r="41965">
      <c r="A41965" s="1" t="s">
        <v>123191</v>
      </c>
      <c r="B41965" s="1" t="s">
        <v>123192</v>
      </c>
      <c r="C41965" s="1" t="s">
        <v>123193</v>
      </c>
      <c r="D41965" s="1">
        <v>171.0</v>
      </c>
    </row>
    <row r="41966">
      <c r="A41966" s="1" t="s">
        <v>123194</v>
      </c>
      <c r="B41966" s="1" t="s">
        <v>123195</v>
      </c>
      <c r="C41966" s="1" t="s">
        <v>123196</v>
      </c>
      <c r="D41966" s="1">
        <v>137.0</v>
      </c>
    </row>
    <row r="41967">
      <c r="A41967" s="1" t="s">
        <v>123197</v>
      </c>
      <c r="B41967" s="1" t="s">
        <v>123198</v>
      </c>
      <c r="C41967" s="1" t="s">
        <v>123199</v>
      </c>
      <c r="D41967" s="1">
        <v>61.0</v>
      </c>
    </row>
    <row r="41968">
      <c r="A41968" s="1" t="s">
        <v>123200</v>
      </c>
      <c r="B41968" s="1" t="s">
        <v>123201</v>
      </c>
      <c r="C41968" s="1" t="s">
        <v>123202</v>
      </c>
      <c r="D41968" s="1">
        <v>123.0</v>
      </c>
    </row>
    <row r="41969">
      <c r="A41969" s="1" t="s">
        <v>123203</v>
      </c>
      <c r="B41969" s="1" t="s">
        <v>123204</v>
      </c>
      <c r="C41969" s="1" t="s">
        <v>123205</v>
      </c>
      <c r="D41969" s="1">
        <v>893.0</v>
      </c>
    </row>
    <row r="41970">
      <c r="A41970" s="1" t="s">
        <v>123206</v>
      </c>
      <c r="B41970" s="1" t="s">
        <v>123207</v>
      </c>
      <c r="C41970" s="1" t="s">
        <v>123208</v>
      </c>
      <c r="D41970" s="1">
        <v>598.0</v>
      </c>
    </row>
    <row r="41971">
      <c r="A41971" s="1" t="s">
        <v>123209</v>
      </c>
      <c r="B41971" s="1" t="s">
        <v>123210</v>
      </c>
      <c r="C41971" s="1" t="s">
        <v>123211</v>
      </c>
      <c r="D41971" s="1">
        <v>9393.0</v>
      </c>
    </row>
    <row r="41972">
      <c r="A41972" s="1" t="s">
        <v>123212</v>
      </c>
      <c r="B41972" s="1" t="s">
        <v>123213</v>
      </c>
      <c r="C41972" s="1" t="s">
        <v>123214</v>
      </c>
      <c r="D41972" s="1">
        <v>430.0</v>
      </c>
    </row>
    <row r="41973">
      <c r="A41973" s="1" t="s">
        <v>123215</v>
      </c>
      <c r="B41973" s="1" t="s">
        <v>123216</v>
      </c>
      <c r="C41973" s="1" t="s">
        <v>123217</v>
      </c>
      <c r="D41973" s="1">
        <v>3741.0</v>
      </c>
    </row>
    <row r="41974">
      <c r="A41974" s="1" t="s">
        <v>123218</v>
      </c>
      <c r="B41974" s="1" t="s">
        <v>123219</v>
      </c>
      <c r="C41974" s="1" t="s">
        <v>123220</v>
      </c>
      <c r="D41974" s="1">
        <v>69.0</v>
      </c>
    </row>
    <row r="41975">
      <c r="A41975" s="1" t="s">
        <v>123221</v>
      </c>
      <c r="B41975" s="1" t="s">
        <v>123222</v>
      </c>
      <c r="C41975" s="1" t="s">
        <v>123223</v>
      </c>
      <c r="D41975" s="1">
        <v>286.0</v>
      </c>
    </row>
    <row r="41976">
      <c r="A41976" s="1" t="s">
        <v>123224</v>
      </c>
      <c r="B41976" s="1" t="s">
        <v>123225</v>
      </c>
      <c r="C41976" s="1" t="s">
        <v>123226</v>
      </c>
      <c r="D41976" s="1">
        <v>1305.0</v>
      </c>
    </row>
    <row r="41977">
      <c r="A41977" s="1" t="s">
        <v>123227</v>
      </c>
      <c r="B41977" s="1" t="s">
        <v>123228</v>
      </c>
      <c r="C41977" s="1" t="s">
        <v>123229</v>
      </c>
      <c r="D41977" s="1">
        <v>589.0</v>
      </c>
    </row>
    <row r="41978">
      <c r="A41978" s="1" t="s">
        <v>123230</v>
      </c>
      <c r="B41978" s="1" t="s">
        <v>123231</v>
      </c>
      <c r="C41978" s="1" t="s">
        <v>123232</v>
      </c>
      <c r="D41978" s="1">
        <v>78.0</v>
      </c>
    </row>
    <row r="41979">
      <c r="A41979" s="1" t="s">
        <v>123233</v>
      </c>
      <c r="B41979" s="1" t="s">
        <v>123233</v>
      </c>
      <c r="C41979" s="1" t="s">
        <v>123234</v>
      </c>
      <c r="D41979" s="1">
        <v>1265.0</v>
      </c>
    </row>
    <row r="41980">
      <c r="A41980" s="1" t="s">
        <v>123235</v>
      </c>
      <c r="B41980" s="1" t="s">
        <v>123236</v>
      </c>
      <c r="C41980" s="1" t="s">
        <v>123237</v>
      </c>
      <c r="D41980" s="1">
        <v>1590.0</v>
      </c>
    </row>
    <row r="41981">
      <c r="A41981" s="1" t="s">
        <v>123238</v>
      </c>
      <c r="B41981" s="1" t="s">
        <v>123239</v>
      </c>
      <c r="C41981" s="1" t="s">
        <v>123240</v>
      </c>
      <c r="D41981" s="1">
        <v>57.0</v>
      </c>
    </row>
    <row r="41982">
      <c r="A41982" s="1" t="s">
        <v>123241</v>
      </c>
      <c r="B41982" s="1" t="s">
        <v>123242</v>
      </c>
      <c r="C41982" s="1" t="s">
        <v>123243</v>
      </c>
      <c r="D41982" s="1">
        <v>764.0</v>
      </c>
    </row>
    <row r="41983">
      <c r="A41983" s="1" t="s">
        <v>123244</v>
      </c>
      <c r="B41983" s="1" t="s">
        <v>123245</v>
      </c>
      <c r="C41983" s="1" t="s">
        <v>123246</v>
      </c>
      <c r="D41983" s="1">
        <v>158.0</v>
      </c>
    </row>
    <row r="41984">
      <c r="A41984" s="1" t="s">
        <v>123247</v>
      </c>
      <c r="B41984" s="1" t="s">
        <v>123248</v>
      </c>
      <c r="C41984" s="1" t="s">
        <v>123249</v>
      </c>
      <c r="D41984" s="1">
        <v>326.0</v>
      </c>
    </row>
    <row r="41985">
      <c r="A41985" s="1" t="s">
        <v>123250</v>
      </c>
      <c r="B41985" s="1" t="s">
        <v>123251</v>
      </c>
      <c r="C41985" s="1" t="s">
        <v>123252</v>
      </c>
      <c r="D41985" s="1">
        <v>621.0</v>
      </c>
    </row>
    <row r="41986">
      <c r="A41986" s="1" t="s">
        <v>123253</v>
      </c>
      <c r="B41986" s="1" t="s">
        <v>123254</v>
      </c>
      <c r="C41986" s="1" t="s">
        <v>123255</v>
      </c>
      <c r="D41986" s="1">
        <v>74.0</v>
      </c>
    </row>
    <row r="41987">
      <c r="A41987" s="1" t="s">
        <v>123256</v>
      </c>
      <c r="B41987" s="1" t="s">
        <v>123257</v>
      </c>
      <c r="C41987" s="1" t="s">
        <v>123258</v>
      </c>
      <c r="D41987" s="1">
        <v>48.0</v>
      </c>
    </row>
    <row r="41988">
      <c r="A41988" s="1" t="s">
        <v>123259</v>
      </c>
      <c r="B41988" s="1" t="s">
        <v>123260</v>
      </c>
      <c r="C41988" s="1" t="s">
        <v>123261</v>
      </c>
      <c r="D41988" s="1">
        <v>314.0</v>
      </c>
    </row>
    <row r="41989">
      <c r="A41989" s="1" t="s">
        <v>123262</v>
      </c>
      <c r="B41989" s="1" t="s">
        <v>123263</v>
      </c>
      <c r="C41989" s="1" t="s">
        <v>123264</v>
      </c>
      <c r="D41989" s="1">
        <v>575.0</v>
      </c>
    </row>
    <row r="41990">
      <c r="A41990" s="1" t="s">
        <v>123265</v>
      </c>
      <c r="B41990" s="1" t="s">
        <v>123266</v>
      </c>
      <c r="C41990" s="1" t="s">
        <v>123267</v>
      </c>
      <c r="D41990" s="1">
        <v>366.0</v>
      </c>
    </row>
    <row r="41991">
      <c r="A41991" s="1" t="s">
        <v>123268</v>
      </c>
      <c r="B41991" s="1" t="s">
        <v>123269</v>
      </c>
      <c r="C41991" s="1" t="s">
        <v>123270</v>
      </c>
      <c r="D41991" s="1">
        <v>189.0</v>
      </c>
    </row>
    <row r="41992">
      <c r="A41992" s="1" t="s">
        <v>123271</v>
      </c>
      <c r="B41992" s="1" t="s">
        <v>123272</v>
      </c>
      <c r="C41992" s="1" t="s">
        <v>123273</v>
      </c>
      <c r="D41992" s="1">
        <v>373.0</v>
      </c>
    </row>
    <row r="41993">
      <c r="A41993" s="1" t="s">
        <v>123274</v>
      </c>
      <c r="B41993" s="1" t="s">
        <v>123275</v>
      </c>
      <c r="C41993" s="1" t="s">
        <v>123276</v>
      </c>
      <c r="D41993" s="1">
        <v>569.0</v>
      </c>
    </row>
    <row r="41994">
      <c r="A41994" s="1" t="s">
        <v>123277</v>
      </c>
      <c r="B41994" s="1" t="s">
        <v>123278</v>
      </c>
      <c r="C41994" s="1" t="s">
        <v>123279</v>
      </c>
      <c r="D41994" s="1">
        <v>2054.0</v>
      </c>
    </row>
    <row r="41995">
      <c r="A41995" s="1" t="s">
        <v>123280</v>
      </c>
      <c r="B41995" s="1" t="s">
        <v>123281</v>
      </c>
      <c r="C41995" s="1" t="s">
        <v>123282</v>
      </c>
      <c r="D41995" s="1">
        <v>229.0</v>
      </c>
    </row>
    <row r="41996">
      <c r="A41996" s="1" t="s">
        <v>123283</v>
      </c>
      <c r="B41996" s="1" t="s">
        <v>123284</v>
      </c>
      <c r="C41996" s="1" t="s">
        <v>123285</v>
      </c>
      <c r="D41996" s="1">
        <v>63.0</v>
      </c>
    </row>
    <row r="41997">
      <c r="A41997" s="1" t="s">
        <v>123286</v>
      </c>
      <c r="B41997" s="1" t="s">
        <v>123287</v>
      </c>
      <c r="C41997" s="1" t="s">
        <v>123288</v>
      </c>
      <c r="D41997" s="1">
        <v>218.0</v>
      </c>
    </row>
    <row r="41998">
      <c r="A41998" s="1" t="s">
        <v>123289</v>
      </c>
      <c r="B41998" s="1" t="s">
        <v>123290</v>
      </c>
      <c r="C41998" s="1" t="s">
        <v>123291</v>
      </c>
      <c r="D41998" s="1">
        <v>734.0</v>
      </c>
    </row>
    <row r="41999">
      <c r="A41999" s="1" t="s">
        <v>123292</v>
      </c>
      <c r="B41999" s="1" t="s">
        <v>123293</v>
      </c>
      <c r="C41999" s="1" t="s">
        <v>123294</v>
      </c>
      <c r="D41999" s="1">
        <v>707.0</v>
      </c>
    </row>
    <row r="42000">
      <c r="A42000" s="1" t="s">
        <v>123295</v>
      </c>
      <c r="B42000" s="1" t="s">
        <v>123296</v>
      </c>
      <c r="C42000" s="1" t="s">
        <v>123297</v>
      </c>
      <c r="D42000" s="1">
        <v>726.0</v>
      </c>
    </row>
    <row r="42001">
      <c r="A42001" s="1" t="s">
        <v>123298</v>
      </c>
      <c r="B42001" s="1" t="s">
        <v>123299</v>
      </c>
      <c r="C42001" s="1" t="s">
        <v>123300</v>
      </c>
      <c r="D42001" s="1">
        <v>89.0</v>
      </c>
    </row>
    <row r="42002">
      <c r="A42002" s="1" t="s">
        <v>123301</v>
      </c>
      <c r="B42002" s="1" t="s">
        <v>123302</v>
      </c>
      <c r="C42002" s="1" t="s">
        <v>123303</v>
      </c>
      <c r="D42002" s="1">
        <v>258.0</v>
      </c>
    </row>
    <row r="42003">
      <c r="A42003" s="1" t="s">
        <v>123304</v>
      </c>
      <c r="B42003" s="1" t="s">
        <v>123305</v>
      </c>
      <c r="C42003" s="1" t="s">
        <v>123306</v>
      </c>
      <c r="D42003" s="1">
        <v>657.0</v>
      </c>
    </row>
    <row r="42004">
      <c r="A42004" s="1" t="s">
        <v>123307</v>
      </c>
      <c r="B42004" s="1" t="s">
        <v>123308</v>
      </c>
      <c r="C42004" s="1" t="s">
        <v>123309</v>
      </c>
      <c r="D42004" s="1">
        <v>301.0</v>
      </c>
    </row>
    <row r="42005">
      <c r="A42005" s="1" t="s">
        <v>123310</v>
      </c>
      <c r="B42005" s="1" t="s">
        <v>123311</v>
      </c>
      <c r="C42005" s="1" t="s">
        <v>123312</v>
      </c>
      <c r="D42005" s="1">
        <v>156.0</v>
      </c>
    </row>
    <row r="42006">
      <c r="A42006" s="1" t="s">
        <v>123313</v>
      </c>
      <c r="B42006" s="1" t="s">
        <v>123314</v>
      </c>
      <c r="C42006" s="1" t="s">
        <v>123315</v>
      </c>
      <c r="D42006" s="1">
        <v>96.0</v>
      </c>
    </row>
    <row r="42007">
      <c r="A42007" s="1" t="s">
        <v>123316</v>
      </c>
      <c r="B42007" s="1" t="s">
        <v>123317</v>
      </c>
      <c r="C42007" s="1" t="s">
        <v>123318</v>
      </c>
      <c r="D42007" s="1">
        <v>449.0</v>
      </c>
    </row>
    <row r="42008">
      <c r="A42008" s="1" t="s">
        <v>123319</v>
      </c>
      <c r="B42008" s="1" t="s">
        <v>123320</v>
      </c>
      <c r="C42008" s="1" t="s">
        <v>123321</v>
      </c>
      <c r="D42008" s="1">
        <v>269.0</v>
      </c>
    </row>
    <row r="42009">
      <c r="A42009" s="1" t="s">
        <v>123322</v>
      </c>
      <c r="B42009" s="1" t="s">
        <v>123323</v>
      </c>
      <c r="C42009" s="1" t="s">
        <v>123324</v>
      </c>
      <c r="D42009" s="1">
        <v>187.0</v>
      </c>
    </row>
    <row r="42010">
      <c r="A42010" s="1" t="s">
        <v>123325</v>
      </c>
      <c r="B42010" s="1" t="s">
        <v>123326</v>
      </c>
      <c r="C42010" s="1" t="s">
        <v>123327</v>
      </c>
      <c r="D42010" s="1">
        <v>78.0</v>
      </c>
    </row>
    <row r="42011">
      <c r="A42011" s="1" t="s">
        <v>123328</v>
      </c>
      <c r="B42011" s="1" t="s">
        <v>123329</v>
      </c>
      <c r="C42011" s="1" t="s">
        <v>123330</v>
      </c>
      <c r="D42011" s="1">
        <v>3050.0</v>
      </c>
    </row>
    <row r="42012">
      <c r="A42012" s="1" t="s">
        <v>123331</v>
      </c>
      <c r="B42012" s="1" t="s">
        <v>123332</v>
      </c>
      <c r="C42012" s="1" t="s">
        <v>123333</v>
      </c>
      <c r="D42012" s="1">
        <v>3496.0</v>
      </c>
    </row>
    <row r="42013">
      <c r="A42013" s="1" t="s">
        <v>123334</v>
      </c>
      <c r="B42013" s="1" t="s">
        <v>123335</v>
      </c>
      <c r="C42013" s="1" t="s">
        <v>123336</v>
      </c>
      <c r="D42013" s="1">
        <v>1984.0</v>
      </c>
    </row>
    <row r="42014">
      <c r="A42014" s="1" t="s">
        <v>123337</v>
      </c>
      <c r="B42014" s="1" t="s">
        <v>123338</v>
      </c>
      <c r="C42014" s="1" t="s">
        <v>123339</v>
      </c>
      <c r="D42014" s="1">
        <v>334.0</v>
      </c>
    </row>
    <row r="42015">
      <c r="A42015" s="1" t="s">
        <v>123340</v>
      </c>
      <c r="B42015" s="1" t="s">
        <v>123341</v>
      </c>
      <c r="C42015" s="1" t="s">
        <v>123342</v>
      </c>
      <c r="D42015" s="1">
        <v>45.0</v>
      </c>
    </row>
    <row r="42016">
      <c r="A42016" s="1" t="s">
        <v>12453</v>
      </c>
      <c r="B42016" s="1" t="s">
        <v>12454</v>
      </c>
      <c r="C42016" s="1" t="s">
        <v>123343</v>
      </c>
      <c r="D42016" s="1">
        <v>171.0</v>
      </c>
    </row>
    <row r="42017">
      <c r="A42017" s="1" t="s">
        <v>123344</v>
      </c>
      <c r="B42017" s="1" t="s">
        <v>123345</v>
      </c>
      <c r="C42017" s="1" t="s">
        <v>123346</v>
      </c>
      <c r="D42017" s="1">
        <v>549.0</v>
      </c>
    </row>
    <row r="42018">
      <c r="A42018" s="1" t="s">
        <v>123347</v>
      </c>
      <c r="B42018" s="1" t="s">
        <v>123348</v>
      </c>
      <c r="C42018" s="1" t="s">
        <v>123349</v>
      </c>
      <c r="D42018" s="1">
        <v>697.0</v>
      </c>
    </row>
    <row r="42019">
      <c r="A42019" s="1" t="s">
        <v>123350</v>
      </c>
      <c r="B42019" s="1" t="s">
        <v>123351</v>
      </c>
      <c r="C42019" s="1" t="s">
        <v>123352</v>
      </c>
      <c r="D42019" s="1">
        <v>405.0</v>
      </c>
    </row>
    <row r="42020">
      <c r="A42020" s="1" t="s">
        <v>123353</v>
      </c>
      <c r="B42020" s="1" t="s">
        <v>123354</v>
      </c>
      <c r="C42020" s="1" t="s">
        <v>123355</v>
      </c>
      <c r="D42020" s="1">
        <v>355.0</v>
      </c>
    </row>
    <row r="42021">
      <c r="A42021" s="1" t="s">
        <v>123356</v>
      </c>
      <c r="B42021" s="1" t="s">
        <v>123357</v>
      </c>
      <c r="C42021" s="1" t="s">
        <v>123358</v>
      </c>
      <c r="D42021" s="1">
        <v>384.0</v>
      </c>
    </row>
    <row r="42022">
      <c r="A42022" s="1" t="s">
        <v>123359</v>
      </c>
      <c r="B42022" s="1" t="s">
        <v>123360</v>
      </c>
      <c r="C42022" s="1" t="s">
        <v>123361</v>
      </c>
      <c r="D42022" s="1">
        <v>265.0</v>
      </c>
    </row>
    <row r="42023">
      <c r="A42023" s="1" t="s">
        <v>123362</v>
      </c>
      <c r="B42023" s="1" t="s">
        <v>123363</v>
      </c>
      <c r="C42023" s="1" t="s">
        <v>123364</v>
      </c>
      <c r="D42023" s="1">
        <v>189.0</v>
      </c>
    </row>
    <row r="42024">
      <c r="A42024" s="1" t="s">
        <v>123365</v>
      </c>
      <c r="B42024" s="1" t="s">
        <v>123366</v>
      </c>
      <c r="C42024" s="1" t="s">
        <v>123367</v>
      </c>
      <c r="D42024" s="1">
        <v>61.0</v>
      </c>
    </row>
    <row r="42025">
      <c r="A42025" s="1" t="s">
        <v>123368</v>
      </c>
      <c r="B42025" s="1" t="s">
        <v>123369</v>
      </c>
      <c r="C42025" s="1" t="s">
        <v>123370</v>
      </c>
      <c r="D42025" s="1">
        <v>858.0</v>
      </c>
    </row>
    <row r="42026">
      <c r="A42026" s="1" t="s">
        <v>123371</v>
      </c>
      <c r="B42026" s="1" t="s">
        <v>123372</v>
      </c>
      <c r="C42026" s="1" t="s">
        <v>123373</v>
      </c>
      <c r="D42026" s="1">
        <v>213.0</v>
      </c>
    </row>
    <row r="42027">
      <c r="A42027" s="1" t="s">
        <v>123374</v>
      </c>
      <c r="B42027" s="1" t="s">
        <v>123375</v>
      </c>
      <c r="C42027" s="1" t="s">
        <v>123376</v>
      </c>
      <c r="D42027" s="1">
        <v>958.0</v>
      </c>
    </row>
    <row r="42028">
      <c r="A42028" s="1" t="s">
        <v>123377</v>
      </c>
      <c r="B42028" s="1" t="s">
        <v>123378</v>
      </c>
      <c r="C42028" s="1" t="s">
        <v>123379</v>
      </c>
      <c r="D42028" s="1">
        <v>2037.0</v>
      </c>
    </row>
    <row r="42029">
      <c r="A42029" s="1" t="s">
        <v>123380</v>
      </c>
      <c r="B42029" s="1" t="s">
        <v>123381</v>
      </c>
      <c r="C42029" s="1" t="s">
        <v>123382</v>
      </c>
      <c r="D42029" s="1">
        <v>1013.0</v>
      </c>
    </row>
    <row r="42030">
      <c r="A42030" s="1" t="s">
        <v>123383</v>
      </c>
      <c r="B42030" s="1" t="s">
        <v>123384</v>
      </c>
      <c r="C42030" s="1" t="s">
        <v>123385</v>
      </c>
      <c r="D42030" s="1">
        <v>569.0</v>
      </c>
    </row>
    <row r="42031">
      <c r="A42031" s="1" t="s">
        <v>123386</v>
      </c>
      <c r="B42031" s="1" t="s">
        <v>123387</v>
      </c>
      <c r="C42031" s="1" t="s">
        <v>123388</v>
      </c>
      <c r="D42031" s="1">
        <v>7.0</v>
      </c>
    </row>
    <row r="42032">
      <c r="A42032" s="1" t="s">
        <v>123389</v>
      </c>
      <c r="B42032" s="1" t="s">
        <v>123389</v>
      </c>
      <c r="C42032" s="1" t="s">
        <v>123390</v>
      </c>
      <c r="D42032" s="1">
        <v>189.0</v>
      </c>
    </row>
    <row r="42033">
      <c r="A42033" s="1" t="s">
        <v>123391</v>
      </c>
      <c r="B42033" s="1" t="s">
        <v>123392</v>
      </c>
      <c r="C42033" s="1" t="s">
        <v>123393</v>
      </c>
      <c r="D42033" s="1">
        <v>114.0</v>
      </c>
    </row>
    <row r="42034">
      <c r="A42034" s="1" t="s">
        <v>123394</v>
      </c>
      <c r="B42034" s="1" t="s">
        <v>123395</v>
      </c>
      <c r="C42034" s="1" t="s">
        <v>123396</v>
      </c>
      <c r="D42034" s="1">
        <v>1709.0</v>
      </c>
    </row>
    <row r="42035">
      <c r="A42035" s="1" t="s">
        <v>123397</v>
      </c>
      <c r="B42035" s="1" t="s">
        <v>123398</v>
      </c>
      <c r="C42035" s="1" t="s">
        <v>123399</v>
      </c>
      <c r="D42035" s="1">
        <v>16.0</v>
      </c>
    </row>
    <row r="42036">
      <c r="A42036" s="1" t="s">
        <v>123400</v>
      </c>
      <c r="B42036" s="1" t="s">
        <v>123401</v>
      </c>
      <c r="C42036" s="1" t="s">
        <v>123402</v>
      </c>
      <c r="D42036" s="1">
        <v>3263.0</v>
      </c>
    </row>
    <row r="42037">
      <c r="A42037" s="1" t="s">
        <v>123403</v>
      </c>
      <c r="B42037" s="1" t="s">
        <v>123404</v>
      </c>
      <c r="C42037" s="1" t="s">
        <v>123405</v>
      </c>
      <c r="D42037" s="1">
        <v>853.0</v>
      </c>
    </row>
    <row r="42038">
      <c r="A42038" s="1" t="s">
        <v>123406</v>
      </c>
      <c r="B42038" s="1" t="s">
        <v>123407</v>
      </c>
      <c r="C42038" s="1" t="s">
        <v>123408</v>
      </c>
      <c r="D42038" s="1">
        <v>110.0</v>
      </c>
    </row>
    <row r="42039">
      <c r="A42039" s="1" t="s">
        <v>123409</v>
      </c>
      <c r="B42039" s="1" t="s">
        <v>123410</v>
      </c>
      <c r="C42039" s="1" t="s">
        <v>123411</v>
      </c>
      <c r="D42039" s="1">
        <v>573.0</v>
      </c>
    </row>
    <row r="42040">
      <c r="A42040" s="1" t="s">
        <v>123412</v>
      </c>
      <c r="B42040" s="1" t="s">
        <v>123413</v>
      </c>
      <c r="C42040" s="1" t="s">
        <v>123414</v>
      </c>
      <c r="D42040" s="1">
        <v>567.0</v>
      </c>
    </row>
    <row r="42041">
      <c r="A42041" s="1" t="s">
        <v>123415</v>
      </c>
      <c r="B42041" s="1" t="s">
        <v>123416</v>
      </c>
      <c r="C42041" s="1" t="s">
        <v>123417</v>
      </c>
      <c r="D42041" s="1">
        <v>660.0</v>
      </c>
    </row>
    <row r="42042">
      <c r="A42042" s="1" t="s">
        <v>123418</v>
      </c>
      <c r="B42042" s="1" t="s">
        <v>123419</v>
      </c>
      <c r="C42042" s="1" t="s">
        <v>123420</v>
      </c>
      <c r="D42042" s="1">
        <v>97.0</v>
      </c>
    </row>
    <row r="42043">
      <c r="A42043" s="1" t="s">
        <v>123421</v>
      </c>
      <c r="B42043" s="1" t="s">
        <v>123422</v>
      </c>
      <c r="C42043" s="1" t="s">
        <v>123423</v>
      </c>
      <c r="D42043" s="1">
        <v>256.0</v>
      </c>
    </row>
    <row r="42044">
      <c r="A42044" s="1" t="s">
        <v>123424</v>
      </c>
      <c r="B42044" s="1" t="s">
        <v>123425</v>
      </c>
      <c r="C42044" s="1" t="s">
        <v>123426</v>
      </c>
      <c r="D42044" s="1">
        <v>612.0</v>
      </c>
    </row>
    <row r="42045">
      <c r="A42045" s="1" t="s">
        <v>123427</v>
      </c>
      <c r="B42045" s="1" t="s">
        <v>123428</v>
      </c>
      <c r="C42045" s="1" t="s">
        <v>123429</v>
      </c>
      <c r="D42045" s="1">
        <v>438.0</v>
      </c>
    </row>
    <row r="42046">
      <c r="A42046" s="1" t="s">
        <v>123430</v>
      </c>
      <c r="B42046" s="1" t="s">
        <v>123431</v>
      </c>
      <c r="C42046" s="1" t="s">
        <v>123432</v>
      </c>
      <c r="D42046" s="1">
        <v>6.0</v>
      </c>
    </row>
    <row r="42047">
      <c r="A42047" s="1" t="s">
        <v>123433</v>
      </c>
      <c r="B42047" s="1" t="s">
        <v>123434</v>
      </c>
      <c r="C42047" s="1" t="s">
        <v>123435</v>
      </c>
      <c r="D42047" s="1">
        <v>194.0</v>
      </c>
    </row>
    <row r="42048">
      <c r="A42048" s="1" t="s">
        <v>123436</v>
      </c>
      <c r="B42048" s="1" t="s">
        <v>123437</v>
      </c>
      <c r="C42048" s="1" t="s">
        <v>123438</v>
      </c>
      <c r="D42048" s="1">
        <v>287.0</v>
      </c>
    </row>
    <row r="42049">
      <c r="A42049" s="1" t="s">
        <v>123439</v>
      </c>
      <c r="B42049" s="1" t="s">
        <v>109294</v>
      </c>
      <c r="C42049" s="1" t="s">
        <v>123440</v>
      </c>
      <c r="D42049" s="1">
        <v>574.0</v>
      </c>
    </row>
    <row r="42050">
      <c r="A42050" s="1" t="s">
        <v>123441</v>
      </c>
      <c r="B42050" s="1" t="s">
        <v>123442</v>
      </c>
      <c r="C42050" s="1" t="s">
        <v>123443</v>
      </c>
      <c r="D42050" s="1">
        <v>149.0</v>
      </c>
    </row>
    <row r="42051">
      <c r="A42051" s="1" t="s">
        <v>123444</v>
      </c>
      <c r="B42051" s="1" t="s">
        <v>123445</v>
      </c>
      <c r="C42051" s="1" t="s">
        <v>123446</v>
      </c>
      <c r="D42051" s="1">
        <v>949.0</v>
      </c>
    </row>
    <row r="42052">
      <c r="A42052" s="1" t="s">
        <v>123447</v>
      </c>
      <c r="B42052" s="1" t="s">
        <v>123448</v>
      </c>
      <c r="C42052" s="1" t="s">
        <v>123449</v>
      </c>
      <c r="D42052" s="1">
        <v>77.0</v>
      </c>
    </row>
    <row r="42053">
      <c r="A42053" s="1" t="s">
        <v>123450</v>
      </c>
      <c r="B42053" s="1" t="s">
        <v>123451</v>
      </c>
      <c r="C42053" s="1" t="s">
        <v>123452</v>
      </c>
      <c r="D42053" s="1">
        <v>1184.0</v>
      </c>
    </row>
    <row r="42054">
      <c r="A42054" s="1" t="s">
        <v>123453</v>
      </c>
      <c r="B42054" s="1" t="s">
        <v>123454</v>
      </c>
      <c r="C42054" s="1" t="s">
        <v>123455</v>
      </c>
      <c r="D42054" s="1">
        <v>133.0</v>
      </c>
    </row>
    <row r="42055">
      <c r="A42055" s="1" t="s">
        <v>123456</v>
      </c>
      <c r="B42055" s="1" t="s">
        <v>123457</v>
      </c>
      <c r="C42055" s="1" t="s">
        <v>123458</v>
      </c>
      <c r="D42055" s="1">
        <v>879.0</v>
      </c>
    </row>
    <row r="42056">
      <c r="A42056" s="1" t="s">
        <v>123459</v>
      </c>
      <c r="B42056" s="1" t="s">
        <v>123460</v>
      </c>
      <c r="C42056" s="1" t="s">
        <v>123461</v>
      </c>
      <c r="D42056" s="1">
        <v>118.0</v>
      </c>
    </row>
    <row r="42057">
      <c r="A42057" s="1" t="s">
        <v>123462</v>
      </c>
      <c r="B42057" s="1" t="s">
        <v>123463</v>
      </c>
      <c r="C42057" s="1" t="s">
        <v>123464</v>
      </c>
      <c r="D42057" s="1">
        <v>198.0</v>
      </c>
    </row>
    <row r="42058">
      <c r="A42058" s="1" t="s">
        <v>123465</v>
      </c>
      <c r="B42058" s="1" t="s">
        <v>123465</v>
      </c>
      <c r="C42058" s="1" t="s">
        <v>123466</v>
      </c>
      <c r="D42058" s="1">
        <v>379.0</v>
      </c>
    </row>
    <row r="42059">
      <c r="A42059" s="1" t="s">
        <v>123467</v>
      </c>
      <c r="B42059" s="1" t="s">
        <v>123468</v>
      </c>
      <c r="C42059" s="1" t="s">
        <v>123469</v>
      </c>
      <c r="D42059" s="1">
        <v>816.0</v>
      </c>
    </row>
    <row r="42060">
      <c r="A42060" s="1" t="s">
        <v>123470</v>
      </c>
      <c r="B42060" s="1" t="s">
        <v>123471</v>
      </c>
      <c r="C42060" s="1" t="s">
        <v>123472</v>
      </c>
      <c r="D42060" s="1">
        <v>2345.0</v>
      </c>
    </row>
    <row r="42061">
      <c r="A42061" s="1" t="s">
        <v>123473</v>
      </c>
      <c r="B42061" s="1" t="s">
        <v>123474</v>
      </c>
      <c r="C42061" s="1" t="s">
        <v>123475</v>
      </c>
      <c r="D42061" s="1">
        <v>1317.0</v>
      </c>
    </row>
    <row r="42062">
      <c r="A42062" s="1" t="s">
        <v>123476</v>
      </c>
      <c r="B42062" s="1" t="s">
        <v>123477</v>
      </c>
      <c r="C42062" s="1" t="s">
        <v>123478</v>
      </c>
      <c r="D42062" s="1">
        <v>1136.0</v>
      </c>
    </row>
    <row r="42063">
      <c r="A42063" s="1" t="s">
        <v>123479</v>
      </c>
      <c r="B42063" s="1" t="s">
        <v>123480</v>
      </c>
      <c r="C42063" s="1" t="s">
        <v>123481</v>
      </c>
      <c r="D42063" s="1">
        <v>111.0</v>
      </c>
    </row>
    <row r="42064">
      <c r="A42064" s="1" t="s">
        <v>123482</v>
      </c>
      <c r="B42064" s="1" t="s">
        <v>123483</v>
      </c>
      <c r="C42064" s="1" t="s">
        <v>123484</v>
      </c>
      <c r="D42064" s="1">
        <v>33.0</v>
      </c>
    </row>
    <row r="42065">
      <c r="A42065" s="1" t="s">
        <v>123485</v>
      </c>
      <c r="B42065" s="1" t="s">
        <v>123486</v>
      </c>
      <c r="C42065" s="1" t="s">
        <v>123487</v>
      </c>
      <c r="D42065" s="1">
        <v>17.0</v>
      </c>
    </row>
    <row r="42066">
      <c r="A42066" s="1" t="s">
        <v>123488</v>
      </c>
      <c r="B42066" s="1" t="s">
        <v>123489</v>
      </c>
      <c r="C42066" s="1" t="s">
        <v>123490</v>
      </c>
      <c r="D42066" s="1">
        <v>2357.0</v>
      </c>
    </row>
    <row r="42067">
      <c r="A42067" s="1" t="s">
        <v>123491</v>
      </c>
      <c r="B42067" s="1" t="s">
        <v>123492</v>
      </c>
      <c r="C42067" s="1" t="s">
        <v>123493</v>
      </c>
      <c r="D42067" s="1">
        <v>277.0</v>
      </c>
    </row>
    <row r="42068">
      <c r="A42068" s="1" t="s">
        <v>123494</v>
      </c>
      <c r="B42068" s="1" t="s">
        <v>123495</v>
      </c>
      <c r="C42068" s="1" t="s">
        <v>123496</v>
      </c>
      <c r="D42068" s="1">
        <v>259.0</v>
      </c>
    </row>
    <row r="42069">
      <c r="A42069" s="1" t="s">
        <v>123497</v>
      </c>
      <c r="B42069" s="1" t="s">
        <v>123498</v>
      </c>
      <c r="C42069" s="1" t="s">
        <v>123499</v>
      </c>
      <c r="D42069" s="1">
        <v>1099.0</v>
      </c>
    </row>
    <row r="42070">
      <c r="A42070" s="1" t="s">
        <v>123500</v>
      </c>
      <c r="B42070" s="1" t="s">
        <v>123501</v>
      </c>
      <c r="C42070" s="1" t="s">
        <v>123502</v>
      </c>
      <c r="D42070" s="1">
        <v>369.0</v>
      </c>
    </row>
    <row r="42071">
      <c r="A42071" s="1" t="s">
        <v>123503</v>
      </c>
      <c r="B42071" s="1" t="s">
        <v>123504</v>
      </c>
      <c r="C42071" s="1" t="s">
        <v>123505</v>
      </c>
      <c r="D42071" s="1">
        <v>402.0</v>
      </c>
    </row>
    <row r="42072">
      <c r="A42072" s="1" t="s">
        <v>123506</v>
      </c>
      <c r="B42072" s="1" t="s">
        <v>123507</v>
      </c>
      <c r="C42072" s="1" t="s">
        <v>123508</v>
      </c>
      <c r="D42072" s="1">
        <v>2644.0</v>
      </c>
    </row>
    <row r="42073">
      <c r="A42073" s="1" t="s">
        <v>123509</v>
      </c>
      <c r="B42073" s="1" t="s">
        <v>123510</v>
      </c>
      <c r="C42073" s="1" t="s">
        <v>123511</v>
      </c>
      <c r="D42073" s="1">
        <v>457.0</v>
      </c>
    </row>
    <row r="42074">
      <c r="A42074" s="1" t="s">
        <v>123512</v>
      </c>
      <c r="B42074" s="1" t="s">
        <v>123513</v>
      </c>
      <c r="C42074" s="1" t="s">
        <v>123514</v>
      </c>
      <c r="D42074" s="1">
        <v>138.0</v>
      </c>
    </row>
    <row r="42075">
      <c r="A42075" s="1" t="s">
        <v>123515</v>
      </c>
      <c r="B42075" s="1" t="s">
        <v>123516</v>
      </c>
      <c r="C42075" s="1" t="s">
        <v>123517</v>
      </c>
      <c r="D42075" s="1">
        <v>851.0</v>
      </c>
    </row>
    <row r="42076">
      <c r="A42076" s="1" t="s">
        <v>123518</v>
      </c>
      <c r="B42076" s="1" t="s">
        <v>123519</v>
      </c>
      <c r="C42076" s="1" t="s">
        <v>123520</v>
      </c>
      <c r="D42076" s="1">
        <v>144.0</v>
      </c>
    </row>
    <row r="42077">
      <c r="A42077" s="1" t="s">
        <v>123521</v>
      </c>
      <c r="B42077" s="1" t="s">
        <v>123522</v>
      </c>
      <c r="C42077" s="1" t="s">
        <v>123523</v>
      </c>
      <c r="D42077" s="1">
        <v>1854.0</v>
      </c>
    </row>
    <row r="42078">
      <c r="A42078" s="1" t="s">
        <v>123524</v>
      </c>
      <c r="B42078" s="1" t="s">
        <v>123525</v>
      </c>
      <c r="C42078" s="1" t="s">
        <v>123526</v>
      </c>
      <c r="D42078" s="1">
        <v>871.0</v>
      </c>
    </row>
    <row r="42079">
      <c r="A42079" s="1" t="s">
        <v>123527</v>
      </c>
      <c r="B42079" s="1" t="s">
        <v>123528</v>
      </c>
      <c r="C42079" s="1" t="s">
        <v>123529</v>
      </c>
      <c r="D42079" s="1">
        <v>3548.0</v>
      </c>
    </row>
    <row r="42080">
      <c r="A42080" s="1" t="s">
        <v>123530</v>
      </c>
      <c r="B42080" s="1" t="s">
        <v>123531</v>
      </c>
      <c r="C42080" s="1" t="s">
        <v>123532</v>
      </c>
      <c r="D42080" s="1">
        <v>229.0</v>
      </c>
    </row>
    <row r="42081">
      <c r="A42081" s="1" t="s">
        <v>123533</v>
      </c>
      <c r="B42081" s="1" t="s">
        <v>123534</v>
      </c>
      <c r="C42081" s="1" t="s">
        <v>123535</v>
      </c>
      <c r="D42081" s="1">
        <v>73.0</v>
      </c>
    </row>
    <row r="42082">
      <c r="A42082" s="1" t="s">
        <v>123536</v>
      </c>
      <c r="B42082" s="1" t="s">
        <v>123537</v>
      </c>
      <c r="C42082" s="1" t="s">
        <v>123538</v>
      </c>
      <c r="D42082" s="1">
        <v>487.0</v>
      </c>
    </row>
    <row r="42083">
      <c r="A42083" s="1" t="s">
        <v>123539</v>
      </c>
      <c r="B42083" s="1" t="s">
        <v>123540</v>
      </c>
      <c r="C42083" s="1" t="s">
        <v>123541</v>
      </c>
      <c r="D42083" s="1">
        <v>27.0</v>
      </c>
    </row>
    <row r="42084">
      <c r="A42084" s="1" t="s">
        <v>123542</v>
      </c>
      <c r="B42084" s="1" t="s">
        <v>123543</v>
      </c>
      <c r="C42084" s="1" t="s">
        <v>123544</v>
      </c>
      <c r="D42084" s="1">
        <v>1067.0</v>
      </c>
    </row>
    <row r="42085">
      <c r="A42085" s="1" t="s">
        <v>123545</v>
      </c>
      <c r="B42085" s="1" t="s">
        <v>123546</v>
      </c>
      <c r="C42085" s="1" t="s">
        <v>123547</v>
      </c>
      <c r="D42085" s="1">
        <v>15.0</v>
      </c>
    </row>
    <row r="42086">
      <c r="A42086" s="1" t="s">
        <v>123548</v>
      </c>
      <c r="B42086" s="1" t="s">
        <v>123549</v>
      </c>
      <c r="C42086" s="1" t="s">
        <v>123550</v>
      </c>
      <c r="D42086" s="1">
        <v>75.0</v>
      </c>
    </row>
    <row r="42087">
      <c r="A42087" s="1" t="s">
        <v>123551</v>
      </c>
      <c r="B42087" s="1" t="s">
        <v>123552</v>
      </c>
      <c r="C42087" s="1" t="s">
        <v>123553</v>
      </c>
      <c r="D42087" s="1">
        <v>401.0</v>
      </c>
    </row>
    <row r="42088">
      <c r="A42088" s="1" t="s">
        <v>123554</v>
      </c>
      <c r="B42088" s="1" t="s">
        <v>123555</v>
      </c>
      <c r="C42088" s="1" t="s">
        <v>123556</v>
      </c>
      <c r="D42088" s="1">
        <v>24.0</v>
      </c>
    </row>
    <row r="42089">
      <c r="A42089" s="1" t="s">
        <v>123557</v>
      </c>
      <c r="B42089" s="1" t="s">
        <v>123558</v>
      </c>
      <c r="C42089" s="1" t="s">
        <v>123559</v>
      </c>
      <c r="D42089" s="1">
        <v>38.0</v>
      </c>
    </row>
    <row r="42090">
      <c r="A42090" s="1" t="s">
        <v>123560</v>
      </c>
      <c r="B42090" s="1" t="s">
        <v>123561</v>
      </c>
      <c r="C42090" s="1" t="s">
        <v>123562</v>
      </c>
      <c r="D42090" s="1">
        <v>249.0</v>
      </c>
    </row>
    <row r="42091">
      <c r="A42091" s="1" t="s">
        <v>123563</v>
      </c>
      <c r="B42091" s="1" t="s">
        <v>123564</v>
      </c>
      <c r="C42091" s="1" t="s">
        <v>123565</v>
      </c>
      <c r="D42091" s="1">
        <v>2104.0</v>
      </c>
    </row>
    <row r="42092">
      <c r="A42092" s="1" t="s">
        <v>123566</v>
      </c>
      <c r="B42092" s="1" t="s">
        <v>123567</v>
      </c>
      <c r="C42092" s="1" t="s">
        <v>123568</v>
      </c>
      <c r="D42092" s="1">
        <v>126.0</v>
      </c>
    </row>
    <row r="42093">
      <c r="A42093" s="1" t="s">
        <v>123569</v>
      </c>
      <c r="B42093" s="1" t="s">
        <v>123570</v>
      </c>
      <c r="C42093" s="1" t="s">
        <v>123571</v>
      </c>
      <c r="D42093" s="1">
        <v>170.0</v>
      </c>
    </row>
    <row r="42094">
      <c r="A42094" s="1" t="s">
        <v>123572</v>
      </c>
      <c r="B42094" s="1" t="s">
        <v>123573</v>
      </c>
      <c r="C42094" s="1" t="s">
        <v>123574</v>
      </c>
      <c r="D42094" s="1">
        <v>266.0</v>
      </c>
    </row>
    <row r="42095">
      <c r="A42095" s="1" t="s">
        <v>123575</v>
      </c>
      <c r="B42095" s="1" t="s">
        <v>123576</v>
      </c>
      <c r="C42095" s="1" t="s">
        <v>123577</v>
      </c>
      <c r="D42095" s="1">
        <v>750.0</v>
      </c>
    </row>
    <row r="42096">
      <c r="A42096" s="1" t="s">
        <v>123578</v>
      </c>
      <c r="B42096" s="1" t="s">
        <v>123579</v>
      </c>
      <c r="C42096" s="1" t="s">
        <v>123580</v>
      </c>
      <c r="D42096" s="1">
        <v>326.0</v>
      </c>
    </row>
    <row r="42097">
      <c r="A42097" s="1" t="s">
        <v>123581</v>
      </c>
      <c r="B42097" s="1" t="s">
        <v>123582</v>
      </c>
      <c r="C42097" s="1" t="s">
        <v>123583</v>
      </c>
      <c r="D42097" s="1">
        <v>599.0</v>
      </c>
    </row>
    <row r="42098">
      <c r="A42098" s="1" t="s">
        <v>123584</v>
      </c>
      <c r="B42098" s="1" t="s">
        <v>123585</v>
      </c>
      <c r="C42098" s="1" t="s">
        <v>123586</v>
      </c>
      <c r="D42098" s="1">
        <v>193.0</v>
      </c>
    </row>
    <row r="42099">
      <c r="A42099" s="1" t="s">
        <v>119062</v>
      </c>
      <c r="B42099" s="1" t="s">
        <v>119063</v>
      </c>
      <c r="C42099" s="1" t="s">
        <v>123587</v>
      </c>
      <c r="D42099" s="1">
        <v>532.0</v>
      </c>
    </row>
    <row r="42100">
      <c r="A42100" s="1" t="s">
        <v>123588</v>
      </c>
      <c r="B42100" s="1" t="s">
        <v>123589</v>
      </c>
      <c r="C42100" s="1" t="s">
        <v>123590</v>
      </c>
      <c r="D42100" s="1">
        <v>841.0</v>
      </c>
    </row>
    <row r="42101">
      <c r="A42101" s="1" t="s">
        <v>123591</v>
      </c>
      <c r="B42101" s="1" t="s">
        <v>123592</v>
      </c>
      <c r="C42101" s="1" t="s">
        <v>123593</v>
      </c>
      <c r="D42101" s="1">
        <v>949.0</v>
      </c>
    </row>
    <row r="42102">
      <c r="A42102" s="1" t="s">
        <v>123594</v>
      </c>
      <c r="B42102" s="1" t="s">
        <v>123595</v>
      </c>
      <c r="C42102" s="1" t="s">
        <v>123596</v>
      </c>
      <c r="D42102" s="1">
        <v>249.0</v>
      </c>
    </row>
    <row r="42103">
      <c r="A42103" s="1" t="s">
        <v>123597</v>
      </c>
      <c r="B42103" s="1" t="s">
        <v>123598</v>
      </c>
      <c r="C42103" s="1" t="s">
        <v>123599</v>
      </c>
      <c r="D42103" s="1">
        <v>102.0</v>
      </c>
    </row>
    <row r="42104">
      <c r="A42104" s="1" t="s">
        <v>123600</v>
      </c>
      <c r="B42104" s="1" t="s">
        <v>123601</v>
      </c>
      <c r="C42104" s="1" t="s">
        <v>123602</v>
      </c>
      <c r="D42104" s="1">
        <v>110.0</v>
      </c>
    </row>
    <row r="42105">
      <c r="A42105" s="1" t="s">
        <v>123603</v>
      </c>
      <c r="B42105" s="1" t="s">
        <v>123604</v>
      </c>
      <c r="C42105" s="1" t="s">
        <v>123605</v>
      </c>
      <c r="D42105" s="1">
        <v>1299.0</v>
      </c>
    </row>
    <row r="42106">
      <c r="A42106" s="1" t="s">
        <v>123606</v>
      </c>
      <c r="B42106" s="1" t="s">
        <v>123607</v>
      </c>
      <c r="C42106" s="1" t="s">
        <v>123608</v>
      </c>
      <c r="D42106" s="1">
        <v>167.0</v>
      </c>
    </row>
    <row r="42107">
      <c r="A42107" s="1" t="s">
        <v>123609</v>
      </c>
      <c r="B42107" s="1" t="s">
        <v>123610</v>
      </c>
      <c r="C42107" s="1" t="s">
        <v>123611</v>
      </c>
      <c r="D42107" s="1">
        <v>258.0</v>
      </c>
    </row>
    <row r="42108">
      <c r="A42108" s="1" t="s">
        <v>123612</v>
      </c>
      <c r="B42108" s="1" t="s">
        <v>123613</v>
      </c>
      <c r="C42108" s="1" t="s">
        <v>123614</v>
      </c>
      <c r="D42108" s="1">
        <v>1690.0</v>
      </c>
    </row>
    <row r="42109">
      <c r="A42109" s="1" t="s">
        <v>123615</v>
      </c>
      <c r="B42109" s="1" t="s">
        <v>123616</v>
      </c>
      <c r="C42109" s="1" t="s">
        <v>123617</v>
      </c>
      <c r="D42109" s="1">
        <v>429.0</v>
      </c>
    </row>
    <row r="42110">
      <c r="A42110" s="1" t="s">
        <v>123618</v>
      </c>
      <c r="B42110" s="1" t="s">
        <v>123619</v>
      </c>
      <c r="C42110" s="1" t="s">
        <v>123620</v>
      </c>
      <c r="D42110" s="1">
        <v>1785.0</v>
      </c>
    </row>
    <row r="42111">
      <c r="A42111" s="1" t="s">
        <v>123621</v>
      </c>
      <c r="B42111" s="1" t="s">
        <v>123622</v>
      </c>
      <c r="C42111" s="1" t="s">
        <v>123623</v>
      </c>
      <c r="D42111" s="1">
        <v>686.0</v>
      </c>
    </row>
    <row r="42112">
      <c r="A42112" s="1" t="s">
        <v>123624</v>
      </c>
      <c r="B42112" s="1" t="s">
        <v>123625</v>
      </c>
      <c r="C42112" s="1" t="s">
        <v>123626</v>
      </c>
      <c r="D42112" s="1">
        <v>190.0</v>
      </c>
    </row>
    <row r="42113">
      <c r="A42113" s="1" t="s">
        <v>123627</v>
      </c>
      <c r="B42113" s="1" t="s">
        <v>123628</v>
      </c>
      <c r="C42113" s="1" t="s">
        <v>123629</v>
      </c>
      <c r="D42113" s="1">
        <v>2939.0</v>
      </c>
    </row>
    <row r="42114">
      <c r="A42114" s="1" t="s">
        <v>123630</v>
      </c>
      <c r="B42114" s="1" t="s">
        <v>123631</v>
      </c>
      <c r="C42114" s="1" t="s">
        <v>123632</v>
      </c>
      <c r="D42114" s="1">
        <v>298.0</v>
      </c>
    </row>
    <row r="42115">
      <c r="A42115" s="1" t="s">
        <v>123633</v>
      </c>
      <c r="B42115" s="1" t="s">
        <v>123634</v>
      </c>
      <c r="C42115" s="1" t="s">
        <v>123635</v>
      </c>
      <c r="D42115" s="1">
        <v>1407.0</v>
      </c>
    </row>
    <row r="42116">
      <c r="A42116" s="1" t="s">
        <v>123636</v>
      </c>
      <c r="B42116" s="1" t="s">
        <v>123637</v>
      </c>
      <c r="C42116" s="1" t="s">
        <v>123638</v>
      </c>
      <c r="D42116" s="1">
        <v>228.0</v>
      </c>
    </row>
    <row r="42117">
      <c r="A42117" s="1" t="s">
        <v>123639</v>
      </c>
      <c r="B42117" s="1" t="s">
        <v>123639</v>
      </c>
      <c r="C42117" s="1" t="s">
        <v>123640</v>
      </c>
      <c r="D42117" s="1">
        <v>21.0</v>
      </c>
    </row>
    <row r="42118">
      <c r="A42118" s="1" t="s">
        <v>123641</v>
      </c>
      <c r="B42118" s="1" t="s">
        <v>123642</v>
      </c>
      <c r="C42118" s="1" t="s">
        <v>123643</v>
      </c>
      <c r="D42118" s="1">
        <v>58.0</v>
      </c>
    </row>
    <row r="42119">
      <c r="A42119" s="1" t="s">
        <v>123644</v>
      </c>
      <c r="B42119" s="1" t="s">
        <v>123645</v>
      </c>
      <c r="C42119" s="1" t="s">
        <v>123646</v>
      </c>
      <c r="D42119" s="1">
        <v>446.0</v>
      </c>
    </row>
    <row r="42120">
      <c r="A42120" s="1" t="s">
        <v>123647</v>
      </c>
      <c r="B42120" s="1" t="s">
        <v>123648</v>
      </c>
      <c r="C42120" s="1" t="s">
        <v>123649</v>
      </c>
      <c r="D42120" s="1">
        <v>206.0</v>
      </c>
    </row>
    <row r="42121">
      <c r="A42121" s="1" t="s">
        <v>123650</v>
      </c>
      <c r="B42121" s="1" t="s">
        <v>123651</v>
      </c>
      <c r="C42121" s="1" t="s">
        <v>123652</v>
      </c>
      <c r="D42121" s="1">
        <v>11400.0</v>
      </c>
    </row>
    <row r="42122">
      <c r="A42122" s="1" t="s">
        <v>123653</v>
      </c>
      <c r="B42122" s="1" t="s">
        <v>123654</v>
      </c>
      <c r="C42122" s="1" t="s">
        <v>123655</v>
      </c>
      <c r="D42122" s="1">
        <v>600.0</v>
      </c>
    </row>
    <row r="42123">
      <c r="A42123" s="1" t="s">
        <v>123656</v>
      </c>
      <c r="B42123" s="1" t="s">
        <v>123657</v>
      </c>
      <c r="C42123" s="1" t="s">
        <v>123658</v>
      </c>
      <c r="D42123" s="1">
        <v>168.0</v>
      </c>
    </row>
    <row r="42124">
      <c r="A42124" s="1" t="s">
        <v>123659</v>
      </c>
      <c r="B42124" s="1" t="s">
        <v>123660</v>
      </c>
      <c r="C42124" s="1" t="s">
        <v>123661</v>
      </c>
      <c r="D42124" s="1">
        <v>197.0</v>
      </c>
    </row>
    <row r="42125">
      <c r="A42125" s="1" t="s">
        <v>123662</v>
      </c>
      <c r="B42125" s="1" t="s">
        <v>123663</v>
      </c>
      <c r="C42125" s="1" t="s">
        <v>123664</v>
      </c>
      <c r="D42125" s="1">
        <v>149.0</v>
      </c>
    </row>
    <row r="42126">
      <c r="A42126" s="1" t="s">
        <v>123665</v>
      </c>
      <c r="B42126" s="1" t="s">
        <v>123666</v>
      </c>
      <c r="C42126" s="1" t="s">
        <v>123667</v>
      </c>
      <c r="D42126" s="1">
        <v>385.0</v>
      </c>
    </row>
    <row r="42127">
      <c r="A42127" s="1" t="s">
        <v>123668</v>
      </c>
      <c r="B42127" s="1" t="s">
        <v>123669</v>
      </c>
      <c r="C42127" s="1" t="s">
        <v>123670</v>
      </c>
      <c r="D42127" s="1">
        <v>714.0</v>
      </c>
    </row>
    <row r="42128">
      <c r="A42128" s="1" t="s">
        <v>123671</v>
      </c>
      <c r="B42128" s="1" t="s">
        <v>123672</v>
      </c>
      <c r="C42128" s="1" t="s">
        <v>123673</v>
      </c>
      <c r="D42128" s="1">
        <v>176.0</v>
      </c>
    </row>
    <row r="42129">
      <c r="A42129" s="1" t="s">
        <v>29431</v>
      </c>
      <c r="B42129" s="1" t="s">
        <v>29432</v>
      </c>
      <c r="C42129" s="1" t="s">
        <v>123674</v>
      </c>
      <c r="D42129" s="1">
        <v>349.0</v>
      </c>
    </row>
    <row r="42130">
      <c r="A42130" s="1" t="s">
        <v>123675</v>
      </c>
      <c r="B42130" s="1" t="s">
        <v>123676</v>
      </c>
      <c r="C42130" s="1" t="s">
        <v>123677</v>
      </c>
      <c r="D42130" s="1">
        <v>110.0</v>
      </c>
    </row>
    <row r="42131">
      <c r="A42131" s="1" t="s">
        <v>123678</v>
      </c>
      <c r="B42131" s="1" t="s">
        <v>123679</v>
      </c>
      <c r="C42131" s="1" t="s">
        <v>123680</v>
      </c>
      <c r="D42131" s="1">
        <v>204.0</v>
      </c>
    </row>
    <row r="42132">
      <c r="A42132" s="1" t="s">
        <v>123681</v>
      </c>
      <c r="B42132" s="1" t="s">
        <v>123682</v>
      </c>
      <c r="C42132" s="1" t="s">
        <v>123683</v>
      </c>
      <c r="D42132" s="1">
        <v>2995.0</v>
      </c>
    </row>
    <row r="42133">
      <c r="A42133" s="1" t="s">
        <v>123684</v>
      </c>
      <c r="B42133" s="1" t="s">
        <v>123685</v>
      </c>
      <c r="C42133" s="1" t="s">
        <v>123686</v>
      </c>
      <c r="D42133" s="1">
        <v>771.0</v>
      </c>
    </row>
    <row r="42134">
      <c r="A42134" s="1" t="s">
        <v>123687</v>
      </c>
      <c r="B42134" s="1" t="s">
        <v>123688</v>
      </c>
      <c r="C42134" s="1" t="s">
        <v>123689</v>
      </c>
      <c r="D42134" s="1">
        <v>48.0</v>
      </c>
    </row>
    <row r="42135">
      <c r="A42135" s="1" t="s">
        <v>123690</v>
      </c>
      <c r="B42135" s="1" t="s">
        <v>123691</v>
      </c>
      <c r="C42135" s="1" t="s">
        <v>123692</v>
      </c>
      <c r="D42135" s="1">
        <v>439.0</v>
      </c>
    </row>
    <row r="42136">
      <c r="A42136" s="1" t="s">
        <v>123693</v>
      </c>
      <c r="B42136" s="1" t="s">
        <v>123694</v>
      </c>
      <c r="C42136" s="1" t="s">
        <v>123695</v>
      </c>
      <c r="D42136" s="1">
        <v>106.0</v>
      </c>
    </row>
    <row r="42137">
      <c r="A42137" s="1" t="s">
        <v>123696</v>
      </c>
      <c r="B42137" s="1" t="s">
        <v>123697</v>
      </c>
      <c r="C42137" s="1" t="s">
        <v>123698</v>
      </c>
      <c r="D42137" s="1">
        <v>343.0</v>
      </c>
    </row>
    <row r="42138">
      <c r="A42138" s="1" t="s">
        <v>123699</v>
      </c>
      <c r="B42138" s="1" t="s">
        <v>123700</v>
      </c>
      <c r="C42138" s="1" t="s">
        <v>123701</v>
      </c>
      <c r="D42138" s="1">
        <v>405.0</v>
      </c>
    </row>
    <row r="42139">
      <c r="A42139" s="1" t="s">
        <v>123702</v>
      </c>
      <c r="B42139" s="1" t="s">
        <v>123703</v>
      </c>
      <c r="C42139" s="1" t="s">
        <v>123704</v>
      </c>
      <c r="D42139" s="1">
        <v>103.0</v>
      </c>
    </row>
    <row r="42140">
      <c r="A42140" s="1" t="s">
        <v>123705</v>
      </c>
      <c r="B42140" s="1" t="s">
        <v>123706</v>
      </c>
      <c r="C42140" s="1" t="s">
        <v>123707</v>
      </c>
      <c r="D42140" s="1">
        <v>152.0</v>
      </c>
    </row>
    <row r="42141">
      <c r="A42141" s="1" t="s">
        <v>123708</v>
      </c>
      <c r="B42141" s="1" t="s">
        <v>123709</v>
      </c>
      <c r="C42141" s="1" t="s">
        <v>123710</v>
      </c>
      <c r="D42141" s="1">
        <v>119.0</v>
      </c>
    </row>
    <row r="42142">
      <c r="A42142" s="1" t="s">
        <v>123711</v>
      </c>
      <c r="B42142" s="1" t="s">
        <v>123712</v>
      </c>
      <c r="C42142" s="1" t="s">
        <v>123713</v>
      </c>
      <c r="D42142" s="1">
        <v>1949.0</v>
      </c>
    </row>
    <row r="42143">
      <c r="A42143" s="1" t="s">
        <v>123714</v>
      </c>
      <c r="B42143" s="1" t="s">
        <v>123715</v>
      </c>
      <c r="C42143" s="1" t="s">
        <v>123716</v>
      </c>
      <c r="D42143" s="1">
        <v>568.0</v>
      </c>
    </row>
    <row r="42144">
      <c r="A42144" s="1" t="s">
        <v>123717</v>
      </c>
      <c r="B42144" s="1" t="s">
        <v>123718</v>
      </c>
      <c r="C42144" s="1" t="s">
        <v>123719</v>
      </c>
      <c r="D42144" s="1">
        <v>318.0</v>
      </c>
    </row>
    <row r="42145">
      <c r="A42145" s="1" t="s">
        <v>123720</v>
      </c>
      <c r="B42145" s="1" t="s">
        <v>123721</v>
      </c>
      <c r="C42145" s="1" t="s">
        <v>123722</v>
      </c>
      <c r="D42145" s="1">
        <v>1141.0</v>
      </c>
    </row>
    <row r="42146">
      <c r="A42146" s="1" t="s">
        <v>123723</v>
      </c>
      <c r="B42146" s="1" t="s">
        <v>123724</v>
      </c>
      <c r="C42146" s="1" t="s">
        <v>123725</v>
      </c>
      <c r="D42146" s="1">
        <v>2004.0</v>
      </c>
    </row>
    <row r="42147">
      <c r="A42147" s="1" t="s">
        <v>123726</v>
      </c>
      <c r="B42147" s="1" t="s">
        <v>123727</v>
      </c>
      <c r="C42147" s="1" t="s">
        <v>123728</v>
      </c>
      <c r="D42147" s="1">
        <v>453.0</v>
      </c>
    </row>
    <row r="42148">
      <c r="A42148" s="1" t="s">
        <v>123729</v>
      </c>
      <c r="B42148" s="1" t="s">
        <v>123730</v>
      </c>
      <c r="C42148" s="1" t="s">
        <v>123731</v>
      </c>
      <c r="D42148" s="1">
        <v>33.0</v>
      </c>
    </row>
    <row r="42149">
      <c r="A42149" s="1" t="s">
        <v>123732</v>
      </c>
      <c r="B42149" s="1" t="s">
        <v>123733</v>
      </c>
      <c r="C42149" s="1" t="s">
        <v>123734</v>
      </c>
      <c r="D42149" s="1">
        <v>11139.0</v>
      </c>
    </row>
    <row r="42150">
      <c r="A42150" s="1" t="s">
        <v>123735</v>
      </c>
      <c r="B42150" s="1" t="s">
        <v>123736</v>
      </c>
      <c r="C42150" s="1" t="s">
        <v>123737</v>
      </c>
      <c r="D42150" s="1">
        <v>388.0</v>
      </c>
    </row>
    <row r="42151">
      <c r="A42151" s="1" t="s">
        <v>123738</v>
      </c>
      <c r="B42151" s="1" t="s">
        <v>123739</v>
      </c>
      <c r="C42151" s="1" t="s">
        <v>123740</v>
      </c>
      <c r="D42151" s="1">
        <v>21.0</v>
      </c>
    </row>
    <row r="42152">
      <c r="A42152" s="1" t="s">
        <v>123741</v>
      </c>
      <c r="B42152" s="1" t="s">
        <v>123742</v>
      </c>
      <c r="C42152" s="1" t="s">
        <v>123743</v>
      </c>
      <c r="D42152" s="1">
        <v>210.0</v>
      </c>
    </row>
    <row r="42153">
      <c r="A42153" s="1" t="s">
        <v>123744</v>
      </c>
      <c r="B42153" s="1" t="s">
        <v>123745</v>
      </c>
      <c r="C42153" s="1" t="s">
        <v>123746</v>
      </c>
      <c r="D42153" s="1">
        <v>177.0</v>
      </c>
    </row>
    <row r="42154">
      <c r="A42154" s="1" t="s">
        <v>123747</v>
      </c>
      <c r="B42154" s="1" t="s">
        <v>123748</v>
      </c>
      <c r="C42154" s="1" t="s">
        <v>123749</v>
      </c>
      <c r="D42154" s="1">
        <v>270.0</v>
      </c>
    </row>
    <row r="42155">
      <c r="A42155" s="1" t="s">
        <v>123750</v>
      </c>
      <c r="B42155" s="1" t="s">
        <v>123751</v>
      </c>
      <c r="C42155" s="1" t="s">
        <v>123752</v>
      </c>
      <c r="D42155" s="1">
        <v>405.0</v>
      </c>
    </row>
    <row r="42156">
      <c r="A42156" s="1" t="s">
        <v>123753</v>
      </c>
      <c r="B42156" s="1" t="s">
        <v>123754</v>
      </c>
      <c r="C42156" s="1" t="s">
        <v>123755</v>
      </c>
      <c r="D42156" s="1">
        <v>53.0</v>
      </c>
    </row>
    <row r="42157">
      <c r="A42157" s="1" t="s">
        <v>123756</v>
      </c>
      <c r="B42157" s="1" t="s">
        <v>123757</v>
      </c>
      <c r="C42157" s="1" t="s">
        <v>123758</v>
      </c>
      <c r="D42157" s="1">
        <v>549.0</v>
      </c>
    </row>
    <row r="42158">
      <c r="A42158" s="1" t="s">
        <v>123759</v>
      </c>
      <c r="B42158" s="1" t="s">
        <v>123760</v>
      </c>
      <c r="C42158" s="1" t="s">
        <v>123761</v>
      </c>
      <c r="D42158" s="1">
        <v>101.0</v>
      </c>
    </row>
    <row r="42159">
      <c r="A42159" s="1" t="s">
        <v>123762</v>
      </c>
      <c r="B42159" s="1" t="s">
        <v>123763</v>
      </c>
      <c r="C42159" s="1" t="s">
        <v>123764</v>
      </c>
      <c r="D42159" s="1">
        <v>148.0</v>
      </c>
    </row>
    <row r="42160">
      <c r="A42160" s="1" t="s">
        <v>123765</v>
      </c>
      <c r="B42160" s="1" t="s">
        <v>123766</v>
      </c>
      <c r="C42160" s="1" t="s">
        <v>123767</v>
      </c>
      <c r="D42160" s="1">
        <v>730.0</v>
      </c>
    </row>
    <row r="42161">
      <c r="A42161" s="1" t="s">
        <v>123768</v>
      </c>
      <c r="B42161" s="1" t="s">
        <v>123769</v>
      </c>
      <c r="C42161" s="1" t="s">
        <v>123770</v>
      </c>
      <c r="D42161" s="1">
        <v>1321.0</v>
      </c>
    </row>
    <row r="42162">
      <c r="A42162" s="1" t="s">
        <v>123771</v>
      </c>
      <c r="B42162" s="1" t="s">
        <v>123772</v>
      </c>
      <c r="C42162" s="1" t="s">
        <v>123773</v>
      </c>
      <c r="D42162" s="1">
        <v>598.0</v>
      </c>
    </row>
    <row r="42163">
      <c r="A42163" s="1" t="s">
        <v>123774</v>
      </c>
      <c r="B42163" s="1" t="s">
        <v>123775</v>
      </c>
      <c r="C42163" s="1" t="s">
        <v>123776</v>
      </c>
      <c r="D42163" s="1">
        <v>551.0</v>
      </c>
    </row>
    <row r="42164">
      <c r="A42164" s="1" t="s">
        <v>123777</v>
      </c>
      <c r="B42164" s="1" t="s">
        <v>123778</v>
      </c>
      <c r="C42164" s="1" t="s">
        <v>123779</v>
      </c>
      <c r="D42164" s="1">
        <v>259.0</v>
      </c>
    </row>
    <row r="42165">
      <c r="A42165" s="1" t="s">
        <v>123780</v>
      </c>
      <c r="B42165" s="1" t="s">
        <v>123781</v>
      </c>
      <c r="C42165" s="1" t="s">
        <v>123782</v>
      </c>
      <c r="D42165" s="1">
        <v>1788.0</v>
      </c>
    </row>
    <row r="42166">
      <c r="A42166" s="1" t="s">
        <v>111209</v>
      </c>
      <c r="B42166" s="1" t="s">
        <v>111210</v>
      </c>
      <c r="C42166" s="1" t="s">
        <v>123783</v>
      </c>
      <c r="D42166" s="1">
        <v>2009.0</v>
      </c>
    </row>
    <row r="42167">
      <c r="A42167" s="1" t="s">
        <v>123784</v>
      </c>
      <c r="B42167" s="1" t="s">
        <v>123785</v>
      </c>
      <c r="C42167" s="1" t="s">
        <v>123786</v>
      </c>
      <c r="D42167" s="1">
        <v>71.0</v>
      </c>
    </row>
    <row r="42168">
      <c r="A42168" s="1" t="s">
        <v>123787</v>
      </c>
      <c r="B42168" s="1" t="s">
        <v>123788</v>
      </c>
      <c r="C42168" s="1" t="s">
        <v>123789</v>
      </c>
      <c r="D42168" s="1">
        <v>299.0</v>
      </c>
    </row>
    <row r="42169">
      <c r="A42169" s="1" t="s">
        <v>123790</v>
      </c>
      <c r="B42169" s="1" t="s">
        <v>123791</v>
      </c>
      <c r="C42169" s="1" t="s">
        <v>123792</v>
      </c>
      <c r="D42169" s="1">
        <v>301.0</v>
      </c>
    </row>
    <row r="42170">
      <c r="A42170" s="1" t="s">
        <v>123793</v>
      </c>
      <c r="B42170" s="1" t="s">
        <v>123794</v>
      </c>
      <c r="C42170" s="1" t="s">
        <v>123795</v>
      </c>
      <c r="D42170" s="1">
        <v>45.0</v>
      </c>
    </row>
    <row r="42171">
      <c r="A42171" s="1" t="s">
        <v>123796</v>
      </c>
      <c r="B42171" s="1" t="s">
        <v>123797</v>
      </c>
      <c r="C42171" s="1" t="s">
        <v>123798</v>
      </c>
      <c r="D42171" s="1">
        <v>1410.0</v>
      </c>
    </row>
    <row r="42172">
      <c r="A42172" s="1" t="s">
        <v>2075</v>
      </c>
      <c r="B42172" s="1" t="s">
        <v>2076</v>
      </c>
      <c r="C42172" s="1" t="s">
        <v>123799</v>
      </c>
      <c r="D42172" s="1">
        <v>527.0</v>
      </c>
    </row>
    <row r="42173">
      <c r="A42173" s="1" t="s">
        <v>123800</v>
      </c>
      <c r="B42173" s="1" t="s">
        <v>123801</v>
      </c>
      <c r="C42173" s="1" t="s">
        <v>123802</v>
      </c>
      <c r="D42173" s="1">
        <v>45.0</v>
      </c>
    </row>
    <row r="42174">
      <c r="A42174" s="1" t="s">
        <v>123803</v>
      </c>
      <c r="B42174" s="1" t="s">
        <v>123804</v>
      </c>
      <c r="C42174" s="1" t="s">
        <v>123805</v>
      </c>
      <c r="D42174" s="1">
        <v>122.0</v>
      </c>
    </row>
    <row r="42175">
      <c r="A42175" s="1" t="s">
        <v>123806</v>
      </c>
      <c r="B42175" s="1" t="s">
        <v>123807</v>
      </c>
      <c r="C42175" s="1" t="s">
        <v>123808</v>
      </c>
      <c r="D42175" s="1">
        <v>1142.0</v>
      </c>
    </row>
    <row r="42176">
      <c r="A42176" s="1" t="s">
        <v>123809</v>
      </c>
      <c r="B42176" s="1" t="s">
        <v>123810</v>
      </c>
      <c r="C42176" s="1" t="s">
        <v>123811</v>
      </c>
      <c r="D42176" s="1">
        <v>221.0</v>
      </c>
    </row>
    <row r="42177">
      <c r="A42177" s="1" t="s">
        <v>123812</v>
      </c>
      <c r="B42177" s="1" t="s">
        <v>123813</v>
      </c>
      <c r="C42177" s="1" t="s">
        <v>123814</v>
      </c>
      <c r="D42177" s="1">
        <v>363.0</v>
      </c>
    </row>
    <row r="42178">
      <c r="A42178" s="1" t="s">
        <v>123815</v>
      </c>
      <c r="B42178" s="1" t="s">
        <v>123816</v>
      </c>
      <c r="C42178" s="1" t="s">
        <v>123817</v>
      </c>
      <c r="D42178" s="1">
        <v>3296.0</v>
      </c>
    </row>
    <row r="42179">
      <c r="A42179" s="1" t="s">
        <v>123818</v>
      </c>
      <c r="B42179" s="1" t="s">
        <v>123819</v>
      </c>
      <c r="C42179" s="1" t="s">
        <v>123820</v>
      </c>
      <c r="D42179" s="1">
        <v>86.0</v>
      </c>
    </row>
    <row r="42180">
      <c r="A42180" s="1" t="s">
        <v>28830</v>
      </c>
      <c r="B42180" s="1" t="s">
        <v>28831</v>
      </c>
      <c r="C42180" s="1" t="s">
        <v>123821</v>
      </c>
      <c r="D42180" s="1">
        <v>9.0</v>
      </c>
    </row>
    <row r="42181">
      <c r="A42181" s="1" t="s">
        <v>123822</v>
      </c>
      <c r="B42181" s="1" t="s">
        <v>123823</v>
      </c>
      <c r="C42181" s="1" t="s">
        <v>123824</v>
      </c>
      <c r="D42181" s="1">
        <v>144.0</v>
      </c>
    </row>
    <row r="42182">
      <c r="A42182" s="1" t="s">
        <v>123825</v>
      </c>
      <c r="B42182" s="1" t="s">
        <v>123826</v>
      </c>
      <c r="C42182" s="1" t="s">
        <v>123827</v>
      </c>
      <c r="D42182" s="1">
        <v>2715.0</v>
      </c>
    </row>
    <row r="42183">
      <c r="A42183" s="1" t="s">
        <v>123828</v>
      </c>
      <c r="B42183" s="1" t="s">
        <v>123829</v>
      </c>
      <c r="C42183" s="1" t="s">
        <v>123830</v>
      </c>
      <c r="D42183" s="1">
        <v>299.0</v>
      </c>
    </row>
    <row r="42184">
      <c r="A42184" s="1" t="s">
        <v>123831</v>
      </c>
      <c r="B42184" s="1" t="s">
        <v>123832</v>
      </c>
      <c r="C42184" s="1" t="s">
        <v>123833</v>
      </c>
      <c r="D42184" s="1">
        <v>511.0</v>
      </c>
    </row>
    <row r="42185">
      <c r="A42185" s="1" t="s">
        <v>123834</v>
      </c>
      <c r="B42185" s="1" t="s">
        <v>123835</v>
      </c>
      <c r="C42185" s="1" t="s">
        <v>123836</v>
      </c>
      <c r="D42185" s="1">
        <v>1207.0</v>
      </c>
    </row>
    <row r="42186">
      <c r="A42186" s="1" t="s">
        <v>123837</v>
      </c>
      <c r="B42186" s="1" t="s">
        <v>123838</v>
      </c>
      <c r="C42186" s="1" t="s">
        <v>123839</v>
      </c>
      <c r="D42186" s="1">
        <v>268.0</v>
      </c>
    </row>
    <row r="42187">
      <c r="A42187" s="1" t="s">
        <v>123840</v>
      </c>
      <c r="B42187" s="1" t="s">
        <v>123841</v>
      </c>
      <c r="C42187" s="1" t="s">
        <v>123842</v>
      </c>
      <c r="D42187" s="1">
        <v>169.0</v>
      </c>
    </row>
    <row r="42188">
      <c r="A42188" s="1" t="s">
        <v>123843</v>
      </c>
      <c r="B42188" s="1" t="s">
        <v>123844</v>
      </c>
      <c r="C42188" s="1" t="s">
        <v>123845</v>
      </c>
      <c r="D42188" s="1">
        <v>238.0</v>
      </c>
    </row>
    <row r="42189">
      <c r="A42189" s="1" t="s">
        <v>123846</v>
      </c>
      <c r="B42189" s="1" t="s">
        <v>123847</v>
      </c>
      <c r="C42189" s="1" t="s">
        <v>123848</v>
      </c>
      <c r="D42189" s="1">
        <v>34.0</v>
      </c>
    </row>
    <row r="42190">
      <c r="A42190" s="1" t="s">
        <v>123849</v>
      </c>
      <c r="B42190" s="1" t="s">
        <v>123850</v>
      </c>
      <c r="C42190" s="1" t="s">
        <v>123851</v>
      </c>
      <c r="D42190" s="1">
        <v>160.0</v>
      </c>
    </row>
    <row r="42191">
      <c r="A42191" s="1" t="s">
        <v>123852</v>
      </c>
      <c r="B42191" s="1" t="s">
        <v>123853</v>
      </c>
      <c r="C42191" s="1" t="s">
        <v>123854</v>
      </c>
      <c r="D42191" s="1">
        <v>436.0</v>
      </c>
    </row>
    <row r="42192">
      <c r="A42192" s="1" t="s">
        <v>123855</v>
      </c>
      <c r="B42192" s="1" t="s">
        <v>123856</v>
      </c>
      <c r="C42192" s="1" t="s">
        <v>123857</v>
      </c>
      <c r="D42192" s="1">
        <v>151.0</v>
      </c>
    </row>
    <row r="42193">
      <c r="A42193" s="1" t="s">
        <v>123858</v>
      </c>
      <c r="B42193" s="1" t="s">
        <v>123859</v>
      </c>
      <c r="C42193" s="1" t="s">
        <v>123860</v>
      </c>
      <c r="D42193" s="1">
        <v>111.0</v>
      </c>
    </row>
    <row r="42194">
      <c r="A42194" s="1" t="s">
        <v>123861</v>
      </c>
      <c r="B42194" s="1" t="s">
        <v>123862</v>
      </c>
      <c r="C42194" s="1" t="s">
        <v>123863</v>
      </c>
      <c r="D42194" s="1">
        <v>126.0</v>
      </c>
    </row>
    <row r="42195">
      <c r="A42195" s="1" t="s">
        <v>123864</v>
      </c>
      <c r="B42195" s="1" t="s">
        <v>123864</v>
      </c>
      <c r="C42195" s="1" t="s">
        <v>123865</v>
      </c>
      <c r="D42195" s="1">
        <v>168.0</v>
      </c>
    </row>
    <row r="42196">
      <c r="A42196" s="1" t="s">
        <v>123866</v>
      </c>
      <c r="B42196" s="1" t="s">
        <v>123867</v>
      </c>
      <c r="C42196" s="1" t="s">
        <v>123868</v>
      </c>
      <c r="D42196" s="1">
        <v>25.0</v>
      </c>
    </row>
    <row r="42197">
      <c r="A42197" s="1" t="s">
        <v>123869</v>
      </c>
      <c r="B42197" s="1" t="s">
        <v>123870</v>
      </c>
      <c r="C42197" s="1" t="s">
        <v>123871</v>
      </c>
      <c r="D42197" s="1">
        <v>298.0</v>
      </c>
    </row>
    <row r="42198">
      <c r="A42198" s="1" t="s">
        <v>123872</v>
      </c>
      <c r="B42198" s="1" t="s">
        <v>123873</v>
      </c>
      <c r="C42198" s="1" t="s">
        <v>123874</v>
      </c>
      <c r="D42198" s="1">
        <v>1437.0</v>
      </c>
    </row>
    <row r="42199">
      <c r="A42199" s="1" t="s">
        <v>123875</v>
      </c>
      <c r="B42199" s="1" t="s">
        <v>123876</v>
      </c>
      <c r="C42199" s="1" t="s">
        <v>123877</v>
      </c>
      <c r="D42199" s="1">
        <v>3024.0</v>
      </c>
    </row>
    <row r="42200">
      <c r="A42200" s="1" t="s">
        <v>58318</v>
      </c>
      <c r="B42200" s="1" t="s">
        <v>58319</v>
      </c>
      <c r="C42200" s="1" t="s">
        <v>123878</v>
      </c>
      <c r="D42200" s="1">
        <v>120.0</v>
      </c>
    </row>
    <row r="42201">
      <c r="A42201" s="1" t="s">
        <v>123879</v>
      </c>
      <c r="B42201" s="1" t="s">
        <v>123880</v>
      </c>
      <c r="C42201" s="1" t="s">
        <v>123881</v>
      </c>
      <c r="D42201" s="1">
        <v>965.0</v>
      </c>
    </row>
    <row r="42202">
      <c r="A42202" s="1" t="s">
        <v>123882</v>
      </c>
      <c r="B42202" s="1" t="s">
        <v>123883</v>
      </c>
      <c r="C42202" s="1" t="s">
        <v>123884</v>
      </c>
      <c r="D42202" s="1">
        <v>323.0</v>
      </c>
    </row>
    <row r="42203">
      <c r="A42203" s="1" t="s">
        <v>123885</v>
      </c>
      <c r="B42203" s="1" t="s">
        <v>123886</v>
      </c>
      <c r="C42203" s="1" t="s">
        <v>123887</v>
      </c>
      <c r="D42203" s="1">
        <v>192.0</v>
      </c>
    </row>
    <row r="42204">
      <c r="A42204" s="1" t="s">
        <v>123888</v>
      </c>
      <c r="B42204" s="1" t="s">
        <v>123888</v>
      </c>
      <c r="C42204" s="1" t="s">
        <v>123889</v>
      </c>
      <c r="D42204" s="1">
        <v>209.0</v>
      </c>
    </row>
    <row r="42205">
      <c r="A42205" s="1" t="s">
        <v>123890</v>
      </c>
      <c r="B42205" s="1" t="s">
        <v>123891</v>
      </c>
      <c r="C42205" s="1" t="s">
        <v>123892</v>
      </c>
      <c r="D42205" s="1">
        <v>172.0</v>
      </c>
    </row>
    <row r="42206">
      <c r="A42206" s="1" t="s">
        <v>123893</v>
      </c>
      <c r="B42206" s="1" t="s">
        <v>123894</v>
      </c>
      <c r="C42206" s="1" t="s">
        <v>123895</v>
      </c>
      <c r="D42206" s="1">
        <v>34.0</v>
      </c>
    </row>
    <row r="42207">
      <c r="A42207" s="1" t="s">
        <v>123896</v>
      </c>
      <c r="B42207" s="1" t="s">
        <v>123897</v>
      </c>
      <c r="C42207" s="1" t="s">
        <v>123898</v>
      </c>
      <c r="D42207" s="1">
        <v>103.0</v>
      </c>
    </row>
    <row r="42208">
      <c r="A42208" s="1" t="s">
        <v>123899</v>
      </c>
      <c r="B42208" s="1" t="s">
        <v>123900</v>
      </c>
      <c r="C42208" s="1" t="s">
        <v>123901</v>
      </c>
      <c r="D42208" s="1">
        <v>149.0</v>
      </c>
    </row>
    <row r="42209">
      <c r="A42209" s="1" t="s">
        <v>123902</v>
      </c>
      <c r="B42209" s="1" t="s">
        <v>123903</v>
      </c>
      <c r="C42209" s="1" t="s">
        <v>123904</v>
      </c>
      <c r="D42209" s="1">
        <v>158.0</v>
      </c>
    </row>
    <row r="42210">
      <c r="A42210" s="1" t="s">
        <v>123905</v>
      </c>
      <c r="B42210" s="1" t="s">
        <v>123906</v>
      </c>
      <c r="C42210" s="1" t="s">
        <v>123907</v>
      </c>
      <c r="D42210" s="1">
        <v>220.0</v>
      </c>
    </row>
    <row r="42211">
      <c r="A42211" s="1" t="s">
        <v>123908</v>
      </c>
      <c r="B42211" s="1" t="s">
        <v>123909</v>
      </c>
      <c r="C42211" s="1" t="s">
        <v>123910</v>
      </c>
      <c r="D42211" s="1">
        <v>173.0</v>
      </c>
    </row>
    <row r="42212">
      <c r="A42212" s="1" t="s">
        <v>123911</v>
      </c>
      <c r="B42212" s="1" t="s">
        <v>123912</v>
      </c>
      <c r="C42212" s="1" t="s">
        <v>123913</v>
      </c>
      <c r="D42212" s="1">
        <v>462.0</v>
      </c>
    </row>
    <row r="42213">
      <c r="A42213" s="1" t="s">
        <v>123914</v>
      </c>
      <c r="B42213" s="1" t="s">
        <v>123915</v>
      </c>
      <c r="C42213" s="1" t="s">
        <v>123916</v>
      </c>
      <c r="D42213" s="1">
        <v>18.0</v>
      </c>
    </row>
    <row r="42214">
      <c r="A42214" s="1" t="s">
        <v>123917</v>
      </c>
      <c r="B42214" s="1" t="s">
        <v>123918</v>
      </c>
      <c r="C42214" s="1" t="s">
        <v>123919</v>
      </c>
      <c r="D42214" s="1">
        <v>164.0</v>
      </c>
    </row>
    <row r="42215">
      <c r="A42215" s="1" t="s">
        <v>123920</v>
      </c>
      <c r="B42215" s="1" t="s">
        <v>123921</v>
      </c>
      <c r="C42215" s="1" t="s">
        <v>123922</v>
      </c>
      <c r="D42215" s="1">
        <v>201.0</v>
      </c>
    </row>
    <row r="42216">
      <c r="A42216" s="1" t="s">
        <v>123923</v>
      </c>
      <c r="B42216" s="1" t="s">
        <v>123924</v>
      </c>
      <c r="C42216" s="1" t="s">
        <v>123925</v>
      </c>
      <c r="D42216" s="1">
        <v>189.0</v>
      </c>
    </row>
    <row r="42217">
      <c r="A42217" s="1" t="s">
        <v>123926</v>
      </c>
      <c r="B42217" s="1" t="s">
        <v>123927</v>
      </c>
      <c r="C42217" s="1" t="s">
        <v>123928</v>
      </c>
      <c r="D42217" s="1">
        <v>52.0</v>
      </c>
    </row>
    <row r="42218">
      <c r="A42218" s="1" t="s">
        <v>123929</v>
      </c>
      <c r="B42218" s="1" t="s">
        <v>123930</v>
      </c>
      <c r="C42218" s="1" t="s">
        <v>123931</v>
      </c>
      <c r="D42218" s="1">
        <v>1520.0</v>
      </c>
    </row>
    <row r="42219">
      <c r="A42219" s="1" t="s">
        <v>123932</v>
      </c>
      <c r="B42219" s="1" t="s">
        <v>123933</v>
      </c>
      <c r="C42219" s="1" t="s">
        <v>123934</v>
      </c>
      <c r="D42219" s="1">
        <v>57.0</v>
      </c>
    </row>
    <row r="42220">
      <c r="A42220" s="1" t="s">
        <v>123935</v>
      </c>
      <c r="B42220" s="1" t="s">
        <v>123936</v>
      </c>
      <c r="C42220" s="1" t="s">
        <v>123937</v>
      </c>
      <c r="D42220" s="1">
        <v>247.0</v>
      </c>
    </row>
    <row r="42221">
      <c r="A42221" s="1" t="s">
        <v>123938</v>
      </c>
      <c r="B42221" s="1" t="s">
        <v>123939</v>
      </c>
      <c r="C42221" s="1" t="s">
        <v>123940</v>
      </c>
      <c r="D42221" s="1">
        <v>1129.0</v>
      </c>
    </row>
    <row r="42222">
      <c r="A42222" s="1" t="s">
        <v>123941</v>
      </c>
      <c r="B42222" s="1" t="s">
        <v>123942</v>
      </c>
      <c r="C42222" s="1" t="s">
        <v>123943</v>
      </c>
      <c r="D42222" s="1">
        <v>3168.0</v>
      </c>
    </row>
    <row r="42223">
      <c r="A42223" s="1" t="s">
        <v>123944</v>
      </c>
      <c r="B42223" s="1" t="s">
        <v>123945</v>
      </c>
      <c r="C42223" s="1" t="s">
        <v>123946</v>
      </c>
      <c r="D42223" s="1">
        <v>115.0</v>
      </c>
    </row>
    <row r="42224">
      <c r="A42224" s="1" t="s">
        <v>50675</v>
      </c>
      <c r="B42224" s="1" t="s">
        <v>67838</v>
      </c>
      <c r="C42224" s="1" t="s">
        <v>123947</v>
      </c>
      <c r="D42224" s="1">
        <v>258.0</v>
      </c>
    </row>
    <row r="42225">
      <c r="A42225" s="1" t="s">
        <v>123948</v>
      </c>
      <c r="B42225" s="1" t="s">
        <v>123949</v>
      </c>
      <c r="C42225" s="1" t="s">
        <v>123950</v>
      </c>
      <c r="D42225" s="1">
        <v>663.0</v>
      </c>
    </row>
    <row r="42226">
      <c r="A42226" s="1" t="s">
        <v>123951</v>
      </c>
      <c r="B42226" s="1" t="s">
        <v>123951</v>
      </c>
      <c r="C42226" s="1" t="s">
        <v>123952</v>
      </c>
      <c r="D42226" s="1">
        <v>323.0</v>
      </c>
    </row>
    <row r="42227">
      <c r="A42227" s="1" t="s">
        <v>123953</v>
      </c>
      <c r="B42227" s="1" t="s">
        <v>123954</v>
      </c>
      <c r="C42227" s="1" t="s">
        <v>123955</v>
      </c>
      <c r="D42227" s="1">
        <v>299.0</v>
      </c>
    </row>
    <row r="42228">
      <c r="A42228" s="1" t="s">
        <v>123956</v>
      </c>
      <c r="B42228" s="1" t="s">
        <v>123957</v>
      </c>
      <c r="C42228" s="1" t="s">
        <v>123958</v>
      </c>
      <c r="D42228" s="1">
        <v>136.0</v>
      </c>
    </row>
    <row r="42229">
      <c r="A42229" s="1" t="s">
        <v>123959</v>
      </c>
      <c r="B42229" s="1" t="s">
        <v>123960</v>
      </c>
      <c r="C42229" s="1" t="s">
        <v>123961</v>
      </c>
      <c r="D42229" s="1">
        <v>708.0</v>
      </c>
    </row>
    <row r="42230">
      <c r="A42230" s="1" t="s">
        <v>123962</v>
      </c>
      <c r="B42230" s="1" t="s">
        <v>123963</v>
      </c>
      <c r="C42230" s="1" t="s">
        <v>123964</v>
      </c>
      <c r="D42230" s="1">
        <v>880.0</v>
      </c>
    </row>
    <row r="42231">
      <c r="A42231" s="1" t="s">
        <v>123965</v>
      </c>
      <c r="B42231" s="1" t="s">
        <v>123966</v>
      </c>
      <c r="C42231" s="1" t="s">
        <v>123967</v>
      </c>
      <c r="D42231" s="1">
        <v>147.0</v>
      </c>
    </row>
    <row r="42232">
      <c r="A42232" s="1" t="s">
        <v>123968</v>
      </c>
      <c r="B42232" s="1" t="s">
        <v>123969</v>
      </c>
      <c r="C42232" s="1" t="s">
        <v>123970</v>
      </c>
      <c r="D42232" s="1">
        <v>150.0</v>
      </c>
    </row>
    <row r="42233">
      <c r="A42233" s="1" t="s">
        <v>123971</v>
      </c>
      <c r="B42233" s="1" t="s">
        <v>123972</v>
      </c>
      <c r="C42233" s="1" t="s">
        <v>123973</v>
      </c>
      <c r="D42233" s="1">
        <v>146.0</v>
      </c>
    </row>
    <row r="42234">
      <c r="A42234" s="1" t="s">
        <v>123974</v>
      </c>
      <c r="B42234" s="1" t="s">
        <v>123975</v>
      </c>
      <c r="C42234" s="1" t="s">
        <v>123976</v>
      </c>
      <c r="D42234" s="1">
        <v>74.0</v>
      </c>
    </row>
    <row r="42235">
      <c r="A42235" s="1" t="s">
        <v>123977</v>
      </c>
      <c r="B42235" s="1" t="s">
        <v>123978</v>
      </c>
      <c r="C42235" s="1" t="s">
        <v>123979</v>
      </c>
      <c r="D42235" s="1">
        <v>2288.0</v>
      </c>
    </row>
    <row r="42236">
      <c r="A42236" s="1" t="s">
        <v>123980</v>
      </c>
      <c r="B42236" s="1" t="s">
        <v>123981</v>
      </c>
      <c r="C42236" s="1" t="s">
        <v>123982</v>
      </c>
      <c r="D42236" s="1">
        <v>101.0</v>
      </c>
    </row>
    <row r="42237">
      <c r="A42237" s="1" t="s">
        <v>123983</v>
      </c>
      <c r="B42237" s="1" t="s">
        <v>123984</v>
      </c>
      <c r="C42237" s="1" t="s">
        <v>123985</v>
      </c>
      <c r="D42237" s="1">
        <v>359.0</v>
      </c>
    </row>
    <row r="42238">
      <c r="A42238" s="1" t="s">
        <v>123986</v>
      </c>
      <c r="B42238" s="1" t="s">
        <v>123987</v>
      </c>
      <c r="C42238" s="1" t="s">
        <v>123988</v>
      </c>
      <c r="D42238" s="1">
        <v>550.0</v>
      </c>
    </row>
    <row r="42239">
      <c r="A42239" s="1" t="s">
        <v>123989</v>
      </c>
      <c r="B42239" s="1" t="s">
        <v>123990</v>
      </c>
      <c r="C42239" s="1" t="s">
        <v>123991</v>
      </c>
      <c r="D42239" s="1">
        <v>30.0</v>
      </c>
    </row>
    <row r="42240">
      <c r="A42240" s="1" t="s">
        <v>123992</v>
      </c>
      <c r="B42240" s="1" t="s">
        <v>123993</v>
      </c>
      <c r="C42240" s="1" t="s">
        <v>123994</v>
      </c>
      <c r="D42240" s="1">
        <v>298.0</v>
      </c>
    </row>
    <row r="42241">
      <c r="A42241" s="1" t="s">
        <v>123995</v>
      </c>
      <c r="B42241" s="1" t="s">
        <v>123996</v>
      </c>
      <c r="C42241" s="1" t="s">
        <v>123997</v>
      </c>
      <c r="D42241" s="1">
        <v>265.0</v>
      </c>
    </row>
    <row r="42242">
      <c r="A42242" s="1" t="s">
        <v>123998</v>
      </c>
      <c r="B42242" s="1" t="s">
        <v>123999</v>
      </c>
      <c r="C42242" s="1" t="s">
        <v>124000</v>
      </c>
      <c r="D42242" s="1">
        <v>14.0</v>
      </c>
    </row>
    <row r="42243">
      <c r="A42243" s="1" t="s">
        <v>124001</v>
      </c>
      <c r="B42243" s="1" t="s">
        <v>124002</v>
      </c>
      <c r="C42243" s="1" t="s">
        <v>124003</v>
      </c>
      <c r="D42243" s="1">
        <v>2870.0</v>
      </c>
    </row>
    <row r="42244">
      <c r="A42244" s="1" t="s">
        <v>124004</v>
      </c>
      <c r="B42244" s="1" t="s">
        <v>124005</v>
      </c>
      <c r="C42244" s="1" t="s">
        <v>124006</v>
      </c>
      <c r="D42244" s="1">
        <v>26.0</v>
      </c>
    </row>
    <row r="42245">
      <c r="A42245" s="1" t="s">
        <v>124007</v>
      </c>
      <c r="B42245" s="1" t="s">
        <v>124008</v>
      </c>
      <c r="C42245" s="1" t="s">
        <v>124009</v>
      </c>
      <c r="D42245" s="1">
        <v>38.0</v>
      </c>
    </row>
    <row r="42246">
      <c r="A42246" s="1" t="s">
        <v>124010</v>
      </c>
      <c r="B42246" s="1" t="s">
        <v>124011</v>
      </c>
      <c r="C42246" s="1" t="s">
        <v>124012</v>
      </c>
      <c r="D42246" s="1">
        <v>37.0</v>
      </c>
    </row>
    <row r="42247">
      <c r="A42247" s="1" t="s">
        <v>124013</v>
      </c>
      <c r="B42247" s="1" t="s">
        <v>124014</v>
      </c>
      <c r="C42247" s="1" t="s">
        <v>124015</v>
      </c>
      <c r="D42247" s="1">
        <v>126.0</v>
      </c>
    </row>
    <row r="42248">
      <c r="A42248" s="1" t="s">
        <v>124016</v>
      </c>
      <c r="B42248" s="1" t="s">
        <v>124017</v>
      </c>
      <c r="C42248" s="1" t="s">
        <v>124018</v>
      </c>
      <c r="D42248" s="1">
        <v>248.0</v>
      </c>
    </row>
    <row r="42249">
      <c r="A42249" s="1" t="s">
        <v>124019</v>
      </c>
      <c r="B42249" s="1" t="s">
        <v>124020</v>
      </c>
      <c r="C42249" s="1" t="s">
        <v>124021</v>
      </c>
      <c r="D42249" s="1">
        <v>1614.0</v>
      </c>
    </row>
    <row r="42250">
      <c r="A42250" s="1" t="s">
        <v>124022</v>
      </c>
      <c r="B42250" s="1" t="s">
        <v>124023</v>
      </c>
      <c r="C42250" s="1" t="s">
        <v>124024</v>
      </c>
      <c r="D42250" s="1">
        <v>3010.0</v>
      </c>
    </row>
    <row r="42251">
      <c r="A42251" s="1" t="s">
        <v>100908</v>
      </c>
      <c r="B42251" s="1" t="s">
        <v>124025</v>
      </c>
      <c r="C42251" s="1" t="s">
        <v>124026</v>
      </c>
      <c r="D42251" s="1">
        <v>346.0</v>
      </c>
    </row>
    <row r="42252">
      <c r="A42252" s="1" t="s">
        <v>124027</v>
      </c>
      <c r="B42252" s="1" t="s">
        <v>124028</v>
      </c>
      <c r="C42252" s="1" t="s">
        <v>124029</v>
      </c>
      <c r="D42252" s="1">
        <v>25.0</v>
      </c>
    </row>
    <row r="42253">
      <c r="A42253" s="1" t="s">
        <v>124030</v>
      </c>
      <c r="B42253" s="1" t="s">
        <v>124031</v>
      </c>
      <c r="C42253" s="1" t="s">
        <v>124032</v>
      </c>
      <c r="D42253" s="1">
        <v>750.0</v>
      </c>
    </row>
    <row r="42254">
      <c r="A42254" s="1" t="s">
        <v>124033</v>
      </c>
      <c r="B42254" s="1" t="s">
        <v>124034</v>
      </c>
      <c r="C42254" s="1" t="s">
        <v>124035</v>
      </c>
      <c r="D42254" s="1">
        <v>389.0</v>
      </c>
    </row>
    <row r="42255">
      <c r="A42255" s="1" t="s">
        <v>124036</v>
      </c>
      <c r="B42255" s="1" t="s">
        <v>124037</v>
      </c>
      <c r="C42255" s="1" t="s">
        <v>124038</v>
      </c>
      <c r="D42255" s="1">
        <v>57.0</v>
      </c>
    </row>
    <row r="42256">
      <c r="A42256" s="1" t="s">
        <v>124039</v>
      </c>
      <c r="B42256" s="1" t="s">
        <v>124040</v>
      </c>
      <c r="C42256" s="1" t="s">
        <v>124041</v>
      </c>
      <c r="D42256" s="1">
        <v>376.0</v>
      </c>
    </row>
    <row r="42257">
      <c r="A42257" s="1" t="s">
        <v>124042</v>
      </c>
      <c r="B42257" s="1" t="s">
        <v>124043</v>
      </c>
      <c r="C42257" s="1" t="s">
        <v>124044</v>
      </c>
      <c r="D42257" s="1">
        <v>171.0</v>
      </c>
    </row>
    <row r="42258">
      <c r="A42258" s="1" t="s">
        <v>124045</v>
      </c>
      <c r="B42258" s="1" t="s">
        <v>124046</v>
      </c>
      <c r="C42258" s="1" t="s">
        <v>124047</v>
      </c>
      <c r="D42258" s="1">
        <v>906.0</v>
      </c>
    </row>
    <row r="42259">
      <c r="A42259" s="1" t="s">
        <v>124048</v>
      </c>
      <c r="B42259" s="1" t="s">
        <v>124049</v>
      </c>
      <c r="C42259" s="1" t="s">
        <v>124050</v>
      </c>
      <c r="D42259" s="1">
        <v>448.0</v>
      </c>
    </row>
    <row r="42260">
      <c r="A42260" s="1" t="s">
        <v>124051</v>
      </c>
      <c r="B42260" s="1" t="s">
        <v>124052</v>
      </c>
      <c r="C42260" s="1" t="s">
        <v>124053</v>
      </c>
      <c r="D42260" s="1">
        <v>23.0</v>
      </c>
    </row>
    <row r="42261">
      <c r="A42261" s="1" t="s">
        <v>124054</v>
      </c>
      <c r="B42261" s="1" t="s">
        <v>124055</v>
      </c>
      <c r="C42261" s="1" t="s">
        <v>124056</v>
      </c>
      <c r="D42261" s="1">
        <v>318.0</v>
      </c>
    </row>
    <row r="42262">
      <c r="A42262" s="1" t="s">
        <v>124057</v>
      </c>
      <c r="B42262" s="1" t="s">
        <v>124058</v>
      </c>
      <c r="C42262" s="1" t="s">
        <v>124059</v>
      </c>
      <c r="D42262" s="1">
        <v>387.0</v>
      </c>
    </row>
    <row r="42263">
      <c r="A42263" s="1" t="s">
        <v>124060</v>
      </c>
      <c r="B42263" s="1" t="s">
        <v>124061</v>
      </c>
      <c r="C42263" s="1" t="s">
        <v>124062</v>
      </c>
      <c r="D42263" s="1">
        <v>734.0</v>
      </c>
    </row>
    <row r="42264">
      <c r="A42264" s="1" t="s">
        <v>124063</v>
      </c>
      <c r="B42264" s="1" t="s">
        <v>124064</v>
      </c>
      <c r="C42264" s="1" t="s">
        <v>124065</v>
      </c>
      <c r="D42264" s="1">
        <v>1013.0</v>
      </c>
    </row>
    <row r="42265">
      <c r="A42265" s="1" t="s">
        <v>124066</v>
      </c>
      <c r="B42265" s="1" t="s">
        <v>124067</v>
      </c>
      <c r="C42265" s="1" t="s">
        <v>124068</v>
      </c>
      <c r="D42265" s="1">
        <v>161.0</v>
      </c>
    </row>
    <row r="42266">
      <c r="A42266" s="1" t="s">
        <v>124069</v>
      </c>
      <c r="B42266" s="1" t="s">
        <v>124070</v>
      </c>
      <c r="C42266" s="1" t="s">
        <v>124071</v>
      </c>
      <c r="D42266" s="1">
        <v>46.0</v>
      </c>
    </row>
    <row r="42267">
      <c r="A42267" s="1" t="s">
        <v>124072</v>
      </c>
      <c r="B42267" s="1" t="s">
        <v>124073</v>
      </c>
      <c r="C42267" s="1" t="s">
        <v>124074</v>
      </c>
      <c r="D42267" s="1">
        <v>69.0</v>
      </c>
    </row>
    <row r="42268">
      <c r="A42268" s="1" t="s">
        <v>124075</v>
      </c>
      <c r="B42268" s="1" t="s">
        <v>124076</v>
      </c>
      <c r="C42268" s="1" t="s">
        <v>124077</v>
      </c>
      <c r="D42268" s="1">
        <v>684.0</v>
      </c>
    </row>
    <row r="42269">
      <c r="A42269" s="1" t="s">
        <v>124078</v>
      </c>
      <c r="B42269" s="1" t="s">
        <v>124078</v>
      </c>
      <c r="C42269" s="1" t="s">
        <v>124079</v>
      </c>
      <c r="D42269" s="1">
        <v>39.0</v>
      </c>
    </row>
    <row r="42270">
      <c r="A42270" s="1" t="s">
        <v>124080</v>
      </c>
      <c r="B42270" s="1" t="s">
        <v>124081</v>
      </c>
      <c r="C42270" s="1" t="s">
        <v>124082</v>
      </c>
      <c r="D42270" s="1">
        <v>192.0</v>
      </c>
    </row>
    <row r="42271">
      <c r="A42271" s="1" t="s">
        <v>124083</v>
      </c>
      <c r="B42271" s="1" t="s">
        <v>124084</v>
      </c>
      <c r="C42271" s="1" t="s">
        <v>124085</v>
      </c>
      <c r="D42271" s="1">
        <v>227.0</v>
      </c>
    </row>
    <row r="42272">
      <c r="A42272" s="1" t="s">
        <v>124086</v>
      </c>
      <c r="B42272" s="1" t="s">
        <v>124087</v>
      </c>
      <c r="C42272" s="1" t="s">
        <v>124088</v>
      </c>
      <c r="D42272" s="1">
        <v>50.0</v>
      </c>
    </row>
    <row r="42273">
      <c r="A42273" s="1" t="s">
        <v>124089</v>
      </c>
      <c r="B42273" s="1" t="s">
        <v>124090</v>
      </c>
      <c r="C42273" s="1" t="s">
        <v>124091</v>
      </c>
      <c r="D42273" s="1">
        <v>343.0</v>
      </c>
    </row>
    <row r="42274">
      <c r="A42274" s="1" t="s">
        <v>124092</v>
      </c>
      <c r="B42274" s="1" t="s">
        <v>124092</v>
      </c>
      <c r="C42274" s="1" t="s">
        <v>124093</v>
      </c>
      <c r="D42274" s="1">
        <v>141.0</v>
      </c>
    </row>
    <row r="42275">
      <c r="A42275" s="1" t="s">
        <v>124094</v>
      </c>
      <c r="B42275" s="1" t="s">
        <v>124095</v>
      </c>
      <c r="C42275" s="1" t="s">
        <v>124096</v>
      </c>
      <c r="D42275" s="1">
        <v>242.0</v>
      </c>
    </row>
    <row r="42276">
      <c r="A42276" s="1" t="s">
        <v>124097</v>
      </c>
      <c r="B42276" s="1" t="s">
        <v>124098</v>
      </c>
      <c r="C42276" s="1" t="s">
        <v>124099</v>
      </c>
      <c r="D42276" s="1">
        <v>20.0</v>
      </c>
    </row>
    <row r="42277">
      <c r="A42277" s="1" t="s">
        <v>124100</v>
      </c>
      <c r="B42277" s="1" t="s">
        <v>124101</v>
      </c>
      <c r="C42277" s="1" t="s">
        <v>124102</v>
      </c>
      <c r="D42277" s="1">
        <v>32.0</v>
      </c>
    </row>
    <row r="42278">
      <c r="A42278" s="1" t="s">
        <v>124103</v>
      </c>
      <c r="B42278" s="1" t="s">
        <v>124104</v>
      </c>
      <c r="C42278" s="1" t="s">
        <v>124105</v>
      </c>
      <c r="D42278" s="1">
        <v>124.0</v>
      </c>
    </row>
    <row r="42279">
      <c r="A42279" s="1" t="s">
        <v>124106</v>
      </c>
      <c r="B42279" s="1" t="s">
        <v>124107</v>
      </c>
      <c r="C42279" s="1" t="s">
        <v>124108</v>
      </c>
      <c r="D42279" s="1">
        <v>195.0</v>
      </c>
    </row>
    <row r="42280">
      <c r="A42280" s="1" t="s">
        <v>82673</v>
      </c>
      <c r="B42280" s="1" t="s">
        <v>82674</v>
      </c>
      <c r="C42280" s="1" t="s">
        <v>124109</v>
      </c>
      <c r="D42280" s="1">
        <v>47.0</v>
      </c>
    </row>
    <row r="42281">
      <c r="A42281" s="1" t="s">
        <v>124110</v>
      </c>
      <c r="B42281" s="1" t="s">
        <v>124111</v>
      </c>
      <c r="C42281" s="1" t="s">
        <v>124112</v>
      </c>
      <c r="D42281" s="1">
        <v>531.0</v>
      </c>
    </row>
    <row r="42282">
      <c r="A42282" s="1" t="s">
        <v>2287</v>
      </c>
      <c r="B42282" s="1" t="s">
        <v>2288</v>
      </c>
      <c r="C42282" s="1" t="s">
        <v>124113</v>
      </c>
      <c r="D42282" s="1">
        <v>1158.0</v>
      </c>
    </row>
    <row r="42283">
      <c r="A42283" s="1" t="s">
        <v>124114</v>
      </c>
      <c r="B42283" s="1" t="s">
        <v>124115</v>
      </c>
      <c r="C42283" s="1" t="s">
        <v>124116</v>
      </c>
      <c r="D42283" s="1">
        <v>78.0</v>
      </c>
    </row>
    <row r="42284">
      <c r="A42284" s="1" t="s">
        <v>124117</v>
      </c>
      <c r="B42284" s="1" t="s">
        <v>124118</v>
      </c>
      <c r="C42284" s="1" t="s">
        <v>124119</v>
      </c>
      <c r="D42284" s="1">
        <v>778.0</v>
      </c>
    </row>
    <row r="42285">
      <c r="A42285" s="1" t="s">
        <v>124120</v>
      </c>
      <c r="B42285" s="1" t="s">
        <v>124121</v>
      </c>
      <c r="C42285" s="1" t="s">
        <v>124122</v>
      </c>
      <c r="D42285" s="1">
        <v>92.0</v>
      </c>
    </row>
    <row r="42286">
      <c r="A42286" s="1" t="s">
        <v>124123</v>
      </c>
      <c r="B42286" s="1" t="s">
        <v>124124</v>
      </c>
      <c r="C42286" s="1" t="s">
        <v>124125</v>
      </c>
      <c r="D42286" s="1">
        <v>30.0</v>
      </c>
    </row>
    <row r="42287">
      <c r="A42287" s="1" t="s">
        <v>124126</v>
      </c>
      <c r="B42287" s="1" t="s">
        <v>124127</v>
      </c>
      <c r="C42287" s="1" t="s">
        <v>124128</v>
      </c>
      <c r="D42287" s="1">
        <v>234.0</v>
      </c>
    </row>
    <row r="42288">
      <c r="A42288" s="1" t="s">
        <v>124129</v>
      </c>
      <c r="B42288" s="1" t="s">
        <v>124130</v>
      </c>
      <c r="C42288" s="1" t="s">
        <v>124131</v>
      </c>
      <c r="D42288" s="1">
        <v>816.0</v>
      </c>
    </row>
    <row r="42289">
      <c r="A42289" s="1" t="s">
        <v>124132</v>
      </c>
      <c r="B42289" s="1" t="s">
        <v>124133</v>
      </c>
      <c r="C42289" s="1" t="s">
        <v>124134</v>
      </c>
      <c r="D42289" s="1">
        <v>755.0</v>
      </c>
    </row>
    <row r="42290">
      <c r="A42290" s="1" t="s">
        <v>124135</v>
      </c>
      <c r="B42290" s="1" t="s">
        <v>124136</v>
      </c>
      <c r="C42290" s="1" t="s">
        <v>124137</v>
      </c>
      <c r="D42290" s="1">
        <v>2861.0</v>
      </c>
    </row>
    <row r="42291">
      <c r="A42291" s="1" t="s">
        <v>124138</v>
      </c>
      <c r="B42291" s="1" t="s">
        <v>124139</v>
      </c>
      <c r="C42291" s="1" t="s">
        <v>124140</v>
      </c>
      <c r="D42291" s="1">
        <v>320.0</v>
      </c>
    </row>
    <row r="42292">
      <c r="A42292" s="1" t="s">
        <v>124141</v>
      </c>
      <c r="B42292" s="1" t="s">
        <v>124142</v>
      </c>
      <c r="C42292" s="1" t="s">
        <v>124143</v>
      </c>
      <c r="D42292" s="1">
        <v>1089.0</v>
      </c>
    </row>
    <row r="42293">
      <c r="A42293" s="1" t="s">
        <v>124144</v>
      </c>
      <c r="B42293" s="1" t="s">
        <v>124145</v>
      </c>
      <c r="C42293" s="1" t="s">
        <v>124146</v>
      </c>
      <c r="D42293" s="1">
        <v>147.0</v>
      </c>
    </row>
    <row r="42294">
      <c r="A42294" s="1" t="s">
        <v>124147</v>
      </c>
      <c r="B42294" s="1" t="s">
        <v>124148</v>
      </c>
      <c r="C42294" s="1" t="s">
        <v>124149</v>
      </c>
      <c r="D42294" s="1">
        <v>219.0</v>
      </c>
    </row>
    <row r="42295">
      <c r="A42295" s="1" t="s">
        <v>124150</v>
      </c>
      <c r="B42295" s="1" t="s">
        <v>124151</v>
      </c>
      <c r="C42295" s="1" t="s">
        <v>124152</v>
      </c>
      <c r="D42295" s="1">
        <v>426.0</v>
      </c>
    </row>
    <row r="42296">
      <c r="A42296" s="1" t="s">
        <v>124153</v>
      </c>
      <c r="B42296" s="1" t="s">
        <v>124154</v>
      </c>
      <c r="C42296" s="1" t="s">
        <v>124155</v>
      </c>
      <c r="D42296" s="1">
        <v>260.0</v>
      </c>
    </row>
    <row r="42297">
      <c r="A42297" s="1" t="s">
        <v>124156</v>
      </c>
      <c r="B42297" s="1" t="s">
        <v>124157</v>
      </c>
      <c r="C42297" s="1" t="s">
        <v>124158</v>
      </c>
      <c r="D42297" s="1">
        <v>274.0</v>
      </c>
    </row>
    <row r="42298">
      <c r="A42298" s="1" t="s">
        <v>124159</v>
      </c>
      <c r="B42298" s="1" t="s">
        <v>124160</v>
      </c>
      <c r="C42298" s="1" t="s">
        <v>124161</v>
      </c>
      <c r="D42298" s="1">
        <v>2591.0</v>
      </c>
    </row>
    <row r="42299">
      <c r="A42299" s="1" t="s">
        <v>124162</v>
      </c>
      <c r="B42299" s="1" t="s">
        <v>124163</v>
      </c>
      <c r="C42299" s="1" t="s">
        <v>124164</v>
      </c>
      <c r="D42299" s="1">
        <v>728.0</v>
      </c>
    </row>
    <row r="42300">
      <c r="A42300" s="1" t="s">
        <v>124165</v>
      </c>
      <c r="B42300" s="1" t="s">
        <v>124166</v>
      </c>
      <c r="C42300" s="1" t="s">
        <v>124167</v>
      </c>
      <c r="D42300" s="1">
        <v>94.0</v>
      </c>
    </row>
    <row r="42301">
      <c r="A42301" s="1" t="s">
        <v>124168</v>
      </c>
      <c r="B42301" s="1" t="s">
        <v>124169</v>
      </c>
      <c r="C42301" s="1" t="s">
        <v>124170</v>
      </c>
      <c r="D42301" s="1">
        <v>2069.0</v>
      </c>
    </row>
    <row r="42302">
      <c r="A42302" s="1" t="s">
        <v>124171</v>
      </c>
      <c r="B42302" s="1" t="s">
        <v>124172</v>
      </c>
      <c r="C42302" s="1" t="s">
        <v>124173</v>
      </c>
      <c r="D42302" s="1">
        <v>361.0</v>
      </c>
    </row>
    <row r="42303">
      <c r="A42303" s="1" t="s">
        <v>124174</v>
      </c>
      <c r="B42303" s="1" t="s">
        <v>124175</v>
      </c>
      <c r="C42303" s="1" t="s">
        <v>124176</v>
      </c>
      <c r="D42303" s="1">
        <v>114.0</v>
      </c>
    </row>
    <row r="42304">
      <c r="A42304" s="1" t="s">
        <v>124177</v>
      </c>
      <c r="B42304" s="1" t="s">
        <v>124178</v>
      </c>
      <c r="C42304" s="1" t="s">
        <v>124179</v>
      </c>
      <c r="D42304" s="1">
        <v>30.0</v>
      </c>
    </row>
    <row r="42305">
      <c r="A42305" s="1" t="s">
        <v>124180</v>
      </c>
      <c r="B42305" s="1" t="s">
        <v>124181</v>
      </c>
      <c r="C42305" s="1" t="s">
        <v>124182</v>
      </c>
      <c r="D42305" s="1">
        <v>442.0</v>
      </c>
    </row>
    <row r="42306">
      <c r="A42306" s="1" t="s">
        <v>124183</v>
      </c>
      <c r="B42306" s="1" t="s">
        <v>124184</v>
      </c>
      <c r="C42306" s="1" t="s">
        <v>124185</v>
      </c>
      <c r="D42306" s="1">
        <v>646.0</v>
      </c>
    </row>
    <row r="42307">
      <c r="A42307" s="1" t="s">
        <v>124186</v>
      </c>
      <c r="B42307" s="1" t="s">
        <v>124187</v>
      </c>
      <c r="C42307" s="1" t="s">
        <v>124188</v>
      </c>
      <c r="D42307" s="1">
        <v>4489.0</v>
      </c>
    </row>
    <row r="42308">
      <c r="A42308" s="1" t="s">
        <v>124189</v>
      </c>
      <c r="B42308" s="1" t="s">
        <v>124190</v>
      </c>
      <c r="C42308" s="1" t="s">
        <v>124191</v>
      </c>
      <c r="D42308" s="1">
        <v>484.0</v>
      </c>
    </row>
    <row r="42309">
      <c r="A42309" s="1" t="s">
        <v>124192</v>
      </c>
      <c r="B42309" s="1" t="s">
        <v>124193</v>
      </c>
      <c r="C42309" s="1" t="s">
        <v>124194</v>
      </c>
      <c r="D42309" s="1">
        <v>408.0</v>
      </c>
    </row>
    <row r="42310">
      <c r="A42310" s="1" t="s">
        <v>124195</v>
      </c>
      <c r="B42310" s="1" t="s">
        <v>124196</v>
      </c>
      <c r="C42310" s="1" t="s">
        <v>124197</v>
      </c>
      <c r="D42310" s="1">
        <v>92.0</v>
      </c>
    </row>
    <row r="42311">
      <c r="A42311" s="1" t="s">
        <v>124198</v>
      </c>
      <c r="B42311" s="1" t="s">
        <v>124199</v>
      </c>
      <c r="C42311" s="1" t="s">
        <v>124200</v>
      </c>
      <c r="D42311" s="1">
        <v>12.0</v>
      </c>
    </row>
    <row r="42312">
      <c r="A42312" s="1" t="s">
        <v>124201</v>
      </c>
      <c r="B42312" s="1" t="s">
        <v>124202</v>
      </c>
      <c r="C42312" s="1" t="s">
        <v>124203</v>
      </c>
      <c r="D42312" s="1">
        <v>108.0</v>
      </c>
    </row>
    <row r="42313">
      <c r="A42313" s="1" t="s">
        <v>124204</v>
      </c>
      <c r="B42313" s="1" t="s">
        <v>124205</v>
      </c>
      <c r="C42313" s="1" t="s">
        <v>124206</v>
      </c>
      <c r="D42313" s="1">
        <v>124.0</v>
      </c>
    </row>
    <row r="42314">
      <c r="A42314" s="1" t="s">
        <v>124207</v>
      </c>
      <c r="B42314" s="1" t="s">
        <v>124208</v>
      </c>
      <c r="C42314" s="1" t="s">
        <v>124209</v>
      </c>
      <c r="D42314" s="1">
        <v>1510.0</v>
      </c>
    </row>
    <row r="42315">
      <c r="A42315" s="1" t="s">
        <v>124210</v>
      </c>
      <c r="B42315" s="1" t="s">
        <v>124211</v>
      </c>
      <c r="C42315" s="1" t="s">
        <v>124212</v>
      </c>
      <c r="D42315" s="1">
        <v>163.0</v>
      </c>
    </row>
    <row r="42316">
      <c r="A42316" s="1" t="s">
        <v>124213</v>
      </c>
      <c r="B42316" s="1" t="s">
        <v>124214</v>
      </c>
      <c r="C42316" s="1" t="s">
        <v>124215</v>
      </c>
      <c r="D42316" s="1">
        <v>328.0</v>
      </c>
    </row>
    <row r="42317">
      <c r="A42317" s="1" t="s">
        <v>124216</v>
      </c>
      <c r="B42317" s="1" t="s">
        <v>124217</v>
      </c>
      <c r="C42317" s="1" t="s">
        <v>124218</v>
      </c>
      <c r="D42317" s="1">
        <v>41.0</v>
      </c>
    </row>
    <row r="42318">
      <c r="A42318" s="1" t="s">
        <v>124219</v>
      </c>
      <c r="B42318" s="1" t="s">
        <v>124220</v>
      </c>
      <c r="C42318" s="1" t="s">
        <v>124221</v>
      </c>
      <c r="D42318" s="1">
        <v>22.0</v>
      </c>
    </row>
    <row r="42319">
      <c r="A42319" s="1" t="s">
        <v>124222</v>
      </c>
      <c r="B42319" s="1" t="s">
        <v>124223</v>
      </c>
      <c r="C42319" s="1" t="s">
        <v>124224</v>
      </c>
      <c r="D42319" s="1">
        <v>186.0</v>
      </c>
    </row>
    <row r="42320">
      <c r="A42320" s="1" t="s">
        <v>124225</v>
      </c>
      <c r="B42320" s="1" t="s">
        <v>124226</v>
      </c>
      <c r="C42320" s="1" t="s">
        <v>124227</v>
      </c>
      <c r="D42320" s="1">
        <v>286.0</v>
      </c>
    </row>
    <row r="42321">
      <c r="A42321" s="1" t="s">
        <v>124228</v>
      </c>
      <c r="B42321" s="1" t="s">
        <v>124229</v>
      </c>
      <c r="C42321" s="1" t="s">
        <v>124230</v>
      </c>
      <c r="D42321" s="1">
        <v>225.0</v>
      </c>
    </row>
    <row r="42322">
      <c r="A42322" s="1" t="s">
        <v>124231</v>
      </c>
      <c r="B42322" s="1" t="s">
        <v>124232</v>
      </c>
      <c r="C42322" s="1" t="s">
        <v>124233</v>
      </c>
      <c r="D42322" s="1">
        <v>8113.0</v>
      </c>
    </row>
    <row r="42323">
      <c r="A42323" s="1" t="s">
        <v>124234</v>
      </c>
      <c r="B42323" s="1" t="s">
        <v>124235</v>
      </c>
      <c r="C42323" s="1" t="s">
        <v>124236</v>
      </c>
      <c r="D42323" s="1">
        <v>504.0</v>
      </c>
    </row>
    <row r="42324">
      <c r="A42324" s="1" t="s">
        <v>124237</v>
      </c>
      <c r="B42324" s="1" t="s">
        <v>124238</v>
      </c>
      <c r="C42324" s="1" t="s">
        <v>124239</v>
      </c>
      <c r="D42324" s="1">
        <v>72.0</v>
      </c>
    </row>
    <row r="42325">
      <c r="A42325" s="1" t="s">
        <v>124240</v>
      </c>
      <c r="B42325" s="1" t="s">
        <v>124241</v>
      </c>
      <c r="C42325" s="1" t="s">
        <v>124242</v>
      </c>
      <c r="D42325" s="1">
        <v>25.0</v>
      </c>
    </row>
    <row r="42326">
      <c r="A42326" s="1" t="s">
        <v>124243</v>
      </c>
      <c r="B42326" s="1" t="s">
        <v>124244</v>
      </c>
      <c r="C42326" s="1" t="s">
        <v>124245</v>
      </c>
      <c r="D42326" s="1">
        <v>5716.0</v>
      </c>
    </row>
    <row r="42327">
      <c r="A42327" s="1" t="s">
        <v>124246</v>
      </c>
      <c r="B42327" s="1" t="s">
        <v>124247</v>
      </c>
      <c r="C42327" s="1" t="s">
        <v>124248</v>
      </c>
      <c r="D42327" s="1">
        <v>44.0</v>
      </c>
    </row>
    <row r="42328">
      <c r="A42328" s="1" t="s">
        <v>124249</v>
      </c>
      <c r="B42328" s="1" t="s">
        <v>124250</v>
      </c>
      <c r="C42328" s="1" t="s">
        <v>124251</v>
      </c>
      <c r="D42328" s="1">
        <v>188.0</v>
      </c>
    </row>
    <row r="42329">
      <c r="A42329" s="1" t="s">
        <v>124252</v>
      </c>
      <c r="B42329" s="1" t="s">
        <v>124253</v>
      </c>
      <c r="C42329" s="1" t="s">
        <v>124254</v>
      </c>
      <c r="D42329" s="1">
        <v>185.0</v>
      </c>
    </row>
    <row r="42330">
      <c r="A42330" s="1" t="s">
        <v>124255</v>
      </c>
      <c r="B42330" s="1" t="s">
        <v>124256</v>
      </c>
      <c r="C42330" s="1" t="s">
        <v>124257</v>
      </c>
      <c r="D42330" s="1">
        <v>146.0</v>
      </c>
    </row>
    <row r="42331">
      <c r="A42331" s="1" t="s">
        <v>124258</v>
      </c>
      <c r="B42331" s="1" t="s">
        <v>124259</v>
      </c>
      <c r="C42331" s="1" t="s">
        <v>124260</v>
      </c>
      <c r="D42331" s="1">
        <v>55.0</v>
      </c>
    </row>
    <row r="42332">
      <c r="A42332" s="1" t="s">
        <v>124261</v>
      </c>
      <c r="B42332" s="1" t="s">
        <v>124262</v>
      </c>
      <c r="C42332" s="1" t="s">
        <v>124263</v>
      </c>
      <c r="D42332" s="1">
        <v>1369.0</v>
      </c>
    </row>
    <row r="42333">
      <c r="A42333" s="1" t="s">
        <v>124264</v>
      </c>
      <c r="B42333" s="1" t="s">
        <v>124265</v>
      </c>
      <c r="C42333" s="1" t="s">
        <v>124266</v>
      </c>
      <c r="D42333" s="1">
        <v>230.0</v>
      </c>
    </row>
    <row r="42334">
      <c r="A42334" s="1" t="s">
        <v>124267</v>
      </c>
      <c r="B42334" s="1" t="s">
        <v>124268</v>
      </c>
      <c r="C42334" s="1" t="s">
        <v>124269</v>
      </c>
      <c r="D42334" s="1">
        <v>9216.0</v>
      </c>
    </row>
    <row r="42335">
      <c r="A42335" s="1" t="s">
        <v>124270</v>
      </c>
      <c r="B42335" s="1" t="s">
        <v>124271</v>
      </c>
      <c r="C42335" s="1" t="s">
        <v>124272</v>
      </c>
      <c r="D42335" s="1">
        <v>13.0</v>
      </c>
    </row>
    <row r="42336">
      <c r="A42336" s="1" t="s">
        <v>124273</v>
      </c>
      <c r="B42336" s="1" t="s">
        <v>124274</v>
      </c>
      <c r="C42336" s="1" t="s">
        <v>124275</v>
      </c>
      <c r="D42336" s="1">
        <v>92.0</v>
      </c>
    </row>
    <row r="42337">
      <c r="A42337" s="1" t="s">
        <v>124276</v>
      </c>
      <c r="B42337" s="1" t="s">
        <v>124277</v>
      </c>
      <c r="C42337" s="1" t="s">
        <v>124278</v>
      </c>
      <c r="D42337" s="1">
        <v>3666.0</v>
      </c>
    </row>
    <row r="42338">
      <c r="A42338" s="1" t="s">
        <v>124279</v>
      </c>
      <c r="B42338" s="1" t="s">
        <v>124280</v>
      </c>
      <c r="C42338" s="1" t="s">
        <v>124281</v>
      </c>
      <c r="D42338" s="1">
        <v>229.0</v>
      </c>
    </row>
    <row r="42339">
      <c r="A42339" s="1" t="s">
        <v>124282</v>
      </c>
      <c r="B42339" s="1" t="s">
        <v>124283</v>
      </c>
      <c r="C42339" s="1" t="s">
        <v>124284</v>
      </c>
      <c r="D42339" s="1">
        <v>5.0</v>
      </c>
    </row>
    <row r="42340">
      <c r="A42340" s="1" t="s">
        <v>124285</v>
      </c>
      <c r="B42340" s="1" t="s">
        <v>124286</v>
      </c>
      <c r="C42340" s="1" t="s">
        <v>124287</v>
      </c>
      <c r="D42340" s="1">
        <v>629.0</v>
      </c>
    </row>
    <row r="42341">
      <c r="A42341" s="1" t="s">
        <v>124288</v>
      </c>
      <c r="B42341" s="1" t="s">
        <v>124289</v>
      </c>
      <c r="C42341" s="1" t="s">
        <v>124290</v>
      </c>
      <c r="D42341" s="1">
        <v>1857.0</v>
      </c>
    </row>
    <row r="42342">
      <c r="A42342" s="1" t="s">
        <v>124291</v>
      </c>
      <c r="B42342" s="1" t="s">
        <v>124292</v>
      </c>
      <c r="C42342" s="1" t="s">
        <v>124293</v>
      </c>
      <c r="D42342" s="1">
        <v>642.0</v>
      </c>
    </row>
    <row r="42343">
      <c r="A42343" s="1" t="s">
        <v>124294</v>
      </c>
      <c r="B42343" s="1" t="s">
        <v>124295</v>
      </c>
      <c r="C42343" s="1" t="s">
        <v>124296</v>
      </c>
      <c r="D42343" s="1">
        <v>187.0</v>
      </c>
    </row>
    <row r="42344">
      <c r="A42344" s="1" t="s">
        <v>124297</v>
      </c>
      <c r="B42344" s="1" t="s">
        <v>124298</v>
      </c>
      <c r="C42344" s="1" t="s">
        <v>124299</v>
      </c>
      <c r="D42344" s="1">
        <v>1209.0</v>
      </c>
    </row>
    <row r="42345">
      <c r="A42345" s="1" t="s">
        <v>124300</v>
      </c>
      <c r="B42345" s="1" t="s">
        <v>124301</v>
      </c>
      <c r="C42345" s="1" t="s">
        <v>124302</v>
      </c>
      <c r="D42345" s="1">
        <v>159.0</v>
      </c>
    </row>
    <row r="42346">
      <c r="A42346" s="1" t="s">
        <v>124303</v>
      </c>
      <c r="B42346" s="1" t="s">
        <v>124304</v>
      </c>
      <c r="C42346" s="1" t="s">
        <v>124305</v>
      </c>
      <c r="D42346" s="1">
        <v>1313.0</v>
      </c>
    </row>
    <row r="42347">
      <c r="A42347" s="1" t="s">
        <v>124306</v>
      </c>
      <c r="B42347" s="1" t="s">
        <v>124307</v>
      </c>
      <c r="C42347" s="1" t="s">
        <v>124308</v>
      </c>
      <c r="D42347" s="1">
        <v>589.0</v>
      </c>
    </row>
    <row r="42348">
      <c r="A42348" s="1" t="s">
        <v>124309</v>
      </c>
      <c r="B42348" s="1" t="s">
        <v>124310</v>
      </c>
      <c r="C42348" s="1" t="s">
        <v>124311</v>
      </c>
      <c r="D42348" s="1">
        <v>462.0</v>
      </c>
    </row>
    <row r="42349">
      <c r="A42349" s="1" t="s">
        <v>124312</v>
      </c>
      <c r="B42349" s="1" t="s">
        <v>124313</v>
      </c>
      <c r="C42349" s="1" t="s">
        <v>124314</v>
      </c>
      <c r="D42349" s="1">
        <v>442.0</v>
      </c>
    </row>
    <row r="42350">
      <c r="A42350" s="1" t="s">
        <v>124315</v>
      </c>
      <c r="B42350" s="1" t="s">
        <v>124316</v>
      </c>
      <c r="C42350" s="1" t="s">
        <v>124317</v>
      </c>
      <c r="D42350" s="1">
        <v>217.0</v>
      </c>
    </row>
    <row r="42351">
      <c r="A42351" s="1" t="s">
        <v>124318</v>
      </c>
      <c r="B42351" s="1" t="s">
        <v>124319</v>
      </c>
      <c r="C42351" s="1" t="s">
        <v>124320</v>
      </c>
      <c r="D42351" s="1">
        <v>2833.0</v>
      </c>
    </row>
    <row r="42352">
      <c r="A42352" s="1" t="s">
        <v>124321</v>
      </c>
      <c r="B42352" s="1" t="s">
        <v>124322</v>
      </c>
      <c r="C42352" s="1" t="s">
        <v>124323</v>
      </c>
      <c r="D42352" s="1">
        <v>914.0</v>
      </c>
    </row>
    <row r="42353">
      <c r="A42353" s="1" t="s">
        <v>124324</v>
      </c>
      <c r="B42353" s="1" t="s">
        <v>124325</v>
      </c>
      <c r="C42353" s="1" t="s">
        <v>124326</v>
      </c>
      <c r="D42353" s="1">
        <v>62.0</v>
      </c>
    </row>
    <row r="42354">
      <c r="A42354" s="1" t="s">
        <v>124327</v>
      </c>
      <c r="B42354" s="1" t="s">
        <v>124328</v>
      </c>
      <c r="C42354" s="1" t="s">
        <v>124329</v>
      </c>
      <c r="D42354" s="1">
        <v>58.0</v>
      </c>
    </row>
    <row r="42355">
      <c r="A42355" s="1" t="s">
        <v>124330</v>
      </c>
      <c r="B42355" s="1" t="s">
        <v>124331</v>
      </c>
      <c r="C42355" s="1" t="s">
        <v>124332</v>
      </c>
      <c r="D42355" s="1">
        <v>539.0</v>
      </c>
    </row>
    <row r="42356">
      <c r="A42356" s="1" t="s">
        <v>124333</v>
      </c>
      <c r="B42356" s="1" t="s">
        <v>124334</v>
      </c>
      <c r="C42356" s="1" t="s">
        <v>124335</v>
      </c>
      <c r="D42356" s="1">
        <v>107.0</v>
      </c>
    </row>
    <row r="42357">
      <c r="A42357" s="1" t="s">
        <v>124336</v>
      </c>
      <c r="B42357" s="1" t="s">
        <v>124337</v>
      </c>
      <c r="C42357" s="1" t="s">
        <v>124338</v>
      </c>
      <c r="D42357" s="1">
        <v>105.0</v>
      </c>
    </row>
    <row r="42358">
      <c r="A42358" s="1" t="s">
        <v>124339</v>
      </c>
      <c r="B42358" s="1" t="s">
        <v>124340</v>
      </c>
      <c r="C42358" s="1" t="s">
        <v>124341</v>
      </c>
      <c r="D42358" s="1">
        <v>713.0</v>
      </c>
    </row>
    <row r="42359">
      <c r="A42359" s="1" t="s">
        <v>124342</v>
      </c>
      <c r="B42359" s="1" t="s">
        <v>124343</v>
      </c>
      <c r="C42359" s="1" t="s">
        <v>124344</v>
      </c>
      <c r="D42359" s="1">
        <v>2032.0</v>
      </c>
    </row>
    <row r="42360">
      <c r="A42360" s="1" t="s">
        <v>29115</v>
      </c>
      <c r="B42360" s="1" t="s">
        <v>29116</v>
      </c>
      <c r="C42360" s="1" t="s">
        <v>124345</v>
      </c>
      <c r="D42360" s="1">
        <v>17.0</v>
      </c>
    </row>
    <row r="42361">
      <c r="A42361" s="1" t="s">
        <v>124346</v>
      </c>
      <c r="B42361" s="1" t="s">
        <v>124347</v>
      </c>
      <c r="C42361" s="1" t="s">
        <v>124348</v>
      </c>
      <c r="D42361" s="1">
        <v>403.0</v>
      </c>
    </row>
    <row r="42362">
      <c r="A42362" s="1" t="s">
        <v>124349</v>
      </c>
      <c r="B42362" s="1" t="s">
        <v>124350</v>
      </c>
      <c r="C42362" s="1" t="s">
        <v>124351</v>
      </c>
      <c r="D42362" s="1">
        <v>1259.0</v>
      </c>
    </row>
    <row r="42363">
      <c r="A42363" s="1" t="s">
        <v>124352</v>
      </c>
      <c r="B42363" s="1" t="s">
        <v>124353</v>
      </c>
      <c r="C42363" s="1" t="s">
        <v>124354</v>
      </c>
      <c r="D42363" s="1">
        <v>443.0</v>
      </c>
    </row>
    <row r="42364">
      <c r="A42364" s="1" t="s">
        <v>124355</v>
      </c>
      <c r="B42364" s="1" t="s">
        <v>124356</v>
      </c>
      <c r="C42364" s="1" t="s">
        <v>124357</v>
      </c>
      <c r="D42364" s="1">
        <v>732.0</v>
      </c>
    </row>
    <row r="42365">
      <c r="A42365" s="1" t="s">
        <v>124358</v>
      </c>
      <c r="B42365" s="1" t="s">
        <v>124359</v>
      </c>
      <c r="C42365" s="1" t="s">
        <v>124360</v>
      </c>
      <c r="D42365" s="1">
        <v>70.0</v>
      </c>
    </row>
    <row r="42366">
      <c r="A42366" s="1" t="s">
        <v>124361</v>
      </c>
      <c r="B42366" s="1" t="s">
        <v>124362</v>
      </c>
      <c r="C42366" s="1" t="s">
        <v>124363</v>
      </c>
      <c r="D42366" s="1">
        <v>99.0</v>
      </c>
    </row>
    <row r="42367">
      <c r="A42367" s="1" t="s">
        <v>124364</v>
      </c>
      <c r="B42367" s="1" t="s">
        <v>124365</v>
      </c>
      <c r="C42367" s="1" t="s">
        <v>124366</v>
      </c>
      <c r="D42367" s="1">
        <v>74.0</v>
      </c>
    </row>
    <row r="42368">
      <c r="A42368" s="1" t="s">
        <v>124367</v>
      </c>
      <c r="B42368" s="1" t="s">
        <v>124368</v>
      </c>
      <c r="C42368" s="1" t="s">
        <v>124369</v>
      </c>
      <c r="D42368" s="1">
        <v>1137.0</v>
      </c>
    </row>
    <row r="42369">
      <c r="A42369" s="1" t="s">
        <v>124370</v>
      </c>
      <c r="B42369" s="1" t="s">
        <v>124371</v>
      </c>
      <c r="C42369" s="1" t="s">
        <v>124372</v>
      </c>
      <c r="D42369" s="1">
        <v>667.0</v>
      </c>
    </row>
    <row r="42370">
      <c r="A42370" s="1" t="s">
        <v>124373</v>
      </c>
      <c r="B42370" s="1" t="s">
        <v>124374</v>
      </c>
      <c r="C42370" s="1" t="s">
        <v>124375</v>
      </c>
      <c r="D42370" s="1">
        <v>1285.0</v>
      </c>
    </row>
    <row r="42371">
      <c r="A42371" s="1" t="s">
        <v>124376</v>
      </c>
      <c r="B42371" s="1" t="s">
        <v>124377</v>
      </c>
      <c r="C42371" s="1" t="s">
        <v>124378</v>
      </c>
      <c r="D42371" s="1">
        <v>6168.0</v>
      </c>
    </row>
    <row r="42372">
      <c r="A42372" s="1" t="s">
        <v>124379</v>
      </c>
      <c r="B42372" s="1" t="s">
        <v>124380</v>
      </c>
      <c r="C42372" s="1" t="s">
        <v>124381</v>
      </c>
      <c r="D42372" s="1">
        <v>60.0</v>
      </c>
    </row>
    <row r="42373">
      <c r="A42373" s="1" t="s">
        <v>124382</v>
      </c>
      <c r="B42373" s="1" t="s">
        <v>124383</v>
      </c>
      <c r="C42373" s="1" t="s">
        <v>124384</v>
      </c>
      <c r="D42373" s="1">
        <v>458.0</v>
      </c>
    </row>
    <row r="42374">
      <c r="A42374" s="1" t="s">
        <v>124385</v>
      </c>
      <c r="B42374" s="1" t="s">
        <v>124386</v>
      </c>
      <c r="C42374" s="1" t="s">
        <v>124387</v>
      </c>
      <c r="D42374" s="1">
        <v>15.0</v>
      </c>
    </row>
    <row r="42375">
      <c r="A42375" s="1" t="s">
        <v>124388</v>
      </c>
      <c r="B42375" s="1" t="s">
        <v>124389</v>
      </c>
      <c r="C42375" s="1" t="s">
        <v>124390</v>
      </c>
      <c r="D42375" s="1">
        <v>467.0</v>
      </c>
    </row>
    <row r="42376">
      <c r="A42376" s="1" t="s">
        <v>124391</v>
      </c>
      <c r="B42376" s="1" t="s">
        <v>124392</v>
      </c>
      <c r="C42376" s="1" t="s">
        <v>124393</v>
      </c>
      <c r="D42376" s="1">
        <v>194.0</v>
      </c>
    </row>
    <row r="42377">
      <c r="A42377" s="1" t="s">
        <v>124394</v>
      </c>
      <c r="B42377" s="1" t="s">
        <v>124395</v>
      </c>
      <c r="C42377" s="1" t="s">
        <v>124396</v>
      </c>
      <c r="D42377" s="1">
        <v>615.0</v>
      </c>
    </row>
    <row r="42378">
      <c r="A42378" s="1" t="s">
        <v>124397</v>
      </c>
      <c r="B42378" s="1" t="s">
        <v>124398</v>
      </c>
      <c r="C42378" s="1" t="s">
        <v>124399</v>
      </c>
      <c r="D42378" s="1">
        <v>86.0</v>
      </c>
    </row>
    <row r="42379">
      <c r="A42379" s="1" t="s">
        <v>124400</v>
      </c>
      <c r="B42379" s="1" t="s">
        <v>124401</v>
      </c>
      <c r="C42379" s="1" t="s">
        <v>124402</v>
      </c>
      <c r="D42379" s="1">
        <v>189.0</v>
      </c>
    </row>
    <row r="42380">
      <c r="A42380" s="1" t="s">
        <v>124403</v>
      </c>
      <c r="B42380" s="1" t="s">
        <v>124404</v>
      </c>
      <c r="C42380" s="1" t="s">
        <v>124405</v>
      </c>
      <c r="D42380" s="1">
        <v>88.0</v>
      </c>
    </row>
    <row r="42381">
      <c r="A42381" s="1" t="s">
        <v>124406</v>
      </c>
      <c r="B42381" s="1" t="s">
        <v>124407</v>
      </c>
      <c r="C42381" s="1" t="s">
        <v>124408</v>
      </c>
      <c r="D42381" s="1">
        <v>230.0</v>
      </c>
    </row>
    <row r="42382">
      <c r="A42382" s="1" t="s">
        <v>124409</v>
      </c>
      <c r="B42382" s="1" t="s">
        <v>124410</v>
      </c>
      <c r="C42382" s="1" t="s">
        <v>124411</v>
      </c>
      <c r="D42382" s="1">
        <v>104.0</v>
      </c>
    </row>
    <row r="42383">
      <c r="A42383" s="1" t="s">
        <v>124412</v>
      </c>
      <c r="B42383" s="1" t="s">
        <v>124413</v>
      </c>
      <c r="C42383" s="1" t="s">
        <v>124414</v>
      </c>
      <c r="D42383" s="1">
        <v>399.0</v>
      </c>
    </row>
    <row r="42384">
      <c r="A42384" s="1" t="s">
        <v>124415</v>
      </c>
      <c r="B42384" s="1" t="s">
        <v>124416</v>
      </c>
      <c r="C42384" s="1" t="s">
        <v>124417</v>
      </c>
      <c r="D42384" s="1">
        <v>271.0</v>
      </c>
    </row>
    <row r="42385">
      <c r="A42385" s="1" t="s">
        <v>124418</v>
      </c>
      <c r="B42385" s="1" t="s">
        <v>124418</v>
      </c>
      <c r="C42385" s="1" t="s">
        <v>124419</v>
      </c>
      <c r="D42385" s="1">
        <v>444.0</v>
      </c>
    </row>
    <row r="42386">
      <c r="A42386" s="1" t="s">
        <v>124420</v>
      </c>
      <c r="B42386" s="1" t="s">
        <v>124421</v>
      </c>
      <c r="C42386" s="1" t="s">
        <v>124422</v>
      </c>
      <c r="D42386" s="1">
        <v>173.0</v>
      </c>
    </row>
    <row r="42387">
      <c r="A42387" s="1" t="s">
        <v>124423</v>
      </c>
      <c r="B42387" s="1" t="s">
        <v>124424</v>
      </c>
      <c r="C42387" s="1" t="s">
        <v>124425</v>
      </c>
      <c r="D42387" s="1">
        <v>118.0</v>
      </c>
    </row>
    <row r="42388">
      <c r="A42388" s="1" t="s">
        <v>124426</v>
      </c>
      <c r="B42388" s="1" t="s">
        <v>124427</v>
      </c>
      <c r="C42388" s="1" t="s">
        <v>124428</v>
      </c>
      <c r="D42388" s="1">
        <v>1739.0</v>
      </c>
    </row>
    <row r="42389">
      <c r="A42389" s="1" t="s">
        <v>124429</v>
      </c>
      <c r="B42389" s="1" t="s">
        <v>124430</v>
      </c>
      <c r="C42389" s="1" t="s">
        <v>124431</v>
      </c>
      <c r="D42389" s="1">
        <v>398.0</v>
      </c>
    </row>
    <row r="42390">
      <c r="A42390" s="1" t="s">
        <v>124432</v>
      </c>
      <c r="B42390" s="1" t="s">
        <v>124433</v>
      </c>
      <c r="C42390" s="1" t="s">
        <v>124434</v>
      </c>
      <c r="D42390" s="1">
        <v>1410.0</v>
      </c>
    </row>
    <row r="42391">
      <c r="A42391" s="1" t="s">
        <v>124435</v>
      </c>
      <c r="B42391" s="1" t="s">
        <v>124436</v>
      </c>
      <c r="C42391" s="1" t="s">
        <v>124437</v>
      </c>
      <c r="D42391" s="1">
        <v>350.0</v>
      </c>
    </row>
    <row r="42392">
      <c r="A42392" s="1" t="s">
        <v>124438</v>
      </c>
      <c r="B42392" s="1" t="s">
        <v>124439</v>
      </c>
      <c r="C42392" s="1" t="s">
        <v>124440</v>
      </c>
      <c r="D42392" s="1">
        <v>919.0</v>
      </c>
    </row>
    <row r="42393">
      <c r="A42393" s="1" t="s">
        <v>124441</v>
      </c>
      <c r="B42393" s="1" t="s">
        <v>124442</v>
      </c>
      <c r="C42393" s="1" t="s">
        <v>124443</v>
      </c>
      <c r="D42393" s="1">
        <v>671.0</v>
      </c>
    </row>
    <row r="42394">
      <c r="A42394" s="1" t="s">
        <v>124444</v>
      </c>
      <c r="B42394" s="1" t="s">
        <v>124445</v>
      </c>
      <c r="C42394" s="1" t="s">
        <v>124446</v>
      </c>
      <c r="D42394" s="1">
        <v>102.0</v>
      </c>
    </row>
    <row r="42395">
      <c r="A42395" s="1" t="s">
        <v>124447</v>
      </c>
      <c r="B42395" s="1" t="s">
        <v>124448</v>
      </c>
      <c r="C42395" s="1" t="s">
        <v>124449</v>
      </c>
      <c r="D42395" s="1">
        <v>1599.0</v>
      </c>
    </row>
    <row r="42396">
      <c r="A42396" s="1" t="s">
        <v>124450</v>
      </c>
      <c r="B42396" s="1" t="s">
        <v>124451</v>
      </c>
      <c r="C42396" s="1" t="s">
        <v>124452</v>
      </c>
      <c r="D42396" s="1">
        <v>111.0</v>
      </c>
    </row>
    <row r="42397">
      <c r="A42397" s="1" t="s">
        <v>124453</v>
      </c>
      <c r="B42397" s="1" t="s">
        <v>124454</v>
      </c>
      <c r="C42397" s="1" t="s">
        <v>124455</v>
      </c>
      <c r="D42397" s="1">
        <v>119.0</v>
      </c>
    </row>
    <row r="42398">
      <c r="A42398" s="1" t="s">
        <v>124456</v>
      </c>
      <c r="B42398" s="1" t="s">
        <v>124457</v>
      </c>
      <c r="C42398" s="1" t="s">
        <v>124458</v>
      </c>
      <c r="D42398" s="1">
        <v>34.0</v>
      </c>
    </row>
    <row r="42399">
      <c r="A42399" s="1" t="s">
        <v>124459</v>
      </c>
      <c r="B42399" s="1" t="s">
        <v>124460</v>
      </c>
      <c r="C42399" s="1" t="s">
        <v>124461</v>
      </c>
      <c r="D42399" s="1">
        <v>35.0</v>
      </c>
    </row>
    <row r="42400">
      <c r="A42400" s="1" t="s">
        <v>124462</v>
      </c>
      <c r="B42400" s="1" t="s">
        <v>124463</v>
      </c>
      <c r="C42400" s="1" t="s">
        <v>124464</v>
      </c>
      <c r="D42400" s="1">
        <v>73.0</v>
      </c>
    </row>
    <row r="42401">
      <c r="A42401" s="1" t="s">
        <v>124465</v>
      </c>
      <c r="B42401" s="1" t="s">
        <v>124466</v>
      </c>
      <c r="C42401" s="1" t="s">
        <v>124467</v>
      </c>
      <c r="D42401" s="1">
        <v>183.0</v>
      </c>
    </row>
    <row r="42402">
      <c r="A42402" s="1" t="s">
        <v>124468</v>
      </c>
      <c r="B42402" s="1" t="s">
        <v>124469</v>
      </c>
      <c r="C42402" s="1" t="s">
        <v>124470</v>
      </c>
      <c r="D42402" s="1">
        <v>64.0</v>
      </c>
    </row>
    <row r="42403">
      <c r="A42403" s="1" t="s">
        <v>124471</v>
      </c>
      <c r="B42403" s="1" t="s">
        <v>124472</v>
      </c>
      <c r="C42403" s="1" t="s">
        <v>124473</v>
      </c>
      <c r="D42403" s="1">
        <v>2516.0</v>
      </c>
    </row>
    <row r="42404">
      <c r="A42404" s="1" t="s">
        <v>124474</v>
      </c>
      <c r="B42404" s="1" t="s">
        <v>124475</v>
      </c>
      <c r="C42404" s="1" t="s">
        <v>124476</v>
      </c>
      <c r="D42404" s="1">
        <v>3346.0</v>
      </c>
    </row>
    <row r="42405">
      <c r="A42405" s="1" t="s">
        <v>124477</v>
      </c>
      <c r="B42405" s="1" t="s">
        <v>124478</v>
      </c>
      <c r="C42405" s="1" t="s">
        <v>124479</v>
      </c>
      <c r="D42405" s="1">
        <v>38.0</v>
      </c>
    </row>
    <row r="42406">
      <c r="A42406" s="1" t="s">
        <v>124480</v>
      </c>
      <c r="B42406" s="1" t="s">
        <v>124481</v>
      </c>
      <c r="C42406" s="1" t="s">
        <v>124482</v>
      </c>
      <c r="D42406" s="1">
        <v>473.0</v>
      </c>
    </row>
    <row r="42407">
      <c r="A42407" s="1" t="s">
        <v>124483</v>
      </c>
      <c r="B42407" s="1" t="s">
        <v>124484</v>
      </c>
      <c r="C42407" s="1" t="s">
        <v>124485</v>
      </c>
      <c r="D42407" s="1">
        <v>699.0</v>
      </c>
    </row>
    <row r="42408">
      <c r="A42408" s="1" t="s">
        <v>81798</v>
      </c>
      <c r="B42408" s="1" t="s">
        <v>81799</v>
      </c>
      <c r="C42408" s="1" t="s">
        <v>124486</v>
      </c>
      <c r="D42408" s="1">
        <v>177.0</v>
      </c>
    </row>
    <row r="42409">
      <c r="A42409" s="1" t="s">
        <v>124487</v>
      </c>
      <c r="B42409" s="1" t="s">
        <v>124488</v>
      </c>
      <c r="C42409" s="1" t="s">
        <v>124489</v>
      </c>
      <c r="D42409" s="1">
        <v>464.0</v>
      </c>
    </row>
    <row r="42410">
      <c r="A42410" s="1" t="s">
        <v>124490</v>
      </c>
      <c r="B42410" s="1" t="s">
        <v>124490</v>
      </c>
      <c r="C42410" s="1" t="s">
        <v>124491</v>
      </c>
      <c r="D42410" s="1">
        <v>190.0</v>
      </c>
    </row>
    <row r="42411">
      <c r="A42411" s="1" t="s">
        <v>124492</v>
      </c>
      <c r="B42411" s="1" t="s">
        <v>124493</v>
      </c>
      <c r="C42411" s="1" t="s">
        <v>124494</v>
      </c>
      <c r="D42411" s="1">
        <v>2243.0</v>
      </c>
    </row>
    <row r="42412">
      <c r="A42412" s="1" t="s">
        <v>124495</v>
      </c>
      <c r="B42412" s="1" t="s">
        <v>124496</v>
      </c>
      <c r="C42412" s="1" t="s">
        <v>124497</v>
      </c>
      <c r="D42412" s="1">
        <v>400.0</v>
      </c>
    </row>
    <row r="42413">
      <c r="A42413" s="1" t="s">
        <v>4782</v>
      </c>
      <c r="B42413" s="1" t="s">
        <v>4783</v>
      </c>
      <c r="C42413" s="1" t="s">
        <v>124498</v>
      </c>
      <c r="D42413" s="1">
        <v>195.0</v>
      </c>
    </row>
    <row r="42414">
      <c r="A42414" s="1" t="s">
        <v>124499</v>
      </c>
      <c r="B42414" s="1" t="s">
        <v>124500</v>
      </c>
      <c r="C42414" s="1" t="s">
        <v>124501</v>
      </c>
      <c r="D42414" s="1">
        <v>99.0</v>
      </c>
    </row>
    <row r="42415">
      <c r="A42415" s="1" t="s">
        <v>124502</v>
      </c>
      <c r="B42415" s="1" t="s">
        <v>124503</v>
      </c>
      <c r="C42415" s="1" t="s">
        <v>124504</v>
      </c>
      <c r="D42415" s="1">
        <v>309.0</v>
      </c>
    </row>
    <row r="42416">
      <c r="A42416" s="1" t="s">
        <v>124505</v>
      </c>
      <c r="B42416" s="1" t="s">
        <v>124506</v>
      </c>
      <c r="C42416" s="1" t="s">
        <v>124507</v>
      </c>
      <c r="D42416" s="1">
        <v>681.0</v>
      </c>
    </row>
    <row r="42417">
      <c r="A42417" s="1" t="s">
        <v>124508</v>
      </c>
      <c r="B42417" s="1" t="s">
        <v>124509</v>
      </c>
      <c r="C42417" s="1" t="s">
        <v>124510</v>
      </c>
      <c r="D42417" s="1">
        <v>40.0</v>
      </c>
    </row>
    <row r="42418">
      <c r="A42418" s="1" t="s">
        <v>124511</v>
      </c>
      <c r="B42418" s="1" t="s">
        <v>124512</v>
      </c>
      <c r="C42418" s="1" t="s">
        <v>124513</v>
      </c>
      <c r="D42418" s="1">
        <v>1792.0</v>
      </c>
    </row>
    <row r="42419">
      <c r="A42419" s="1" t="s">
        <v>124514</v>
      </c>
      <c r="B42419" s="1" t="s">
        <v>124515</v>
      </c>
      <c r="C42419" s="1" t="s">
        <v>124516</v>
      </c>
      <c r="D42419" s="1">
        <v>237.0</v>
      </c>
    </row>
    <row r="42420">
      <c r="A42420" s="1" t="s">
        <v>124517</v>
      </c>
      <c r="B42420" s="1" t="s">
        <v>124518</v>
      </c>
      <c r="C42420" s="1" t="s">
        <v>124519</v>
      </c>
      <c r="D42420" s="1">
        <v>1325.0</v>
      </c>
    </row>
    <row r="42421">
      <c r="A42421" s="1" t="s">
        <v>124520</v>
      </c>
      <c r="B42421" s="1" t="s">
        <v>124521</v>
      </c>
      <c r="C42421" s="1" t="s">
        <v>124522</v>
      </c>
      <c r="D42421" s="1">
        <v>329.0</v>
      </c>
    </row>
    <row r="42422">
      <c r="A42422" s="1" t="s">
        <v>124523</v>
      </c>
      <c r="B42422" s="1" t="s">
        <v>124524</v>
      </c>
      <c r="C42422" s="1" t="s">
        <v>124525</v>
      </c>
      <c r="D42422" s="1">
        <v>408.0</v>
      </c>
    </row>
    <row r="42423">
      <c r="A42423" s="1" t="s">
        <v>124526</v>
      </c>
      <c r="B42423" s="1" t="s">
        <v>124527</v>
      </c>
      <c r="C42423" s="1" t="s">
        <v>124528</v>
      </c>
      <c r="D42423" s="1">
        <v>33.0</v>
      </c>
    </row>
    <row r="42424">
      <c r="A42424" s="1" t="s">
        <v>124529</v>
      </c>
      <c r="B42424" s="1" t="s">
        <v>124530</v>
      </c>
      <c r="C42424" s="1" t="s">
        <v>124531</v>
      </c>
      <c r="D42424" s="1">
        <v>2116.0</v>
      </c>
    </row>
    <row r="42425">
      <c r="A42425" s="1" t="s">
        <v>124532</v>
      </c>
      <c r="B42425" s="1" t="s">
        <v>124533</v>
      </c>
      <c r="C42425" s="1" t="s">
        <v>124534</v>
      </c>
      <c r="D42425" s="1">
        <v>393.0</v>
      </c>
    </row>
    <row r="42426">
      <c r="A42426" s="1" t="s">
        <v>124535</v>
      </c>
      <c r="B42426" s="1" t="s">
        <v>124536</v>
      </c>
      <c r="C42426" s="1" t="s">
        <v>124537</v>
      </c>
      <c r="D42426" s="1">
        <v>1808.0</v>
      </c>
    </row>
    <row r="42427">
      <c r="A42427" s="1" t="s">
        <v>124538</v>
      </c>
      <c r="B42427" s="1" t="s">
        <v>124539</v>
      </c>
      <c r="C42427" s="1" t="s">
        <v>124540</v>
      </c>
      <c r="D42427" s="1">
        <v>428.0</v>
      </c>
    </row>
    <row r="42428">
      <c r="A42428" s="1" t="s">
        <v>124541</v>
      </c>
      <c r="B42428" s="1" t="s">
        <v>124542</v>
      </c>
      <c r="C42428" s="1" t="s">
        <v>124543</v>
      </c>
      <c r="D42428" s="1">
        <v>578.0</v>
      </c>
    </row>
    <row r="42429">
      <c r="A42429" s="1" t="s">
        <v>124544</v>
      </c>
      <c r="B42429" s="1" t="s">
        <v>124545</v>
      </c>
      <c r="C42429" s="1" t="s">
        <v>124546</v>
      </c>
      <c r="D42429" s="1">
        <v>60.0</v>
      </c>
    </row>
    <row r="42430">
      <c r="A42430" s="1" t="s">
        <v>124547</v>
      </c>
      <c r="B42430" s="1" t="s">
        <v>124548</v>
      </c>
      <c r="C42430" s="1" t="s">
        <v>124549</v>
      </c>
      <c r="D42430" s="1">
        <v>820.0</v>
      </c>
    </row>
    <row r="42431">
      <c r="A42431" s="1" t="s">
        <v>25321</v>
      </c>
      <c r="B42431" s="1" t="s">
        <v>25322</v>
      </c>
      <c r="C42431" s="1" t="s">
        <v>124550</v>
      </c>
      <c r="D42431" s="1">
        <v>2636.0</v>
      </c>
    </row>
    <row r="42432">
      <c r="A42432" s="1" t="s">
        <v>124551</v>
      </c>
      <c r="B42432" s="1" t="s">
        <v>124552</v>
      </c>
      <c r="C42432" s="1" t="s">
        <v>124553</v>
      </c>
      <c r="D42432" s="1">
        <v>186.0</v>
      </c>
    </row>
    <row r="42433">
      <c r="A42433" s="1" t="s">
        <v>124554</v>
      </c>
      <c r="B42433" s="1" t="s">
        <v>124555</v>
      </c>
      <c r="C42433" s="1" t="s">
        <v>124556</v>
      </c>
      <c r="D42433" s="1">
        <v>801.0</v>
      </c>
    </row>
    <row r="42434">
      <c r="A42434" s="1" t="s">
        <v>49727</v>
      </c>
      <c r="B42434" s="1" t="s">
        <v>49728</v>
      </c>
      <c r="C42434" s="1" t="s">
        <v>124557</v>
      </c>
      <c r="D42434" s="1">
        <v>781.0</v>
      </c>
    </row>
    <row r="42435">
      <c r="A42435" s="1" t="s">
        <v>124558</v>
      </c>
      <c r="B42435" s="1" t="s">
        <v>124559</v>
      </c>
      <c r="C42435" s="1" t="s">
        <v>124560</v>
      </c>
      <c r="D42435" s="1">
        <v>503.0</v>
      </c>
    </row>
    <row r="42436">
      <c r="A42436" s="1" t="s">
        <v>124561</v>
      </c>
      <c r="B42436" s="1" t="s">
        <v>124562</v>
      </c>
      <c r="C42436" s="1" t="s">
        <v>124563</v>
      </c>
      <c r="D42436" s="1">
        <v>229.0</v>
      </c>
    </row>
    <row r="42437">
      <c r="A42437" s="1" t="s">
        <v>124564</v>
      </c>
      <c r="B42437" s="1" t="s">
        <v>124565</v>
      </c>
      <c r="C42437" s="1" t="s">
        <v>124566</v>
      </c>
      <c r="D42437" s="1">
        <v>75.0</v>
      </c>
    </row>
    <row r="42438">
      <c r="A42438" s="1" t="s">
        <v>124567</v>
      </c>
      <c r="B42438" s="1" t="s">
        <v>124568</v>
      </c>
      <c r="C42438" s="1" t="s">
        <v>124569</v>
      </c>
      <c r="D42438" s="1">
        <v>10.0</v>
      </c>
    </row>
    <row r="42439">
      <c r="A42439" s="1" t="s">
        <v>124570</v>
      </c>
      <c r="B42439" s="1" t="s">
        <v>124571</v>
      </c>
      <c r="C42439" s="1" t="s">
        <v>124572</v>
      </c>
      <c r="D42439" s="1">
        <v>111.0</v>
      </c>
    </row>
    <row r="42440">
      <c r="A42440" s="1" t="s">
        <v>124573</v>
      </c>
      <c r="B42440" s="1" t="s">
        <v>124574</v>
      </c>
      <c r="C42440" s="1" t="s">
        <v>124575</v>
      </c>
      <c r="D42440" s="1">
        <v>396.0</v>
      </c>
    </row>
    <row r="42441">
      <c r="A42441" s="1" t="s">
        <v>124576</v>
      </c>
      <c r="B42441" s="1" t="s">
        <v>124577</v>
      </c>
      <c r="C42441" s="1" t="s">
        <v>124578</v>
      </c>
      <c r="D42441" s="1">
        <v>112.0</v>
      </c>
    </row>
    <row r="42442">
      <c r="A42442" s="1" t="s">
        <v>124579</v>
      </c>
      <c r="B42442" s="1" t="s">
        <v>124580</v>
      </c>
      <c r="C42442" s="1" t="s">
        <v>124581</v>
      </c>
      <c r="D42442" s="1">
        <v>14.0</v>
      </c>
    </row>
    <row r="42443">
      <c r="A42443" s="1" t="s">
        <v>124582</v>
      </c>
      <c r="B42443" s="1" t="s">
        <v>124583</v>
      </c>
      <c r="C42443" s="1" t="s">
        <v>124584</v>
      </c>
      <c r="D42443" s="1">
        <v>134.0</v>
      </c>
    </row>
    <row r="42444">
      <c r="A42444" s="1" t="s">
        <v>124585</v>
      </c>
      <c r="B42444" s="1" t="s">
        <v>124586</v>
      </c>
      <c r="C42444" s="1" t="s">
        <v>124587</v>
      </c>
      <c r="D42444" s="1">
        <v>11.0</v>
      </c>
    </row>
    <row r="42445">
      <c r="A42445" s="1" t="s">
        <v>124588</v>
      </c>
      <c r="B42445" s="1" t="s">
        <v>124589</v>
      </c>
      <c r="C42445" s="1" t="s">
        <v>124590</v>
      </c>
      <c r="D42445" s="1">
        <v>742.0</v>
      </c>
    </row>
    <row r="42446">
      <c r="A42446" s="1" t="s">
        <v>124591</v>
      </c>
      <c r="B42446" s="1" t="s">
        <v>124592</v>
      </c>
      <c r="C42446" s="1" t="s">
        <v>124593</v>
      </c>
      <c r="D42446" s="1">
        <v>342.0</v>
      </c>
    </row>
    <row r="42447">
      <c r="A42447" s="1" t="s">
        <v>124594</v>
      </c>
      <c r="B42447" s="1" t="s">
        <v>124595</v>
      </c>
      <c r="C42447" s="1" t="s">
        <v>124596</v>
      </c>
      <c r="D42447" s="1">
        <v>599.0</v>
      </c>
    </row>
    <row r="42448">
      <c r="A42448" s="1" t="s">
        <v>124597</v>
      </c>
      <c r="B42448" s="1" t="s">
        <v>124598</v>
      </c>
      <c r="C42448" s="1" t="s">
        <v>124599</v>
      </c>
      <c r="D42448" s="1">
        <v>75.0</v>
      </c>
    </row>
    <row r="42449">
      <c r="A42449" s="1" t="s">
        <v>124600</v>
      </c>
      <c r="B42449" s="1" t="s">
        <v>124601</v>
      </c>
      <c r="C42449" s="1" t="s">
        <v>124602</v>
      </c>
      <c r="D42449" s="1">
        <v>220.0</v>
      </c>
    </row>
    <row r="42450">
      <c r="A42450" s="1" t="s">
        <v>124603</v>
      </c>
      <c r="B42450" s="1" t="s">
        <v>124604</v>
      </c>
      <c r="C42450" s="1" t="s">
        <v>124605</v>
      </c>
      <c r="D42450" s="1">
        <v>352.0</v>
      </c>
    </row>
    <row r="42451">
      <c r="A42451" s="1" t="s">
        <v>124606</v>
      </c>
      <c r="B42451" s="1" t="s">
        <v>124607</v>
      </c>
      <c r="C42451" s="1" t="s">
        <v>124608</v>
      </c>
      <c r="D42451" s="1">
        <v>155.0</v>
      </c>
    </row>
    <row r="42452">
      <c r="A42452" s="1" t="s">
        <v>124609</v>
      </c>
      <c r="B42452" s="1" t="s">
        <v>124610</v>
      </c>
      <c r="C42452" s="1" t="s">
        <v>124611</v>
      </c>
      <c r="D42452" s="1">
        <v>78.0</v>
      </c>
    </row>
    <row r="42453">
      <c r="A42453" s="1" t="s">
        <v>124612</v>
      </c>
      <c r="B42453" s="1" t="s">
        <v>124613</v>
      </c>
      <c r="C42453" s="1" t="s">
        <v>124614</v>
      </c>
      <c r="D42453" s="1">
        <v>66.0</v>
      </c>
    </row>
    <row r="42454">
      <c r="A42454" s="1" t="s">
        <v>124615</v>
      </c>
      <c r="B42454" s="1" t="s">
        <v>124616</v>
      </c>
      <c r="C42454" s="1" t="s">
        <v>124617</v>
      </c>
      <c r="D42454" s="1">
        <v>3153.0</v>
      </c>
    </row>
    <row r="42455">
      <c r="A42455" s="1" t="s">
        <v>124618</v>
      </c>
      <c r="B42455" s="1" t="s">
        <v>124619</v>
      </c>
      <c r="C42455" s="1" t="s">
        <v>124620</v>
      </c>
      <c r="D42455" s="1">
        <v>78.0</v>
      </c>
    </row>
    <row r="42456">
      <c r="A42456" s="1" t="s">
        <v>124621</v>
      </c>
      <c r="B42456" s="1" t="s">
        <v>124622</v>
      </c>
      <c r="C42456" s="1" t="s">
        <v>124623</v>
      </c>
      <c r="D42456" s="1">
        <v>288.0</v>
      </c>
    </row>
    <row r="42457">
      <c r="A42457" s="1" t="s">
        <v>124624</v>
      </c>
      <c r="B42457" s="1" t="s">
        <v>124625</v>
      </c>
      <c r="C42457" s="1" t="s">
        <v>124626</v>
      </c>
      <c r="D42457" s="1">
        <v>2079.0</v>
      </c>
    </row>
    <row r="42458">
      <c r="A42458" s="1" t="s">
        <v>124627</v>
      </c>
      <c r="B42458" s="1" t="s">
        <v>124628</v>
      </c>
      <c r="C42458" s="1" t="s">
        <v>124629</v>
      </c>
      <c r="D42458" s="1">
        <v>2957.0</v>
      </c>
    </row>
    <row r="42459">
      <c r="A42459" s="1" t="s">
        <v>124630</v>
      </c>
      <c r="B42459" s="1" t="s">
        <v>124631</v>
      </c>
      <c r="C42459" s="1" t="s">
        <v>124632</v>
      </c>
      <c r="D42459" s="1">
        <v>369.0</v>
      </c>
    </row>
    <row r="42460">
      <c r="A42460" s="1" t="s">
        <v>124633</v>
      </c>
      <c r="B42460" s="1" t="s">
        <v>124634</v>
      </c>
      <c r="C42460" s="1" t="s">
        <v>124635</v>
      </c>
      <c r="D42460" s="1">
        <v>18.0</v>
      </c>
    </row>
    <row r="42461">
      <c r="A42461" s="1" t="s">
        <v>30648</v>
      </c>
      <c r="B42461" s="1" t="s">
        <v>30649</v>
      </c>
      <c r="C42461" s="1" t="s">
        <v>124636</v>
      </c>
      <c r="D42461" s="1">
        <v>207.0</v>
      </c>
    </row>
    <row r="42462">
      <c r="A42462" s="1" t="s">
        <v>124637</v>
      </c>
      <c r="B42462" s="1" t="s">
        <v>124638</v>
      </c>
      <c r="C42462" s="1" t="s">
        <v>124639</v>
      </c>
      <c r="D42462" s="1">
        <v>257.0</v>
      </c>
    </row>
    <row r="42463">
      <c r="A42463" s="1" t="s">
        <v>124640</v>
      </c>
      <c r="B42463" s="1" t="s">
        <v>124641</v>
      </c>
      <c r="C42463" s="1" t="s">
        <v>124642</v>
      </c>
      <c r="D42463" s="1">
        <v>152.0</v>
      </c>
    </row>
    <row r="42464">
      <c r="A42464" s="1" t="s">
        <v>124643</v>
      </c>
      <c r="B42464" s="1" t="s">
        <v>124644</v>
      </c>
      <c r="C42464" s="1" t="s">
        <v>124645</v>
      </c>
      <c r="D42464" s="1">
        <v>267.0</v>
      </c>
    </row>
    <row r="42465">
      <c r="A42465" s="1" t="s">
        <v>124646</v>
      </c>
      <c r="B42465" s="1" t="s">
        <v>124647</v>
      </c>
      <c r="C42465" s="1" t="s">
        <v>124648</v>
      </c>
      <c r="D42465" s="1">
        <v>209.0</v>
      </c>
    </row>
    <row r="42466">
      <c r="A42466" s="1" t="s">
        <v>124649</v>
      </c>
      <c r="B42466" s="1" t="s">
        <v>124650</v>
      </c>
      <c r="C42466" s="1" t="s">
        <v>124651</v>
      </c>
      <c r="D42466" s="1">
        <v>221.0</v>
      </c>
    </row>
    <row r="42467">
      <c r="A42467" s="1" t="s">
        <v>124652</v>
      </c>
      <c r="B42467" s="1" t="s">
        <v>124653</v>
      </c>
      <c r="C42467" s="1" t="s">
        <v>124654</v>
      </c>
      <c r="D42467" s="1">
        <v>89.0</v>
      </c>
    </row>
    <row r="42468">
      <c r="A42468" s="1" t="s">
        <v>124655</v>
      </c>
      <c r="B42468" s="1" t="s">
        <v>124656</v>
      </c>
      <c r="C42468" s="1" t="s">
        <v>124657</v>
      </c>
      <c r="D42468" s="1">
        <v>3636.0</v>
      </c>
    </row>
    <row r="42469">
      <c r="A42469" s="1" t="s">
        <v>124658</v>
      </c>
      <c r="B42469" s="1" t="s">
        <v>124659</v>
      </c>
      <c r="C42469" s="1" t="s">
        <v>124660</v>
      </c>
      <c r="D42469" s="1">
        <v>126.0</v>
      </c>
    </row>
    <row r="42470">
      <c r="A42470" s="1" t="s">
        <v>124661</v>
      </c>
      <c r="B42470" s="1" t="s">
        <v>124662</v>
      </c>
      <c r="C42470" s="1" t="s">
        <v>124663</v>
      </c>
      <c r="D42470" s="1">
        <v>132.0</v>
      </c>
    </row>
    <row r="42471">
      <c r="A42471" s="1" t="s">
        <v>124664</v>
      </c>
      <c r="B42471" s="1" t="s">
        <v>124665</v>
      </c>
      <c r="C42471" s="1" t="s">
        <v>124666</v>
      </c>
      <c r="D42471" s="1">
        <v>17865.0</v>
      </c>
    </row>
    <row r="42472">
      <c r="A42472" s="1" t="s">
        <v>124667</v>
      </c>
      <c r="B42472" s="1" t="s">
        <v>124668</v>
      </c>
      <c r="C42472" s="1" t="s">
        <v>124669</v>
      </c>
      <c r="D42472" s="1">
        <v>203.0</v>
      </c>
    </row>
    <row r="42473">
      <c r="A42473" s="1" t="s">
        <v>124670</v>
      </c>
      <c r="B42473" s="1" t="s">
        <v>124671</v>
      </c>
      <c r="C42473" s="1" t="s">
        <v>124672</v>
      </c>
      <c r="D42473" s="1">
        <v>53.0</v>
      </c>
    </row>
    <row r="42474">
      <c r="A42474" s="1" t="s">
        <v>124673</v>
      </c>
      <c r="B42474" s="1" t="s">
        <v>124674</v>
      </c>
      <c r="C42474" s="1" t="s">
        <v>124675</v>
      </c>
      <c r="D42474" s="1">
        <v>165.0</v>
      </c>
    </row>
    <row r="42475">
      <c r="A42475" s="1" t="s">
        <v>124676</v>
      </c>
      <c r="B42475" s="1" t="s">
        <v>124677</v>
      </c>
      <c r="C42475" s="1" t="s">
        <v>124678</v>
      </c>
      <c r="D42475" s="1">
        <v>1699.0</v>
      </c>
    </row>
    <row r="42476">
      <c r="A42476" s="1" t="s">
        <v>124679</v>
      </c>
      <c r="B42476" s="1" t="s">
        <v>124680</v>
      </c>
      <c r="C42476" s="1" t="s">
        <v>124681</v>
      </c>
      <c r="D42476" s="1">
        <v>114.0</v>
      </c>
    </row>
    <row r="42477">
      <c r="A42477" s="1" t="s">
        <v>124682</v>
      </c>
      <c r="B42477" s="1" t="s">
        <v>124683</v>
      </c>
      <c r="C42477" s="1" t="s">
        <v>124684</v>
      </c>
      <c r="D42477" s="1">
        <v>667.0</v>
      </c>
    </row>
    <row r="42478">
      <c r="A42478" s="1" t="s">
        <v>124685</v>
      </c>
      <c r="B42478" s="1" t="s">
        <v>124686</v>
      </c>
      <c r="C42478" s="1" t="s">
        <v>124687</v>
      </c>
      <c r="D42478" s="1">
        <v>652.0</v>
      </c>
    </row>
    <row r="42479">
      <c r="A42479" s="1" t="s">
        <v>124688</v>
      </c>
      <c r="B42479" s="1" t="s">
        <v>124689</v>
      </c>
      <c r="C42479" s="1" t="s">
        <v>124690</v>
      </c>
      <c r="D42479" s="1">
        <v>449.0</v>
      </c>
    </row>
    <row r="42480">
      <c r="A42480" s="1" t="s">
        <v>124691</v>
      </c>
      <c r="B42480" s="1" t="s">
        <v>124692</v>
      </c>
      <c r="C42480" s="1" t="s">
        <v>124693</v>
      </c>
      <c r="D42480" s="1">
        <v>94.0</v>
      </c>
    </row>
    <row r="42481">
      <c r="A42481" s="1" t="s">
        <v>124694</v>
      </c>
      <c r="B42481" s="1" t="s">
        <v>124695</v>
      </c>
      <c r="C42481" s="1" t="s">
        <v>124696</v>
      </c>
      <c r="D42481" s="1">
        <v>515.0</v>
      </c>
    </row>
    <row r="42482">
      <c r="A42482" s="1" t="s">
        <v>124697</v>
      </c>
      <c r="B42482" s="1" t="s">
        <v>124698</v>
      </c>
      <c r="C42482" s="1" t="s">
        <v>124699</v>
      </c>
      <c r="D42482" s="1">
        <v>382.0</v>
      </c>
    </row>
    <row r="42483">
      <c r="A42483" s="1" t="s">
        <v>124700</v>
      </c>
      <c r="B42483" s="1" t="s">
        <v>124701</v>
      </c>
      <c r="C42483" s="1" t="s">
        <v>124702</v>
      </c>
      <c r="D42483" s="1">
        <v>93.0</v>
      </c>
    </row>
    <row r="42484">
      <c r="A42484" s="1" t="s">
        <v>124703</v>
      </c>
      <c r="B42484" s="1" t="s">
        <v>124704</v>
      </c>
      <c r="C42484" s="1" t="s">
        <v>124705</v>
      </c>
      <c r="D42484" s="1">
        <v>80.0</v>
      </c>
    </row>
    <row r="42485">
      <c r="A42485" s="1" t="s">
        <v>124706</v>
      </c>
      <c r="B42485" s="1" t="s">
        <v>124707</v>
      </c>
      <c r="C42485" s="1" t="s">
        <v>124708</v>
      </c>
      <c r="D42485" s="1">
        <v>279.0</v>
      </c>
    </row>
    <row r="42486">
      <c r="A42486" s="1" t="s">
        <v>124709</v>
      </c>
      <c r="B42486" s="1" t="s">
        <v>124710</v>
      </c>
      <c r="C42486" s="1" t="s">
        <v>124711</v>
      </c>
      <c r="D42486" s="1">
        <v>752.0</v>
      </c>
    </row>
    <row r="42487">
      <c r="A42487" s="1" t="s">
        <v>124712</v>
      </c>
      <c r="B42487" s="1" t="s">
        <v>124713</v>
      </c>
      <c r="C42487" s="1" t="s">
        <v>124714</v>
      </c>
      <c r="D42487" s="1">
        <v>486.0</v>
      </c>
    </row>
    <row r="42488">
      <c r="A42488" s="1" t="s">
        <v>103083</v>
      </c>
      <c r="B42488" s="1" t="s">
        <v>103084</v>
      </c>
      <c r="C42488" s="1" t="s">
        <v>124715</v>
      </c>
      <c r="D42488" s="1">
        <v>177.0</v>
      </c>
    </row>
    <row r="42489">
      <c r="A42489" s="1" t="s">
        <v>124716</v>
      </c>
      <c r="B42489" s="1" t="s">
        <v>124717</v>
      </c>
      <c r="C42489" s="1" t="s">
        <v>124718</v>
      </c>
      <c r="D42489" s="1">
        <v>240.0</v>
      </c>
    </row>
    <row r="42490">
      <c r="A42490" s="1" t="s">
        <v>124719</v>
      </c>
      <c r="B42490" s="1" t="s">
        <v>124720</v>
      </c>
      <c r="C42490" s="1" t="s">
        <v>124721</v>
      </c>
      <c r="D42490" s="1">
        <v>69.0</v>
      </c>
    </row>
    <row r="42491">
      <c r="A42491" s="1" t="s">
        <v>124722</v>
      </c>
      <c r="B42491" s="1" t="s">
        <v>124723</v>
      </c>
      <c r="C42491" s="1" t="s">
        <v>124724</v>
      </c>
      <c r="D42491" s="1">
        <v>167.0</v>
      </c>
    </row>
    <row r="42492">
      <c r="A42492" s="1" t="s">
        <v>124725</v>
      </c>
      <c r="B42492" s="1" t="s">
        <v>124726</v>
      </c>
      <c r="C42492" s="1" t="s">
        <v>124727</v>
      </c>
      <c r="D42492" s="1">
        <v>34.0</v>
      </c>
    </row>
    <row r="42493">
      <c r="A42493" s="1" t="s">
        <v>124728</v>
      </c>
      <c r="B42493" s="1" t="s">
        <v>124729</v>
      </c>
      <c r="C42493" s="1" t="s">
        <v>124730</v>
      </c>
      <c r="D42493" s="1">
        <v>257.0</v>
      </c>
    </row>
    <row r="42494">
      <c r="A42494" s="1" t="s">
        <v>124731</v>
      </c>
      <c r="B42494" s="1" t="s">
        <v>124732</v>
      </c>
      <c r="C42494" s="1" t="s">
        <v>124733</v>
      </c>
      <c r="D42494" s="1">
        <v>64.0</v>
      </c>
    </row>
    <row r="42495">
      <c r="A42495" s="1" t="s">
        <v>124734</v>
      </c>
      <c r="B42495" s="1" t="s">
        <v>124735</v>
      </c>
      <c r="C42495" s="1" t="s">
        <v>124736</v>
      </c>
      <c r="D42495" s="1">
        <v>677.0</v>
      </c>
    </row>
    <row r="42496">
      <c r="A42496" s="1" t="s">
        <v>124737</v>
      </c>
      <c r="B42496" s="1" t="s">
        <v>124738</v>
      </c>
      <c r="C42496" s="1" t="s">
        <v>124739</v>
      </c>
      <c r="D42496" s="1">
        <v>310.0</v>
      </c>
    </row>
    <row r="42497">
      <c r="A42497" s="1" t="s">
        <v>124740</v>
      </c>
      <c r="B42497" s="1" t="s">
        <v>124741</v>
      </c>
      <c r="C42497" s="1" t="s">
        <v>124742</v>
      </c>
      <c r="D42497" s="1">
        <v>731.0</v>
      </c>
    </row>
    <row r="42498">
      <c r="A42498" s="1" t="s">
        <v>124743</v>
      </c>
      <c r="B42498" s="1" t="s">
        <v>124744</v>
      </c>
      <c r="C42498" s="1" t="s">
        <v>124745</v>
      </c>
      <c r="D42498" s="1">
        <v>52.0</v>
      </c>
    </row>
    <row r="42499">
      <c r="A42499" s="1" t="s">
        <v>124746</v>
      </c>
      <c r="B42499" s="1" t="s">
        <v>124747</v>
      </c>
      <c r="C42499" s="1" t="s">
        <v>124748</v>
      </c>
      <c r="D42499" s="1">
        <v>434.0</v>
      </c>
    </row>
    <row r="42500">
      <c r="A42500" s="1" t="s">
        <v>124749</v>
      </c>
      <c r="B42500" s="1" t="s">
        <v>124750</v>
      </c>
      <c r="C42500" s="1" t="s">
        <v>124751</v>
      </c>
      <c r="D42500" s="1">
        <v>36.0</v>
      </c>
    </row>
    <row r="42501">
      <c r="A42501" s="1" t="s">
        <v>124752</v>
      </c>
      <c r="B42501" s="1" t="s">
        <v>124753</v>
      </c>
      <c r="C42501" s="1" t="s">
        <v>124754</v>
      </c>
      <c r="D42501" s="1">
        <v>199.0</v>
      </c>
    </row>
    <row r="42502">
      <c r="A42502" s="1" t="s">
        <v>124755</v>
      </c>
      <c r="B42502" s="1" t="s">
        <v>124756</v>
      </c>
      <c r="C42502" s="1" t="s">
        <v>124757</v>
      </c>
      <c r="D42502" s="1">
        <v>22.0</v>
      </c>
    </row>
    <row r="42503">
      <c r="A42503" s="1" t="s">
        <v>124758</v>
      </c>
      <c r="B42503" s="1" t="s">
        <v>124759</v>
      </c>
      <c r="C42503" s="1" t="s">
        <v>124760</v>
      </c>
      <c r="D42503" s="1">
        <v>554.0</v>
      </c>
    </row>
    <row r="42504">
      <c r="A42504" s="1" t="s">
        <v>124761</v>
      </c>
      <c r="B42504" s="1" t="s">
        <v>124762</v>
      </c>
      <c r="C42504" s="1" t="s">
        <v>124763</v>
      </c>
      <c r="D42504" s="1">
        <v>196.0</v>
      </c>
    </row>
    <row r="42505">
      <c r="A42505" s="1" t="s">
        <v>124764</v>
      </c>
      <c r="B42505" s="1" t="s">
        <v>124765</v>
      </c>
      <c r="C42505" s="1" t="s">
        <v>124766</v>
      </c>
      <c r="D42505" s="1">
        <v>111.0</v>
      </c>
    </row>
    <row r="42506">
      <c r="A42506" s="1" t="s">
        <v>124767</v>
      </c>
      <c r="B42506" s="1" t="s">
        <v>124768</v>
      </c>
      <c r="C42506" s="1" t="s">
        <v>124769</v>
      </c>
      <c r="D42506" s="1">
        <v>4122.0</v>
      </c>
    </row>
    <row r="42507">
      <c r="A42507" s="1" t="s">
        <v>124770</v>
      </c>
      <c r="B42507" s="1" t="s">
        <v>124771</v>
      </c>
      <c r="C42507" s="1" t="s">
        <v>124772</v>
      </c>
      <c r="D42507" s="1">
        <v>62.0</v>
      </c>
    </row>
    <row r="42508">
      <c r="A42508" s="1" t="s">
        <v>124773</v>
      </c>
      <c r="B42508" s="1" t="s">
        <v>124774</v>
      </c>
      <c r="C42508" s="1" t="s">
        <v>124775</v>
      </c>
      <c r="D42508" s="1">
        <v>260.0</v>
      </c>
    </row>
    <row r="42509">
      <c r="A42509" s="1" t="s">
        <v>124776</v>
      </c>
      <c r="B42509" s="1" t="s">
        <v>124777</v>
      </c>
      <c r="C42509" s="1" t="s">
        <v>124778</v>
      </c>
      <c r="D42509" s="1">
        <v>928.0</v>
      </c>
    </row>
    <row r="42510">
      <c r="A42510" s="1" t="s">
        <v>124779</v>
      </c>
      <c r="B42510" s="1" t="s">
        <v>124780</v>
      </c>
      <c r="C42510" s="1" t="s">
        <v>124781</v>
      </c>
      <c r="D42510" s="1">
        <v>799.0</v>
      </c>
    </row>
    <row r="42511">
      <c r="A42511" s="1" t="s">
        <v>124782</v>
      </c>
      <c r="B42511" s="1" t="s">
        <v>124783</v>
      </c>
      <c r="C42511" s="1" t="s">
        <v>124784</v>
      </c>
      <c r="D42511" s="1">
        <v>70.0</v>
      </c>
    </row>
    <row r="42512">
      <c r="A42512" s="1" t="s">
        <v>124785</v>
      </c>
      <c r="B42512" s="1" t="s">
        <v>124786</v>
      </c>
      <c r="C42512" s="1" t="s">
        <v>124787</v>
      </c>
      <c r="D42512" s="1">
        <v>899.0</v>
      </c>
    </row>
    <row r="42513">
      <c r="A42513" s="1" t="s">
        <v>53582</v>
      </c>
      <c r="B42513" s="1" t="s">
        <v>53583</v>
      </c>
      <c r="C42513" s="1" t="s">
        <v>124788</v>
      </c>
      <c r="D42513" s="1">
        <v>457.0</v>
      </c>
    </row>
    <row r="42514">
      <c r="A42514" s="1" t="s">
        <v>124789</v>
      </c>
      <c r="B42514" s="1" t="s">
        <v>124790</v>
      </c>
      <c r="C42514" s="1" t="s">
        <v>124791</v>
      </c>
      <c r="D42514" s="1">
        <v>515.0</v>
      </c>
    </row>
    <row r="42515">
      <c r="A42515" s="1" t="s">
        <v>124792</v>
      </c>
      <c r="B42515" s="1" t="s">
        <v>124793</v>
      </c>
      <c r="C42515" s="1" t="s">
        <v>124794</v>
      </c>
      <c r="D42515" s="1">
        <v>34.0</v>
      </c>
    </row>
    <row r="42516">
      <c r="A42516" s="1" t="s">
        <v>124795</v>
      </c>
      <c r="B42516" s="1" t="s">
        <v>124796</v>
      </c>
      <c r="C42516" s="1" t="s">
        <v>124797</v>
      </c>
      <c r="D42516" s="1">
        <v>533.0</v>
      </c>
    </row>
    <row r="42517">
      <c r="A42517" s="1" t="s">
        <v>124798</v>
      </c>
      <c r="B42517" s="1" t="s">
        <v>124799</v>
      </c>
      <c r="C42517" s="1" t="s">
        <v>124800</v>
      </c>
      <c r="D42517" s="1">
        <v>34.0</v>
      </c>
    </row>
    <row r="42518">
      <c r="A42518" s="1" t="s">
        <v>124801</v>
      </c>
      <c r="B42518" s="1" t="s">
        <v>124802</v>
      </c>
      <c r="C42518" s="1" t="s">
        <v>124803</v>
      </c>
      <c r="D42518" s="1">
        <v>1699.0</v>
      </c>
    </row>
    <row r="42519">
      <c r="A42519" s="1" t="s">
        <v>124804</v>
      </c>
      <c r="B42519" s="1" t="s">
        <v>124805</v>
      </c>
      <c r="C42519" s="1" t="s">
        <v>124806</v>
      </c>
      <c r="D42519" s="1">
        <v>449.0</v>
      </c>
    </row>
    <row r="42520">
      <c r="A42520" s="1" t="s">
        <v>124807</v>
      </c>
      <c r="B42520" s="1" t="s">
        <v>124808</v>
      </c>
      <c r="C42520" s="1" t="s">
        <v>124809</v>
      </c>
      <c r="D42520" s="1">
        <v>188.0</v>
      </c>
    </row>
    <row r="42521">
      <c r="A42521" s="1" t="s">
        <v>124810</v>
      </c>
      <c r="B42521" s="1" t="s">
        <v>124811</v>
      </c>
      <c r="C42521" s="1" t="s">
        <v>124812</v>
      </c>
      <c r="D42521" s="1">
        <v>306.0</v>
      </c>
    </row>
    <row r="42522">
      <c r="A42522" s="1" t="s">
        <v>124813</v>
      </c>
      <c r="B42522" s="1" t="s">
        <v>124814</v>
      </c>
      <c r="C42522" s="1" t="s">
        <v>124815</v>
      </c>
      <c r="D42522" s="1">
        <v>393.0</v>
      </c>
    </row>
    <row r="42523">
      <c r="A42523" s="1" t="s">
        <v>124816</v>
      </c>
      <c r="B42523" s="1" t="s">
        <v>124817</v>
      </c>
      <c r="C42523" s="1" t="s">
        <v>124818</v>
      </c>
      <c r="D42523" s="1">
        <v>499.0</v>
      </c>
    </row>
    <row r="42524">
      <c r="A42524" s="1" t="s">
        <v>124819</v>
      </c>
      <c r="B42524" s="1" t="s">
        <v>124820</v>
      </c>
      <c r="C42524" s="1" t="s">
        <v>124821</v>
      </c>
      <c r="D42524" s="1">
        <v>1065.0</v>
      </c>
    </row>
    <row r="42525">
      <c r="A42525" s="1" t="s">
        <v>124822</v>
      </c>
      <c r="B42525" s="1" t="s">
        <v>124823</v>
      </c>
      <c r="C42525" s="1" t="s">
        <v>124824</v>
      </c>
      <c r="D42525" s="1">
        <v>166.0</v>
      </c>
    </row>
    <row r="42526">
      <c r="A42526" s="1" t="s">
        <v>124825</v>
      </c>
      <c r="B42526" s="1" t="s">
        <v>124826</v>
      </c>
      <c r="C42526" s="1" t="s">
        <v>124827</v>
      </c>
      <c r="D42526" s="1">
        <v>1199.0</v>
      </c>
    </row>
    <row r="42527">
      <c r="A42527" s="1" t="s">
        <v>124828</v>
      </c>
      <c r="B42527" s="1" t="s">
        <v>124829</v>
      </c>
      <c r="C42527" s="1" t="s">
        <v>124830</v>
      </c>
      <c r="D42527" s="1">
        <v>139.0</v>
      </c>
    </row>
    <row r="42528">
      <c r="A42528" s="1" t="s">
        <v>124831</v>
      </c>
      <c r="B42528" s="1" t="s">
        <v>124832</v>
      </c>
      <c r="C42528" s="1" t="s">
        <v>124833</v>
      </c>
      <c r="D42528" s="1">
        <v>615.0</v>
      </c>
    </row>
    <row r="42529">
      <c r="A42529" s="1" t="s">
        <v>124834</v>
      </c>
      <c r="B42529" s="1" t="s">
        <v>124835</v>
      </c>
      <c r="C42529" s="1" t="s">
        <v>124836</v>
      </c>
      <c r="D42529" s="1">
        <v>232.0</v>
      </c>
    </row>
    <row r="42530">
      <c r="A42530" s="1" t="s">
        <v>124837</v>
      </c>
      <c r="B42530" s="1" t="s">
        <v>124838</v>
      </c>
      <c r="C42530" s="1" t="s">
        <v>124839</v>
      </c>
      <c r="D42530" s="1">
        <v>514.0</v>
      </c>
    </row>
    <row r="42531">
      <c r="A42531" s="1" t="s">
        <v>124840</v>
      </c>
      <c r="B42531" s="1" t="s">
        <v>124841</v>
      </c>
      <c r="C42531" s="1" t="s">
        <v>124842</v>
      </c>
      <c r="D42531" s="1">
        <v>39.0</v>
      </c>
    </row>
    <row r="42532">
      <c r="A42532" s="1" t="s">
        <v>124843</v>
      </c>
      <c r="B42532" s="1" t="s">
        <v>124844</v>
      </c>
      <c r="C42532" s="1" t="s">
        <v>124845</v>
      </c>
      <c r="D42532" s="1">
        <v>370.0</v>
      </c>
    </row>
    <row r="42533">
      <c r="A42533" s="1" t="s">
        <v>124846</v>
      </c>
      <c r="B42533" s="1" t="s">
        <v>124847</v>
      </c>
      <c r="C42533" s="1" t="s">
        <v>124848</v>
      </c>
      <c r="D42533" s="1">
        <v>68.0</v>
      </c>
    </row>
    <row r="42534">
      <c r="A42534" s="1" t="s">
        <v>124849</v>
      </c>
      <c r="B42534" s="1" t="s">
        <v>124850</v>
      </c>
      <c r="C42534" s="1" t="s">
        <v>124851</v>
      </c>
      <c r="D42534" s="1">
        <v>278.0</v>
      </c>
    </row>
    <row r="42535">
      <c r="A42535" s="1" t="s">
        <v>124852</v>
      </c>
      <c r="B42535" s="1" t="s">
        <v>124853</v>
      </c>
      <c r="C42535" s="1" t="s">
        <v>124854</v>
      </c>
      <c r="D42535" s="1">
        <v>5962.0</v>
      </c>
    </row>
    <row r="42536">
      <c r="A42536" s="1" t="s">
        <v>124855</v>
      </c>
      <c r="B42536" s="1" t="s">
        <v>124856</v>
      </c>
      <c r="C42536" s="1" t="s">
        <v>124857</v>
      </c>
      <c r="D42536" s="1">
        <v>284.0</v>
      </c>
    </row>
    <row r="42537">
      <c r="A42537" s="1" t="s">
        <v>124858</v>
      </c>
      <c r="B42537" s="1" t="s">
        <v>124859</v>
      </c>
      <c r="C42537" s="1" t="s">
        <v>124860</v>
      </c>
      <c r="D42537" s="1">
        <v>320.0</v>
      </c>
    </row>
    <row r="42538">
      <c r="A42538" s="1" t="s">
        <v>124861</v>
      </c>
      <c r="B42538" s="1" t="s">
        <v>124862</v>
      </c>
      <c r="C42538" s="1" t="s">
        <v>124863</v>
      </c>
      <c r="D42538" s="1">
        <v>516.0</v>
      </c>
    </row>
    <row r="42539">
      <c r="A42539" s="1" t="s">
        <v>124864</v>
      </c>
      <c r="B42539" s="1" t="s">
        <v>124865</v>
      </c>
      <c r="C42539" s="1" t="s">
        <v>124866</v>
      </c>
      <c r="D42539" s="1">
        <v>165.0</v>
      </c>
    </row>
    <row r="42540">
      <c r="A42540" s="1" t="s">
        <v>124867</v>
      </c>
      <c r="B42540" s="1" t="s">
        <v>124867</v>
      </c>
      <c r="C42540" s="1" t="s">
        <v>124868</v>
      </c>
      <c r="D42540" s="1">
        <v>2592.0</v>
      </c>
    </row>
    <row r="42541">
      <c r="A42541" s="1" t="s">
        <v>124869</v>
      </c>
      <c r="B42541" s="1" t="s">
        <v>124870</v>
      </c>
      <c r="C42541" s="1" t="s">
        <v>124871</v>
      </c>
      <c r="D42541" s="1">
        <v>999.0</v>
      </c>
    </row>
    <row r="42542">
      <c r="A42542" s="1" t="s">
        <v>124872</v>
      </c>
      <c r="B42542" s="1" t="s">
        <v>124873</v>
      </c>
      <c r="C42542" s="1" t="s">
        <v>124874</v>
      </c>
      <c r="D42542" s="1">
        <v>242.0</v>
      </c>
    </row>
    <row r="42543">
      <c r="A42543" s="1" t="s">
        <v>124875</v>
      </c>
      <c r="B42543" s="1" t="s">
        <v>124876</v>
      </c>
      <c r="C42543" s="1" t="s">
        <v>124877</v>
      </c>
      <c r="D42543" s="1">
        <v>114.0</v>
      </c>
    </row>
    <row r="42544">
      <c r="A42544" s="1" t="s">
        <v>124878</v>
      </c>
      <c r="B42544" s="1" t="s">
        <v>124879</v>
      </c>
      <c r="C42544" s="1" t="s">
        <v>124880</v>
      </c>
      <c r="D42544" s="1">
        <v>99.0</v>
      </c>
    </row>
    <row r="42545">
      <c r="A42545" s="1" t="s">
        <v>124881</v>
      </c>
      <c r="B42545" s="1" t="s">
        <v>124882</v>
      </c>
      <c r="C42545" s="1" t="s">
        <v>124883</v>
      </c>
      <c r="D42545" s="1">
        <v>1626.0</v>
      </c>
    </row>
    <row r="42546">
      <c r="A42546" s="1" t="s">
        <v>124884</v>
      </c>
      <c r="B42546" s="1" t="s">
        <v>124885</v>
      </c>
      <c r="C42546" s="1" t="s">
        <v>124886</v>
      </c>
      <c r="D42546" s="1">
        <v>22.0</v>
      </c>
    </row>
    <row r="42547">
      <c r="A42547" s="1" t="s">
        <v>124887</v>
      </c>
      <c r="B42547" s="1" t="s">
        <v>124888</v>
      </c>
      <c r="C42547" s="1" t="s">
        <v>124889</v>
      </c>
      <c r="D42547" s="1">
        <v>170.0</v>
      </c>
    </row>
    <row r="42548">
      <c r="A42548" s="1" t="s">
        <v>124890</v>
      </c>
      <c r="B42548" s="1" t="s">
        <v>124891</v>
      </c>
      <c r="C42548" s="1" t="s">
        <v>124892</v>
      </c>
      <c r="D42548" s="1">
        <v>31.0</v>
      </c>
    </row>
    <row r="42549">
      <c r="A42549" s="1" t="s">
        <v>124893</v>
      </c>
      <c r="B42549" s="1" t="s">
        <v>124894</v>
      </c>
      <c r="C42549" s="1" t="s">
        <v>124895</v>
      </c>
      <c r="D42549" s="1">
        <v>500.0</v>
      </c>
    </row>
    <row r="42550">
      <c r="A42550" s="1" t="s">
        <v>124896</v>
      </c>
      <c r="B42550" s="1" t="s">
        <v>124897</v>
      </c>
      <c r="C42550" s="1" t="s">
        <v>124898</v>
      </c>
      <c r="D42550" s="1">
        <v>1021.0</v>
      </c>
    </row>
    <row r="42551">
      <c r="A42551" s="1" t="s">
        <v>124899</v>
      </c>
      <c r="B42551" s="1" t="s">
        <v>124899</v>
      </c>
      <c r="C42551" s="1" t="s">
        <v>124900</v>
      </c>
      <c r="D42551" s="1">
        <v>570.0</v>
      </c>
    </row>
    <row r="42552">
      <c r="A42552" s="1" t="s">
        <v>124901</v>
      </c>
      <c r="B42552" s="1" t="s">
        <v>124902</v>
      </c>
      <c r="C42552" s="1" t="s">
        <v>124903</v>
      </c>
      <c r="D42552" s="1">
        <v>119.0</v>
      </c>
    </row>
    <row r="42553">
      <c r="A42553" s="1" t="s">
        <v>13935</v>
      </c>
      <c r="B42553" s="1" t="s">
        <v>124904</v>
      </c>
      <c r="C42553" s="1" t="s">
        <v>124905</v>
      </c>
      <c r="D42553" s="1">
        <v>400.0</v>
      </c>
    </row>
    <row r="42554">
      <c r="A42554" s="1" t="s">
        <v>124906</v>
      </c>
      <c r="B42554" s="1" t="s">
        <v>124907</v>
      </c>
      <c r="C42554" s="1" t="s">
        <v>124908</v>
      </c>
      <c r="D42554" s="1">
        <v>513.0</v>
      </c>
    </row>
    <row r="42555">
      <c r="A42555" s="1" t="s">
        <v>124909</v>
      </c>
      <c r="B42555" s="1" t="s">
        <v>124910</v>
      </c>
      <c r="C42555" s="1" t="s">
        <v>124911</v>
      </c>
      <c r="D42555" s="1">
        <v>165.0</v>
      </c>
    </row>
    <row r="42556">
      <c r="A42556" s="1" t="s">
        <v>124912</v>
      </c>
      <c r="B42556" s="1" t="s">
        <v>124913</v>
      </c>
      <c r="C42556" s="1" t="s">
        <v>124914</v>
      </c>
      <c r="D42556" s="1">
        <v>207.0</v>
      </c>
    </row>
    <row r="42557">
      <c r="A42557" s="1" t="s">
        <v>124915</v>
      </c>
      <c r="B42557" s="1" t="s">
        <v>124916</v>
      </c>
      <c r="C42557" s="1" t="s">
        <v>124917</v>
      </c>
      <c r="D42557" s="1">
        <v>641.0</v>
      </c>
    </row>
    <row r="42558">
      <c r="A42558" s="1" t="s">
        <v>124918</v>
      </c>
      <c r="B42558" s="1" t="s">
        <v>124919</v>
      </c>
      <c r="C42558" s="1" t="s">
        <v>124920</v>
      </c>
      <c r="D42558" s="1">
        <v>102.0</v>
      </c>
    </row>
    <row r="42559">
      <c r="A42559" s="1" t="s">
        <v>124921</v>
      </c>
      <c r="B42559" s="1" t="s">
        <v>124922</v>
      </c>
      <c r="C42559" s="1" t="s">
        <v>124923</v>
      </c>
      <c r="D42559" s="1">
        <v>175.0</v>
      </c>
    </row>
    <row r="42560">
      <c r="A42560" s="1" t="s">
        <v>124924</v>
      </c>
      <c r="B42560" s="1" t="s">
        <v>124925</v>
      </c>
      <c r="C42560" s="1" t="s">
        <v>124926</v>
      </c>
      <c r="D42560" s="1">
        <v>348.0</v>
      </c>
    </row>
    <row r="42561">
      <c r="A42561" s="1" t="s">
        <v>124927</v>
      </c>
      <c r="B42561" s="1" t="s">
        <v>124928</v>
      </c>
      <c r="C42561" s="1" t="s">
        <v>124929</v>
      </c>
      <c r="D42561" s="1">
        <v>188.0</v>
      </c>
    </row>
    <row r="42562">
      <c r="A42562" s="1" t="s">
        <v>124930</v>
      </c>
      <c r="B42562" s="1" t="s">
        <v>124931</v>
      </c>
      <c r="C42562" s="1" t="s">
        <v>124932</v>
      </c>
      <c r="D42562" s="1">
        <v>199.0</v>
      </c>
    </row>
    <row r="42563">
      <c r="A42563" s="1" t="s">
        <v>124933</v>
      </c>
      <c r="B42563" s="1" t="s">
        <v>124934</v>
      </c>
      <c r="C42563" s="1" t="s">
        <v>124935</v>
      </c>
      <c r="D42563" s="1">
        <v>499.0</v>
      </c>
    </row>
    <row r="42564">
      <c r="A42564" s="1" t="s">
        <v>124936</v>
      </c>
      <c r="B42564" s="1" t="s">
        <v>124937</v>
      </c>
      <c r="C42564" s="1" t="s">
        <v>124938</v>
      </c>
      <c r="D42564" s="1">
        <v>1460.0</v>
      </c>
    </row>
    <row r="42565">
      <c r="A42565" s="1" t="s">
        <v>124939</v>
      </c>
      <c r="B42565" s="1" t="s">
        <v>124940</v>
      </c>
      <c r="C42565" s="1" t="s">
        <v>124941</v>
      </c>
      <c r="D42565" s="1">
        <v>1313.0</v>
      </c>
    </row>
    <row r="42566">
      <c r="A42566" s="1" t="s">
        <v>124942</v>
      </c>
      <c r="B42566" s="1" t="s">
        <v>124943</v>
      </c>
      <c r="C42566" s="1" t="s">
        <v>124944</v>
      </c>
      <c r="D42566" s="1">
        <v>762.0</v>
      </c>
    </row>
    <row r="42567">
      <c r="A42567" s="1" t="s">
        <v>124945</v>
      </c>
      <c r="B42567" s="1" t="s">
        <v>124946</v>
      </c>
      <c r="C42567" s="1" t="s">
        <v>124947</v>
      </c>
      <c r="D42567" s="1">
        <v>2337.0</v>
      </c>
    </row>
    <row r="42568">
      <c r="A42568" s="1" t="s">
        <v>124948</v>
      </c>
      <c r="B42568" s="1" t="s">
        <v>124949</v>
      </c>
      <c r="C42568" s="1" t="s">
        <v>124950</v>
      </c>
      <c r="D42568" s="1">
        <v>1716.0</v>
      </c>
    </row>
    <row r="42569">
      <c r="A42569" s="1" t="s">
        <v>124951</v>
      </c>
      <c r="B42569" s="1" t="s">
        <v>124952</v>
      </c>
      <c r="C42569" s="1" t="s">
        <v>124953</v>
      </c>
      <c r="D42569" s="1">
        <v>497.0</v>
      </c>
    </row>
    <row r="42570">
      <c r="A42570" s="1" t="s">
        <v>124954</v>
      </c>
      <c r="B42570" s="1" t="s">
        <v>124955</v>
      </c>
      <c r="C42570" s="1" t="s">
        <v>124956</v>
      </c>
      <c r="D42570" s="1">
        <v>8600.0</v>
      </c>
    </row>
    <row r="42571">
      <c r="A42571" s="1" t="s">
        <v>124957</v>
      </c>
      <c r="B42571" s="1" t="s">
        <v>124958</v>
      </c>
      <c r="C42571" s="1" t="s">
        <v>124959</v>
      </c>
      <c r="D42571" s="1">
        <v>3790.0</v>
      </c>
    </row>
    <row r="42572">
      <c r="A42572" s="1" t="s">
        <v>124960</v>
      </c>
      <c r="B42572" s="1" t="s">
        <v>124961</v>
      </c>
      <c r="C42572" s="1" t="s">
        <v>124962</v>
      </c>
      <c r="D42572" s="1">
        <v>932.0</v>
      </c>
    </row>
    <row r="42573">
      <c r="A42573" s="1" t="s">
        <v>124963</v>
      </c>
      <c r="B42573" s="1" t="s">
        <v>124964</v>
      </c>
      <c r="C42573" s="1" t="s">
        <v>124965</v>
      </c>
      <c r="D42573" s="1">
        <v>270.0</v>
      </c>
    </row>
    <row r="42574">
      <c r="A42574" s="1" t="s">
        <v>124966</v>
      </c>
      <c r="B42574" s="1" t="s">
        <v>124967</v>
      </c>
      <c r="C42574" s="1" t="s">
        <v>124968</v>
      </c>
      <c r="D42574" s="1">
        <v>568.0</v>
      </c>
    </row>
    <row r="42575">
      <c r="A42575" s="1" t="s">
        <v>124969</v>
      </c>
      <c r="B42575" s="1" t="s">
        <v>124970</v>
      </c>
      <c r="C42575" s="1" t="s">
        <v>124971</v>
      </c>
      <c r="D42575" s="1">
        <v>291.0</v>
      </c>
    </row>
    <row r="42576">
      <c r="A42576" s="1" t="s">
        <v>124972</v>
      </c>
      <c r="B42576" s="1" t="s">
        <v>124973</v>
      </c>
      <c r="C42576" s="1" t="s">
        <v>124974</v>
      </c>
      <c r="D42576" s="1">
        <v>89.0</v>
      </c>
    </row>
    <row r="42577">
      <c r="A42577" s="1" t="s">
        <v>124975</v>
      </c>
      <c r="B42577" s="1" t="s">
        <v>124976</v>
      </c>
      <c r="C42577" s="1" t="s">
        <v>124977</v>
      </c>
      <c r="D42577" s="1">
        <v>589.0</v>
      </c>
    </row>
    <row r="42578">
      <c r="A42578" s="1" t="s">
        <v>124978</v>
      </c>
      <c r="B42578" s="1" t="s">
        <v>124979</v>
      </c>
      <c r="C42578" s="1" t="s">
        <v>124980</v>
      </c>
      <c r="D42578" s="1">
        <v>313.0</v>
      </c>
    </row>
    <row r="42579">
      <c r="A42579" s="1" t="s">
        <v>124981</v>
      </c>
      <c r="B42579" s="1" t="s">
        <v>124982</v>
      </c>
      <c r="C42579" s="1" t="s">
        <v>124983</v>
      </c>
      <c r="D42579" s="1">
        <v>126.0</v>
      </c>
    </row>
    <row r="42580">
      <c r="A42580" s="1" t="s">
        <v>124984</v>
      </c>
      <c r="B42580" s="1" t="s">
        <v>124985</v>
      </c>
      <c r="C42580" s="1" t="s">
        <v>124986</v>
      </c>
      <c r="D42580" s="1">
        <v>166.0</v>
      </c>
    </row>
    <row r="42581">
      <c r="A42581" s="1" t="s">
        <v>124987</v>
      </c>
      <c r="B42581" s="1" t="s">
        <v>124988</v>
      </c>
      <c r="C42581" s="1" t="s">
        <v>124989</v>
      </c>
      <c r="D42581" s="1">
        <v>18.0</v>
      </c>
    </row>
    <row r="42582">
      <c r="A42582" s="1" t="s">
        <v>124990</v>
      </c>
      <c r="B42582" s="1" t="s">
        <v>124991</v>
      </c>
      <c r="C42582" s="1" t="s">
        <v>124992</v>
      </c>
      <c r="D42582" s="1">
        <v>3124.0</v>
      </c>
    </row>
    <row r="42583">
      <c r="A42583" s="1" t="s">
        <v>124993</v>
      </c>
      <c r="B42583" s="1" t="s">
        <v>124994</v>
      </c>
      <c r="C42583" s="1" t="s">
        <v>124995</v>
      </c>
      <c r="D42583" s="1">
        <v>561.0</v>
      </c>
    </row>
    <row r="42584">
      <c r="A42584" s="1" t="s">
        <v>124996</v>
      </c>
      <c r="B42584" s="1" t="s">
        <v>124997</v>
      </c>
      <c r="C42584" s="1" t="s">
        <v>124998</v>
      </c>
      <c r="D42584" s="1">
        <v>119.0</v>
      </c>
    </row>
    <row r="42585">
      <c r="A42585" s="1" t="s">
        <v>124999</v>
      </c>
      <c r="B42585" s="1" t="s">
        <v>125000</v>
      </c>
      <c r="C42585" s="1" t="s">
        <v>125001</v>
      </c>
      <c r="D42585" s="1">
        <v>119.0</v>
      </c>
    </row>
    <row r="42586">
      <c r="A42586" s="1" t="s">
        <v>125002</v>
      </c>
      <c r="B42586" s="1" t="s">
        <v>125003</v>
      </c>
      <c r="C42586" s="1" t="s">
        <v>125004</v>
      </c>
      <c r="D42586" s="1">
        <v>373.0</v>
      </c>
    </row>
    <row r="42587">
      <c r="A42587" s="1" t="s">
        <v>125005</v>
      </c>
      <c r="B42587" s="1" t="s">
        <v>125006</v>
      </c>
      <c r="C42587" s="1" t="s">
        <v>125007</v>
      </c>
      <c r="D42587" s="1">
        <v>291.0</v>
      </c>
    </row>
    <row r="42588">
      <c r="A42588" s="1" t="s">
        <v>125008</v>
      </c>
      <c r="B42588" s="1" t="s">
        <v>125009</v>
      </c>
      <c r="C42588" s="1" t="s">
        <v>125010</v>
      </c>
      <c r="D42588" s="1">
        <v>630.0</v>
      </c>
    </row>
    <row r="42589">
      <c r="A42589" s="1" t="s">
        <v>125011</v>
      </c>
      <c r="B42589" s="1" t="s">
        <v>125012</v>
      </c>
      <c r="C42589" s="1" t="s">
        <v>125013</v>
      </c>
      <c r="D42589" s="1">
        <v>150.0</v>
      </c>
    </row>
    <row r="42590">
      <c r="A42590" s="1" t="s">
        <v>125014</v>
      </c>
      <c r="B42590" s="1" t="s">
        <v>125015</v>
      </c>
      <c r="C42590" s="1" t="s">
        <v>125016</v>
      </c>
      <c r="D42590" s="1">
        <v>818.0</v>
      </c>
    </row>
    <row r="42591">
      <c r="A42591" s="1" t="s">
        <v>125017</v>
      </c>
      <c r="B42591" s="1" t="s">
        <v>125018</v>
      </c>
      <c r="C42591" s="1" t="s">
        <v>125019</v>
      </c>
      <c r="D42591" s="1">
        <v>176.0</v>
      </c>
    </row>
    <row r="42592">
      <c r="A42592" s="1" t="s">
        <v>125020</v>
      </c>
      <c r="B42592" s="1" t="s">
        <v>125021</v>
      </c>
      <c r="C42592" s="1" t="s">
        <v>125022</v>
      </c>
      <c r="D42592" s="1">
        <v>92.0</v>
      </c>
    </row>
    <row r="42593">
      <c r="A42593" s="1" t="s">
        <v>125023</v>
      </c>
      <c r="B42593" s="1" t="s">
        <v>125024</v>
      </c>
      <c r="C42593" s="1" t="s">
        <v>125025</v>
      </c>
      <c r="D42593" s="1">
        <v>274.0</v>
      </c>
    </row>
    <row r="42594">
      <c r="A42594" s="1" t="s">
        <v>125026</v>
      </c>
      <c r="B42594" s="1" t="s">
        <v>125027</v>
      </c>
      <c r="C42594" s="1" t="s">
        <v>125028</v>
      </c>
      <c r="D42594" s="1">
        <v>151.0</v>
      </c>
    </row>
    <row r="42595">
      <c r="A42595" s="1" t="s">
        <v>125029</v>
      </c>
      <c r="B42595" s="1" t="s">
        <v>125030</v>
      </c>
      <c r="C42595" s="1" t="s">
        <v>125031</v>
      </c>
      <c r="D42595" s="1">
        <v>355.0</v>
      </c>
    </row>
    <row r="42596">
      <c r="A42596" s="1" t="s">
        <v>125032</v>
      </c>
      <c r="B42596" s="1" t="s">
        <v>125033</v>
      </c>
      <c r="C42596" s="1" t="s">
        <v>125034</v>
      </c>
      <c r="D42596" s="1">
        <v>1490.0</v>
      </c>
    </row>
    <row r="42597">
      <c r="A42597" s="1" t="s">
        <v>125035</v>
      </c>
      <c r="B42597" s="1" t="s">
        <v>125036</v>
      </c>
      <c r="C42597" s="1" t="s">
        <v>125037</v>
      </c>
      <c r="D42597" s="1">
        <v>173.0</v>
      </c>
    </row>
    <row r="42598">
      <c r="A42598" s="1" t="s">
        <v>125038</v>
      </c>
      <c r="B42598" s="1" t="s">
        <v>125039</v>
      </c>
      <c r="C42598" s="1" t="s">
        <v>125040</v>
      </c>
      <c r="D42598" s="1">
        <v>42.0</v>
      </c>
    </row>
    <row r="42599">
      <c r="A42599" s="1" t="s">
        <v>125041</v>
      </c>
      <c r="B42599" s="1" t="s">
        <v>125042</v>
      </c>
      <c r="C42599" s="1" t="s">
        <v>125043</v>
      </c>
      <c r="D42599" s="1">
        <v>321.0</v>
      </c>
    </row>
    <row r="42600">
      <c r="A42600" s="1" t="s">
        <v>125044</v>
      </c>
      <c r="B42600" s="1" t="s">
        <v>125045</v>
      </c>
      <c r="C42600" s="1" t="s">
        <v>125046</v>
      </c>
      <c r="D42600" s="1">
        <v>355.0</v>
      </c>
    </row>
    <row r="42601">
      <c r="A42601" s="1" t="s">
        <v>125047</v>
      </c>
      <c r="B42601" s="1" t="s">
        <v>125048</v>
      </c>
      <c r="C42601" s="1" t="s">
        <v>125049</v>
      </c>
      <c r="D42601" s="1">
        <v>35.0</v>
      </c>
    </row>
    <row r="42602">
      <c r="A42602" s="1" t="s">
        <v>125050</v>
      </c>
      <c r="B42602" s="1" t="s">
        <v>125051</v>
      </c>
      <c r="C42602" s="1" t="s">
        <v>125052</v>
      </c>
      <c r="D42602" s="1">
        <v>23.0</v>
      </c>
    </row>
    <row r="42603">
      <c r="A42603" s="1" t="s">
        <v>125053</v>
      </c>
      <c r="B42603" s="1" t="s">
        <v>125054</v>
      </c>
      <c r="C42603" s="1" t="s">
        <v>125055</v>
      </c>
      <c r="D42603" s="1">
        <v>1359.0</v>
      </c>
    </row>
    <row r="42604">
      <c r="A42604" s="1" t="s">
        <v>125056</v>
      </c>
      <c r="B42604" s="1" t="s">
        <v>125057</v>
      </c>
      <c r="C42604" s="1" t="s">
        <v>125058</v>
      </c>
      <c r="D42604" s="1">
        <v>38.0</v>
      </c>
    </row>
    <row r="42605">
      <c r="A42605" s="1" t="s">
        <v>125059</v>
      </c>
      <c r="B42605" s="1" t="s">
        <v>125060</v>
      </c>
      <c r="C42605" s="1" t="s">
        <v>125061</v>
      </c>
      <c r="D42605" s="1">
        <v>550.0</v>
      </c>
    </row>
    <row r="42606">
      <c r="A42606" s="1" t="s">
        <v>125062</v>
      </c>
      <c r="B42606" s="1" t="s">
        <v>125063</v>
      </c>
      <c r="C42606" s="1" t="s">
        <v>125064</v>
      </c>
      <c r="D42606" s="1">
        <v>663.0</v>
      </c>
    </row>
    <row r="42607">
      <c r="A42607" s="1" t="s">
        <v>125065</v>
      </c>
      <c r="B42607" s="1" t="s">
        <v>125066</v>
      </c>
      <c r="C42607" s="1" t="s">
        <v>125067</v>
      </c>
      <c r="D42607" s="1">
        <v>342.0</v>
      </c>
    </row>
    <row r="42608">
      <c r="A42608" s="1" t="s">
        <v>125068</v>
      </c>
      <c r="B42608" s="1" t="s">
        <v>125069</v>
      </c>
      <c r="C42608" s="1" t="s">
        <v>125070</v>
      </c>
      <c r="D42608" s="1">
        <v>308.0</v>
      </c>
    </row>
    <row r="42609">
      <c r="A42609" s="1" t="s">
        <v>125071</v>
      </c>
      <c r="B42609" s="1" t="s">
        <v>125072</v>
      </c>
      <c r="C42609" s="1" t="s">
        <v>125073</v>
      </c>
      <c r="D42609" s="1">
        <v>311.0</v>
      </c>
    </row>
    <row r="42610">
      <c r="A42610" s="1" t="s">
        <v>125074</v>
      </c>
      <c r="B42610" s="1" t="s">
        <v>125075</v>
      </c>
      <c r="C42610" s="1" t="s">
        <v>125076</v>
      </c>
      <c r="D42610" s="1">
        <v>2405.0</v>
      </c>
    </row>
    <row r="42611">
      <c r="A42611" s="1" t="s">
        <v>125077</v>
      </c>
      <c r="B42611" s="1" t="s">
        <v>125078</v>
      </c>
      <c r="C42611" s="1" t="s">
        <v>125079</v>
      </c>
      <c r="D42611" s="1">
        <v>152.0</v>
      </c>
    </row>
    <row r="42612">
      <c r="A42612" s="1" t="s">
        <v>74148</v>
      </c>
      <c r="B42612" s="1" t="s">
        <v>74149</v>
      </c>
      <c r="C42612" s="1" t="s">
        <v>125080</v>
      </c>
      <c r="D42612" s="1">
        <v>260.0</v>
      </c>
    </row>
    <row r="42613">
      <c r="A42613" s="1" t="s">
        <v>125081</v>
      </c>
      <c r="B42613" s="1" t="s">
        <v>125082</v>
      </c>
      <c r="C42613" s="1" t="s">
        <v>125083</v>
      </c>
      <c r="D42613" s="1">
        <v>266.0</v>
      </c>
    </row>
    <row r="42614">
      <c r="A42614" s="1" t="s">
        <v>125084</v>
      </c>
      <c r="B42614" s="1" t="s">
        <v>125085</v>
      </c>
      <c r="C42614" s="1" t="s">
        <v>125086</v>
      </c>
      <c r="D42614" s="1">
        <v>25.0</v>
      </c>
    </row>
    <row r="42615">
      <c r="A42615" s="1" t="s">
        <v>125087</v>
      </c>
      <c r="B42615" s="1" t="s">
        <v>125088</v>
      </c>
      <c r="C42615" s="1" t="s">
        <v>125089</v>
      </c>
      <c r="D42615" s="1">
        <v>445.0</v>
      </c>
    </row>
    <row r="42616">
      <c r="A42616" s="1" t="s">
        <v>125090</v>
      </c>
      <c r="B42616" s="1" t="s">
        <v>125091</v>
      </c>
      <c r="C42616" s="1" t="s">
        <v>125092</v>
      </c>
      <c r="D42616" s="1">
        <v>79.0</v>
      </c>
    </row>
    <row r="42617">
      <c r="A42617" s="1" t="s">
        <v>125093</v>
      </c>
      <c r="B42617" s="1" t="s">
        <v>125094</v>
      </c>
      <c r="C42617" s="1" t="s">
        <v>125095</v>
      </c>
      <c r="D42617" s="1">
        <v>549.0</v>
      </c>
    </row>
    <row r="42618">
      <c r="A42618" s="1" t="s">
        <v>125096</v>
      </c>
      <c r="B42618" s="1" t="s">
        <v>125097</v>
      </c>
      <c r="C42618" s="1" t="s">
        <v>125098</v>
      </c>
      <c r="D42618" s="1">
        <v>129.0</v>
      </c>
    </row>
    <row r="42619">
      <c r="A42619" s="1" t="s">
        <v>125099</v>
      </c>
      <c r="B42619" s="1" t="s">
        <v>125100</v>
      </c>
      <c r="C42619" s="1" t="s">
        <v>125101</v>
      </c>
      <c r="D42619" s="1">
        <v>25.0</v>
      </c>
    </row>
    <row r="42620">
      <c r="A42620" s="1" t="s">
        <v>125102</v>
      </c>
      <c r="B42620" s="1" t="s">
        <v>125103</v>
      </c>
      <c r="C42620" s="1" t="s">
        <v>125104</v>
      </c>
      <c r="D42620" s="1">
        <v>389.0</v>
      </c>
    </row>
    <row r="42621">
      <c r="A42621" s="1" t="s">
        <v>125105</v>
      </c>
      <c r="B42621" s="1" t="s">
        <v>125106</v>
      </c>
      <c r="C42621" s="1" t="s">
        <v>125107</v>
      </c>
      <c r="D42621" s="1">
        <v>57.0</v>
      </c>
    </row>
    <row r="42622">
      <c r="A42622" s="1" t="s">
        <v>125108</v>
      </c>
      <c r="B42622" s="1" t="s">
        <v>125109</v>
      </c>
      <c r="C42622" s="1" t="s">
        <v>125110</v>
      </c>
      <c r="D42622" s="1">
        <v>170.0</v>
      </c>
    </row>
    <row r="42623">
      <c r="A42623" s="1" t="s">
        <v>125111</v>
      </c>
      <c r="B42623" s="1" t="s">
        <v>125112</v>
      </c>
      <c r="C42623" s="1" t="s">
        <v>125113</v>
      </c>
      <c r="D42623" s="1">
        <v>98.0</v>
      </c>
    </row>
    <row r="42624">
      <c r="A42624" s="1" t="s">
        <v>125114</v>
      </c>
      <c r="B42624" s="1" t="s">
        <v>125115</v>
      </c>
      <c r="C42624" s="1" t="s">
        <v>125116</v>
      </c>
      <c r="D42624" s="1">
        <v>599.0</v>
      </c>
    </row>
    <row r="42625">
      <c r="A42625" s="1" t="s">
        <v>125117</v>
      </c>
      <c r="B42625" s="1" t="s">
        <v>125118</v>
      </c>
      <c r="C42625" s="1" t="s">
        <v>125119</v>
      </c>
      <c r="D42625" s="1">
        <v>547.0</v>
      </c>
    </row>
    <row r="42626">
      <c r="A42626" s="1" t="s">
        <v>125120</v>
      </c>
      <c r="B42626" s="1" t="s">
        <v>125121</v>
      </c>
      <c r="C42626" s="1" t="s">
        <v>125122</v>
      </c>
      <c r="D42626" s="1">
        <v>83.0</v>
      </c>
    </row>
    <row r="42627">
      <c r="A42627" s="1" t="s">
        <v>125123</v>
      </c>
      <c r="B42627" s="1" t="s">
        <v>125124</v>
      </c>
      <c r="C42627" s="1" t="s">
        <v>125125</v>
      </c>
      <c r="D42627" s="1">
        <v>760.0</v>
      </c>
    </row>
    <row r="42628">
      <c r="A42628" s="1" t="s">
        <v>125126</v>
      </c>
      <c r="B42628" s="1" t="s">
        <v>125127</v>
      </c>
      <c r="C42628" s="1" t="s">
        <v>125128</v>
      </c>
      <c r="D42628" s="1">
        <v>917.0</v>
      </c>
    </row>
    <row r="42629">
      <c r="A42629" s="1" t="s">
        <v>125129</v>
      </c>
      <c r="B42629" s="1" t="s">
        <v>125130</v>
      </c>
      <c r="C42629" s="1" t="s">
        <v>125131</v>
      </c>
      <c r="D42629" s="1">
        <v>33.0</v>
      </c>
    </row>
    <row r="42630">
      <c r="A42630" s="1" t="s">
        <v>125132</v>
      </c>
      <c r="B42630" s="1" t="s">
        <v>125133</v>
      </c>
      <c r="C42630" s="1" t="s">
        <v>125134</v>
      </c>
      <c r="D42630" s="1">
        <v>914.0</v>
      </c>
    </row>
    <row r="42631">
      <c r="A42631" s="1" t="s">
        <v>125135</v>
      </c>
      <c r="B42631" s="1" t="s">
        <v>125136</v>
      </c>
      <c r="C42631" s="1" t="s">
        <v>125137</v>
      </c>
      <c r="D42631" s="1">
        <v>2585.0</v>
      </c>
    </row>
    <row r="42632">
      <c r="A42632" s="1" t="s">
        <v>125138</v>
      </c>
      <c r="B42632" s="1" t="s">
        <v>125139</v>
      </c>
      <c r="C42632" s="1" t="s">
        <v>125140</v>
      </c>
      <c r="D42632" s="1">
        <v>116.0</v>
      </c>
    </row>
    <row r="42633">
      <c r="A42633" s="1" t="s">
        <v>125141</v>
      </c>
      <c r="B42633" s="1" t="s">
        <v>125142</v>
      </c>
      <c r="C42633" s="1" t="s">
        <v>125143</v>
      </c>
      <c r="D42633" s="1">
        <v>599.0</v>
      </c>
    </row>
    <row r="42634">
      <c r="A42634" s="1" t="s">
        <v>125144</v>
      </c>
      <c r="B42634" s="1" t="s">
        <v>125145</v>
      </c>
      <c r="C42634" s="1" t="s">
        <v>125146</v>
      </c>
      <c r="D42634" s="1">
        <v>1524.0</v>
      </c>
    </row>
    <row r="42635">
      <c r="A42635" s="1" t="s">
        <v>125147</v>
      </c>
      <c r="B42635" s="1" t="s">
        <v>125148</v>
      </c>
      <c r="C42635" s="1" t="s">
        <v>125149</v>
      </c>
      <c r="D42635" s="1">
        <v>60.0</v>
      </c>
    </row>
    <row r="42636">
      <c r="A42636" s="1" t="s">
        <v>125150</v>
      </c>
      <c r="B42636" s="1" t="s">
        <v>125151</v>
      </c>
      <c r="C42636" s="1" t="s">
        <v>125152</v>
      </c>
      <c r="D42636" s="1">
        <v>25.0</v>
      </c>
    </row>
    <row r="42637">
      <c r="A42637" s="1" t="s">
        <v>125153</v>
      </c>
      <c r="B42637" s="1" t="s">
        <v>125154</v>
      </c>
      <c r="C42637" s="1" t="s">
        <v>125155</v>
      </c>
      <c r="D42637" s="1">
        <v>88.0</v>
      </c>
    </row>
    <row r="42638">
      <c r="A42638" s="1" t="s">
        <v>125156</v>
      </c>
      <c r="B42638" s="1" t="s">
        <v>125157</v>
      </c>
      <c r="C42638" s="1" t="s">
        <v>125158</v>
      </c>
      <c r="D42638" s="1">
        <v>597.0</v>
      </c>
    </row>
    <row r="42639">
      <c r="A42639" s="1" t="s">
        <v>125159</v>
      </c>
      <c r="B42639" s="1" t="s">
        <v>125160</v>
      </c>
      <c r="C42639" s="1" t="s">
        <v>125161</v>
      </c>
      <c r="D42639" s="1">
        <v>273.0</v>
      </c>
    </row>
    <row r="42640">
      <c r="A42640" s="1" t="s">
        <v>125162</v>
      </c>
      <c r="B42640" s="1" t="s">
        <v>125163</v>
      </c>
      <c r="C42640" s="1" t="s">
        <v>125164</v>
      </c>
      <c r="D42640" s="1">
        <v>1567.0</v>
      </c>
    </row>
    <row r="42641">
      <c r="A42641" s="1" t="s">
        <v>125165</v>
      </c>
      <c r="B42641" s="1" t="s">
        <v>125166</v>
      </c>
      <c r="C42641" s="1" t="s">
        <v>125167</v>
      </c>
      <c r="D42641" s="1">
        <v>717.0</v>
      </c>
    </row>
    <row r="42642">
      <c r="A42642" s="1" t="s">
        <v>125168</v>
      </c>
      <c r="B42642" s="1" t="s">
        <v>125169</v>
      </c>
      <c r="C42642" s="1" t="s">
        <v>125170</v>
      </c>
      <c r="D42642" s="1">
        <v>237.0</v>
      </c>
    </row>
    <row r="42643">
      <c r="A42643" s="1" t="s">
        <v>125171</v>
      </c>
      <c r="B42643" s="1" t="s">
        <v>125172</v>
      </c>
      <c r="C42643" s="1" t="s">
        <v>125173</v>
      </c>
      <c r="D42643" s="1">
        <v>299.0</v>
      </c>
    </row>
    <row r="42644">
      <c r="A42644" s="1" t="s">
        <v>125174</v>
      </c>
      <c r="B42644" s="1" t="s">
        <v>125175</v>
      </c>
      <c r="C42644" s="1" t="s">
        <v>125176</v>
      </c>
      <c r="D42644" s="1">
        <v>2913.0</v>
      </c>
    </row>
    <row r="42645">
      <c r="A42645" s="1" t="s">
        <v>125177</v>
      </c>
      <c r="B42645" s="1" t="s">
        <v>125178</v>
      </c>
      <c r="C42645" s="1" t="s">
        <v>125179</v>
      </c>
      <c r="D42645" s="1">
        <v>57.0</v>
      </c>
    </row>
    <row r="42646">
      <c r="A42646" s="1" t="s">
        <v>125180</v>
      </c>
      <c r="B42646" s="1" t="s">
        <v>125181</v>
      </c>
      <c r="C42646" s="1" t="s">
        <v>125182</v>
      </c>
      <c r="D42646" s="1">
        <v>229.0</v>
      </c>
    </row>
    <row r="42647">
      <c r="A42647" s="1" t="s">
        <v>125183</v>
      </c>
      <c r="B42647" s="1" t="s">
        <v>125184</v>
      </c>
      <c r="C42647" s="1" t="s">
        <v>125185</v>
      </c>
      <c r="D42647" s="1">
        <v>103.0</v>
      </c>
    </row>
    <row r="42648">
      <c r="A42648" s="1" t="s">
        <v>125186</v>
      </c>
      <c r="B42648" s="1" t="s">
        <v>125187</v>
      </c>
      <c r="C42648" s="1" t="s">
        <v>125188</v>
      </c>
      <c r="D42648" s="1">
        <v>142.0</v>
      </c>
    </row>
    <row r="42649">
      <c r="A42649" s="1" t="s">
        <v>125189</v>
      </c>
      <c r="B42649" s="1" t="s">
        <v>125190</v>
      </c>
      <c r="C42649" s="1" t="s">
        <v>125191</v>
      </c>
      <c r="D42649" s="1">
        <v>416.0</v>
      </c>
    </row>
    <row r="42650">
      <c r="A42650" s="1" t="s">
        <v>125192</v>
      </c>
      <c r="B42650" s="1" t="s">
        <v>125192</v>
      </c>
      <c r="C42650" s="1" t="s">
        <v>125193</v>
      </c>
      <c r="D42650" s="1">
        <v>78.0</v>
      </c>
    </row>
    <row r="42651">
      <c r="A42651" s="1" t="s">
        <v>125194</v>
      </c>
      <c r="B42651" s="1" t="s">
        <v>125195</v>
      </c>
      <c r="C42651" s="1" t="s">
        <v>125196</v>
      </c>
      <c r="D42651" s="1">
        <v>35.0</v>
      </c>
    </row>
    <row r="42652">
      <c r="A42652" s="1" t="s">
        <v>125197</v>
      </c>
      <c r="B42652" s="1" t="s">
        <v>125198</v>
      </c>
      <c r="C42652" s="1" t="s">
        <v>125199</v>
      </c>
      <c r="D42652" s="1">
        <v>488.0</v>
      </c>
    </row>
    <row r="42653">
      <c r="A42653" s="1" t="s">
        <v>125200</v>
      </c>
      <c r="B42653" s="1" t="s">
        <v>125201</v>
      </c>
      <c r="C42653" s="1" t="s">
        <v>125202</v>
      </c>
      <c r="D42653" s="1">
        <v>306.0</v>
      </c>
    </row>
    <row r="42654">
      <c r="A42654" s="1" t="s">
        <v>125203</v>
      </c>
      <c r="B42654" s="1" t="s">
        <v>125204</v>
      </c>
      <c r="C42654" s="1" t="s">
        <v>125205</v>
      </c>
      <c r="D42654" s="1">
        <v>88.0</v>
      </c>
    </row>
    <row r="42655">
      <c r="A42655" s="1" t="s">
        <v>125206</v>
      </c>
      <c r="B42655" s="1" t="s">
        <v>125207</v>
      </c>
      <c r="C42655" s="1" t="s">
        <v>125208</v>
      </c>
      <c r="D42655" s="1">
        <v>3220.0</v>
      </c>
    </row>
    <row r="42656">
      <c r="A42656" s="1" t="s">
        <v>125209</v>
      </c>
      <c r="B42656" s="1" t="s">
        <v>125210</v>
      </c>
      <c r="C42656" s="1" t="s">
        <v>125211</v>
      </c>
      <c r="D42656" s="1">
        <v>3486.0</v>
      </c>
    </row>
    <row r="42657">
      <c r="A42657" s="1" t="s">
        <v>125212</v>
      </c>
      <c r="B42657" s="1" t="s">
        <v>125213</v>
      </c>
      <c r="C42657" s="1" t="s">
        <v>125214</v>
      </c>
      <c r="D42657" s="1">
        <v>899.0</v>
      </c>
    </row>
    <row r="42658">
      <c r="A42658" s="1" t="s">
        <v>125215</v>
      </c>
      <c r="B42658" s="1" t="s">
        <v>125216</v>
      </c>
      <c r="C42658" s="1" t="s">
        <v>125217</v>
      </c>
      <c r="D42658" s="1">
        <v>527.0</v>
      </c>
    </row>
    <row r="42659">
      <c r="A42659" s="1" t="s">
        <v>125218</v>
      </c>
      <c r="B42659" s="1" t="s">
        <v>125219</v>
      </c>
      <c r="C42659" s="1" t="s">
        <v>125220</v>
      </c>
      <c r="D42659" s="1">
        <v>94.0</v>
      </c>
    </row>
    <row r="42660">
      <c r="A42660" s="1" t="s">
        <v>125221</v>
      </c>
      <c r="B42660" s="1" t="s">
        <v>125222</v>
      </c>
      <c r="C42660" s="1" t="s">
        <v>125223</v>
      </c>
      <c r="D42660" s="1">
        <v>598.0</v>
      </c>
    </row>
    <row r="42661">
      <c r="A42661" s="1" t="s">
        <v>125224</v>
      </c>
      <c r="B42661" s="1" t="s">
        <v>125225</v>
      </c>
      <c r="C42661" s="1" t="s">
        <v>125226</v>
      </c>
      <c r="D42661" s="1">
        <v>715.0</v>
      </c>
    </row>
    <row r="42662">
      <c r="A42662" s="1" t="s">
        <v>125227</v>
      </c>
      <c r="B42662" s="1" t="s">
        <v>125228</v>
      </c>
      <c r="C42662" s="1" t="s">
        <v>125229</v>
      </c>
      <c r="D42662" s="1">
        <v>1113.0</v>
      </c>
    </row>
    <row r="42663">
      <c r="A42663" s="1" t="s">
        <v>125230</v>
      </c>
      <c r="B42663" s="1" t="s">
        <v>125231</v>
      </c>
      <c r="C42663" s="1" t="s">
        <v>125232</v>
      </c>
      <c r="D42663" s="1">
        <v>767.0</v>
      </c>
    </row>
    <row r="42664">
      <c r="A42664" s="1" t="s">
        <v>125233</v>
      </c>
      <c r="B42664" s="1" t="s">
        <v>125234</v>
      </c>
      <c r="C42664" s="1" t="s">
        <v>125235</v>
      </c>
      <c r="D42664" s="1">
        <v>1329.0</v>
      </c>
    </row>
    <row r="42665">
      <c r="A42665" s="1" t="s">
        <v>125236</v>
      </c>
      <c r="B42665" s="1" t="s">
        <v>125237</v>
      </c>
      <c r="C42665" s="1" t="s">
        <v>125238</v>
      </c>
      <c r="D42665" s="1">
        <v>2489.0</v>
      </c>
    </row>
    <row r="42666">
      <c r="A42666" s="1" t="s">
        <v>125239</v>
      </c>
      <c r="B42666" s="1" t="s">
        <v>125240</v>
      </c>
      <c r="C42666" s="1" t="s">
        <v>125241</v>
      </c>
      <c r="D42666" s="1">
        <v>343.0</v>
      </c>
    </row>
    <row r="42667">
      <c r="A42667" s="1" t="s">
        <v>125242</v>
      </c>
      <c r="B42667" s="1" t="s">
        <v>125243</v>
      </c>
      <c r="C42667" s="1" t="s">
        <v>125244</v>
      </c>
      <c r="D42667" s="1">
        <v>148.0</v>
      </c>
    </row>
    <row r="42668">
      <c r="A42668" s="1" t="s">
        <v>125245</v>
      </c>
      <c r="B42668" s="1" t="s">
        <v>125246</v>
      </c>
      <c r="C42668" s="1" t="s">
        <v>125247</v>
      </c>
      <c r="D42668" s="1">
        <v>249.0</v>
      </c>
    </row>
    <row r="42669">
      <c r="A42669" s="1" t="s">
        <v>125248</v>
      </c>
      <c r="B42669" s="1" t="s">
        <v>125249</v>
      </c>
      <c r="C42669" s="1" t="s">
        <v>125250</v>
      </c>
      <c r="D42669" s="1">
        <v>166.0</v>
      </c>
    </row>
    <row r="42670">
      <c r="A42670" s="1" t="s">
        <v>125251</v>
      </c>
      <c r="B42670" s="1" t="s">
        <v>125252</v>
      </c>
      <c r="C42670" s="1" t="s">
        <v>125253</v>
      </c>
      <c r="D42670" s="1">
        <v>578.0</v>
      </c>
    </row>
    <row r="42671">
      <c r="A42671" s="1" t="s">
        <v>125254</v>
      </c>
      <c r="B42671" s="1" t="s">
        <v>125255</v>
      </c>
      <c r="C42671" s="1" t="s">
        <v>125256</v>
      </c>
      <c r="D42671" s="1">
        <v>517.0</v>
      </c>
    </row>
    <row r="42672">
      <c r="A42672" s="1" t="s">
        <v>125257</v>
      </c>
      <c r="B42672" s="1" t="s">
        <v>125258</v>
      </c>
      <c r="C42672" s="1" t="s">
        <v>125259</v>
      </c>
      <c r="D42672" s="1">
        <v>55.0</v>
      </c>
    </row>
    <row r="42673">
      <c r="A42673" s="1" t="s">
        <v>125260</v>
      </c>
      <c r="B42673" s="1" t="s">
        <v>125261</v>
      </c>
      <c r="C42673" s="1" t="s">
        <v>125262</v>
      </c>
      <c r="D42673" s="1">
        <v>141.0</v>
      </c>
    </row>
    <row r="42674">
      <c r="A42674" s="1" t="s">
        <v>125263</v>
      </c>
      <c r="B42674" s="1" t="s">
        <v>125264</v>
      </c>
      <c r="C42674" s="1" t="s">
        <v>125265</v>
      </c>
      <c r="D42674" s="1">
        <v>258.0</v>
      </c>
    </row>
    <row r="42675">
      <c r="A42675" s="1" t="s">
        <v>125266</v>
      </c>
      <c r="B42675" s="1" t="s">
        <v>125267</v>
      </c>
      <c r="C42675" s="1" t="s">
        <v>125268</v>
      </c>
      <c r="D42675" s="1">
        <v>460.0</v>
      </c>
    </row>
    <row r="42676">
      <c r="A42676" s="1" t="s">
        <v>125269</v>
      </c>
      <c r="B42676" s="1" t="s">
        <v>125270</v>
      </c>
      <c r="C42676" s="1" t="s">
        <v>125271</v>
      </c>
      <c r="D42676" s="1">
        <v>706.0</v>
      </c>
    </row>
    <row r="42677">
      <c r="A42677" s="1" t="s">
        <v>125272</v>
      </c>
      <c r="B42677" s="1" t="s">
        <v>125273</v>
      </c>
      <c r="C42677" s="1" t="s">
        <v>125274</v>
      </c>
      <c r="D42677" s="1">
        <v>3004.0</v>
      </c>
    </row>
    <row r="42678">
      <c r="A42678" s="1" t="s">
        <v>125275</v>
      </c>
      <c r="B42678" s="1" t="s">
        <v>125276</v>
      </c>
      <c r="C42678" s="1" t="s">
        <v>125277</v>
      </c>
      <c r="D42678" s="1">
        <v>799.0</v>
      </c>
    </row>
    <row r="42679">
      <c r="A42679" s="1" t="s">
        <v>125278</v>
      </c>
      <c r="B42679" s="1" t="s">
        <v>125279</v>
      </c>
      <c r="C42679" s="1" t="s">
        <v>125280</v>
      </c>
      <c r="D42679" s="1">
        <v>229.0</v>
      </c>
    </row>
    <row r="42680">
      <c r="A42680" s="1" t="s">
        <v>125281</v>
      </c>
      <c r="B42680" s="1" t="s">
        <v>125282</v>
      </c>
      <c r="C42680" s="1" t="s">
        <v>125283</v>
      </c>
      <c r="D42680" s="1">
        <v>799.0</v>
      </c>
    </row>
    <row r="42681">
      <c r="A42681" s="1" t="s">
        <v>125284</v>
      </c>
      <c r="B42681" s="1" t="s">
        <v>125285</v>
      </c>
      <c r="C42681" s="1" t="s">
        <v>125286</v>
      </c>
      <c r="D42681" s="1">
        <v>45.0</v>
      </c>
    </row>
    <row r="42682">
      <c r="A42682" s="1" t="s">
        <v>125287</v>
      </c>
      <c r="B42682" s="1" t="s">
        <v>125288</v>
      </c>
      <c r="C42682" s="1" t="s">
        <v>125289</v>
      </c>
      <c r="D42682" s="1">
        <v>353.0</v>
      </c>
    </row>
    <row r="42683">
      <c r="A42683" s="1" t="s">
        <v>125290</v>
      </c>
      <c r="B42683" s="1" t="s">
        <v>125291</v>
      </c>
      <c r="C42683" s="1" t="s">
        <v>125292</v>
      </c>
      <c r="D42683" s="1">
        <v>720.0</v>
      </c>
    </row>
    <row r="42684">
      <c r="A42684" s="1" t="s">
        <v>125293</v>
      </c>
      <c r="B42684" s="1" t="s">
        <v>125294</v>
      </c>
      <c r="C42684" s="1" t="s">
        <v>125295</v>
      </c>
      <c r="D42684" s="1">
        <v>186.0</v>
      </c>
    </row>
    <row r="42685">
      <c r="A42685" s="1" t="s">
        <v>125296</v>
      </c>
      <c r="B42685" s="1" t="s">
        <v>125297</v>
      </c>
      <c r="C42685" s="1" t="s">
        <v>125298</v>
      </c>
      <c r="D42685" s="1">
        <v>155.0</v>
      </c>
    </row>
    <row r="42686">
      <c r="A42686" s="1" t="s">
        <v>125299</v>
      </c>
      <c r="B42686" s="1" t="s">
        <v>125300</v>
      </c>
      <c r="C42686" s="1" t="s">
        <v>125301</v>
      </c>
      <c r="D42686" s="1">
        <v>83.0</v>
      </c>
    </row>
    <row r="42687">
      <c r="A42687" s="1" t="s">
        <v>125302</v>
      </c>
      <c r="B42687" s="1" t="s">
        <v>125303</v>
      </c>
      <c r="C42687" s="1" t="s">
        <v>125304</v>
      </c>
      <c r="D42687" s="1">
        <v>4499.0</v>
      </c>
    </row>
    <row r="42688">
      <c r="A42688" s="1" t="s">
        <v>125305</v>
      </c>
      <c r="B42688" s="1" t="s">
        <v>125306</v>
      </c>
      <c r="C42688" s="1" t="s">
        <v>125307</v>
      </c>
      <c r="D42688" s="1">
        <v>659.0</v>
      </c>
    </row>
    <row r="42689">
      <c r="A42689" s="1" t="s">
        <v>125308</v>
      </c>
      <c r="B42689" s="1" t="s">
        <v>125309</v>
      </c>
      <c r="C42689" s="1" t="s">
        <v>125310</v>
      </c>
      <c r="D42689" s="1">
        <v>190.0</v>
      </c>
    </row>
    <row r="42690">
      <c r="A42690" s="1" t="s">
        <v>125311</v>
      </c>
      <c r="B42690" s="1" t="s">
        <v>125312</v>
      </c>
      <c r="C42690" s="1" t="s">
        <v>125313</v>
      </c>
      <c r="D42690" s="1">
        <v>36.0</v>
      </c>
    </row>
    <row r="42691">
      <c r="A42691" s="1" t="s">
        <v>125314</v>
      </c>
      <c r="B42691" s="1" t="s">
        <v>125315</v>
      </c>
      <c r="C42691" s="1" t="s">
        <v>125316</v>
      </c>
      <c r="D42691" s="1">
        <v>177.0</v>
      </c>
    </row>
    <row r="42692">
      <c r="A42692" s="1" t="s">
        <v>51557</v>
      </c>
      <c r="B42692" s="1" t="s">
        <v>51558</v>
      </c>
      <c r="C42692" s="1" t="s">
        <v>125317</v>
      </c>
      <c r="D42692" s="1">
        <v>820.0</v>
      </c>
    </row>
    <row r="42693">
      <c r="A42693" s="1" t="s">
        <v>125318</v>
      </c>
      <c r="B42693" s="1" t="s">
        <v>125319</v>
      </c>
      <c r="C42693" s="1" t="s">
        <v>125320</v>
      </c>
      <c r="D42693" s="1">
        <v>69.0</v>
      </c>
    </row>
    <row r="42694">
      <c r="A42694" s="1" t="s">
        <v>125321</v>
      </c>
      <c r="B42694" s="1" t="s">
        <v>125322</v>
      </c>
      <c r="C42694" s="1" t="s">
        <v>125323</v>
      </c>
      <c r="D42694" s="1">
        <v>454.0</v>
      </c>
    </row>
    <row r="42695">
      <c r="A42695" s="1" t="s">
        <v>125324</v>
      </c>
      <c r="B42695" s="1" t="s">
        <v>125325</v>
      </c>
      <c r="C42695" s="1" t="s">
        <v>125326</v>
      </c>
      <c r="D42695" s="1">
        <v>595.0</v>
      </c>
    </row>
    <row r="42696">
      <c r="A42696" s="1" t="s">
        <v>125327</v>
      </c>
      <c r="B42696" s="1" t="s">
        <v>125328</v>
      </c>
      <c r="C42696" s="1" t="s">
        <v>125329</v>
      </c>
      <c r="D42696" s="1">
        <v>264.0</v>
      </c>
    </row>
    <row r="42697">
      <c r="A42697" s="1" t="s">
        <v>125330</v>
      </c>
      <c r="B42697" s="1" t="s">
        <v>125331</v>
      </c>
      <c r="C42697" s="1" t="s">
        <v>125332</v>
      </c>
      <c r="D42697" s="1">
        <v>129.0</v>
      </c>
    </row>
    <row r="42698">
      <c r="A42698" s="1" t="s">
        <v>125333</v>
      </c>
      <c r="B42698" s="1" t="s">
        <v>125334</v>
      </c>
      <c r="C42698" s="1" t="s">
        <v>125335</v>
      </c>
      <c r="D42698" s="1">
        <v>28.0</v>
      </c>
    </row>
    <row r="42699">
      <c r="A42699" s="1" t="s">
        <v>125336</v>
      </c>
      <c r="B42699" s="1" t="s">
        <v>125337</v>
      </c>
      <c r="C42699" s="1" t="s">
        <v>125338</v>
      </c>
      <c r="D42699" s="1">
        <v>1024.0</v>
      </c>
    </row>
    <row r="42700">
      <c r="A42700" s="1" t="s">
        <v>125339</v>
      </c>
      <c r="B42700" s="1" t="s">
        <v>125340</v>
      </c>
      <c r="C42700" s="1" t="s">
        <v>125341</v>
      </c>
      <c r="D42700" s="1">
        <v>524.0</v>
      </c>
    </row>
    <row r="42701">
      <c r="A42701" s="1" t="s">
        <v>125342</v>
      </c>
      <c r="B42701" s="1" t="s">
        <v>125343</v>
      </c>
      <c r="C42701" s="1" t="s">
        <v>125344</v>
      </c>
      <c r="D42701" s="1">
        <v>1138.0</v>
      </c>
    </row>
    <row r="42702">
      <c r="A42702" s="1" t="s">
        <v>125345</v>
      </c>
      <c r="B42702" s="1" t="s">
        <v>125346</v>
      </c>
      <c r="C42702" s="1" t="s">
        <v>125347</v>
      </c>
      <c r="D42702" s="1">
        <v>185.0</v>
      </c>
    </row>
    <row r="42703">
      <c r="A42703" s="1" t="s">
        <v>125348</v>
      </c>
      <c r="B42703" s="1" t="s">
        <v>125349</v>
      </c>
      <c r="C42703" s="1" t="s">
        <v>125350</v>
      </c>
      <c r="D42703" s="1">
        <v>967.0</v>
      </c>
    </row>
    <row r="42704">
      <c r="A42704" s="1" t="s">
        <v>125351</v>
      </c>
      <c r="B42704" s="1" t="s">
        <v>125352</v>
      </c>
      <c r="C42704" s="1" t="s">
        <v>125353</v>
      </c>
      <c r="D42704" s="1">
        <v>222.0</v>
      </c>
    </row>
    <row r="42705">
      <c r="A42705" s="1" t="s">
        <v>125354</v>
      </c>
      <c r="B42705" s="1" t="s">
        <v>125355</v>
      </c>
      <c r="C42705" s="1" t="s">
        <v>125356</v>
      </c>
      <c r="D42705" s="1">
        <v>218.0</v>
      </c>
    </row>
    <row r="42706">
      <c r="A42706" s="1" t="s">
        <v>125357</v>
      </c>
      <c r="B42706" s="1" t="s">
        <v>125358</v>
      </c>
      <c r="C42706" s="1" t="s">
        <v>125359</v>
      </c>
      <c r="D42706" s="1">
        <v>319.0</v>
      </c>
    </row>
    <row r="42707">
      <c r="A42707" s="1" t="s">
        <v>125360</v>
      </c>
      <c r="B42707" s="1" t="s">
        <v>125361</v>
      </c>
      <c r="C42707" s="1" t="s">
        <v>125362</v>
      </c>
      <c r="D42707" s="1">
        <v>271.0</v>
      </c>
    </row>
    <row r="42708">
      <c r="A42708" s="1" t="s">
        <v>125363</v>
      </c>
      <c r="B42708" s="1" t="s">
        <v>125364</v>
      </c>
      <c r="C42708" s="1" t="s">
        <v>125365</v>
      </c>
      <c r="D42708" s="1">
        <v>11.0</v>
      </c>
    </row>
    <row r="42709">
      <c r="A42709" s="1" t="s">
        <v>125366</v>
      </c>
      <c r="B42709" s="1" t="s">
        <v>125367</v>
      </c>
      <c r="C42709" s="1" t="s">
        <v>125368</v>
      </c>
      <c r="D42709" s="1">
        <v>26.0</v>
      </c>
    </row>
    <row r="42710">
      <c r="A42710" s="1" t="s">
        <v>125369</v>
      </c>
      <c r="B42710" s="1" t="s">
        <v>125370</v>
      </c>
      <c r="C42710" s="1" t="s">
        <v>125371</v>
      </c>
      <c r="D42710" s="1">
        <v>430.0</v>
      </c>
    </row>
    <row r="42711">
      <c r="A42711" s="1" t="s">
        <v>125372</v>
      </c>
      <c r="B42711" s="1" t="s">
        <v>125373</v>
      </c>
      <c r="C42711" s="1" t="s">
        <v>125374</v>
      </c>
      <c r="D42711" s="1">
        <v>13.0</v>
      </c>
    </row>
    <row r="42712">
      <c r="A42712" s="1" t="s">
        <v>125375</v>
      </c>
      <c r="B42712" s="1" t="s">
        <v>125376</v>
      </c>
      <c r="C42712" s="1" t="s">
        <v>125377</v>
      </c>
      <c r="D42712" s="1">
        <v>460.0</v>
      </c>
    </row>
    <row r="42713">
      <c r="A42713" s="1" t="s">
        <v>125378</v>
      </c>
      <c r="B42713" s="1" t="s">
        <v>125379</v>
      </c>
      <c r="C42713" s="1" t="s">
        <v>125380</v>
      </c>
      <c r="D42713" s="1">
        <v>189.0</v>
      </c>
    </row>
    <row r="42714">
      <c r="A42714" s="1" t="s">
        <v>125381</v>
      </c>
      <c r="B42714" s="1" t="s">
        <v>125382</v>
      </c>
      <c r="C42714" s="1" t="s">
        <v>125383</v>
      </c>
      <c r="D42714" s="1">
        <v>732.0</v>
      </c>
    </row>
    <row r="42715">
      <c r="A42715" s="1" t="s">
        <v>125384</v>
      </c>
      <c r="B42715" s="1" t="s">
        <v>125385</v>
      </c>
      <c r="C42715" s="1" t="s">
        <v>125386</v>
      </c>
      <c r="D42715" s="1">
        <v>181.0</v>
      </c>
    </row>
    <row r="42716">
      <c r="A42716" s="1" t="s">
        <v>125387</v>
      </c>
      <c r="B42716" s="1" t="s">
        <v>125388</v>
      </c>
      <c r="C42716" s="1" t="s">
        <v>125389</v>
      </c>
      <c r="D42716" s="1">
        <v>230.0</v>
      </c>
    </row>
    <row r="42717">
      <c r="A42717" s="1" t="s">
        <v>125390</v>
      </c>
      <c r="B42717" s="1" t="s">
        <v>125391</v>
      </c>
      <c r="C42717" s="1" t="s">
        <v>125392</v>
      </c>
      <c r="D42717" s="1">
        <v>1911.0</v>
      </c>
    </row>
    <row r="42718">
      <c r="A42718" s="1" t="s">
        <v>125393</v>
      </c>
      <c r="B42718" s="1" t="s">
        <v>125394</v>
      </c>
      <c r="C42718" s="1" t="s">
        <v>125395</v>
      </c>
      <c r="D42718" s="1">
        <v>1678.0</v>
      </c>
    </row>
    <row r="42719">
      <c r="A42719" s="1" t="s">
        <v>125396</v>
      </c>
      <c r="B42719" s="1" t="s">
        <v>125397</v>
      </c>
      <c r="C42719" s="1" t="s">
        <v>125398</v>
      </c>
      <c r="D42719" s="1">
        <v>195.0</v>
      </c>
    </row>
    <row r="42720">
      <c r="A42720" s="1" t="s">
        <v>125399</v>
      </c>
      <c r="B42720" s="1" t="s">
        <v>125400</v>
      </c>
      <c r="C42720" s="1" t="s">
        <v>125401</v>
      </c>
      <c r="D42720" s="1">
        <v>801.0</v>
      </c>
    </row>
    <row r="42721">
      <c r="A42721" s="1" t="s">
        <v>125402</v>
      </c>
      <c r="B42721" s="1" t="s">
        <v>125403</v>
      </c>
      <c r="C42721" s="1" t="s">
        <v>125404</v>
      </c>
      <c r="D42721" s="1">
        <v>27.0</v>
      </c>
    </row>
    <row r="42722">
      <c r="A42722" s="1" t="s">
        <v>125405</v>
      </c>
      <c r="B42722" s="1" t="s">
        <v>125406</v>
      </c>
      <c r="C42722" s="1" t="s">
        <v>125407</v>
      </c>
      <c r="D42722" s="1">
        <v>228.0</v>
      </c>
    </row>
    <row r="42723">
      <c r="A42723" s="1" t="s">
        <v>125408</v>
      </c>
      <c r="B42723" s="1" t="s">
        <v>125409</v>
      </c>
      <c r="C42723" s="1" t="s">
        <v>125410</v>
      </c>
      <c r="D42723" s="1">
        <v>203.0</v>
      </c>
    </row>
    <row r="42724">
      <c r="A42724" s="1" t="s">
        <v>125411</v>
      </c>
      <c r="B42724" s="1" t="s">
        <v>125412</v>
      </c>
      <c r="C42724" s="1" t="s">
        <v>125413</v>
      </c>
      <c r="D42724" s="1">
        <v>1462.0</v>
      </c>
    </row>
    <row r="42725">
      <c r="A42725" s="1" t="s">
        <v>125414</v>
      </c>
      <c r="B42725" s="1" t="s">
        <v>125415</v>
      </c>
      <c r="C42725" s="1" t="s">
        <v>125416</v>
      </c>
      <c r="D42725" s="1">
        <v>155.0</v>
      </c>
    </row>
    <row r="42726">
      <c r="A42726" s="1" t="s">
        <v>125417</v>
      </c>
      <c r="B42726" s="1" t="s">
        <v>125418</v>
      </c>
      <c r="C42726" s="1" t="s">
        <v>125419</v>
      </c>
      <c r="D42726" s="1">
        <v>158.0</v>
      </c>
    </row>
    <row r="42727">
      <c r="A42727" s="1" t="s">
        <v>125420</v>
      </c>
      <c r="B42727" s="1" t="s">
        <v>125421</v>
      </c>
      <c r="C42727" s="1" t="s">
        <v>125422</v>
      </c>
      <c r="D42727" s="1">
        <v>826.0</v>
      </c>
    </row>
    <row r="42728">
      <c r="A42728" s="1" t="s">
        <v>125423</v>
      </c>
      <c r="B42728" s="1" t="s">
        <v>125424</v>
      </c>
      <c r="C42728" s="1" t="s">
        <v>125425</v>
      </c>
      <c r="D42728" s="1">
        <v>234.0</v>
      </c>
    </row>
    <row r="42729">
      <c r="A42729" s="1" t="s">
        <v>125426</v>
      </c>
      <c r="B42729" s="1" t="s">
        <v>125427</v>
      </c>
      <c r="C42729" s="1" t="s">
        <v>125428</v>
      </c>
      <c r="D42729" s="1">
        <v>80.0</v>
      </c>
    </row>
    <row r="42730">
      <c r="A42730" s="1" t="s">
        <v>125429</v>
      </c>
      <c r="B42730" s="1" t="s">
        <v>125430</v>
      </c>
      <c r="C42730" s="1" t="s">
        <v>125431</v>
      </c>
      <c r="D42730" s="1">
        <v>53.0</v>
      </c>
    </row>
    <row r="42731">
      <c r="A42731" s="1" t="s">
        <v>125432</v>
      </c>
      <c r="B42731" s="1" t="s">
        <v>125433</v>
      </c>
      <c r="C42731" s="1" t="s">
        <v>125434</v>
      </c>
      <c r="D42731" s="1">
        <v>211.0</v>
      </c>
    </row>
    <row r="42732">
      <c r="A42732" s="1" t="s">
        <v>125435</v>
      </c>
      <c r="B42732" s="1" t="s">
        <v>125436</v>
      </c>
      <c r="C42732" s="1" t="s">
        <v>125437</v>
      </c>
      <c r="D42732" s="1">
        <v>224.0</v>
      </c>
    </row>
    <row r="42733">
      <c r="A42733" s="1" t="s">
        <v>125438</v>
      </c>
      <c r="B42733" s="1" t="s">
        <v>125439</v>
      </c>
      <c r="C42733" s="1" t="s">
        <v>125440</v>
      </c>
      <c r="D42733" s="1">
        <v>13.0</v>
      </c>
    </row>
    <row r="42734">
      <c r="A42734" s="1" t="s">
        <v>125441</v>
      </c>
      <c r="B42734" s="1" t="s">
        <v>125442</v>
      </c>
      <c r="C42734" s="1" t="s">
        <v>125443</v>
      </c>
      <c r="D42734" s="1">
        <v>62.0</v>
      </c>
    </row>
    <row r="42735">
      <c r="A42735" s="1" t="s">
        <v>125444</v>
      </c>
      <c r="B42735" s="1" t="s">
        <v>125445</v>
      </c>
      <c r="C42735" s="1" t="s">
        <v>125446</v>
      </c>
      <c r="D42735" s="1">
        <v>403.0</v>
      </c>
    </row>
    <row r="42736">
      <c r="A42736" s="1" t="s">
        <v>125447</v>
      </c>
      <c r="B42736" s="1" t="s">
        <v>125448</v>
      </c>
      <c r="C42736" s="1" t="s">
        <v>125449</v>
      </c>
      <c r="D42736" s="1">
        <v>1075.0</v>
      </c>
    </row>
    <row r="42737">
      <c r="A42737" s="1" t="s">
        <v>125450</v>
      </c>
      <c r="B42737" s="1" t="s">
        <v>125451</v>
      </c>
      <c r="C42737" s="1" t="s">
        <v>125452</v>
      </c>
      <c r="D42737" s="1">
        <v>297.0</v>
      </c>
    </row>
    <row r="42738">
      <c r="A42738" s="1" t="s">
        <v>125453</v>
      </c>
      <c r="B42738" s="1" t="s">
        <v>125454</v>
      </c>
      <c r="C42738" s="1" t="s">
        <v>125455</v>
      </c>
      <c r="D42738" s="1">
        <v>227.0</v>
      </c>
    </row>
    <row r="42739">
      <c r="A42739" s="1" t="s">
        <v>125456</v>
      </c>
      <c r="B42739" s="1" t="s">
        <v>125457</v>
      </c>
      <c r="C42739" s="1" t="s">
        <v>125458</v>
      </c>
      <c r="D42739" s="1">
        <v>3230.0</v>
      </c>
    </row>
    <row r="42740">
      <c r="A42740" s="1" t="s">
        <v>125459</v>
      </c>
      <c r="B42740" s="1" t="s">
        <v>125460</v>
      </c>
      <c r="C42740" s="1" t="s">
        <v>125461</v>
      </c>
      <c r="D42740" s="1">
        <v>480.0</v>
      </c>
    </row>
    <row r="42741">
      <c r="A42741" s="1" t="s">
        <v>125462</v>
      </c>
      <c r="B42741" s="1" t="s">
        <v>125463</v>
      </c>
      <c r="C42741" s="1" t="s">
        <v>125464</v>
      </c>
      <c r="D42741" s="1">
        <v>2556.0</v>
      </c>
    </row>
    <row r="42742">
      <c r="A42742" s="1" t="s">
        <v>125465</v>
      </c>
      <c r="B42742" s="1" t="s">
        <v>125466</v>
      </c>
      <c r="C42742" s="1" t="s">
        <v>125467</v>
      </c>
      <c r="D42742" s="1">
        <v>179.0</v>
      </c>
    </row>
    <row r="42743">
      <c r="A42743" s="1" t="s">
        <v>125468</v>
      </c>
      <c r="B42743" s="1" t="s">
        <v>125469</v>
      </c>
      <c r="C42743" s="1" t="s">
        <v>125470</v>
      </c>
      <c r="D42743" s="1">
        <v>131.0</v>
      </c>
    </row>
    <row r="42744">
      <c r="A42744" s="1" t="s">
        <v>125471</v>
      </c>
      <c r="B42744" s="1" t="s">
        <v>125472</v>
      </c>
      <c r="C42744" s="1" t="s">
        <v>125473</v>
      </c>
      <c r="D42744" s="1">
        <v>439.0</v>
      </c>
    </row>
    <row r="42745">
      <c r="A42745" s="1" t="s">
        <v>125474</v>
      </c>
      <c r="B42745" s="1" t="s">
        <v>125475</v>
      </c>
      <c r="C42745" s="1" t="s">
        <v>125476</v>
      </c>
      <c r="D42745" s="1">
        <v>282.0</v>
      </c>
    </row>
    <row r="42746">
      <c r="A42746" s="1" t="s">
        <v>125477</v>
      </c>
      <c r="B42746" s="1" t="s">
        <v>125478</v>
      </c>
      <c r="C42746" s="1" t="s">
        <v>125479</v>
      </c>
      <c r="D42746" s="1">
        <v>40.0</v>
      </c>
    </row>
    <row r="42747">
      <c r="A42747" s="1" t="s">
        <v>125480</v>
      </c>
      <c r="B42747" s="1" t="s">
        <v>125480</v>
      </c>
      <c r="C42747" s="1" t="s">
        <v>125481</v>
      </c>
      <c r="D42747" s="1">
        <v>569.0</v>
      </c>
    </row>
    <row r="42748">
      <c r="A42748" s="1" t="s">
        <v>125482</v>
      </c>
      <c r="B42748" s="1" t="s">
        <v>125483</v>
      </c>
      <c r="C42748" s="1" t="s">
        <v>125484</v>
      </c>
      <c r="D42748" s="1">
        <v>36.0</v>
      </c>
    </row>
    <row r="42749">
      <c r="A42749" s="1" t="s">
        <v>125485</v>
      </c>
      <c r="B42749" s="1" t="s">
        <v>125486</v>
      </c>
      <c r="C42749" s="1" t="s">
        <v>125487</v>
      </c>
      <c r="D42749" s="1">
        <v>39.0</v>
      </c>
    </row>
    <row r="42750">
      <c r="A42750" s="1" t="s">
        <v>125488</v>
      </c>
      <c r="B42750" s="1" t="s">
        <v>125489</v>
      </c>
      <c r="C42750" s="1" t="s">
        <v>125490</v>
      </c>
      <c r="D42750" s="1">
        <v>57.0</v>
      </c>
    </row>
    <row r="42751">
      <c r="A42751" s="1" t="s">
        <v>125491</v>
      </c>
      <c r="B42751" s="1" t="s">
        <v>125492</v>
      </c>
      <c r="C42751" s="1" t="s">
        <v>125493</v>
      </c>
      <c r="D42751" s="1">
        <v>1233.0</v>
      </c>
    </row>
    <row r="42752">
      <c r="A42752" s="1" t="s">
        <v>125494</v>
      </c>
      <c r="B42752" s="1" t="s">
        <v>125495</v>
      </c>
      <c r="C42752" s="1" t="s">
        <v>125496</v>
      </c>
      <c r="D42752" s="1">
        <v>69.0</v>
      </c>
    </row>
    <row r="42753">
      <c r="A42753" s="1" t="s">
        <v>125497</v>
      </c>
      <c r="B42753" s="1" t="s">
        <v>125498</v>
      </c>
      <c r="C42753" s="1" t="s">
        <v>125499</v>
      </c>
      <c r="D42753" s="1">
        <v>304.0</v>
      </c>
    </row>
    <row r="42754">
      <c r="A42754" s="1" t="s">
        <v>125500</v>
      </c>
      <c r="B42754" s="1" t="s">
        <v>125501</v>
      </c>
      <c r="C42754" s="1" t="s">
        <v>125502</v>
      </c>
      <c r="D42754" s="1">
        <v>86.0</v>
      </c>
    </row>
    <row r="42755">
      <c r="A42755" s="1" t="s">
        <v>125503</v>
      </c>
      <c r="B42755" s="1" t="s">
        <v>125504</v>
      </c>
      <c r="C42755" s="1" t="s">
        <v>125505</v>
      </c>
      <c r="D42755" s="1">
        <v>2299.0</v>
      </c>
    </row>
    <row r="42756">
      <c r="A42756" s="1" t="s">
        <v>82238</v>
      </c>
      <c r="B42756" s="1" t="s">
        <v>82239</v>
      </c>
      <c r="C42756" s="1" t="s">
        <v>125506</v>
      </c>
      <c r="D42756" s="1">
        <v>768.0</v>
      </c>
    </row>
    <row r="42757">
      <c r="A42757" s="1" t="s">
        <v>125507</v>
      </c>
      <c r="B42757" s="1" t="s">
        <v>125508</v>
      </c>
      <c r="C42757" s="1" t="s">
        <v>125509</v>
      </c>
      <c r="D42757" s="1">
        <v>102.0</v>
      </c>
    </row>
    <row r="42758">
      <c r="A42758" s="1" t="s">
        <v>54430</v>
      </c>
      <c r="B42758" s="1" t="s">
        <v>54431</v>
      </c>
      <c r="C42758" s="1" t="s">
        <v>125510</v>
      </c>
      <c r="D42758" s="1">
        <v>224.0</v>
      </c>
    </row>
    <row r="42759">
      <c r="A42759" s="1" t="s">
        <v>125511</v>
      </c>
      <c r="B42759" s="1" t="s">
        <v>125512</v>
      </c>
      <c r="C42759" s="1" t="s">
        <v>125513</v>
      </c>
      <c r="D42759" s="1">
        <v>139.0</v>
      </c>
    </row>
    <row r="42760">
      <c r="A42760" s="1" t="s">
        <v>125514</v>
      </c>
      <c r="B42760" s="1" t="s">
        <v>125515</v>
      </c>
      <c r="C42760" s="1" t="s">
        <v>125516</v>
      </c>
      <c r="D42760" s="1">
        <v>369.0</v>
      </c>
    </row>
    <row r="42761">
      <c r="A42761" s="1" t="s">
        <v>125517</v>
      </c>
      <c r="B42761" s="1" t="s">
        <v>125518</v>
      </c>
      <c r="C42761" s="1" t="s">
        <v>125519</v>
      </c>
      <c r="D42761" s="1">
        <v>491.0</v>
      </c>
    </row>
    <row r="42762">
      <c r="A42762" s="1" t="s">
        <v>125520</v>
      </c>
      <c r="B42762" s="1" t="s">
        <v>125521</v>
      </c>
      <c r="C42762" s="1" t="s">
        <v>125522</v>
      </c>
      <c r="D42762" s="1">
        <v>1136.0</v>
      </c>
    </row>
    <row r="42763">
      <c r="A42763" s="1" t="s">
        <v>125523</v>
      </c>
      <c r="B42763" s="1" t="s">
        <v>125524</v>
      </c>
      <c r="C42763" s="1" t="s">
        <v>125525</v>
      </c>
      <c r="D42763" s="1">
        <v>1949.0</v>
      </c>
    </row>
    <row r="42764">
      <c r="A42764" s="1" t="s">
        <v>125526</v>
      </c>
      <c r="B42764" s="1" t="s">
        <v>125527</v>
      </c>
      <c r="C42764" s="1" t="s">
        <v>125528</v>
      </c>
      <c r="D42764" s="1">
        <v>429.0</v>
      </c>
    </row>
    <row r="42765">
      <c r="A42765" s="1" t="s">
        <v>125529</v>
      </c>
      <c r="B42765" s="1" t="s">
        <v>125530</v>
      </c>
      <c r="C42765" s="1" t="s">
        <v>125531</v>
      </c>
      <c r="D42765" s="1">
        <v>50.0</v>
      </c>
    </row>
    <row r="42766">
      <c r="A42766" s="1" t="s">
        <v>125532</v>
      </c>
      <c r="B42766" s="1" t="s">
        <v>125533</v>
      </c>
      <c r="C42766" s="1" t="s">
        <v>125534</v>
      </c>
      <c r="D42766" s="1">
        <v>386.0</v>
      </c>
    </row>
    <row r="42767">
      <c r="A42767" s="1" t="s">
        <v>5525</v>
      </c>
      <c r="B42767" s="1" t="s">
        <v>5526</v>
      </c>
      <c r="C42767" s="1" t="s">
        <v>125535</v>
      </c>
      <c r="D42767" s="1">
        <v>402.0</v>
      </c>
    </row>
    <row r="42768">
      <c r="A42768" s="1" t="s">
        <v>125536</v>
      </c>
      <c r="B42768" s="1" t="s">
        <v>125537</v>
      </c>
      <c r="C42768" s="1" t="s">
        <v>125538</v>
      </c>
      <c r="D42768" s="1">
        <v>711.0</v>
      </c>
    </row>
    <row r="42769">
      <c r="A42769" s="1" t="s">
        <v>125539</v>
      </c>
      <c r="B42769" s="1" t="s">
        <v>125540</v>
      </c>
      <c r="C42769" s="1" t="s">
        <v>125541</v>
      </c>
      <c r="D42769" s="1">
        <v>1229.0</v>
      </c>
    </row>
    <row r="42770">
      <c r="A42770" s="1" t="s">
        <v>125542</v>
      </c>
      <c r="B42770" s="1" t="s">
        <v>125543</v>
      </c>
      <c r="C42770" s="1" t="s">
        <v>125544</v>
      </c>
      <c r="D42770" s="1">
        <v>1509.0</v>
      </c>
    </row>
    <row r="42771">
      <c r="A42771" s="1" t="s">
        <v>125545</v>
      </c>
      <c r="B42771" s="1" t="s">
        <v>125546</v>
      </c>
      <c r="C42771" s="1" t="s">
        <v>125547</v>
      </c>
      <c r="D42771" s="1">
        <v>282.0</v>
      </c>
    </row>
    <row r="42772">
      <c r="A42772" s="1" t="s">
        <v>125548</v>
      </c>
      <c r="B42772" s="1" t="s">
        <v>125549</v>
      </c>
      <c r="C42772" s="1" t="s">
        <v>125550</v>
      </c>
      <c r="D42772" s="1">
        <v>1085.0</v>
      </c>
    </row>
    <row r="42773">
      <c r="A42773" s="1" t="s">
        <v>125551</v>
      </c>
      <c r="B42773" s="1" t="s">
        <v>125552</v>
      </c>
      <c r="C42773" s="1" t="s">
        <v>125553</v>
      </c>
      <c r="D42773" s="1">
        <v>138.0</v>
      </c>
    </row>
    <row r="42774">
      <c r="A42774" s="1" t="s">
        <v>125554</v>
      </c>
      <c r="B42774" s="1" t="s">
        <v>125555</v>
      </c>
      <c r="C42774" s="1" t="s">
        <v>125556</v>
      </c>
      <c r="D42774" s="1">
        <v>508.0</v>
      </c>
    </row>
    <row r="42775">
      <c r="A42775" s="1" t="s">
        <v>125557</v>
      </c>
      <c r="B42775" s="1" t="s">
        <v>125558</v>
      </c>
      <c r="C42775" s="1" t="s">
        <v>125559</v>
      </c>
      <c r="D42775" s="1">
        <v>135.0</v>
      </c>
    </row>
    <row r="42776">
      <c r="A42776" s="1" t="s">
        <v>125560</v>
      </c>
      <c r="B42776" s="1" t="s">
        <v>125561</v>
      </c>
      <c r="C42776" s="1" t="s">
        <v>125562</v>
      </c>
      <c r="D42776" s="1">
        <v>230.0</v>
      </c>
    </row>
    <row r="42777">
      <c r="A42777" s="1" t="s">
        <v>125563</v>
      </c>
      <c r="B42777" s="1" t="s">
        <v>125564</v>
      </c>
      <c r="C42777" s="1" t="s">
        <v>125565</v>
      </c>
      <c r="D42777" s="1">
        <v>92.0</v>
      </c>
    </row>
    <row r="42778">
      <c r="A42778" s="1" t="s">
        <v>125566</v>
      </c>
      <c r="B42778" s="1" t="s">
        <v>125567</v>
      </c>
      <c r="C42778" s="1" t="s">
        <v>125568</v>
      </c>
      <c r="D42778" s="1">
        <v>207.0</v>
      </c>
    </row>
    <row r="42779">
      <c r="A42779" s="1" t="s">
        <v>125569</v>
      </c>
      <c r="B42779" s="1" t="s">
        <v>125570</v>
      </c>
      <c r="C42779" s="1" t="s">
        <v>125571</v>
      </c>
      <c r="D42779" s="1">
        <v>136.0</v>
      </c>
    </row>
    <row r="42780">
      <c r="A42780" s="1" t="s">
        <v>125572</v>
      </c>
      <c r="B42780" s="1" t="s">
        <v>125572</v>
      </c>
      <c r="C42780" s="1" t="s">
        <v>125573</v>
      </c>
      <c r="D42780" s="1">
        <v>365.0</v>
      </c>
    </row>
    <row r="42781">
      <c r="A42781" s="1" t="s">
        <v>125574</v>
      </c>
      <c r="B42781" s="1" t="s">
        <v>125575</v>
      </c>
      <c r="C42781" s="1" t="s">
        <v>125576</v>
      </c>
      <c r="D42781" s="1">
        <v>32.0</v>
      </c>
    </row>
    <row r="42782">
      <c r="A42782" s="1" t="s">
        <v>125577</v>
      </c>
      <c r="B42782" s="1" t="s">
        <v>125578</v>
      </c>
      <c r="C42782" s="1" t="s">
        <v>125579</v>
      </c>
      <c r="D42782" s="1">
        <v>764.0</v>
      </c>
    </row>
    <row r="42783">
      <c r="A42783" s="1" t="s">
        <v>125580</v>
      </c>
      <c r="B42783" s="1" t="s">
        <v>125581</v>
      </c>
      <c r="C42783" s="1" t="s">
        <v>125582</v>
      </c>
      <c r="D42783" s="1">
        <v>536.0</v>
      </c>
    </row>
    <row r="42784">
      <c r="A42784" s="1" t="s">
        <v>125583</v>
      </c>
      <c r="B42784" s="1" t="s">
        <v>125584</v>
      </c>
      <c r="C42784" s="1" t="s">
        <v>125585</v>
      </c>
      <c r="D42784" s="1">
        <v>146.0</v>
      </c>
    </row>
    <row r="42785">
      <c r="A42785" s="1" t="s">
        <v>125586</v>
      </c>
      <c r="B42785" s="1" t="s">
        <v>125587</v>
      </c>
      <c r="C42785" s="1" t="s">
        <v>125588</v>
      </c>
      <c r="D42785" s="1">
        <v>1338.0</v>
      </c>
    </row>
    <row r="42786">
      <c r="A42786" s="1" t="s">
        <v>125589</v>
      </c>
      <c r="B42786" s="1" t="s">
        <v>125590</v>
      </c>
      <c r="C42786" s="1" t="s">
        <v>125591</v>
      </c>
      <c r="D42786" s="1">
        <v>42.0</v>
      </c>
    </row>
    <row r="42787">
      <c r="A42787" s="1" t="s">
        <v>125592</v>
      </c>
      <c r="B42787" s="1" t="s">
        <v>125593</v>
      </c>
      <c r="C42787" s="1" t="s">
        <v>125594</v>
      </c>
      <c r="D42787" s="1">
        <v>255.0</v>
      </c>
    </row>
    <row r="42788">
      <c r="A42788" s="1" t="s">
        <v>125595</v>
      </c>
      <c r="B42788" s="1" t="s">
        <v>125596</v>
      </c>
      <c r="C42788" s="1" t="s">
        <v>125597</v>
      </c>
      <c r="D42788" s="1">
        <v>47.0</v>
      </c>
    </row>
    <row r="42789">
      <c r="A42789" s="1" t="s">
        <v>125598</v>
      </c>
      <c r="B42789" s="1" t="s">
        <v>125599</v>
      </c>
      <c r="C42789" s="1" t="s">
        <v>125600</v>
      </c>
      <c r="D42789" s="1">
        <v>173.0</v>
      </c>
    </row>
    <row r="42790">
      <c r="A42790" s="1" t="s">
        <v>125601</v>
      </c>
      <c r="B42790" s="1" t="s">
        <v>125602</v>
      </c>
      <c r="C42790" s="1" t="s">
        <v>125603</v>
      </c>
      <c r="D42790" s="1">
        <v>1762.0</v>
      </c>
    </row>
    <row r="42791">
      <c r="A42791" s="1" t="s">
        <v>125604</v>
      </c>
      <c r="B42791" s="1" t="s">
        <v>125605</v>
      </c>
      <c r="C42791" s="1" t="s">
        <v>125606</v>
      </c>
      <c r="D42791" s="1">
        <v>247.0</v>
      </c>
    </row>
    <row r="42792">
      <c r="A42792" s="1" t="s">
        <v>106181</v>
      </c>
      <c r="B42792" s="1" t="s">
        <v>106182</v>
      </c>
      <c r="C42792" s="1" t="s">
        <v>125607</v>
      </c>
      <c r="D42792" s="1">
        <v>119.0</v>
      </c>
    </row>
    <row r="42793">
      <c r="A42793" s="1" t="s">
        <v>125608</v>
      </c>
      <c r="B42793" s="1" t="s">
        <v>125609</v>
      </c>
      <c r="C42793" s="1" t="s">
        <v>125610</v>
      </c>
      <c r="D42793" s="1">
        <v>466.0</v>
      </c>
    </row>
    <row r="42794">
      <c r="A42794" s="1" t="s">
        <v>125611</v>
      </c>
      <c r="B42794" s="1" t="s">
        <v>125612</v>
      </c>
      <c r="C42794" s="1" t="s">
        <v>125613</v>
      </c>
      <c r="D42794" s="1">
        <v>74.0</v>
      </c>
    </row>
    <row r="42795">
      <c r="A42795" s="1" t="s">
        <v>65972</v>
      </c>
      <c r="B42795" s="1" t="s">
        <v>65973</v>
      </c>
      <c r="C42795" s="1" t="s">
        <v>125614</v>
      </c>
      <c r="D42795" s="1">
        <v>286.0</v>
      </c>
    </row>
    <row r="42796">
      <c r="A42796" s="1" t="s">
        <v>125615</v>
      </c>
      <c r="B42796" s="1" t="s">
        <v>125616</v>
      </c>
      <c r="C42796" s="1" t="s">
        <v>125617</v>
      </c>
      <c r="D42796" s="1">
        <v>584.0</v>
      </c>
    </row>
    <row r="42797">
      <c r="A42797" s="1" t="s">
        <v>125618</v>
      </c>
      <c r="B42797" s="1" t="s">
        <v>125619</v>
      </c>
      <c r="C42797" s="1" t="s">
        <v>125620</v>
      </c>
      <c r="D42797" s="1">
        <v>833.0</v>
      </c>
    </row>
    <row r="42798">
      <c r="A42798" s="1" t="s">
        <v>125621</v>
      </c>
      <c r="B42798" s="1" t="s">
        <v>125622</v>
      </c>
      <c r="C42798" s="1" t="s">
        <v>125623</v>
      </c>
      <c r="D42798" s="1">
        <v>220.0</v>
      </c>
    </row>
    <row r="42799">
      <c r="A42799" s="1" t="s">
        <v>125624</v>
      </c>
      <c r="B42799" s="1" t="s">
        <v>125625</v>
      </c>
      <c r="C42799" s="1" t="s">
        <v>125626</v>
      </c>
      <c r="D42799" s="1">
        <v>780.0</v>
      </c>
    </row>
    <row r="42800">
      <c r="A42800" s="1" t="s">
        <v>125627</v>
      </c>
      <c r="B42800" s="1" t="s">
        <v>125628</v>
      </c>
      <c r="C42800" s="1" t="s">
        <v>125629</v>
      </c>
      <c r="D42800" s="1">
        <v>318.0</v>
      </c>
    </row>
    <row r="42801">
      <c r="A42801" s="1" t="s">
        <v>125630</v>
      </c>
      <c r="B42801" s="1" t="s">
        <v>125631</v>
      </c>
      <c r="C42801" s="1" t="s">
        <v>125632</v>
      </c>
      <c r="D42801" s="1">
        <v>1057.0</v>
      </c>
    </row>
    <row r="42802">
      <c r="A42802" s="1" t="s">
        <v>125633</v>
      </c>
      <c r="B42802" s="1" t="s">
        <v>125634</v>
      </c>
      <c r="C42802" s="1" t="s">
        <v>125635</v>
      </c>
      <c r="D42802" s="1">
        <v>675.0</v>
      </c>
    </row>
    <row r="42803">
      <c r="A42803" s="1" t="s">
        <v>125636</v>
      </c>
      <c r="B42803" s="1" t="s">
        <v>125637</v>
      </c>
      <c r="C42803" s="1" t="s">
        <v>125638</v>
      </c>
      <c r="D42803" s="1">
        <v>31.0</v>
      </c>
    </row>
    <row r="42804">
      <c r="A42804" s="1" t="s">
        <v>125639</v>
      </c>
      <c r="B42804" s="1" t="s">
        <v>125640</v>
      </c>
      <c r="C42804" s="1" t="s">
        <v>125641</v>
      </c>
      <c r="D42804" s="1">
        <v>63.0</v>
      </c>
    </row>
    <row r="42805">
      <c r="A42805" s="1" t="s">
        <v>125642</v>
      </c>
      <c r="B42805" s="1" t="s">
        <v>125643</v>
      </c>
      <c r="C42805" s="1" t="s">
        <v>125644</v>
      </c>
      <c r="D42805" s="1">
        <v>660.0</v>
      </c>
    </row>
    <row r="42806">
      <c r="A42806" s="1" t="s">
        <v>125645</v>
      </c>
      <c r="B42806" s="1" t="s">
        <v>125646</v>
      </c>
      <c r="C42806" s="1" t="s">
        <v>125647</v>
      </c>
      <c r="D42806" s="1">
        <v>358.0</v>
      </c>
    </row>
    <row r="42807">
      <c r="A42807" s="1" t="s">
        <v>125648</v>
      </c>
      <c r="B42807" s="1" t="s">
        <v>125649</v>
      </c>
      <c r="C42807" s="1" t="s">
        <v>125650</v>
      </c>
      <c r="D42807" s="1">
        <v>60.0</v>
      </c>
    </row>
    <row r="42808">
      <c r="A42808" s="1" t="s">
        <v>125651</v>
      </c>
      <c r="B42808" s="1" t="s">
        <v>125652</v>
      </c>
      <c r="C42808" s="1" t="s">
        <v>125653</v>
      </c>
      <c r="D42808" s="1">
        <v>134.0</v>
      </c>
    </row>
    <row r="42809">
      <c r="A42809" s="1" t="s">
        <v>125654</v>
      </c>
      <c r="B42809" s="1" t="s">
        <v>125655</v>
      </c>
      <c r="C42809" s="1" t="s">
        <v>125656</v>
      </c>
      <c r="D42809" s="1">
        <v>34.0</v>
      </c>
    </row>
    <row r="42810">
      <c r="A42810" s="1" t="s">
        <v>125657</v>
      </c>
      <c r="B42810" s="1" t="s">
        <v>125658</v>
      </c>
      <c r="C42810" s="1" t="s">
        <v>125659</v>
      </c>
      <c r="D42810" s="1">
        <v>22.0</v>
      </c>
    </row>
    <row r="42811">
      <c r="A42811" s="1" t="s">
        <v>125660</v>
      </c>
      <c r="B42811" s="1" t="s">
        <v>125661</v>
      </c>
      <c r="C42811" s="1" t="s">
        <v>125662</v>
      </c>
      <c r="D42811" s="1">
        <v>54.0</v>
      </c>
    </row>
    <row r="42812">
      <c r="A42812" s="1" t="s">
        <v>125663</v>
      </c>
      <c r="B42812" s="1" t="s">
        <v>125664</v>
      </c>
      <c r="C42812" s="1" t="s">
        <v>125665</v>
      </c>
      <c r="D42812" s="1">
        <v>559.0</v>
      </c>
    </row>
    <row r="42813">
      <c r="A42813" s="1" t="s">
        <v>125666</v>
      </c>
      <c r="B42813" s="1" t="s">
        <v>125667</v>
      </c>
      <c r="C42813" s="1" t="s">
        <v>125668</v>
      </c>
      <c r="D42813" s="1">
        <v>37.0</v>
      </c>
    </row>
    <row r="42814">
      <c r="A42814" s="1" t="s">
        <v>125669</v>
      </c>
      <c r="B42814" s="1" t="s">
        <v>125670</v>
      </c>
      <c r="C42814" s="1" t="s">
        <v>125671</v>
      </c>
      <c r="D42814" s="1">
        <v>297.0</v>
      </c>
    </row>
    <row r="42815">
      <c r="A42815" s="1" t="s">
        <v>125672</v>
      </c>
      <c r="B42815" s="1" t="s">
        <v>125672</v>
      </c>
      <c r="C42815" s="1" t="s">
        <v>125673</v>
      </c>
      <c r="D42815" s="1">
        <v>186.0</v>
      </c>
    </row>
    <row r="42816">
      <c r="A42816" s="1" t="s">
        <v>125674</v>
      </c>
      <c r="B42816" s="1" t="s">
        <v>125675</v>
      </c>
      <c r="C42816" s="1" t="s">
        <v>125676</v>
      </c>
      <c r="D42816" s="1">
        <v>618.0</v>
      </c>
    </row>
    <row r="42817">
      <c r="A42817" s="1" t="s">
        <v>125677</v>
      </c>
      <c r="B42817" s="1" t="s">
        <v>125678</v>
      </c>
      <c r="C42817" s="1" t="s">
        <v>125679</v>
      </c>
      <c r="D42817" s="1">
        <v>22.0</v>
      </c>
    </row>
    <row r="42818">
      <c r="A42818" s="1" t="s">
        <v>125680</v>
      </c>
      <c r="B42818" s="1" t="s">
        <v>125680</v>
      </c>
      <c r="C42818" s="1" t="s">
        <v>125681</v>
      </c>
      <c r="D42818" s="1">
        <v>171.0</v>
      </c>
    </row>
    <row r="42819">
      <c r="A42819" s="1" t="s">
        <v>125682</v>
      </c>
      <c r="B42819" s="1" t="s">
        <v>125683</v>
      </c>
      <c r="C42819" s="1" t="s">
        <v>125684</v>
      </c>
      <c r="D42819" s="1">
        <v>259.0</v>
      </c>
    </row>
    <row r="42820">
      <c r="A42820" s="1" t="s">
        <v>125685</v>
      </c>
      <c r="B42820" s="1" t="s">
        <v>125686</v>
      </c>
      <c r="C42820" s="1" t="s">
        <v>125687</v>
      </c>
      <c r="D42820" s="1">
        <v>342.0</v>
      </c>
    </row>
    <row r="42821">
      <c r="A42821" s="1" t="s">
        <v>125688</v>
      </c>
      <c r="B42821" s="1" t="s">
        <v>125689</v>
      </c>
      <c r="C42821" s="1" t="s">
        <v>125690</v>
      </c>
      <c r="D42821" s="1">
        <v>109.0</v>
      </c>
    </row>
    <row r="42822">
      <c r="A42822" s="1" t="s">
        <v>125691</v>
      </c>
      <c r="B42822" s="1" t="s">
        <v>125692</v>
      </c>
      <c r="C42822" s="1" t="s">
        <v>125693</v>
      </c>
      <c r="D42822" s="1">
        <v>301.0</v>
      </c>
    </row>
    <row r="42823">
      <c r="A42823" s="1" t="s">
        <v>125694</v>
      </c>
      <c r="B42823" s="1" t="s">
        <v>125695</v>
      </c>
      <c r="C42823" s="1" t="s">
        <v>125696</v>
      </c>
      <c r="D42823" s="1">
        <v>1912.0</v>
      </c>
    </row>
    <row r="42824">
      <c r="A42824" s="1" t="s">
        <v>125697</v>
      </c>
      <c r="B42824" s="1" t="s">
        <v>125698</v>
      </c>
      <c r="C42824" s="1" t="s">
        <v>125699</v>
      </c>
      <c r="D42824" s="1">
        <v>828.0</v>
      </c>
    </row>
    <row r="42825">
      <c r="A42825" s="1" t="s">
        <v>125700</v>
      </c>
      <c r="B42825" s="1" t="s">
        <v>125701</v>
      </c>
      <c r="C42825" s="1" t="s">
        <v>125702</v>
      </c>
      <c r="D42825" s="1">
        <v>103.0</v>
      </c>
    </row>
    <row r="42826">
      <c r="A42826" s="1" t="s">
        <v>125703</v>
      </c>
      <c r="B42826" s="1" t="s">
        <v>125704</v>
      </c>
      <c r="C42826" s="1" t="s">
        <v>125705</v>
      </c>
      <c r="D42826" s="1">
        <v>765.0</v>
      </c>
    </row>
    <row r="42827">
      <c r="A42827" s="1" t="s">
        <v>125706</v>
      </c>
      <c r="B42827" s="1" t="s">
        <v>125707</v>
      </c>
      <c r="C42827" s="1" t="s">
        <v>125708</v>
      </c>
      <c r="D42827" s="1">
        <v>212.0</v>
      </c>
    </row>
    <row r="42828">
      <c r="A42828" s="1" t="s">
        <v>125709</v>
      </c>
      <c r="B42828" s="1" t="s">
        <v>125710</v>
      </c>
      <c r="C42828" s="1" t="s">
        <v>125711</v>
      </c>
      <c r="D42828" s="1">
        <v>76.0</v>
      </c>
    </row>
    <row r="42829">
      <c r="A42829" s="1" t="s">
        <v>95160</v>
      </c>
      <c r="B42829" s="1" t="s">
        <v>95161</v>
      </c>
      <c r="C42829" s="1" t="s">
        <v>125712</v>
      </c>
      <c r="D42829" s="1">
        <v>120.0</v>
      </c>
    </row>
    <row r="42830">
      <c r="A42830" s="1" t="s">
        <v>125713</v>
      </c>
      <c r="B42830" s="1" t="s">
        <v>125714</v>
      </c>
      <c r="C42830" s="1" t="s">
        <v>125715</v>
      </c>
      <c r="D42830" s="1">
        <v>189.0</v>
      </c>
    </row>
    <row r="42831">
      <c r="A42831" s="1" t="s">
        <v>125716</v>
      </c>
      <c r="B42831" s="1" t="s">
        <v>125717</v>
      </c>
      <c r="C42831" s="1" t="s">
        <v>125718</v>
      </c>
      <c r="D42831" s="1">
        <v>541.0</v>
      </c>
    </row>
    <row r="42832">
      <c r="A42832" s="1" t="s">
        <v>125719</v>
      </c>
      <c r="B42832" s="1" t="s">
        <v>125720</v>
      </c>
      <c r="C42832" s="1" t="s">
        <v>125721</v>
      </c>
      <c r="D42832" s="1">
        <v>35.0</v>
      </c>
    </row>
    <row r="42833">
      <c r="A42833" s="1" t="s">
        <v>125722</v>
      </c>
      <c r="B42833" s="1" t="s">
        <v>125723</v>
      </c>
      <c r="C42833" s="1" t="s">
        <v>125724</v>
      </c>
      <c r="D42833" s="1">
        <v>581.0</v>
      </c>
    </row>
    <row r="42834">
      <c r="A42834" s="1" t="s">
        <v>125725</v>
      </c>
      <c r="B42834" s="1" t="s">
        <v>125726</v>
      </c>
      <c r="C42834" s="1" t="s">
        <v>125727</v>
      </c>
      <c r="D42834" s="1">
        <v>349.0</v>
      </c>
    </row>
    <row r="42835">
      <c r="A42835" s="1" t="s">
        <v>125728</v>
      </c>
      <c r="B42835" s="1" t="s">
        <v>125729</v>
      </c>
      <c r="C42835" s="1" t="s">
        <v>125730</v>
      </c>
      <c r="D42835" s="1">
        <v>518.0</v>
      </c>
    </row>
    <row r="42836">
      <c r="A42836" s="1" t="s">
        <v>125731</v>
      </c>
      <c r="B42836" s="1" t="s">
        <v>125732</v>
      </c>
      <c r="C42836" s="1" t="s">
        <v>125733</v>
      </c>
      <c r="D42836" s="1">
        <v>367.0</v>
      </c>
    </row>
    <row r="42837">
      <c r="A42837" s="1" t="s">
        <v>125734</v>
      </c>
      <c r="B42837" s="1" t="s">
        <v>125735</v>
      </c>
      <c r="C42837" s="1" t="s">
        <v>125736</v>
      </c>
      <c r="D42837" s="1">
        <v>1287.0</v>
      </c>
    </row>
    <row r="42838">
      <c r="A42838" s="1" t="s">
        <v>125737</v>
      </c>
      <c r="B42838" s="1" t="s">
        <v>125738</v>
      </c>
      <c r="C42838" s="1" t="s">
        <v>125739</v>
      </c>
      <c r="D42838" s="1">
        <v>459.0</v>
      </c>
    </row>
    <row r="42839">
      <c r="A42839" s="1" t="s">
        <v>125740</v>
      </c>
      <c r="B42839" s="1" t="s">
        <v>125741</v>
      </c>
      <c r="C42839" s="1" t="s">
        <v>125742</v>
      </c>
      <c r="D42839" s="1">
        <v>342.0</v>
      </c>
    </row>
    <row r="42840">
      <c r="A42840" s="1" t="s">
        <v>125743</v>
      </c>
      <c r="B42840" s="1" t="s">
        <v>125744</v>
      </c>
      <c r="C42840" s="1" t="s">
        <v>125745</v>
      </c>
      <c r="D42840" s="1">
        <v>40.0</v>
      </c>
    </row>
    <row r="42841">
      <c r="A42841" s="1" t="s">
        <v>125746</v>
      </c>
      <c r="B42841" s="1" t="s">
        <v>125747</v>
      </c>
      <c r="C42841" s="1" t="s">
        <v>125748</v>
      </c>
      <c r="D42841" s="1">
        <v>623.0</v>
      </c>
    </row>
    <row r="42842">
      <c r="A42842" s="1" t="s">
        <v>125749</v>
      </c>
      <c r="B42842" s="1" t="s">
        <v>125750</v>
      </c>
      <c r="C42842" s="1" t="s">
        <v>125751</v>
      </c>
      <c r="D42842" s="1">
        <v>80.0</v>
      </c>
    </row>
    <row r="42843">
      <c r="A42843" s="1" t="s">
        <v>125752</v>
      </c>
      <c r="B42843" s="1" t="s">
        <v>125753</v>
      </c>
      <c r="C42843" s="1" t="s">
        <v>125754</v>
      </c>
      <c r="D42843" s="1">
        <v>408.0</v>
      </c>
    </row>
    <row r="42844">
      <c r="A42844" s="1" t="s">
        <v>125755</v>
      </c>
      <c r="B42844" s="1" t="s">
        <v>125756</v>
      </c>
      <c r="C42844" s="1" t="s">
        <v>125757</v>
      </c>
      <c r="D42844" s="1">
        <v>188.0</v>
      </c>
    </row>
    <row r="42845">
      <c r="A42845" s="1" t="s">
        <v>125758</v>
      </c>
      <c r="B42845" s="1" t="s">
        <v>125759</v>
      </c>
      <c r="C42845" s="1" t="s">
        <v>125760</v>
      </c>
      <c r="D42845" s="1">
        <v>355.0</v>
      </c>
    </row>
    <row r="42846">
      <c r="A42846" s="1" t="s">
        <v>125761</v>
      </c>
      <c r="B42846" s="1" t="s">
        <v>125762</v>
      </c>
      <c r="C42846" s="1" t="s">
        <v>125763</v>
      </c>
      <c r="D42846" s="1">
        <v>182.0</v>
      </c>
    </row>
    <row r="42847">
      <c r="A42847" s="1" t="s">
        <v>125764</v>
      </c>
      <c r="B42847" s="1" t="s">
        <v>125765</v>
      </c>
      <c r="C42847" s="1" t="s">
        <v>125766</v>
      </c>
      <c r="D42847" s="1">
        <v>101.0</v>
      </c>
    </row>
    <row r="42848">
      <c r="A42848" s="1" t="s">
        <v>125767</v>
      </c>
      <c r="B42848" s="1" t="s">
        <v>125768</v>
      </c>
      <c r="C42848" s="1" t="s">
        <v>125769</v>
      </c>
      <c r="D42848" s="1">
        <v>65.0</v>
      </c>
    </row>
    <row r="42849">
      <c r="A42849" s="1" t="s">
        <v>125770</v>
      </c>
      <c r="B42849" s="1" t="s">
        <v>125771</v>
      </c>
      <c r="C42849" s="1" t="s">
        <v>125772</v>
      </c>
      <c r="D42849" s="1">
        <v>306.0</v>
      </c>
    </row>
    <row r="42850">
      <c r="A42850" s="1" t="s">
        <v>125773</v>
      </c>
      <c r="B42850" s="1" t="s">
        <v>125774</v>
      </c>
      <c r="C42850" s="1" t="s">
        <v>125775</v>
      </c>
      <c r="D42850" s="1">
        <v>352.0</v>
      </c>
    </row>
    <row r="42851">
      <c r="A42851" s="1" t="s">
        <v>125776</v>
      </c>
      <c r="B42851" s="1" t="s">
        <v>125777</v>
      </c>
      <c r="C42851" s="1" t="s">
        <v>125778</v>
      </c>
      <c r="D42851" s="1">
        <v>592.0</v>
      </c>
    </row>
    <row r="42852">
      <c r="A42852" s="1" t="s">
        <v>125779</v>
      </c>
      <c r="B42852" s="1" t="s">
        <v>125780</v>
      </c>
      <c r="C42852" s="1" t="s">
        <v>125781</v>
      </c>
      <c r="D42852" s="1">
        <v>948.0</v>
      </c>
    </row>
    <row r="42853">
      <c r="A42853" s="1" t="s">
        <v>125782</v>
      </c>
      <c r="B42853" s="1" t="s">
        <v>125782</v>
      </c>
      <c r="C42853" s="1" t="s">
        <v>125783</v>
      </c>
      <c r="D42853" s="1">
        <v>1792.0</v>
      </c>
    </row>
    <row r="42854">
      <c r="A42854" s="1" t="s">
        <v>9735</v>
      </c>
      <c r="B42854" s="1" t="s">
        <v>9736</v>
      </c>
      <c r="C42854" s="1" t="s">
        <v>125784</v>
      </c>
      <c r="D42854" s="1">
        <v>520.0</v>
      </c>
    </row>
    <row r="42855">
      <c r="A42855" s="1" t="s">
        <v>125785</v>
      </c>
      <c r="B42855" s="1" t="s">
        <v>125786</v>
      </c>
      <c r="C42855" s="1" t="s">
        <v>125787</v>
      </c>
      <c r="D42855" s="1">
        <v>80.0</v>
      </c>
    </row>
    <row r="42856">
      <c r="A42856" s="1" t="s">
        <v>125788</v>
      </c>
      <c r="B42856" s="1" t="s">
        <v>125789</v>
      </c>
      <c r="C42856" s="1" t="s">
        <v>125790</v>
      </c>
      <c r="D42856" s="1">
        <v>3138.0</v>
      </c>
    </row>
    <row r="42857">
      <c r="A42857" s="1" t="s">
        <v>125791</v>
      </c>
      <c r="B42857" s="1" t="s">
        <v>125792</v>
      </c>
      <c r="C42857" s="1" t="s">
        <v>125793</v>
      </c>
      <c r="D42857" s="1">
        <v>128.0</v>
      </c>
    </row>
    <row r="42858">
      <c r="A42858" s="1" t="s">
        <v>125794</v>
      </c>
      <c r="B42858" s="1" t="s">
        <v>125795</v>
      </c>
      <c r="C42858" s="1" t="s">
        <v>125796</v>
      </c>
      <c r="D42858" s="1">
        <v>123.0</v>
      </c>
    </row>
    <row r="42859">
      <c r="A42859" s="1" t="s">
        <v>125797</v>
      </c>
      <c r="B42859" s="1" t="s">
        <v>125798</v>
      </c>
      <c r="C42859" s="1" t="s">
        <v>125799</v>
      </c>
      <c r="D42859" s="1">
        <v>348.0</v>
      </c>
    </row>
    <row r="42860">
      <c r="A42860" s="1" t="s">
        <v>125800</v>
      </c>
      <c r="B42860" s="1" t="s">
        <v>125801</v>
      </c>
      <c r="C42860" s="1" t="s">
        <v>125802</v>
      </c>
      <c r="D42860" s="1">
        <v>495.0</v>
      </c>
    </row>
    <row r="42861">
      <c r="A42861" s="1" t="s">
        <v>125803</v>
      </c>
      <c r="B42861" s="1" t="s">
        <v>125804</v>
      </c>
      <c r="C42861" s="1" t="s">
        <v>125805</v>
      </c>
      <c r="D42861" s="1">
        <v>372.0</v>
      </c>
    </row>
    <row r="42862">
      <c r="A42862" s="1" t="s">
        <v>125806</v>
      </c>
      <c r="B42862" s="1" t="s">
        <v>125807</v>
      </c>
      <c r="C42862" s="1" t="s">
        <v>125808</v>
      </c>
      <c r="D42862" s="1">
        <v>40.0</v>
      </c>
    </row>
    <row r="42863">
      <c r="A42863" s="1" t="s">
        <v>125809</v>
      </c>
      <c r="B42863" s="1" t="s">
        <v>125810</v>
      </c>
      <c r="C42863" s="1" t="s">
        <v>125811</v>
      </c>
      <c r="D42863" s="1">
        <v>14.0</v>
      </c>
    </row>
    <row r="42864">
      <c r="A42864" s="1" t="s">
        <v>125812</v>
      </c>
      <c r="B42864" s="1" t="s">
        <v>125813</v>
      </c>
      <c r="C42864" s="1" t="s">
        <v>125814</v>
      </c>
      <c r="D42864" s="1">
        <v>279.0</v>
      </c>
    </row>
    <row r="42865">
      <c r="A42865" s="1" t="s">
        <v>125815</v>
      </c>
      <c r="B42865" s="1" t="s">
        <v>125816</v>
      </c>
      <c r="C42865" s="1" t="s">
        <v>125817</v>
      </c>
      <c r="D42865" s="1">
        <v>7260.0</v>
      </c>
    </row>
    <row r="42866">
      <c r="A42866" s="1" t="s">
        <v>125818</v>
      </c>
      <c r="B42866" s="1" t="s">
        <v>125819</v>
      </c>
      <c r="C42866" s="1" t="s">
        <v>125820</v>
      </c>
      <c r="D42866" s="1">
        <v>423.0</v>
      </c>
    </row>
    <row r="42867">
      <c r="A42867" s="1" t="s">
        <v>125821</v>
      </c>
      <c r="B42867" s="1" t="s">
        <v>125822</v>
      </c>
      <c r="C42867" s="1" t="s">
        <v>125823</v>
      </c>
      <c r="D42867" s="1">
        <v>315.0</v>
      </c>
    </row>
    <row r="42868">
      <c r="A42868" s="1" t="s">
        <v>125824</v>
      </c>
      <c r="B42868" s="1" t="s">
        <v>125825</v>
      </c>
      <c r="C42868" s="1" t="s">
        <v>125826</v>
      </c>
      <c r="D42868" s="1">
        <v>199.0</v>
      </c>
    </row>
    <row r="42869">
      <c r="A42869" s="1" t="s">
        <v>125827</v>
      </c>
      <c r="B42869" s="1" t="s">
        <v>125828</v>
      </c>
      <c r="C42869" s="1" t="s">
        <v>125829</v>
      </c>
      <c r="D42869" s="1">
        <v>196.0</v>
      </c>
    </row>
    <row r="42870">
      <c r="A42870" s="1" t="s">
        <v>125830</v>
      </c>
      <c r="B42870" s="1" t="s">
        <v>125831</v>
      </c>
      <c r="C42870" s="1" t="s">
        <v>125832</v>
      </c>
      <c r="D42870" s="1">
        <v>513.0</v>
      </c>
    </row>
    <row r="42871">
      <c r="A42871" s="1" t="s">
        <v>125833</v>
      </c>
      <c r="B42871" s="1" t="s">
        <v>125834</v>
      </c>
      <c r="C42871" s="1" t="s">
        <v>125835</v>
      </c>
      <c r="D42871" s="1">
        <v>196.0</v>
      </c>
    </row>
    <row r="42872">
      <c r="A42872" s="1" t="s">
        <v>125836</v>
      </c>
      <c r="B42872" s="1" t="s">
        <v>125837</v>
      </c>
      <c r="C42872" s="1" t="s">
        <v>125838</v>
      </c>
      <c r="D42872" s="1">
        <v>194.0</v>
      </c>
    </row>
    <row r="42873">
      <c r="A42873" s="1" t="s">
        <v>125839</v>
      </c>
      <c r="B42873" s="1" t="s">
        <v>125840</v>
      </c>
      <c r="C42873" s="1" t="s">
        <v>125841</v>
      </c>
      <c r="D42873" s="1">
        <v>266.0</v>
      </c>
    </row>
    <row r="42874">
      <c r="A42874" s="1" t="s">
        <v>125842</v>
      </c>
      <c r="B42874" s="1" t="s">
        <v>125843</v>
      </c>
      <c r="C42874" s="1" t="s">
        <v>125844</v>
      </c>
      <c r="D42874" s="1">
        <v>33.0</v>
      </c>
    </row>
    <row r="42875">
      <c r="A42875" s="1" t="s">
        <v>125845</v>
      </c>
      <c r="B42875" s="1" t="s">
        <v>125846</v>
      </c>
      <c r="C42875" s="1" t="s">
        <v>125847</v>
      </c>
      <c r="D42875" s="1">
        <v>99.0</v>
      </c>
    </row>
    <row r="42876">
      <c r="A42876" s="1" t="s">
        <v>125848</v>
      </c>
      <c r="B42876" s="1" t="s">
        <v>125849</v>
      </c>
      <c r="C42876" s="1" t="s">
        <v>125850</v>
      </c>
      <c r="D42876" s="1">
        <v>316.0</v>
      </c>
    </row>
    <row r="42877">
      <c r="A42877" s="1" t="s">
        <v>125851</v>
      </c>
      <c r="B42877" s="1" t="s">
        <v>125852</v>
      </c>
      <c r="C42877" s="1" t="s">
        <v>125853</v>
      </c>
      <c r="D42877" s="1">
        <v>107.0</v>
      </c>
    </row>
    <row r="42878">
      <c r="A42878" s="1" t="s">
        <v>125854</v>
      </c>
      <c r="B42878" s="1" t="s">
        <v>125855</v>
      </c>
      <c r="C42878" s="1" t="s">
        <v>125856</v>
      </c>
      <c r="D42878" s="1">
        <v>511.0</v>
      </c>
    </row>
    <row r="42879">
      <c r="A42879" s="1" t="s">
        <v>125857</v>
      </c>
      <c r="B42879" s="1" t="s">
        <v>125858</v>
      </c>
      <c r="C42879" s="1" t="s">
        <v>125859</v>
      </c>
      <c r="D42879" s="1">
        <v>839.0</v>
      </c>
    </row>
    <row r="42880">
      <c r="A42880" s="1" t="s">
        <v>125860</v>
      </c>
      <c r="B42880" s="1" t="s">
        <v>125861</v>
      </c>
      <c r="C42880" s="1" t="s">
        <v>125862</v>
      </c>
      <c r="D42880" s="1">
        <v>146.0</v>
      </c>
    </row>
    <row r="42881">
      <c r="A42881" s="1" t="s">
        <v>125863</v>
      </c>
      <c r="B42881" s="1" t="s">
        <v>125864</v>
      </c>
      <c r="C42881" s="1" t="s">
        <v>125865</v>
      </c>
      <c r="D42881" s="1">
        <v>393.0</v>
      </c>
    </row>
    <row r="42882">
      <c r="A42882" s="1" t="s">
        <v>125866</v>
      </c>
      <c r="B42882" s="1" t="s">
        <v>125867</v>
      </c>
      <c r="C42882" s="1" t="s">
        <v>125868</v>
      </c>
      <c r="D42882" s="1">
        <v>256.0</v>
      </c>
    </row>
    <row r="42883">
      <c r="A42883" s="1" t="s">
        <v>125869</v>
      </c>
      <c r="B42883" s="1" t="s">
        <v>125870</v>
      </c>
      <c r="C42883" s="1" t="s">
        <v>125871</v>
      </c>
      <c r="D42883" s="1">
        <v>403.0</v>
      </c>
    </row>
    <row r="42884">
      <c r="A42884" s="1" t="s">
        <v>125872</v>
      </c>
      <c r="B42884" s="1" t="s">
        <v>125873</v>
      </c>
      <c r="C42884" s="1" t="s">
        <v>125874</v>
      </c>
      <c r="D42884" s="1">
        <v>11621.0</v>
      </c>
    </row>
    <row r="42885">
      <c r="A42885" s="1" t="s">
        <v>125875</v>
      </c>
      <c r="B42885" s="1" t="s">
        <v>125876</v>
      </c>
      <c r="C42885" s="1" t="s">
        <v>125877</v>
      </c>
      <c r="D42885" s="1">
        <v>298.0</v>
      </c>
    </row>
    <row r="42886">
      <c r="A42886" s="1" t="s">
        <v>125878</v>
      </c>
      <c r="B42886" s="1" t="s">
        <v>125879</v>
      </c>
      <c r="C42886" s="1" t="s">
        <v>125880</v>
      </c>
      <c r="D42886" s="1">
        <v>2916.0</v>
      </c>
    </row>
    <row r="42887">
      <c r="A42887" s="1" t="s">
        <v>125881</v>
      </c>
      <c r="B42887" s="1" t="s">
        <v>125882</v>
      </c>
      <c r="C42887" s="1" t="s">
        <v>125883</v>
      </c>
      <c r="D42887" s="1">
        <v>126.0</v>
      </c>
    </row>
    <row r="42888">
      <c r="A42888" s="1" t="s">
        <v>125884</v>
      </c>
      <c r="B42888" s="1" t="s">
        <v>125885</v>
      </c>
      <c r="C42888" s="1" t="s">
        <v>125886</v>
      </c>
      <c r="D42888" s="1">
        <v>278.0</v>
      </c>
    </row>
    <row r="42889">
      <c r="A42889" s="1" t="s">
        <v>125887</v>
      </c>
      <c r="B42889" s="1" t="s">
        <v>125888</v>
      </c>
      <c r="C42889" s="1" t="s">
        <v>125889</v>
      </c>
      <c r="D42889" s="1">
        <v>190.0</v>
      </c>
    </row>
    <row r="42890">
      <c r="A42890" s="1" t="s">
        <v>125890</v>
      </c>
      <c r="B42890" s="1" t="s">
        <v>125891</v>
      </c>
      <c r="C42890" s="1" t="s">
        <v>125892</v>
      </c>
      <c r="D42890" s="1">
        <v>575.0</v>
      </c>
    </row>
    <row r="42891">
      <c r="A42891" s="1" t="s">
        <v>125893</v>
      </c>
      <c r="B42891" s="1" t="s">
        <v>125894</v>
      </c>
      <c r="C42891" s="1" t="s">
        <v>125895</v>
      </c>
      <c r="D42891" s="1">
        <v>74.0</v>
      </c>
    </row>
    <row r="42892">
      <c r="A42892" s="1" t="s">
        <v>125896</v>
      </c>
      <c r="B42892" s="1" t="s">
        <v>125897</v>
      </c>
      <c r="C42892" s="1" t="s">
        <v>125898</v>
      </c>
      <c r="D42892" s="1">
        <v>464.0</v>
      </c>
    </row>
    <row r="42893">
      <c r="A42893" s="1" t="s">
        <v>125899</v>
      </c>
      <c r="B42893" s="1" t="s">
        <v>125900</v>
      </c>
      <c r="C42893" s="1" t="s">
        <v>125901</v>
      </c>
      <c r="D42893" s="1">
        <v>32.0</v>
      </c>
    </row>
    <row r="42894">
      <c r="A42894" s="1" t="s">
        <v>125902</v>
      </c>
      <c r="B42894" s="1" t="s">
        <v>125903</v>
      </c>
      <c r="C42894" s="1" t="s">
        <v>125904</v>
      </c>
      <c r="D42894" s="1">
        <v>43.0</v>
      </c>
    </row>
    <row r="42895">
      <c r="A42895" s="1" t="s">
        <v>125905</v>
      </c>
      <c r="B42895" s="1" t="s">
        <v>125906</v>
      </c>
      <c r="C42895" s="1" t="s">
        <v>125907</v>
      </c>
      <c r="D42895" s="1">
        <v>1065.0</v>
      </c>
    </row>
    <row r="42896">
      <c r="A42896" s="1" t="s">
        <v>125908</v>
      </c>
      <c r="B42896" s="1" t="s">
        <v>125909</v>
      </c>
      <c r="C42896" s="1" t="s">
        <v>125910</v>
      </c>
      <c r="D42896" s="1">
        <v>99.0</v>
      </c>
    </row>
    <row r="42897">
      <c r="A42897" s="1" t="s">
        <v>125911</v>
      </c>
      <c r="B42897" s="1" t="s">
        <v>125912</v>
      </c>
      <c r="C42897" s="1" t="s">
        <v>125913</v>
      </c>
      <c r="D42897" s="1">
        <v>419.0</v>
      </c>
    </row>
    <row r="42898">
      <c r="A42898" s="1" t="s">
        <v>125914</v>
      </c>
      <c r="B42898" s="1" t="s">
        <v>125915</v>
      </c>
      <c r="C42898" s="1" t="s">
        <v>125916</v>
      </c>
      <c r="D42898" s="1">
        <v>261.0</v>
      </c>
    </row>
    <row r="42899">
      <c r="A42899" s="1" t="s">
        <v>125917</v>
      </c>
      <c r="B42899" s="1" t="s">
        <v>125918</v>
      </c>
      <c r="C42899" s="1" t="s">
        <v>125919</v>
      </c>
      <c r="D42899" s="1">
        <v>180.0</v>
      </c>
    </row>
    <row r="42900">
      <c r="A42900" s="1" t="s">
        <v>125920</v>
      </c>
      <c r="B42900" s="1" t="s">
        <v>125921</v>
      </c>
      <c r="C42900" s="1" t="s">
        <v>125922</v>
      </c>
      <c r="D42900" s="1">
        <v>46.0</v>
      </c>
    </row>
    <row r="42901">
      <c r="A42901" s="1" t="s">
        <v>125923</v>
      </c>
      <c r="B42901" s="1" t="s">
        <v>125924</v>
      </c>
      <c r="C42901" s="1" t="s">
        <v>125925</v>
      </c>
      <c r="D42901" s="1">
        <v>290.0</v>
      </c>
    </row>
    <row r="42902">
      <c r="A42902" s="1" t="s">
        <v>125926</v>
      </c>
      <c r="B42902" s="1" t="s">
        <v>125927</v>
      </c>
      <c r="C42902" s="1" t="s">
        <v>125928</v>
      </c>
      <c r="D42902" s="1">
        <v>366.0</v>
      </c>
    </row>
    <row r="42903">
      <c r="A42903" s="1" t="s">
        <v>125929</v>
      </c>
      <c r="B42903" s="1" t="s">
        <v>125930</v>
      </c>
      <c r="C42903" s="1" t="s">
        <v>125931</v>
      </c>
      <c r="D42903" s="1">
        <v>126.0</v>
      </c>
    </row>
    <row r="42904">
      <c r="A42904" s="1" t="s">
        <v>125932</v>
      </c>
      <c r="B42904" s="1" t="s">
        <v>125933</v>
      </c>
      <c r="C42904" s="1" t="s">
        <v>125934</v>
      </c>
      <c r="D42904" s="1">
        <v>1131.0</v>
      </c>
    </row>
    <row r="42905">
      <c r="A42905" s="1" t="s">
        <v>125935</v>
      </c>
      <c r="B42905" s="1" t="s">
        <v>125936</v>
      </c>
      <c r="C42905" s="1" t="s">
        <v>125937</v>
      </c>
      <c r="D42905" s="1">
        <v>366.0</v>
      </c>
    </row>
    <row r="42906">
      <c r="A42906" s="1" t="s">
        <v>125938</v>
      </c>
      <c r="B42906" s="1" t="s">
        <v>125939</v>
      </c>
      <c r="C42906" s="1" t="s">
        <v>125940</v>
      </c>
      <c r="D42906" s="1">
        <v>17590.0</v>
      </c>
    </row>
    <row r="42907">
      <c r="A42907" s="1" t="s">
        <v>48405</v>
      </c>
      <c r="B42907" s="1" t="s">
        <v>125941</v>
      </c>
      <c r="C42907" s="1" t="s">
        <v>125942</v>
      </c>
      <c r="D42907" s="1">
        <v>669.0</v>
      </c>
    </row>
    <row r="42908">
      <c r="A42908" s="1" t="s">
        <v>125943</v>
      </c>
      <c r="B42908" s="1" t="s">
        <v>125944</v>
      </c>
      <c r="C42908" s="1" t="s">
        <v>125945</v>
      </c>
      <c r="D42908" s="1">
        <v>721.0</v>
      </c>
    </row>
    <row r="42909">
      <c r="A42909" s="1" t="s">
        <v>125946</v>
      </c>
      <c r="B42909" s="1" t="s">
        <v>125947</v>
      </c>
      <c r="C42909" s="1" t="s">
        <v>125948</v>
      </c>
      <c r="D42909" s="1">
        <v>878.0</v>
      </c>
    </row>
    <row r="42910">
      <c r="A42910" s="1" t="s">
        <v>125949</v>
      </c>
      <c r="B42910" s="1" t="s">
        <v>125950</v>
      </c>
      <c r="C42910" s="1" t="s">
        <v>125951</v>
      </c>
      <c r="D42910" s="1">
        <v>249.0</v>
      </c>
    </row>
    <row r="42911">
      <c r="A42911" s="1" t="s">
        <v>125952</v>
      </c>
      <c r="B42911" s="1" t="s">
        <v>125953</v>
      </c>
      <c r="C42911" s="1" t="s">
        <v>125954</v>
      </c>
      <c r="D42911" s="1">
        <v>183.0</v>
      </c>
    </row>
    <row r="42912">
      <c r="A42912" s="1" t="s">
        <v>125955</v>
      </c>
      <c r="B42912" s="1" t="s">
        <v>125956</v>
      </c>
      <c r="C42912" s="1" t="s">
        <v>125957</v>
      </c>
      <c r="D42912" s="1">
        <v>132.0</v>
      </c>
    </row>
    <row r="42913">
      <c r="A42913" s="1" t="s">
        <v>125958</v>
      </c>
      <c r="B42913" s="1" t="s">
        <v>125959</v>
      </c>
      <c r="C42913" s="1" t="s">
        <v>125960</v>
      </c>
      <c r="D42913" s="1">
        <v>1791.0</v>
      </c>
    </row>
    <row r="42914">
      <c r="A42914" s="1" t="s">
        <v>125961</v>
      </c>
      <c r="B42914" s="1" t="s">
        <v>125962</v>
      </c>
      <c r="C42914" s="1" t="s">
        <v>125963</v>
      </c>
      <c r="D42914" s="1">
        <v>32.0</v>
      </c>
    </row>
    <row r="42915">
      <c r="A42915" s="1" t="s">
        <v>125964</v>
      </c>
      <c r="B42915" s="1" t="s">
        <v>125965</v>
      </c>
      <c r="C42915" s="1" t="s">
        <v>125966</v>
      </c>
      <c r="D42915" s="1">
        <v>113.0</v>
      </c>
    </row>
    <row r="42916">
      <c r="A42916" s="1" t="s">
        <v>125967</v>
      </c>
      <c r="B42916" s="1" t="s">
        <v>125968</v>
      </c>
      <c r="C42916" s="1" t="s">
        <v>125969</v>
      </c>
      <c r="D42916" s="1">
        <v>67.0</v>
      </c>
    </row>
    <row r="42917">
      <c r="A42917" s="1" t="s">
        <v>6571</v>
      </c>
      <c r="B42917" s="1" t="s">
        <v>6572</v>
      </c>
      <c r="C42917" s="1" t="s">
        <v>125970</v>
      </c>
      <c r="D42917" s="1">
        <v>108.0</v>
      </c>
    </row>
    <row r="42918">
      <c r="A42918" s="1" t="s">
        <v>125971</v>
      </c>
      <c r="B42918" s="1" t="s">
        <v>125972</v>
      </c>
      <c r="C42918" s="1" t="s">
        <v>125973</v>
      </c>
      <c r="D42918" s="1">
        <v>259.0</v>
      </c>
    </row>
    <row r="42919">
      <c r="A42919" s="1" t="s">
        <v>125974</v>
      </c>
      <c r="B42919" s="1" t="s">
        <v>125975</v>
      </c>
      <c r="C42919" s="1" t="s">
        <v>125976</v>
      </c>
      <c r="D42919" s="1">
        <v>122.0</v>
      </c>
    </row>
    <row r="42920">
      <c r="A42920" s="1" t="s">
        <v>125977</v>
      </c>
      <c r="B42920" s="1" t="s">
        <v>125978</v>
      </c>
      <c r="C42920" s="1" t="s">
        <v>125979</v>
      </c>
      <c r="D42920" s="1">
        <v>13.0</v>
      </c>
    </row>
    <row r="42921">
      <c r="A42921" s="1" t="s">
        <v>125980</v>
      </c>
      <c r="B42921" s="1" t="s">
        <v>125981</v>
      </c>
      <c r="C42921" s="1" t="s">
        <v>125982</v>
      </c>
      <c r="D42921" s="1">
        <v>115.0</v>
      </c>
    </row>
    <row r="42922">
      <c r="A42922" s="1" t="s">
        <v>125983</v>
      </c>
      <c r="B42922" s="1" t="s">
        <v>125984</v>
      </c>
      <c r="C42922" s="1" t="s">
        <v>125985</v>
      </c>
      <c r="D42922" s="1">
        <v>80.0</v>
      </c>
    </row>
    <row r="42923">
      <c r="A42923" s="1" t="s">
        <v>125986</v>
      </c>
      <c r="B42923" s="1" t="s">
        <v>125987</v>
      </c>
      <c r="C42923" s="1" t="s">
        <v>125988</v>
      </c>
      <c r="D42923" s="1">
        <v>310.0</v>
      </c>
    </row>
    <row r="42924">
      <c r="A42924" s="1" t="s">
        <v>125989</v>
      </c>
      <c r="B42924" s="1" t="s">
        <v>125990</v>
      </c>
      <c r="C42924" s="1" t="s">
        <v>125991</v>
      </c>
      <c r="D42924" s="1">
        <v>394.0</v>
      </c>
    </row>
    <row r="42925">
      <c r="A42925" s="1" t="s">
        <v>125992</v>
      </c>
      <c r="B42925" s="1" t="s">
        <v>125993</v>
      </c>
      <c r="C42925" s="1" t="s">
        <v>125994</v>
      </c>
      <c r="D42925" s="1">
        <v>67.0</v>
      </c>
    </row>
    <row r="42926">
      <c r="A42926" s="1" t="s">
        <v>125995</v>
      </c>
      <c r="B42926" s="1" t="s">
        <v>125996</v>
      </c>
      <c r="C42926" s="1" t="s">
        <v>125997</v>
      </c>
      <c r="D42926" s="1">
        <v>29.0</v>
      </c>
    </row>
    <row r="42927">
      <c r="A42927" s="1" t="s">
        <v>125998</v>
      </c>
      <c r="B42927" s="1" t="s">
        <v>125999</v>
      </c>
      <c r="C42927" s="1" t="s">
        <v>126000</v>
      </c>
      <c r="D42927" s="1">
        <v>304.0</v>
      </c>
    </row>
    <row r="42928">
      <c r="A42928" s="1" t="s">
        <v>126001</v>
      </c>
      <c r="B42928" s="1" t="s">
        <v>126002</v>
      </c>
      <c r="C42928" s="1" t="s">
        <v>126003</v>
      </c>
      <c r="D42928" s="1">
        <v>27.0</v>
      </c>
    </row>
    <row r="42929">
      <c r="A42929" s="1" t="s">
        <v>126004</v>
      </c>
      <c r="B42929" s="1" t="s">
        <v>126005</v>
      </c>
      <c r="C42929" s="1" t="s">
        <v>126006</v>
      </c>
      <c r="D42929" s="1">
        <v>166.0</v>
      </c>
    </row>
    <row r="42930">
      <c r="A42930" s="1" t="s">
        <v>126007</v>
      </c>
      <c r="B42930" s="1" t="s">
        <v>126008</v>
      </c>
      <c r="C42930" s="1" t="s">
        <v>126009</v>
      </c>
      <c r="D42930" s="1">
        <v>99.0</v>
      </c>
    </row>
    <row r="42931">
      <c r="A42931" s="1" t="s">
        <v>126010</v>
      </c>
      <c r="B42931" s="1" t="s">
        <v>126011</v>
      </c>
      <c r="C42931" s="1" t="s">
        <v>126012</v>
      </c>
      <c r="D42931" s="1">
        <v>80.0</v>
      </c>
    </row>
    <row r="42932">
      <c r="A42932" s="1" t="s">
        <v>126013</v>
      </c>
      <c r="B42932" s="1" t="s">
        <v>126014</v>
      </c>
      <c r="C42932" s="1" t="s">
        <v>126015</v>
      </c>
      <c r="D42932" s="1">
        <v>36.0</v>
      </c>
    </row>
    <row r="42933">
      <c r="A42933" s="1" t="s">
        <v>126016</v>
      </c>
      <c r="B42933" s="1" t="s">
        <v>126017</v>
      </c>
      <c r="C42933" s="1" t="s">
        <v>126018</v>
      </c>
      <c r="D42933" s="1">
        <v>177.0</v>
      </c>
    </row>
    <row r="42934">
      <c r="A42934" s="1" t="s">
        <v>126019</v>
      </c>
      <c r="B42934" s="1" t="s">
        <v>126020</v>
      </c>
      <c r="C42934" s="1" t="s">
        <v>126021</v>
      </c>
      <c r="D42934" s="1">
        <v>94.0</v>
      </c>
    </row>
    <row r="42935">
      <c r="A42935" s="1" t="s">
        <v>126022</v>
      </c>
      <c r="B42935" s="1" t="s">
        <v>126023</v>
      </c>
      <c r="C42935" s="1" t="s">
        <v>126024</v>
      </c>
      <c r="D42935" s="1">
        <v>286.0</v>
      </c>
    </row>
    <row r="42936">
      <c r="A42936" s="1" t="s">
        <v>126025</v>
      </c>
      <c r="B42936" s="1" t="s">
        <v>126026</v>
      </c>
      <c r="C42936" s="1" t="s">
        <v>126027</v>
      </c>
      <c r="D42936" s="1">
        <v>251.0</v>
      </c>
    </row>
    <row r="42937">
      <c r="A42937" s="1" t="s">
        <v>126028</v>
      </c>
      <c r="B42937" s="1" t="s">
        <v>126029</v>
      </c>
      <c r="C42937" s="1" t="s">
        <v>126030</v>
      </c>
      <c r="D42937" s="1">
        <v>315.0</v>
      </c>
    </row>
    <row r="42938">
      <c r="A42938" s="1" t="s">
        <v>126031</v>
      </c>
      <c r="B42938" s="1" t="s">
        <v>126032</v>
      </c>
      <c r="C42938" s="1" t="s">
        <v>126033</v>
      </c>
      <c r="D42938" s="1">
        <v>973.0</v>
      </c>
    </row>
    <row r="42939">
      <c r="A42939" s="1" t="s">
        <v>126034</v>
      </c>
      <c r="B42939" s="1" t="s">
        <v>126035</v>
      </c>
      <c r="C42939" s="1" t="s">
        <v>126036</v>
      </c>
      <c r="D42939" s="1">
        <v>649.0</v>
      </c>
    </row>
    <row r="42940">
      <c r="A42940" s="1" t="s">
        <v>126037</v>
      </c>
      <c r="B42940" s="1" t="s">
        <v>126038</v>
      </c>
      <c r="C42940" s="1" t="s">
        <v>126039</v>
      </c>
      <c r="D42940" s="1">
        <v>99.0</v>
      </c>
    </row>
    <row r="42941">
      <c r="A42941" s="1" t="s">
        <v>126040</v>
      </c>
      <c r="B42941" s="1" t="s">
        <v>126041</v>
      </c>
      <c r="C42941" s="1" t="s">
        <v>126042</v>
      </c>
      <c r="D42941" s="1">
        <v>208.0</v>
      </c>
    </row>
    <row r="42942">
      <c r="A42942" s="1" t="s">
        <v>126043</v>
      </c>
      <c r="B42942" s="1" t="s">
        <v>126044</v>
      </c>
      <c r="C42942" s="1" t="s">
        <v>126045</v>
      </c>
      <c r="D42942" s="1">
        <v>1681.0</v>
      </c>
    </row>
    <row r="42943">
      <c r="A42943" s="1" t="s">
        <v>126046</v>
      </c>
      <c r="B42943" s="1" t="s">
        <v>126047</v>
      </c>
      <c r="C42943" s="1" t="s">
        <v>126048</v>
      </c>
      <c r="D42943" s="1">
        <v>802.0</v>
      </c>
    </row>
    <row r="42944">
      <c r="A42944" s="1" t="s">
        <v>126049</v>
      </c>
      <c r="B42944" s="1" t="s">
        <v>126050</v>
      </c>
      <c r="C42944" s="1" t="s">
        <v>126051</v>
      </c>
      <c r="D42944" s="1">
        <v>549.0</v>
      </c>
    </row>
    <row r="42945">
      <c r="A42945" s="1" t="s">
        <v>126052</v>
      </c>
      <c r="B42945" s="1" t="s">
        <v>126053</v>
      </c>
      <c r="C42945" s="1" t="s">
        <v>126054</v>
      </c>
      <c r="D42945" s="1">
        <v>350.0</v>
      </c>
    </row>
    <row r="42946">
      <c r="A42946" s="1" t="s">
        <v>126055</v>
      </c>
      <c r="B42946" s="1" t="s">
        <v>126056</v>
      </c>
      <c r="C42946" s="1" t="s">
        <v>126057</v>
      </c>
      <c r="D42946" s="1">
        <v>131.0</v>
      </c>
    </row>
    <row r="42947">
      <c r="A42947" s="1" t="s">
        <v>126058</v>
      </c>
      <c r="B42947" s="1" t="s">
        <v>126059</v>
      </c>
      <c r="C42947" s="1" t="s">
        <v>126060</v>
      </c>
      <c r="D42947" s="1">
        <v>1679.0</v>
      </c>
    </row>
    <row r="42948">
      <c r="A42948" s="1" t="s">
        <v>126061</v>
      </c>
      <c r="B42948" s="1" t="s">
        <v>126062</v>
      </c>
      <c r="C42948" s="1" t="s">
        <v>126063</v>
      </c>
      <c r="D42948" s="1">
        <v>672.0</v>
      </c>
    </row>
    <row r="42949">
      <c r="A42949" s="1" t="s">
        <v>126064</v>
      </c>
      <c r="B42949" s="1" t="s">
        <v>126065</v>
      </c>
      <c r="C42949" s="1" t="s">
        <v>126066</v>
      </c>
      <c r="D42949" s="1">
        <v>319.0</v>
      </c>
    </row>
    <row r="42950">
      <c r="A42950" s="1" t="s">
        <v>126067</v>
      </c>
      <c r="B42950" s="1" t="s">
        <v>126068</v>
      </c>
      <c r="C42950" s="1" t="s">
        <v>126069</v>
      </c>
      <c r="D42950" s="1">
        <v>91.0</v>
      </c>
    </row>
    <row r="42951">
      <c r="A42951" s="1" t="s">
        <v>126070</v>
      </c>
      <c r="B42951" s="1" t="s">
        <v>126071</v>
      </c>
      <c r="C42951" s="1" t="s">
        <v>126072</v>
      </c>
      <c r="D42951" s="1">
        <v>1031.0</v>
      </c>
    </row>
    <row r="42952">
      <c r="A42952" s="1" t="s">
        <v>126073</v>
      </c>
      <c r="B42952" s="1" t="s">
        <v>126074</v>
      </c>
      <c r="C42952" s="1" t="s">
        <v>126075</v>
      </c>
      <c r="D42952" s="1">
        <v>629.0</v>
      </c>
    </row>
    <row r="42953">
      <c r="A42953" s="1" t="s">
        <v>126076</v>
      </c>
      <c r="B42953" s="1" t="s">
        <v>126077</v>
      </c>
      <c r="C42953" s="1" t="s">
        <v>126078</v>
      </c>
      <c r="D42953" s="1">
        <v>361.0</v>
      </c>
    </row>
    <row r="42954">
      <c r="A42954" s="1" t="s">
        <v>126079</v>
      </c>
      <c r="B42954" s="1" t="s">
        <v>126080</v>
      </c>
      <c r="C42954" s="1" t="s">
        <v>126081</v>
      </c>
      <c r="D42954" s="1">
        <v>286.0</v>
      </c>
    </row>
    <row r="42955">
      <c r="A42955" s="1" t="s">
        <v>126082</v>
      </c>
      <c r="B42955" s="1" t="s">
        <v>126083</v>
      </c>
      <c r="C42955" s="1" t="s">
        <v>126084</v>
      </c>
      <c r="D42955" s="1">
        <v>123.0</v>
      </c>
    </row>
    <row r="42956">
      <c r="A42956" s="1" t="s">
        <v>126085</v>
      </c>
      <c r="B42956" s="1" t="s">
        <v>126086</v>
      </c>
      <c r="C42956" s="1" t="s">
        <v>126087</v>
      </c>
      <c r="D42956" s="1">
        <v>104.0</v>
      </c>
    </row>
    <row r="42957">
      <c r="A42957" s="1" t="s">
        <v>126088</v>
      </c>
      <c r="B42957" s="1" t="s">
        <v>126089</v>
      </c>
      <c r="C42957" s="1" t="s">
        <v>126090</v>
      </c>
      <c r="D42957" s="1">
        <v>3309.0</v>
      </c>
    </row>
    <row r="42958">
      <c r="A42958" s="1" t="s">
        <v>126091</v>
      </c>
      <c r="B42958" s="1" t="s">
        <v>126092</v>
      </c>
      <c r="C42958" s="1" t="s">
        <v>126093</v>
      </c>
      <c r="D42958" s="1">
        <v>2115.0</v>
      </c>
    </row>
    <row r="42959">
      <c r="A42959" s="1" t="s">
        <v>126094</v>
      </c>
      <c r="B42959" s="1" t="s">
        <v>126095</v>
      </c>
      <c r="C42959" s="1" t="s">
        <v>126096</v>
      </c>
      <c r="D42959" s="1">
        <v>344.0</v>
      </c>
    </row>
    <row r="42960">
      <c r="A42960" s="1" t="s">
        <v>126097</v>
      </c>
      <c r="B42960" s="1" t="s">
        <v>126098</v>
      </c>
      <c r="C42960" s="1" t="s">
        <v>126099</v>
      </c>
      <c r="D42960" s="1">
        <v>752.0</v>
      </c>
    </row>
    <row r="42961">
      <c r="A42961" s="1" t="s">
        <v>126100</v>
      </c>
      <c r="B42961" s="1" t="s">
        <v>126101</v>
      </c>
      <c r="C42961" s="1" t="s">
        <v>126102</v>
      </c>
      <c r="D42961" s="1">
        <v>162.0</v>
      </c>
    </row>
    <row r="42962">
      <c r="A42962" s="1" t="s">
        <v>126103</v>
      </c>
      <c r="B42962" s="1" t="s">
        <v>126104</v>
      </c>
      <c r="C42962" s="1" t="s">
        <v>126105</v>
      </c>
      <c r="D42962" s="1">
        <v>146.0</v>
      </c>
    </row>
    <row r="42963">
      <c r="A42963" s="1" t="s">
        <v>126106</v>
      </c>
      <c r="B42963" s="1" t="s">
        <v>126107</v>
      </c>
      <c r="C42963" s="1" t="s">
        <v>126108</v>
      </c>
      <c r="D42963" s="1">
        <v>240.0</v>
      </c>
    </row>
    <row r="42964">
      <c r="A42964" s="1" t="s">
        <v>126109</v>
      </c>
      <c r="B42964" s="1" t="s">
        <v>126110</v>
      </c>
      <c r="C42964" s="1" t="s">
        <v>126111</v>
      </c>
      <c r="D42964" s="1">
        <v>815.0</v>
      </c>
    </row>
    <row r="42965">
      <c r="A42965" s="1" t="s">
        <v>126112</v>
      </c>
      <c r="B42965" s="1" t="s">
        <v>126113</v>
      </c>
      <c r="C42965" s="1" t="s">
        <v>126114</v>
      </c>
      <c r="D42965" s="1">
        <v>2471.0</v>
      </c>
    </row>
    <row r="42966">
      <c r="A42966" s="1" t="s">
        <v>126115</v>
      </c>
      <c r="B42966" s="1" t="s">
        <v>126116</v>
      </c>
      <c r="C42966" s="1" t="s">
        <v>126117</v>
      </c>
      <c r="D42966" s="1">
        <v>209.0</v>
      </c>
    </row>
    <row r="42967">
      <c r="A42967" s="1" t="s">
        <v>126118</v>
      </c>
      <c r="B42967" s="1" t="s">
        <v>126119</v>
      </c>
      <c r="C42967" s="1" t="s">
        <v>126120</v>
      </c>
      <c r="D42967" s="1">
        <v>579.0</v>
      </c>
    </row>
    <row r="42968">
      <c r="A42968" s="1" t="s">
        <v>126121</v>
      </c>
      <c r="B42968" s="1" t="s">
        <v>126122</v>
      </c>
      <c r="C42968" s="1" t="s">
        <v>126123</v>
      </c>
      <c r="D42968" s="1">
        <v>839.0</v>
      </c>
    </row>
    <row r="42969">
      <c r="A42969" s="1" t="s">
        <v>126124</v>
      </c>
      <c r="B42969" s="1" t="s">
        <v>126125</v>
      </c>
      <c r="C42969" s="1" t="s">
        <v>126126</v>
      </c>
      <c r="D42969" s="1">
        <v>3308.0</v>
      </c>
    </row>
    <row r="42970">
      <c r="A42970" s="1" t="s">
        <v>126127</v>
      </c>
      <c r="B42970" s="1" t="s">
        <v>126128</v>
      </c>
      <c r="C42970" s="1" t="s">
        <v>126129</v>
      </c>
      <c r="D42970" s="1">
        <v>1247.0</v>
      </c>
    </row>
    <row r="42971">
      <c r="A42971" s="1" t="s">
        <v>126130</v>
      </c>
      <c r="B42971" s="1" t="s">
        <v>126131</v>
      </c>
      <c r="C42971" s="1" t="s">
        <v>126132</v>
      </c>
      <c r="D42971" s="1">
        <v>51.0</v>
      </c>
    </row>
    <row r="42972">
      <c r="A42972" s="1" t="s">
        <v>126133</v>
      </c>
      <c r="B42972" s="1" t="s">
        <v>126134</v>
      </c>
      <c r="C42972" s="1" t="s">
        <v>126135</v>
      </c>
      <c r="D42972" s="1">
        <v>143.0</v>
      </c>
    </row>
    <row r="42973">
      <c r="A42973" s="1" t="s">
        <v>126136</v>
      </c>
      <c r="B42973" s="1" t="s">
        <v>126137</v>
      </c>
      <c r="C42973" s="1" t="s">
        <v>126138</v>
      </c>
      <c r="D42973" s="1">
        <v>282.0</v>
      </c>
    </row>
    <row r="42974">
      <c r="A42974" s="1" t="s">
        <v>126139</v>
      </c>
      <c r="B42974" s="1" t="s">
        <v>126140</v>
      </c>
      <c r="C42974" s="1" t="s">
        <v>126141</v>
      </c>
      <c r="D42974" s="1">
        <v>412.0</v>
      </c>
    </row>
    <row r="42975">
      <c r="A42975" s="1" t="s">
        <v>126142</v>
      </c>
      <c r="B42975" s="1" t="s">
        <v>126143</v>
      </c>
      <c r="C42975" s="1" t="s">
        <v>126144</v>
      </c>
      <c r="D42975" s="1">
        <v>34.0</v>
      </c>
    </row>
    <row r="42976">
      <c r="A42976" s="1" t="s">
        <v>126145</v>
      </c>
      <c r="B42976" s="1" t="s">
        <v>126146</v>
      </c>
      <c r="C42976" s="1" t="s">
        <v>126147</v>
      </c>
      <c r="D42976" s="1">
        <v>359.0</v>
      </c>
    </row>
    <row r="42977">
      <c r="A42977" s="1" t="s">
        <v>126148</v>
      </c>
      <c r="B42977" s="1" t="s">
        <v>126149</v>
      </c>
      <c r="C42977" s="1" t="s">
        <v>126150</v>
      </c>
      <c r="D42977" s="1">
        <v>182.0</v>
      </c>
    </row>
    <row r="42978">
      <c r="A42978" s="1" t="s">
        <v>126151</v>
      </c>
      <c r="B42978" s="1" t="s">
        <v>126152</v>
      </c>
      <c r="C42978" s="1" t="s">
        <v>126153</v>
      </c>
      <c r="D42978" s="1">
        <v>881.0</v>
      </c>
    </row>
    <row r="42979">
      <c r="A42979" s="1" t="s">
        <v>126154</v>
      </c>
      <c r="B42979" s="1" t="s">
        <v>126155</v>
      </c>
      <c r="C42979" s="1" t="s">
        <v>126156</v>
      </c>
      <c r="D42979" s="1">
        <v>27.0</v>
      </c>
    </row>
    <row r="42980">
      <c r="A42980" s="1" t="s">
        <v>126157</v>
      </c>
      <c r="B42980" s="1" t="s">
        <v>126158</v>
      </c>
      <c r="C42980" s="1" t="s">
        <v>126159</v>
      </c>
      <c r="D42980" s="1">
        <v>36.0</v>
      </c>
    </row>
    <row r="42981">
      <c r="A42981" s="1" t="s">
        <v>126160</v>
      </c>
      <c r="B42981" s="1" t="s">
        <v>126161</v>
      </c>
      <c r="C42981" s="1" t="s">
        <v>126162</v>
      </c>
      <c r="D42981" s="1">
        <v>391.0</v>
      </c>
    </row>
    <row r="42982">
      <c r="A42982" s="1" t="s">
        <v>126163</v>
      </c>
      <c r="B42982" s="1" t="s">
        <v>126164</v>
      </c>
      <c r="C42982" s="1" t="s">
        <v>126165</v>
      </c>
      <c r="D42982" s="1">
        <v>435.0</v>
      </c>
    </row>
    <row r="42983">
      <c r="A42983" s="1" t="s">
        <v>126166</v>
      </c>
      <c r="B42983" s="1" t="s">
        <v>126167</v>
      </c>
      <c r="C42983" s="1" t="s">
        <v>126168</v>
      </c>
      <c r="D42983" s="1">
        <v>21.0</v>
      </c>
    </row>
    <row r="42984">
      <c r="A42984" s="1" t="s">
        <v>126169</v>
      </c>
      <c r="B42984" s="1" t="s">
        <v>126170</v>
      </c>
      <c r="C42984" s="1" t="s">
        <v>126171</v>
      </c>
      <c r="D42984" s="1">
        <v>119.0</v>
      </c>
    </row>
    <row r="42985">
      <c r="A42985" s="1" t="s">
        <v>126172</v>
      </c>
      <c r="B42985" s="1" t="s">
        <v>126173</v>
      </c>
      <c r="C42985" s="1" t="s">
        <v>126174</v>
      </c>
      <c r="D42985" s="1">
        <v>28.0</v>
      </c>
    </row>
    <row r="42986">
      <c r="A42986" s="1" t="s">
        <v>126175</v>
      </c>
      <c r="B42986" s="1" t="s">
        <v>126176</v>
      </c>
      <c r="C42986" s="1" t="s">
        <v>126177</v>
      </c>
      <c r="D42986" s="1">
        <v>621.0</v>
      </c>
    </row>
    <row r="42987">
      <c r="A42987" s="1" t="s">
        <v>126178</v>
      </c>
      <c r="B42987" s="1" t="s">
        <v>126179</v>
      </c>
      <c r="C42987" s="1" t="s">
        <v>126180</v>
      </c>
      <c r="D42987" s="1">
        <v>279.0</v>
      </c>
    </row>
    <row r="42988">
      <c r="A42988" s="1" t="s">
        <v>126181</v>
      </c>
      <c r="B42988" s="1" t="s">
        <v>126182</v>
      </c>
      <c r="C42988" s="1" t="s">
        <v>126183</v>
      </c>
      <c r="D42988" s="1">
        <v>912.0</v>
      </c>
    </row>
    <row r="42989">
      <c r="A42989" s="1" t="s">
        <v>126184</v>
      </c>
      <c r="B42989" s="1" t="s">
        <v>126185</v>
      </c>
      <c r="C42989" s="1" t="s">
        <v>126186</v>
      </c>
      <c r="D42989" s="1">
        <v>728.0</v>
      </c>
    </row>
    <row r="42990">
      <c r="A42990" s="1" t="s">
        <v>126187</v>
      </c>
      <c r="B42990" s="1" t="s">
        <v>126188</v>
      </c>
      <c r="C42990" s="1" t="s">
        <v>126189</v>
      </c>
      <c r="D42990" s="1">
        <v>87.0</v>
      </c>
    </row>
    <row r="42991">
      <c r="A42991" s="1" t="s">
        <v>126190</v>
      </c>
      <c r="B42991" s="1" t="s">
        <v>126191</v>
      </c>
      <c r="C42991" s="1" t="s">
        <v>126192</v>
      </c>
      <c r="D42991" s="1">
        <v>2139.0</v>
      </c>
    </row>
    <row r="42992">
      <c r="A42992" s="1" t="s">
        <v>126193</v>
      </c>
      <c r="B42992" s="1" t="s">
        <v>126194</v>
      </c>
      <c r="C42992" s="1" t="s">
        <v>126195</v>
      </c>
      <c r="D42992" s="1">
        <v>271.0</v>
      </c>
    </row>
    <row r="42993">
      <c r="A42993" s="1" t="s">
        <v>126196</v>
      </c>
      <c r="B42993" s="1" t="s">
        <v>126197</v>
      </c>
      <c r="C42993" s="1" t="s">
        <v>126198</v>
      </c>
      <c r="D42993" s="1">
        <v>114.0</v>
      </c>
    </row>
    <row r="42994">
      <c r="A42994" s="1" t="s">
        <v>28215</v>
      </c>
      <c r="B42994" s="1" t="s">
        <v>28216</v>
      </c>
      <c r="C42994" s="1" t="s">
        <v>126199</v>
      </c>
      <c r="D42994" s="1">
        <v>268.0</v>
      </c>
    </row>
    <row r="42995">
      <c r="A42995" s="1" t="s">
        <v>126200</v>
      </c>
      <c r="B42995" s="1" t="s">
        <v>126201</v>
      </c>
      <c r="C42995" s="1" t="s">
        <v>126202</v>
      </c>
      <c r="D42995" s="1">
        <v>1416.0</v>
      </c>
    </row>
    <row r="42996">
      <c r="A42996" s="1" t="s">
        <v>126203</v>
      </c>
      <c r="B42996" s="1" t="s">
        <v>126204</v>
      </c>
      <c r="C42996" s="1" t="s">
        <v>126205</v>
      </c>
      <c r="D42996" s="1">
        <v>462.0</v>
      </c>
    </row>
    <row r="42997">
      <c r="A42997" s="1" t="s">
        <v>126206</v>
      </c>
      <c r="B42997" s="1" t="s">
        <v>126207</v>
      </c>
      <c r="C42997" s="1" t="s">
        <v>126208</v>
      </c>
      <c r="D42997" s="1">
        <v>52.0</v>
      </c>
    </row>
    <row r="42998">
      <c r="A42998" s="1" t="s">
        <v>126209</v>
      </c>
      <c r="B42998" s="1" t="s">
        <v>126210</v>
      </c>
      <c r="C42998" s="1" t="s">
        <v>126211</v>
      </c>
      <c r="D42998" s="1">
        <v>177.0</v>
      </c>
    </row>
    <row r="42999">
      <c r="A42999" s="1" t="s">
        <v>126212</v>
      </c>
      <c r="B42999" s="1" t="s">
        <v>126213</v>
      </c>
      <c r="C42999" s="1" t="s">
        <v>126214</v>
      </c>
      <c r="D42999" s="1">
        <v>248.0</v>
      </c>
    </row>
    <row r="43000">
      <c r="A43000" s="1" t="s">
        <v>126215</v>
      </c>
      <c r="B43000" s="1" t="s">
        <v>126216</v>
      </c>
      <c r="C43000" s="1" t="s">
        <v>126217</v>
      </c>
      <c r="D43000" s="1">
        <v>1626.0</v>
      </c>
    </row>
    <row r="43001">
      <c r="A43001" s="1" t="s">
        <v>126218</v>
      </c>
      <c r="B43001" s="1" t="s">
        <v>126219</v>
      </c>
      <c r="C43001" s="1" t="s">
        <v>126220</v>
      </c>
      <c r="D43001" s="1">
        <v>137.0</v>
      </c>
    </row>
    <row r="43002">
      <c r="A43002" s="1" t="s">
        <v>126221</v>
      </c>
      <c r="B43002" s="1" t="s">
        <v>126222</v>
      </c>
      <c r="C43002" s="1" t="s">
        <v>126223</v>
      </c>
      <c r="D43002" s="1">
        <v>125.0</v>
      </c>
    </row>
    <row r="43003">
      <c r="A43003" s="1" t="s">
        <v>49727</v>
      </c>
      <c r="B43003" s="1" t="s">
        <v>49728</v>
      </c>
      <c r="C43003" s="1" t="s">
        <v>126224</v>
      </c>
      <c r="D43003" s="1">
        <v>1008.0</v>
      </c>
    </row>
    <row r="43004">
      <c r="A43004" s="1" t="s">
        <v>126225</v>
      </c>
      <c r="B43004" s="1" t="s">
        <v>126226</v>
      </c>
      <c r="C43004" s="1" t="s">
        <v>126227</v>
      </c>
      <c r="D43004" s="1">
        <v>45.0</v>
      </c>
    </row>
    <row r="43005">
      <c r="A43005" s="1" t="s">
        <v>126228</v>
      </c>
      <c r="B43005" s="1" t="s">
        <v>126229</v>
      </c>
      <c r="C43005" s="1" t="s">
        <v>126230</v>
      </c>
      <c r="D43005" s="1">
        <v>177.0</v>
      </c>
    </row>
    <row r="43006">
      <c r="A43006" s="1" t="s">
        <v>126231</v>
      </c>
      <c r="B43006" s="1" t="s">
        <v>126232</v>
      </c>
      <c r="C43006" s="1" t="s">
        <v>126233</v>
      </c>
      <c r="D43006" s="1">
        <v>42.0</v>
      </c>
    </row>
    <row r="43007">
      <c r="A43007" s="1" t="s">
        <v>126234</v>
      </c>
      <c r="B43007" s="1" t="s">
        <v>126235</v>
      </c>
      <c r="C43007" s="1" t="s">
        <v>126236</v>
      </c>
      <c r="D43007" s="1">
        <v>2380.0</v>
      </c>
    </row>
    <row r="43008">
      <c r="A43008" s="1" t="s">
        <v>126237</v>
      </c>
      <c r="B43008" s="1" t="s">
        <v>126238</v>
      </c>
      <c r="C43008" s="1" t="s">
        <v>126239</v>
      </c>
      <c r="D43008" s="1">
        <v>697.0</v>
      </c>
    </row>
    <row r="43009">
      <c r="A43009" s="1" t="s">
        <v>126240</v>
      </c>
      <c r="B43009" s="1" t="s">
        <v>126241</v>
      </c>
      <c r="C43009" s="1" t="s">
        <v>126242</v>
      </c>
      <c r="D43009" s="1">
        <v>145.0</v>
      </c>
    </row>
    <row r="43010">
      <c r="A43010" s="1" t="s">
        <v>126243</v>
      </c>
      <c r="B43010" s="1" t="s">
        <v>126244</v>
      </c>
      <c r="C43010" s="1" t="s">
        <v>126245</v>
      </c>
      <c r="D43010" s="1">
        <v>239.0</v>
      </c>
    </row>
    <row r="43011">
      <c r="A43011" s="1" t="s">
        <v>126246</v>
      </c>
      <c r="B43011" s="1" t="s">
        <v>126247</v>
      </c>
      <c r="C43011" s="1" t="s">
        <v>126248</v>
      </c>
      <c r="D43011" s="1">
        <v>180.0</v>
      </c>
    </row>
    <row r="43012">
      <c r="A43012" s="1" t="s">
        <v>126249</v>
      </c>
      <c r="B43012" s="1" t="s">
        <v>126250</v>
      </c>
      <c r="C43012" s="1" t="s">
        <v>126251</v>
      </c>
      <c r="D43012" s="1">
        <v>229.0</v>
      </c>
    </row>
    <row r="43013">
      <c r="A43013" s="1" t="s">
        <v>126252</v>
      </c>
      <c r="B43013" s="1" t="s">
        <v>126253</v>
      </c>
      <c r="C43013" s="1" t="s">
        <v>126254</v>
      </c>
      <c r="D43013" s="1">
        <v>1259.0</v>
      </c>
    </row>
    <row r="43014">
      <c r="A43014" s="1" t="s">
        <v>126255</v>
      </c>
      <c r="B43014" s="1" t="s">
        <v>126256</v>
      </c>
      <c r="C43014" s="1" t="s">
        <v>126257</v>
      </c>
      <c r="D43014" s="1">
        <v>1449.0</v>
      </c>
    </row>
    <row r="43015">
      <c r="A43015" s="1" t="s">
        <v>126258</v>
      </c>
      <c r="B43015" s="1" t="s">
        <v>126259</v>
      </c>
      <c r="C43015" s="1" t="s">
        <v>126260</v>
      </c>
      <c r="D43015" s="1">
        <v>282.0</v>
      </c>
    </row>
    <row r="43016">
      <c r="A43016" s="1" t="s">
        <v>126261</v>
      </c>
      <c r="B43016" s="1" t="s">
        <v>126262</v>
      </c>
      <c r="C43016" s="1" t="s">
        <v>126263</v>
      </c>
      <c r="D43016" s="1">
        <v>881.0</v>
      </c>
    </row>
    <row r="43017">
      <c r="A43017" s="1" t="s">
        <v>126264</v>
      </c>
      <c r="B43017" s="1" t="s">
        <v>126265</v>
      </c>
      <c r="C43017" s="1" t="s">
        <v>126266</v>
      </c>
      <c r="D43017" s="1">
        <v>80.0</v>
      </c>
    </row>
    <row r="43018">
      <c r="A43018" s="1" t="s">
        <v>126267</v>
      </c>
      <c r="B43018" s="1" t="s">
        <v>126268</v>
      </c>
      <c r="C43018" s="1" t="s">
        <v>126269</v>
      </c>
      <c r="D43018" s="1">
        <v>83.0</v>
      </c>
    </row>
    <row r="43019">
      <c r="A43019" s="1" t="s">
        <v>126270</v>
      </c>
      <c r="B43019" s="1" t="s">
        <v>126271</v>
      </c>
      <c r="C43019" s="1" t="s">
        <v>126272</v>
      </c>
      <c r="D43019" s="1">
        <v>1144.0</v>
      </c>
    </row>
    <row r="43020">
      <c r="A43020" s="1" t="s">
        <v>126273</v>
      </c>
      <c r="B43020" s="1" t="s">
        <v>126274</v>
      </c>
      <c r="C43020" s="1" t="s">
        <v>126275</v>
      </c>
      <c r="D43020" s="1">
        <v>316.0</v>
      </c>
    </row>
    <row r="43021">
      <c r="A43021" s="1" t="s">
        <v>126276</v>
      </c>
      <c r="B43021" s="1" t="s">
        <v>126277</v>
      </c>
      <c r="C43021" s="1" t="s">
        <v>126278</v>
      </c>
      <c r="D43021" s="1">
        <v>69.0</v>
      </c>
    </row>
    <row r="43022">
      <c r="A43022" s="1" t="s">
        <v>126279</v>
      </c>
      <c r="B43022" s="1" t="s">
        <v>126280</v>
      </c>
      <c r="C43022" s="1" t="s">
        <v>126281</v>
      </c>
      <c r="D43022" s="1">
        <v>4368.0</v>
      </c>
    </row>
    <row r="43023">
      <c r="A43023" s="1" t="s">
        <v>126282</v>
      </c>
      <c r="B43023" s="1" t="s">
        <v>126283</v>
      </c>
      <c r="C43023" s="1" t="s">
        <v>126284</v>
      </c>
      <c r="D43023" s="1">
        <v>378.0</v>
      </c>
    </row>
    <row r="43024">
      <c r="A43024" s="1" t="s">
        <v>126285</v>
      </c>
      <c r="B43024" s="1" t="s">
        <v>126286</v>
      </c>
      <c r="C43024" s="1" t="s">
        <v>126287</v>
      </c>
      <c r="D43024" s="1">
        <v>157.0</v>
      </c>
    </row>
    <row r="43025">
      <c r="A43025" s="1" t="s">
        <v>126288</v>
      </c>
      <c r="B43025" s="1" t="s">
        <v>126289</v>
      </c>
      <c r="C43025" s="1" t="s">
        <v>126290</v>
      </c>
      <c r="D43025" s="1">
        <v>2269.0</v>
      </c>
    </row>
    <row r="43026">
      <c r="A43026" s="1" t="s">
        <v>126291</v>
      </c>
      <c r="B43026" s="1" t="s">
        <v>126292</v>
      </c>
      <c r="C43026" s="1" t="s">
        <v>126293</v>
      </c>
      <c r="D43026" s="1">
        <v>11331.0</v>
      </c>
    </row>
    <row r="43027">
      <c r="A43027" s="1" t="s">
        <v>126294</v>
      </c>
      <c r="B43027" s="1" t="s">
        <v>126295</v>
      </c>
      <c r="C43027" s="1" t="s">
        <v>126296</v>
      </c>
      <c r="D43027" s="1">
        <v>938.0</v>
      </c>
    </row>
    <row r="43028">
      <c r="A43028" s="1" t="s">
        <v>126297</v>
      </c>
      <c r="B43028" s="1" t="s">
        <v>126298</v>
      </c>
      <c r="C43028" s="1" t="s">
        <v>126299</v>
      </c>
      <c r="D43028" s="1">
        <v>4198.0</v>
      </c>
    </row>
    <row r="43029">
      <c r="A43029" s="1" t="s">
        <v>126300</v>
      </c>
      <c r="B43029" s="1" t="s">
        <v>126301</v>
      </c>
      <c r="C43029" s="1" t="s">
        <v>126302</v>
      </c>
      <c r="D43029" s="1">
        <v>74.0</v>
      </c>
    </row>
    <row r="43030">
      <c r="A43030" s="1" t="s">
        <v>126303</v>
      </c>
      <c r="B43030" s="1" t="s">
        <v>126304</v>
      </c>
      <c r="C43030" s="1" t="s">
        <v>126305</v>
      </c>
      <c r="D43030" s="1">
        <v>174.0</v>
      </c>
    </row>
    <row r="43031">
      <c r="A43031" s="1" t="s">
        <v>126306</v>
      </c>
      <c r="B43031" s="1" t="s">
        <v>126307</v>
      </c>
      <c r="C43031" s="1" t="s">
        <v>126308</v>
      </c>
      <c r="D43031" s="1">
        <v>82.0</v>
      </c>
    </row>
    <row r="43032">
      <c r="A43032" s="1" t="s">
        <v>126309</v>
      </c>
      <c r="B43032" s="1" t="s">
        <v>126310</v>
      </c>
      <c r="C43032" s="1" t="s">
        <v>126311</v>
      </c>
      <c r="D43032" s="1">
        <v>2904.0</v>
      </c>
    </row>
    <row r="43033">
      <c r="A43033" s="1" t="s">
        <v>126312</v>
      </c>
      <c r="B43033" s="1" t="s">
        <v>126312</v>
      </c>
      <c r="C43033" s="1" t="s">
        <v>126313</v>
      </c>
      <c r="D43033" s="1">
        <v>86.0</v>
      </c>
    </row>
    <row r="43034">
      <c r="A43034" s="1" t="s">
        <v>126314</v>
      </c>
      <c r="B43034" s="1" t="s">
        <v>126315</v>
      </c>
      <c r="C43034" s="1" t="s">
        <v>126316</v>
      </c>
      <c r="D43034" s="1">
        <v>328.0</v>
      </c>
    </row>
    <row r="43035">
      <c r="A43035" s="1" t="s">
        <v>126317</v>
      </c>
      <c r="B43035" s="1" t="s">
        <v>126318</v>
      </c>
      <c r="C43035" s="1" t="s">
        <v>126319</v>
      </c>
      <c r="D43035" s="1">
        <v>45.0</v>
      </c>
    </row>
    <row r="43036">
      <c r="A43036" s="1" t="s">
        <v>126320</v>
      </c>
      <c r="B43036" s="1" t="s">
        <v>126321</v>
      </c>
      <c r="C43036" s="1" t="s">
        <v>126322</v>
      </c>
      <c r="D43036" s="1">
        <v>23.0</v>
      </c>
    </row>
    <row r="43037">
      <c r="A43037" s="1" t="s">
        <v>111437</v>
      </c>
      <c r="B43037" s="1" t="s">
        <v>111438</v>
      </c>
      <c r="C43037" s="1" t="s">
        <v>126323</v>
      </c>
      <c r="D43037" s="1">
        <v>1073.0</v>
      </c>
    </row>
    <row r="43038">
      <c r="A43038" s="1" t="s">
        <v>126324</v>
      </c>
      <c r="B43038" s="1" t="s">
        <v>126325</v>
      </c>
      <c r="C43038" s="1" t="s">
        <v>126326</v>
      </c>
      <c r="D43038" s="1">
        <v>908.0</v>
      </c>
    </row>
    <row r="43039">
      <c r="A43039" s="1" t="s">
        <v>126327</v>
      </c>
      <c r="B43039" s="1" t="s">
        <v>126328</v>
      </c>
      <c r="C43039" s="1" t="s">
        <v>126329</v>
      </c>
      <c r="D43039" s="1">
        <v>1889.0</v>
      </c>
    </row>
    <row r="43040">
      <c r="A43040" s="1" t="s">
        <v>126330</v>
      </c>
      <c r="B43040" s="1" t="s">
        <v>126331</v>
      </c>
      <c r="C43040" s="1" t="s">
        <v>126332</v>
      </c>
      <c r="D43040" s="1">
        <v>534.0</v>
      </c>
    </row>
    <row r="43041">
      <c r="A43041" s="1" t="s">
        <v>126333</v>
      </c>
      <c r="B43041" s="1" t="s">
        <v>126334</v>
      </c>
      <c r="C43041" s="1" t="s">
        <v>126335</v>
      </c>
      <c r="D43041" s="1">
        <v>69.0</v>
      </c>
    </row>
    <row r="43042">
      <c r="A43042" s="1" t="s">
        <v>126336</v>
      </c>
      <c r="B43042" s="1" t="s">
        <v>126337</v>
      </c>
      <c r="C43042" s="1" t="s">
        <v>126338</v>
      </c>
      <c r="D43042" s="1">
        <v>63.0</v>
      </c>
    </row>
    <row r="43043">
      <c r="A43043" s="1" t="s">
        <v>126339</v>
      </c>
      <c r="B43043" s="1" t="s">
        <v>126340</v>
      </c>
      <c r="C43043" s="1" t="s">
        <v>126341</v>
      </c>
      <c r="D43043" s="1">
        <v>2599.0</v>
      </c>
    </row>
    <row r="43044">
      <c r="A43044" s="1" t="s">
        <v>126342</v>
      </c>
      <c r="B43044" s="1" t="s">
        <v>126343</v>
      </c>
      <c r="C43044" s="1" t="s">
        <v>126344</v>
      </c>
      <c r="D43044" s="1">
        <v>527.0</v>
      </c>
    </row>
    <row r="43045">
      <c r="A43045" s="1" t="s">
        <v>126345</v>
      </c>
      <c r="B43045" s="1" t="s">
        <v>126346</v>
      </c>
      <c r="C43045" s="1" t="s">
        <v>126347</v>
      </c>
      <c r="D43045" s="1">
        <v>14.0</v>
      </c>
    </row>
    <row r="43046">
      <c r="A43046" s="1" t="s">
        <v>126348</v>
      </c>
      <c r="B43046" s="1" t="s">
        <v>126349</v>
      </c>
      <c r="C43046" s="1" t="s">
        <v>126350</v>
      </c>
      <c r="D43046" s="1">
        <v>250.0</v>
      </c>
    </row>
    <row r="43047">
      <c r="A43047" s="1" t="s">
        <v>126351</v>
      </c>
      <c r="B43047" s="1" t="s">
        <v>126352</v>
      </c>
      <c r="C43047" s="1" t="s">
        <v>126353</v>
      </c>
      <c r="D43047" s="1">
        <v>173.0</v>
      </c>
    </row>
    <row r="43048">
      <c r="A43048" s="1" t="s">
        <v>126354</v>
      </c>
      <c r="B43048" s="1" t="s">
        <v>126355</v>
      </c>
      <c r="C43048" s="1" t="s">
        <v>126356</v>
      </c>
      <c r="D43048" s="1">
        <v>2676.0</v>
      </c>
    </row>
    <row r="43049">
      <c r="A43049" s="1" t="s">
        <v>126357</v>
      </c>
      <c r="B43049" s="1" t="s">
        <v>126358</v>
      </c>
      <c r="C43049" s="1" t="s">
        <v>126359</v>
      </c>
      <c r="D43049" s="1">
        <v>1740.0</v>
      </c>
    </row>
    <row r="43050">
      <c r="A43050" s="1" t="s">
        <v>126360</v>
      </c>
      <c r="B43050" s="1" t="s">
        <v>126361</v>
      </c>
      <c r="C43050" s="1" t="s">
        <v>126362</v>
      </c>
      <c r="D43050" s="1">
        <v>212.0</v>
      </c>
    </row>
    <row r="43051">
      <c r="A43051" s="1" t="s">
        <v>126363</v>
      </c>
      <c r="B43051" s="1" t="s">
        <v>126363</v>
      </c>
      <c r="C43051" s="1" t="s">
        <v>126364</v>
      </c>
      <c r="D43051" s="1">
        <v>144.0</v>
      </c>
    </row>
    <row r="43052">
      <c r="A43052" s="1" t="s">
        <v>17188</v>
      </c>
      <c r="B43052" s="1" t="s">
        <v>17189</v>
      </c>
      <c r="C43052" s="1" t="s">
        <v>126365</v>
      </c>
      <c r="D43052" s="1">
        <v>445.0</v>
      </c>
    </row>
    <row r="43053">
      <c r="A43053" s="1" t="s">
        <v>126366</v>
      </c>
      <c r="B43053" s="1" t="s">
        <v>126367</v>
      </c>
      <c r="C43053" s="1" t="s">
        <v>126368</v>
      </c>
      <c r="D43053" s="1">
        <v>136.0</v>
      </c>
    </row>
    <row r="43054">
      <c r="A43054" s="1" t="s">
        <v>126369</v>
      </c>
      <c r="B43054" s="1" t="s">
        <v>126370</v>
      </c>
      <c r="C43054" s="1" t="s">
        <v>126371</v>
      </c>
      <c r="D43054" s="1">
        <v>257.0</v>
      </c>
    </row>
    <row r="43055">
      <c r="A43055" s="1" t="s">
        <v>126372</v>
      </c>
      <c r="B43055" s="1" t="s">
        <v>126373</v>
      </c>
      <c r="C43055" s="1" t="s">
        <v>126374</v>
      </c>
      <c r="D43055" s="1">
        <v>336.0</v>
      </c>
    </row>
    <row r="43056">
      <c r="A43056" s="1" t="s">
        <v>126375</v>
      </c>
      <c r="B43056" s="1" t="s">
        <v>126376</v>
      </c>
      <c r="C43056" s="1" t="s">
        <v>126377</v>
      </c>
      <c r="D43056" s="1">
        <v>260.0</v>
      </c>
    </row>
    <row r="43057">
      <c r="A43057" s="1" t="s">
        <v>126378</v>
      </c>
      <c r="B43057" s="1" t="s">
        <v>126379</v>
      </c>
      <c r="C43057" s="1" t="s">
        <v>126380</v>
      </c>
      <c r="D43057" s="1">
        <v>39.0</v>
      </c>
    </row>
    <row r="43058">
      <c r="A43058" s="1" t="s">
        <v>126381</v>
      </c>
      <c r="B43058" s="1" t="s">
        <v>126382</v>
      </c>
      <c r="C43058" s="1" t="s">
        <v>126383</v>
      </c>
      <c r="D43058" s="1">
        <v>999.0</v>
      </c>
    </row>
    <row r="43059">
      <c r="A43059" s="1" t="s">
        <v>99919</v>
      </c>
      <c r="B43059" s="1" t="s">
        <v>99920</v>
      </c>
      <c r="C43059" s="1" t="s">
        <v>126384</v>
      </c>
      <c r="D43059" s="1">
        <v>164.0</v>
      </c>
    </row>
    <row r="43060">
      <c r="A43060" s="1" t="s">
        <v>126385</v>
      </c>
      <c r="B43060" s="1" t="s">
        <v>126386</v>
      </c>
      <c r="C43060" s="1" t="s">
        <v>126387</v>
      </c>
      <c r="D43060" s="1">
        <v>166.0</v>
      </c>
    </row>
    <row r="43061">
      <c r="A43061" s="1" t="s">
        <v>126388</v>
      </c>
      <c r="B43061" s="1" t="s">
        <v>126389</v>
      </c>
      <c r="C43061" s="1" t="s">
        <v>126390</v>
      </c>
      <c r="D43061" s="1">
        <v>11507.0</v>
      </c>
    </row>
    <row r="43062">
      <c r="A43062" s="1" t="s">
        <v>126391</v>
      </c>
      <c r="B43062" s="1" t="s">
        <v>126392</v>
      </c>
      <c r="C43062" s="1" t="s">
        <v>126393</v>
      </c>
      <c r="D43062" s="1">
        <v>218.0</v>
      </c>
    </row>
    <row r="43063">
      <c r="A43063" s="1" t="s">
        <v>90625</v>
      </c>
      <c r="B43063" s="1" t="s">
        <v>90626</v>
      </c>
      <c r="C43063" s="1" t="s">
        <v>126394</v>
      </c>
      <c r="D43063" s="1">
        <v>311.0</v>
      </c>
    </row>
    <row r="43064">
      <c r="A43064" s="1" t="s">
        <v>126395</v>
      </c>
      <c r="B43064" s="1" t="s">
        <v>126396</v>
      </c>
      <c r="C43064" s="1" t="s">
        <v>126397</v>
      </c>
      <c r="D43064" s="1">
        <v>66.0</v>
      </c>
    </row>
    <row r="43065">
      <c r="A43065" s="1" t="s">
        <v>126398</v>
      </c>
      <c r="B43065" s="1" t="s">
        <v>126399</v>
      </c>
      <c r="C43065" s="1" t="s">
        <v>126400</v>
      </c>
      <c r="D43065" s="1">
        <v>1171.0</v>
      </c>
    </row>
    <row r="43066">
      <c r="A43066" s="1" t="s">
        <v>126401</v>
      </c>
      <c r="B43066" s="1" t="s">
        <v>126402</v>
      </c>
      <c r="C43066" s="1" t="s">
        <v>126403</v>
      </c>
      <c r="D43066" s="1">
        <v>46.0</v>
      </c>
    </row>
    <row r="43067">
      <c r="A43067" s="1" t="s">
        <v>126404</v>
      </c>
      <c r="B43067" s="1" t="s">
        <v>126405</v>
      </c>
      <c r="C43067" s="1" t="s">
        <v>126406</v>
      </c>
      <c r="D43067" s="1">
        <v>399.0</v>
      </c>
    </row>
    <row r="43068">
      <c r="A43068" s="1" t="s">
        <v>126407</v>
      </c>
      <c r="B43068" s="1" t="s">
        <v>126408</v>
      </c>
      <c r="C43068" s="1" t="s">
        <v>126409</v>
      </c>
      <c r="D43068" s="1">
        <v>68.0</v>
      </c>
    </row>
    <row r="43069">
      <c r="A43069" s="1" t="s">
        <v>126410</v>
      </c>
      <c r="B43069" s="1" t="s">
        <v>126411</v>
      </c>
      <c r="C43069" s="1" t="s">
        <v>126412</v>
      </c>
      <c r="D43069" s="1">
        <v>533.0</v>
      </c>
    </row>
    <row r="43070">
      <c r="A43070" s="1" t="s">
        <v>126413</v>
      </c>
      <c r="B43070" s="1" t="s">
        <v>126414</v>
      </c>
      <c r="C43070" s="1" t="s">
        <v>126415</v>
      </c>
      <c r="D43070" s="1">
        <v>19.0</v>
      </c>
    </row>
    <row r="43071">
      <c r="A43071" s="1" t="s">
        <v>46362</v>
      </c>
      <c r="B43071" s="1" t="s">
        <v>46363</v>
      </c>
      <c r="C43071" s="1" t="s">
        <v>126416</v>
      </c>
      <c r="D43071" s="1">
        <v>570.0</v>
      </c>
    </row>
    <row r="43072">
      <c r="A43072" s="1" t="s">
        <v>126417</v>
      </c>
      <c r="B43072" s="1" t="s">
        <v>126418</v>
      </c>
      <c r="C43072" s="1" t="s">
        <v>126419</v>
      </c>
      <c r="D43072" s="1">
        <v>481.0</v>
      </c>
    </row>
    <row r="43073">
      <c r="A43073" s="1" t="s">
        <v>126420</v>
      </c>
      <c r="B43073" s="1" t="s">
        <v>126421</v>
      </c>
      <c r="C43073" s="1" t="s">
        <v>126422</v>
      </c>
      <c r="D43073" s="1">
        <v>300.0</v>
      </c>
    </row>
    <row r="43074">
      <c r="A43074" s="1" t="s">
        <v>126423</v>
      </c>
      <c r="B43074" s="1" t="s">
        <v>126424</v>
      </c>
      <c r="C43074" s="1" t="s">
        <v>126425</v>
      </c>
      <c r="D43074" s="1">
        <v>2279.0</v>
      </c>
    </row>
    <row r="43075">
      <c r="A43075" s="1" t="s">
        <v>126426</v>
      </c>
      <c r="B43075" s="1" t="s">
        <v>126426</v>
      </c>
      <c r="C43075" s="1" t="s">
        <v>126427</v>
      </c>
      <c r="D43075" s="1">
        <v>126.0</v>
      </c>
    </row>
    <row r="43076">
      <c r="A43076" s="1" t="s">
        <v>126428</v>
      </c>
      <c r="B43076" s="1" t="s">
        <v>126429</v>
      </c>
      <c r="C43076" s="1" t="s">
        <v>126430</v>
      </c>
      <c r="D43076" s="1">
        <v>49.0</v>
      </c>
    </row>
    <row r="43077">
      <c r="A43077" s="1" t="s">
        <v>126431</v>
      </c>
      <c r="B43077" s="1" t="s">
        <v>126432</v>
      </c>
      <c r="C43077" s="1" t="s">
        <v>126433</v>
      </c>
      <c r="D43077" s="1">
        <v>8072.0</v>
      </c>
    </row>
    <row r="43078">
      <c r="A43078" s="1" t="s">
        <v>126434</v>
      </c>
      <c r="B43078" s="1" t="s">
        <v>126435</v>
      </c>
      <c r="C43078" s="1" t="s">
        <v>126436</v>
      </c>
      <c r="D43078" s="1">
        <v>393.0</v>
      </c>
    </row>
    <row r="43079">
      <c r="A43079" s="1" t="s">
        <v>12153</v>
      </c>
      <c r="B43079" s="1" t="s">
        <v>12154</v>
      </c>
      <c r="C43079" s="1" t="s">
        <v>126437</v>
      </c>
      <c r="D43079" s="1">
        <v>132.0</v>
      </c>
    </row>
    <row r="43080">
      <c r="A43080" s="1" t="s">
        <v>126438</v>
      </c>
      <c r="B43080" s="1" t="s">
        <v>126439</v>
      </c>
      <c r="C43080" s="1" t="s">
        <v>126440</v>
      </c>
      <c r="D43080" s="1">
        <v>898.0</v>
      </c>
    </row>
    <row r="43081">
      <c r="A43081" s="1" t="s">
        <v>126441</v>
      </c>
      <c r="B43081" s="1" t="s">
        <v>126442</v>
      </c>
      <c r="C43081" s="1" t="s">
        <v>126443</v>
      </c>
      <c r="D43081" s="1">
        <v>380.0</v>
      </c>
    </row>
    <row r="43082">
      <c r="A43082" s="1" t="s">
        <v>126444</v>
      </c>
      <c r="B43082" s="1" t="s">
        <v>126445</v>
      </c>
      <c r="C43082" s="1" t="s">
        <v>126446</v>
      </c>
      <c r="D43082" s="1">
        <v>162.0</v>
      </c>
    </row>
    <row r="43083">
      <c r="A43083" s="1" t="s">
        <v>126447</v>
      </c>
      <c r="B43083" s="1" t="s">
        <v>126448</v>
      </c>
      <c r="C43083" s="1" t="s">
        <v>126449</v>
      </c>
      <c r="D43083" s="1">
        <v>66.0</v>
      </c>
    </row>
    <row r="43084">
      <c r="A43084" s="1" t="s">
        <v>126450</v>
      </c>
      <c r="B43084" s="1" t="s">
        <v>126451</v>
      </c>
      <c r="C43084" s="1" t="s">
        <v>126452</v>
      </c>
      <c r="D43084" s="1">
        <v>324.0</v>
      </c>
    </row>
    <row r="43085">
      <c r="A43085" s="1" t="s">
        <v>126453</v>
      </c>
      <c r="B43085" s="1" t="s">
        <v>126454</v>
      </c>
      <c r="C43085" s="1" t="s">
        <v>126455</v>
      </c>
      <c r="D43085" s="1">
        <v>1344.0</v>
      </c>
    </row>
    <row r="43086">
      <c r="A43086" s="1" t="s">
        <v>126456</v>
      </c>
      <c r="B43086" s="1" t="s">
        <v>126457</v>
      </c>
      <c r="C43086" s="1" t="s">
        <v>126458</v>
      </c>
      <c r="D43086" s="1">
        <v>83.0</v>
      </c>
    </row>
    <row r="43087">
      <c r="A43087" s="1" t="s">
        <v>126459</v>
      </c>
      <c r="B43087" s="1" t="s">
        <v>126460</v>
      </c>
      <c r="C43087" s="1" t="s">
        <v>126461</v>
      </c>
      <c r="D43087" s="1">
        <v>67.0</v>
      </c>
    </row>
    <row r="43088">
      <c r="A43088" s="1" t="s">
        <v>126462</v>
      </c>
      <c r="B43088" s="1" t="s">
        <v>126463</v>
      </c>
      <c r="C43088" s="1" t="s">
        <v>126464</v>
      </c>
      <c r="D43088" s="1">
        <v>12.0</v>
      </c>
    </row>
    <row r="43089">
      <c r="A43089" s="1" t="s">
        <v>126465</v>
      </c>
      <c r="B43089" s="1" t="s">
        <v>126466</v>
      </c>
      <c r="C43089" s="1" t="s">
        <v>126467</v>
      </c>
      <c r="D43089" s="1">
        <v>794.0</v>
      </c>
    </row>
    <row r="43090">
      <c r="A43090" s="1" t="s">
        <v>126468</v>
      </c>
      <c r="B43090" s="1" t="s">
        <v>126469</v>
      </c>
      <c r="C43090" s="1" t="s">
        <v>126470</v>
      </c>
      <c r="D43090" s="1">
        <v>1462.0</v>
      </c>
    </row>
    <row r="43091">
      <c r="A43091" s="1" t="s">
        <v>126471</v>
      </c>
      <c r="B43091" s="1" t="s">
        <v>126472</v>
      </c>
      <c r="C43091" s="1" t="s">
        <v>126473</v>
      </c>
      <c r="D43091" s="1">
        <v>766.0</v>
      </c>
    </row>
    <row r="43092">
      <c r="A43092" s="1" t="s">
        <v>126474</v>
      </c>
      <c r="B43092" s="1" t="s">
        <v>126475</v>
      </c>
      <c r="C43092" s="1" t="s">
        <v>126476</v>
      </c>
      <c r="D43092" s="1">
        <v>433.0</v>
      </c>
    </row>
    <row r="43093">
      <c r="A43093" s="1" t="s">
        <v>126477</v>
      </c>
      <c r="B43093" s="1" t="s">
        <v>126478</v>
      </c>
      <c r="C43093" s="1" t="s">
        <v>126479</v>
      </c>
      <c r="D43093" s="1">
        <v>74.0</v>
      </c>
    </row>
    <row r="43094">
      <c r="A43094" s="1" t="s">
        <v>126480</v>
      </c>
      <c r="B43094" s="1" t="s">
        <v>126481</v>
      </c>
      <c r="C43094" s="1" t="s">
        <v>126482</v>
      </c>
      <c r="D43094" s="1">
        <v>30.0</v>
      </c>
    </row>
    <row r="43095">
      <c r="A43095" s="1" t="s">
        <v>126483</v>
      </c>
      <c r="B43095" s="1" t="s">
        <v>126484</v>
      </c>
      <c r="C43095" s="1" t="s">
        <v>126485</v>
      </c>
      <c r="D43095" s="1">
        <v>316.0</v>
      </c>
    </row>
    <row r="43096">
      <c r="A43096" s="1" t="s">
        <v>126486</v>
      </c>
      <c r="B43096" s="1" t="s">
        <v>126487</v>
      </c>
      <c r="C43096" s="1" t="s">
        <v>126488</v>
      </c>
      <c r="D43096" s="1">
        <v>17.0</v>
      </c>
    </row>
    <row r="43097">
      <c r="A43097" s="1" t="s">
        <v>126489</v>
      </c>
      <c r="B43097" s="1" t="s">
        <v>126490</v>
      </c>
      <c r="C43097" s="1" t="s">
        <v>126491</v>
      </c>
      <c r="D43097" s="1">
        <v>364.0</v>
      </c>
    </row>
    <row r="43098">
      <c r="A43098" s="1" t="s">
        <v>126492</v>
      </c>
      <c r="B43098" s="1" t="s">
        <v>126493</v>
      </c>
      <c r="C43098" s="1" t="s">
        <v>126494</v>
      </c>
      <c r="D43098" s="1">
        <v>40.0</v>
      </c>
    </row>
    <row r="43099">
      <c r="A43099" s="1" t="s">
        <v>126495</v>
      </c>
      <c r="B43099" s="1" t="s">
        <v>126496</v>
      </c>
      <c r="C43099" s="1" t="s">
        <v>126497</v>
      </c>
      <c r="D43099" s="1">
        <v>57.0</v>
      </c>
    </row>
    <row r="43100">
      <c r="A43100" s="1" t="s">
        <v>126498</v>
      </c>
      <c r="B43100" s="1" t="s">
        <v>126499</v>
      </c>
      <c r="C43100" s="1" t="s">
        <v>126500</v>
      </c>
      <c r="D43100" s="1">
        <v>649.0</v>
      </c>
    </row>
    <row r="43101">
      <c r="A43101" s="1" t="s">
        <v>126501</v>
      </c>
      <c r="B43101" s="1" t="s">
        <v>126502</v>
      </c>
      <c r="C43101" s="1" t="s">
        <v>126503</v>
      </c>
      <c r="D43101" s="1">
        <v>258.0</v>
      </c>
    </row>
    <row r="43102">
      <c r="A43102" s="1" t="s">
        <v>126504</v>
      </c>
      <c r="B43102" s="1" t="s">
        <v>126505</v>
      </c>
      <c r="C43102" s="1" t="s">
        <v>126506</v>
      </c>
      <c r="D43102" s="1">
        <v>49.0</v>
      </c>
    </row>
    <row r="43103">
      <c r="A43103" s="1" t="s">
        <v>126507</v>
      </c>
      <c r="B43103" s="1" t="s">
        <v>126508</v>
      </c>
      <c r="C43103" s="1" t="s">
        <v>126509</v>
      </c>
      <c r="D43103" s="1">
        <v>523.0</v>
      </c>
    </row>
    <row r="43104">
      <c r="A43104" s="1" t="s">
        <v>126510</v>
      </c>
      <c r="B43104" s="1" t="s">
        <v>126511</v>
      </c>
      <c r="C43104" s="1" t="s">
        <v>126512</v>
      </c>
      <c r="D43104" s="1">
        <v>76.0</v>
      </c>
    </row>
    <row r="43105">
      <c r="A43105" s="1" t="s">
        <v>126513</v>
      </c>
      <c r="B43105" s="1" t="s">
        <v>126514</v>
      </c>
      <c r="C43105" s="1" t="s">
        <v>126515</v>
      </c>
      <c r="D43105" s="1">
        <v>160.0</v>
      </c>
    </row>
    <row r="43106">
      <c r="A43106" s="1" t="s">
        <v>126516</v>
      </c>
      <c r="B43106" s="1" t="s">
        <v>126517</v>
      </c>
      <c r="C43106" s="1" t="s">
        <v>126518</v>
      </c>
      <c r="D43106" s="1">
        <v>376.0</v>
      </c>
    </row>
    <row r="43107">
      <c r="A43107" s="1" t="s">
        <v>126519</v>
      </c>
      <c r="B43107" s="1" t="s">
        <v>126520</v>
      </c>
      <c r="C43107" s="1" t="s">
        <v>126521</v>
      </c>
      <c r="D43107" s="1">
        <v>156.0</v>
      </c>
    </row>
    <row r="43108">
      <c r="A43108" s="1" t="s">
        <v>126522</v>
      </c>
      <c r="B43108" s="1" t="s">
        <v>126523</v>
      </c>
      <c r="C43108" s="1" t="s">
        <v>126524</v>
      </c>
      <c r="D43108" s="1">
        <v>12490.0</v>
      </c>
    </row>
    <row r="43109">
      <c r="A43109" s="1" t="s">
        <v>126525</v>
      </c>
      <c r="B43109" s="1" t="s">
        <v>126526</v>
      </c>
      <c r="C43109" s="1" t="s">
        <v>126527</v>
      </c>
      <c r="D43109" s="1">
        <v>103.0</v>
      </c>
    </row>
    <row r="43110">
      <c r="A43110" s="1" t="s">
        <v>126528</v>
      </c>
      <c r="B43110" s="1" t="s">
        <v>126529</v>
      </c>
      <c r="C43110" s="1" t="s">
        <v>126530</v>
      </c>
      <c r="D43110" s="1">
        <v>6.0</v>
      </c>
    </row>
    <row r="43111">
      <c r="A43111" s="1" t="s">
        <v>126531</v>
      </c>
      <c r="B43111" s="1" t="s">
        <v>126532</v>
      </c>
      <c r="C43111" s="1" t="s">
        <v>126533</v>
      </c>
      <c r="D43111" s="1">
        <v>420.0</v>
      </c>
    </row>
    <row r="43112">
      <c r="A43112" s="1" t="s">
        <v>126534</v>
      </c>
      <c r="B43112" s="1" t="s">
        <v>126535</v>
      </c>
      <c r="C43112" s="1" t="s">
        <v>126536</v>
      </c>
      <c r="D43112" s="1">
        <v>731.0</v>
      </c>
    </row>
    <row r="43113">
      <c r="A43113" s="1" t="s">
        <v>126537</v>
      </c>
      <c r="B43113" s="1" t="s">
        <v>126538</v>
      </c>
      <c r="C43113" s="1" t="s">
        <v>126539</v>
      </c>
      <c r="D43113" s="1">
        <v>580.0</v>
      </c>
    </row>
    <row r="43114">
      <c r="A43114" s="1" t="s">
        <v>126540</v>
      </c>
      <c r="B43114" s="1" t="s">
        <v>126541</v>
      </c>
      <c r="C43114" s="1" t="s">
        <v>126542</v>
      </c>
      <c r="D43114" s="1">
        <v>2040.0</v>
      </c>
    </row>
    <row r="43115">
      <c r="A43115" s="1" t="s">
        <v>126543</v>
      </c>
      <c r="B43115" s="1" t="s">
        <v>126544</v>
      </c>
      <c r="C43115" s="1" t="s">
        <v>126545</v>
      </c>
      <c r="D43115" s="1">
        <v>377.0</v>
      </c>
    </row>
    <row r="43116">
      <c r="A43116" s="1" t="s">
        <v>126546</v>
      </c>
      <c r="B43116" s="1" t="s">
        <v>126547</v>
      </c>
      <c r="C43116" s="1" t="s">
        <v>126548</v>
      </c>
      <c r="D43116" s="1">
        <v>68.0</v>
      </c>
    </row>
    <row r="43117">
      <c r="A43117" s="1" t="s">
        <v>126549</v>
      </c>
      <c r="B43117" s="1" t="s">
        <v>126550</v>
      </c>
      <c r="C43117" s="1" t="s">
        <v>126551</v>
      </c>
      <c r="D43117" s="1">
        <v>683.0</v>
      </c>
    </row>
    <row r="43118">
      <c r="A43118" s="1" t="s">
        <v>126552</v>
      </c>
      <c r="B43118" s="1" t="s">
        <v>126553</v>
      </c>
      <c r="C43118" s="1" t="s">
        <v>126554</v>
      </c>
      <c r="D43118" s="1">
        <v>68.0</v>
      </c>
    </row>
    <row r="43119">
      <c r="A43119" s="1" t="s">
        <v>126555</v>
      </c>
      <c r="B43119" s="1" t="s">
        <v>126556</v>
      </c>
      <c r="C43119" s="1" t="s">
        <v>126557</v>
      </c>
      <c r="D43119" s="1">
        <v>270.0</v>
      </c>
    </row>
    <row r="43120">
      <c r="A43120" s="1" t="s">
        <v>126558</v>
      </c>
      <c r="B43120" s="1" t="s">
        <v>126559</v>
      </c>
      <c r="C43120" s="1" t="s">
        <v>126560</v>
      </c>
      <c r="D43120" s="1">
        <v>140.0</v>
      </c>
    </row>
    <row r="43121">
      <c r="A43121" s="1" t="s">
        <v>126561</v>
      </c>
      <c r="B43121" s="1" t="s">
        <v>126562</v>
      </c>
      <c r="C43121" s="1" t="s">
        <v>126563</v>
      </c>
      <c r="D43121" s="1">
        <v>16.0</v>
      </c>
    </row>
    <row r="43122">
      <c r="A43122" s="1" t="s">
        <v>126564</v>
      </c>
      <c r="B43122" s="1" t="s">
        <v>126565</v>
      </c>
      <c r="C43122" s="1" t="s">
        <v>126566</v>
      </c>
      <c r="D43122" s="1">
        <v>895.0</v>
      </c>
    </row>
    <row r="43123">
      <c r="A43123" s="1" t="s">
        <v>126567</v>
      </c>
      <c r="B43123" s="1" t="s">
        <v>126568</v>
      </c>
      <c r="C43123" s="1" t="s">
        <v>126569</v>
      </c>
      <c r="D43123" s="1">
        <v>17.0</v>
      </c>
    </row>
    <row r="43124">
      <c r="A43124" s="1" t="s">
        <v>126570</v>
      </c>
      <c r="B43124" s="1" t="s">
        <v>126571</v>
      </c>
      <c r="C43124" s="1" t="s">
        <v>126572</v>
      </c>
      <c r="D43124" s="1">
        <v>1624.0</v>
      </c>
    </row>
    <row r="43125">
      <c r="A43125" s="1" t="s">
        <v>126573</v>
      </c>
      <c r="B43125" s="1" t="s">
        <v>126574</v>
      </c>
      <c r="C43125" s="1" t="s">
        <v>126575</v>
      </c>
      <c r="D43125" s="1">
        <v>140.0</v>
      </c>
    </row>
    <row r="43126">
      <c r="A43126" s="1" t="s">
        <v>126576</v>
      </c>
      <c r="B43126" s="1" t="s">
        <v>126576</v>
      </c>
      <c r="C43126" s="1" t="s">
        <v>126577</v>
      </c>
      <c r="D43126" s="1">
        <v>275.0</v>
      </c>
    </row>
    <row r="43127">
      <c r="A43127" s="1" t="s">
        <v>126578</v>
      </c>
      <c r="B43127" s="1" t="s">
        <v>126579</v>
      </c>
      <c r="C43127" s="1" t="s">
        <v>126580</v>
      </c>
      <c r="D43127" s="1">
        <v>92.0</v>
      </c>
    </row>
    <row r="43128">
      <c r="A43128" s="1" t="s">
        <v>126581</v>
      </c>
      <c r="B43128" s="1" t="s">
        <v>126582</v>
      </c>
      <c r="C43128" s="1" t="s">
        <v>126583</v>
      </c>
      <c r="D43128" s="1">
        <v>3433.0</v>
      </c>
    </row>
    <row r="43129">
      <c r="A43129" s="1" t="s">
        <v>126584</v>
      </c>
      <c r="B43129" s="1" t="s">
        <v>126585</v>
      </c>
      <c r="C43129" s="1" t="s">
        <v>126586</v>
      </c>
      <c r="D43129" s="1">
        <v>379.0</v>
      </c>
    </row>
    <row r="43130">
      <c r="A43130" s="1" t="s">
        <v>60164</v>
      </c>
      <c r="B43130" s="1" t="s">
        <v>60165</v>
      </c>
      <c r="C43130" s="1" t="s">
        <v>126587</v>
      </c>
      <c r="D43130" s="1">
        <v>499.0</v>
      </c>
    </row>
    <row r="43131">
      <c r="A43131" s="1" t="s">
        <v>126588</v>
      </c>
      <c r="B43131" s="1" t="s">
        <v>126589</v>
      </c>
      <c r="C43131" s="1" t="s">
        <v>126590</v>
      </c>
      <c r="D43131" s="1">
        <v>80.0</v>
      </c>
    </row>
    <row r="43132">
      <c r="A43132" s="1" t="s">
        <v>126591</v>
      </c>
      <c r="B43132" s="1" t="s">
        <v>126592</v>
      </c>
      <c r="C43132" s="1" t="s">
        <v>126593</v>
      </c>
      <c r="D43132" s="1">
        <v>91.0</v>
      </c>
    </row>
    <row r="43133">
      <c r="A43133" s="1" t="s">
        <v>126594</v>
      </c>
      <c r="B43133" s="1" t="s">
        <v>126595</v>
      </c>
      <c r="C43133" s="1" t="s">
        <v>126596</v>
      </c>
      <c r="D43133" s="1">
        <v>81.0</v>
      </c>
    </row>
    <row r="43134">
      <c r="A43134" s="1" t="s">
        <v>126597</v>
      </c>
      <c r="B43134" s="1" t="s">
        <v>126598</v>
      </c>
      <c r="C43134" s="1" t="s">
        <v>126599</v>
      </c>
      <c r="D43134" s="1">
        <v>494.0</v>
      </c>
    </row>
    <row r="43135">
      <c r="A43135" s="1" t="s">
        <v>126600</v>
      </c>
      <c r="B43135" s="1" t="s">
        <v>126601</v>
      </c>
      <c r="C43135" s="1" t="s">
        <v>126602</v>
      </c>
      <c r="D43135" s="1">
        <v>53.0</v>
      </c>
    </row>
    <row r="43136">
      <c r="A43136" s="1" t="s">
        <v>126603</v>
      </c>
      <c r="B43136" s="1" t="s">
        <v>126604</v>
      </c>
      <c r="C43136" s="1" t="s">
        <v>126605</v>
      </c>
      <c r="D43136" s="1">
        <v>235.0</v>
      </c>
    </row>
    <row r="43137">
      <c r="A43137" s="1" t="s">
        <v>126606</v>
      </c>
      <c r="B43137" s="1" t="s">
        <v>126607</v>
      </c>
      <c r="C43137" s="1" t="s">
        <v>126608</v>
      </c>
      <c r="D43137" s="1">
        <v>386.0</v>
      </c>
    </row>
    <row r="43138">
      <c r="A43138" s="1" t="s">
        <v>126609</v>
      </c>
      <c r="B43138" s="1" t="s">
        <v>126610</v>
      </c>
      <c r="C43138" s="1" t="s">
        <v>126611</v>
      </c>
      <c r="D43138" s="1">
        <v>109.0</v>
      </c>
    </row>
    <row r="43139">
      <c r="A43139" s="1" t="s">
        <v>126612</v>
      </c>
      <c r="B43139" s="1" t="s">
        <v>126613</v>
      </c>
      <c r="C43139" s="1" t="s">
        <v>126614</v>
      </c>
      <c r="D43139" s="1">
        <v>71.0</v>
      </c>
    </row>
    <row r="43140">
      <c r="A43140" s="1" t="s">
        <v>126615</v>
      </c>
      <c r="B43140" s="1" t="s">
        <v>126616</v>
      </c>
      <c r="C43140" s="1" t="s">
        <v>126617</v>
      </c>
      <c r="D43140" s="1">
        <v>89.0</v>
      </c>
    </row>
    <row r="43141">
      <c r="A43141" s="1" t="s">
        <v>126618</v>
      </c>
      <c r="B43141" s="1" t="s">
        <v>126619</v>
      </c>
      <c r="C43141" s="1" t="s">
        <v>126620</v>
      </c>
      <c r="D43141" s="1">
        <v>47.0</v>
      </c>
    </row>
    <row r="43142">
      <c r="A43142" s="1" t="s">
        <v>126621</v>
      </c>
      <c r="B43142" s="1" t="s">
        <v>126622</v>
      </c>
      <c r="C43142" s="1" t="s">
        <v>126623</v>
      </c>
      <c r="D43142" s="1">
        <v>287.0</v>
      </c>
    </row>
    <row r="43143">
      <c r="A43143" s="1" t="s">
        <v>104519</v>
      </c>
      <c r="B43143" s="1" t="s">
        <v>104520</v>
      </c>
      <c r="C43143" s="1" t="s">
        <v>126624</v>
      </c>
      <c r="D43143" s="1">
        <v>577.0</v>
      </c>
    </row>
    <row r="43144">
      <c r="A43144" s="1" t="s">
        <v>126625</v>
      </c>
      <c r="B43144" s="1" t="s">
        <v>126626</v>
      </c>
      <c r="C43144" s="1" t="s">
        <v>126627</v>
      </c>
      <c r="D43144" s="1">
        <v>1382.0</v>
      </c>
    </row>
    <row r="43145">
      <c r="A43145" s="1" t="s">
        <v>126628</v>
      </c>
      <c r="B43145" s="1" t="s">
        <v>126629</v>
      </c>
      <c r="C43145" s="1" t="s">
        <v>126630</v>
      </c>
      <c r="D43145" s="1">
        <v>314.0</v>
      </c>
    </row>
    <row r="43146">
      <c r="A43146" s="1" t="s">
        <v>126631</v>
      </c>
      <c r="B43146" s="1" t="s">
        <v>126632</v>
      </c>
      <c r="C43146" s="1" t="s">
        <v>126633</v>
      </c>
      <c r="D43146" s="1">
        <v>5.0</v>
      </c>
    </row>
    <row r="43147">
      <c r="A43147" s="1" t="s">
        <v>126634</v>
      </c>
      <c r="B43147" s="1" t="s">
        <v>126635</v>
      </c>
      <c r="C43147" s="1" t="s">
        <v>126636</v>
      </c>
      <c r="D43147" s="1">
        <v>81.0</v>
      </c>
    </row>
    <row r="43148">
      <c r="A43148" s="1" t="s">
        <v>126637</v>
      </c>
      <c r="B43148" s="1" t="s">
        <v>126638</v>
      </c>
      <c r="C43148" s="1" t="s">
        <v>126639</v>
      </c>
      <c r="D43148" s="1">
        <v>382.0</v>
      </c>
    </row>
    <row r="43149">
      <c r="A43149" s="1" t="s">
        <v>126640</v>
      </c>
      <c r="B43149" s="1" t="s">
        <v>126641</v>
      </c>
      <c r="C43149" s="1" t="s">
        <v>126642</v>
      </c>
      <c r="D43149" s="1">
        <v>119.0</v>
      </c>
    </row>
    <row r="43150">
      <c r="A43150" s="1" t="s">
        <v>126643</v>
      </c>
      <c r="B43150" s="1" t="s">
        <v>126644</v>
      </c>
      <c r="C43150" s="1" t="s">
        <v>126645</v>
      </c>
      <c r="D43150" s="1">
        <v>8570.0</v>
      </c>
    </row>
    <row r="43151">
      <c r="A43151" s="1" t="s">
        <v>126646</v>
      </c>
      <c r="B43151" s="1" t="s">
        <v>126647</v>
      </c>
      <c r="C43151" s="1" t="s">
        <v>126648</v>
      </c>
      <c r="D43151" s="1">
        <v>18931.0</v>
      </c>
    </row>
    <row r="43152">
      <c r="A43152" s="1" t="s">
        <v>126649</v>
      </c>
      <c r="B43152" s="1" t="s">
        <v>126650</v>
      </c>
      <c r="C43152" s="1" t="s">
        <v>126651</v>
      </c>
      <c r="D43152" s="1">
        <v>1691.0</v>
      </c>
    </row>
    <row r="43153">
      <c r="A43153" s="1" t="s">
        <v>126652</v>
      </c>
      <c r="B43153" s="1" t="s">
        <v>126653</v>
      </c>
      <c r="C43153" s="1" t="s">
        <v>126654</v>
      </c>
      <c r="D43153" s="1">
        <v>1538.0</v>
      </c>
    </row>
    <row r="43154">
      <c r="A43154" s="1" t="s">
        <v>126655</v>
      </c>
      <c r="B43154" s="1" t="s">
        <v>126656</v>
      </c>
      <c r="C43154" s="1" t="s">
        <v>126657</v>
      </c>
      <c r="D43154" s="1">
        <v>149.0</v>
      </c>
    </row>
    <row r="43155">
      <c r="A43155" s="1" t="s">
        <v>126658</v>
      </c>
      <c r="B43155" s="1" t="s">
        <v>126659</v>
      </c>
      <c r="C43155" s="1" t="s">
        <v>126660</v>
      </c>
      <c r="D43155" s="1">
        <v>868.0</v>
      </c>
    </row>
    <row r="43156">
      <c r="A43156" s="1" t="s">
        <v>126661</v>
      </c>
      <c r="B43156" s="1" t="s">
        <v>126662</v>
      </c>
      <c r="C43156" s="1" t="s">
        <v>126663</v>
      </c>
      <c r="D43156" s="1">
        <v>90.0</v>
      </c>
    </row>
    <row r="43157">
      <c r="A43157" s="1" t="s">
        <v>126664</v>
      </c>
      <c r="B43157" s="1" t="s">
        <v>126665</v>
      </c>
      <c r="C43157" s="1" t="s">
        <v>126666</v>
      </c>
      <c r="D43157" s="1">
        <v>187.0</v>
      </c>
    </row>
    <row r="43158">
      <c r="A43158" s="1" t="s">
        <v>126667</v>
      </c>
      <c r="B43158" s="1" t="s">
        <v>126668</v>
      </c>
      <c r="C43158" s="1" t="s">
        <v>126669</v>
      </c>
      <c r="D43158" s="1">
        <v>97.0</v>
      </c>
    </row>
    <row r="43159">
      <c r="A43159" s="1" t="s">
        <v>126670</v>
      </c>
      <c r="B43159" s="1" t="s">
        <v>126671</v>
      </c>
      <c r="C43159" s="1" t="s">
        <v>126672</v>
      </c>
      <c r="D43159" s="1">
        <v>66.0</v>
      </c>
    </row>
    <row r="43160">
      <c r="A43160" s="1" t="s">
        <v>126673</v>
      </c>
      <c r="B43160" s="1" t="s">
        <v>126674</v>
      </c>
      <c r="C43160" s="1" t="s">
        <v>126675</v>
      </c>
      <c r="D43160" s="1">
        <v>2376.0</v>
      </c>
    </row>
    <row r="43161">
      <c r="A43161" s="1" t="s">
        <v>126676</v>
      </c>
      <c r="B43161" s="1" t="s">
        <v>126677</v>
      </c>
      <c r="C43161" s="1" t="s">
        <v>126678</v>
      </c>
      <c r="D43161" s="1">
        <v>643.0</v>
      </c>
    </row>
    <row r="43162">
      <c r="A43162" s="1" t="s">
        <v>126679</v>
      </c>
      <c r="B43162" s="1" t="s">
        <v>126680</v>
      </c>
      <c r="C43162" s="1" t="s">
        <v>126681</v>
      </c>
      <c r="D43162" s="1">
        <v>1446.0</v>
      </c>
    </row>
    <row r="43163">
      <c r="A43163" s="1" t="s">
        <v>126682</v>
      </c>
      <c r="B43163" s="1" t="s">
        <v>126683</v>
      </c>
      <c r="C43163" s="1" t="s">
        <v>126684</v>
      </c>
      <c r="D43163" s="1">
        <v>166.0</v>
      </c>
    </row>
    <row r="43164">
      <c r="A43164" s="1" t="s">
        <v>126685</v>
      </c>
      <c r="B43164" s="1" t="s">
        <v>126686</v>
      </c>
      <c r="C43164" s="1" t="s">
        <v>126687</v>
      </c>
      <c r="D43164" s="1">
        <v>298.0</v>
      </c>
    </row>
    <row r="43165">
      <c r="A43165" s="1" t="s">
        <v>126688</v>
      </c>
      <c r="B43165" s="1" t="s">
        <v>126689</v>
      </c>
      <c r="C43165" s="1" t="s">
        <v>126690</v>
      </c>
      <c r="D43165" s="1">
        <v>99.0</v>
      </c>
    </row>
    <row r="43166">
      <c r="A43166" s="1" t="s">
        <v>126691</v>
      </c>
      <c r="B43166" s="1" t="s">
        <v>126692</v>
      </c>
      <c r="C43166" s="1" t="s">
        <v>126693</v>
      </c>
      <c r="D43166" s="1">
        <v>97.0</v>
      </c>
    </row>
    <row r="43167">
      <c r="A43167" s="1" t="s">
        <v>126694</v>
      </c>
      <c r="B43167" s="1" t="s">
        <v>126695</v>
      </c>
      <c r="C43167" s="1" t="s">
        <v>126696</v>
      </c>
      <c r="D43167" s="1">
        <v>9390.0</v>
      </c>
    </row>
    <row r="43168">
      <c r="A43168" s="1" t="s">
        <v>126697</v>
      </c>
      <c r="B43168" s="1" t="s">
        <v>126698</v>
      </c>
      <c r="C43168" s="1" t="s">
        <v>126699</v>
      </c>
      <c r="D43168" s="1">
        <v>39.0</v>
      </c>
    </row>
    <row r="43169">
      <c r="A43169" s="1" t="s">
        <v>126700</v>
      </c>
      <c r="B43169" s="1" t="s">
        <v>126701</v>
      </c>
      <c r="C43169" s="1" t="s">
        <v>126702</v>
      </c>
      <c r="D43169" s="1">
        <v>531.0</v>
      </c>
    </row>
    <row r="43170">
      <c r="A43170" s="1" t="s">
        <v>126703</v>
      </c>
      <c r="B43170" s="1" t="s">
        <v>126704</v>
      </c>
      <c r="C43170" s="1" t="s">
        <v>126705</v>
      </c>
      <c r="D43170" s="1">
        <v>3659.0</v>
      </c>
    </row>
    <row r="43171">
      <c r="A43171" s="1" t="s">
        <v>126706</v>
      </c>
      <c r="B43171" s="1" t="s">
        <v>126707</v>
      </c>
      <c r="C43171" s="1" t="s">
        <v>126708</v>
      </c>
      <c r="D43171" s="1">
        <v>287.0</v>
      </c>
    </row>
    <row r="43172">
      <c r="A43172" s="1" t="s">
        <v>126709</v>
      </c>
      <c r="B43172" s="1" t="s">
        <v>126710</v>
      </c>
      <c r="C43172" s="1" t="s">
        <v>126711</v>
      </c>
      <c r="D43172" s="1">
        <v>159.0</v>
      </c>
    </row>
    <row r="43173">
      <c r="A43173" s="1" t="s">
        <v>126712</v>
      </c>
      <c r="B43173" s="1" t="s">
        <v>126713</v>
      </c>
      <c r="C43173" s="1" t="s">
        <v>126714</v>
      </c>
      <c r="D43173" s="1">
        <v>6605.0</v>
      </c>
    </row>
    <row r="43174">
      <c r="A43174" s="1" t="s">
        <v>126715</v>
      </c>
      <c r="B43174" s="1" t="s">
        <v>126716</v>
      </c>
      <c r="C43174" s="1" t="s">
        <v>126717</v>
      </c>
      <c r="D43174" s="1">
        <v>149.0</v>
      </c>
    </row>
    <row r="43175">
      <c r="A43175" s="1" t="s">
        <v>126718</v>
      </c>
      <c r="B43175" s="1" t="s">
        <v>126719</v>
      </c>
      <c r="C43175" s="1" t="s">
        <v>126720</v>
      </c>
      <c r="D43175" s="1">
        <v>762.0</v>
      </c>
    </row>
    <row r="43176">
      <c r="A43176" s="1" t="s">
        <v>126721</v>
      </c>
      <c r="B43176" s="1" t="s">
        <v>126722</v>
      </c>
      <c r="C43176" s="1" t="s">
        <v>126723</v>
      </c>
      <c r="D43176" s="1">
        <v>535.0</v>
      </c>
    </row>
    <row r="43177">
      <c r="A43177" s="1" t="s">
        <v>126724</v>
      </c>
      <c r="B43177" s="1" t="s">
        <v>126725</v>
      </c>
      <c r="C43177" s="1" t="s">
        <v>126726</v>
      </c>
      <c r="D43177" s="1">
        <v>551.0</v>
      </c>
    </row>
    <row r="43178">
      <c r="A43178" s="1" t="s">
        <v>126727</v>
      </c>
      <c r="B43178" s="1" t="s">
        <v>126728</v>
      </c>
      <c r="C43178" s="1" t="s">
        <v>126729</v>
      </c>
      <c r="D43178" s="1">
        <v>325.0</v>
      </c>
    </row>
    <row r="43179">
      <c r="A43179" s="1" t="s">
        <v>126730</v>
      </c>
      <c r="B43179" s="1" t="s">
        <v>126731</v>
      </c>
      <c r="C43179" s="1" t="s">
        <v>126732</v>
      </c>
      <c r="D43179" s="1">
        <v>16.0</v>
      </c>
    </row>
    <row r="43180">
      <c r="A43180" s="1" t="s">
        <v>126733</v>
      </c>
      <c r="B43180" s="1" t="s">
        <v>126734</v>
      </c>
      <c r="C43180" s="1" t="s">
        <v>126735</v>
      </c>
      <c r="D43180" s="1">
        <v>2020.0</v>
      </c>
    </row>
    <row r="43181">
      <c r="A43181" s="1" t="s">
        <v>126736</v>
      </c>
      <c r="B43181" s="1" t="s">
        <v>126737</v>
      </c>
      <c r="C43181" s="1" t="s">
        <v>126738</v>
      </c>
      <c r="D43181" s="1">
        <v>159.0</v>
      </c>
    </row>
    <row r="43182">
      <c r="A43182" s="1" t="s">
        <v>126739</v>
      </c>
      <c r="B43182" s="1" t="s">
        <v>126740</v>
      </c>
      <c r="C43182" s="1" t="s">
        <v>126741</v>
      </c>
      <c r="D43182" s="1">
        <v>163.0</v>
      </c>
    </row>
    <row r="43183">
      <c r="A43183" s="1" t="s">
        <v>126742</v>
      </c>
      <c r="B43183" s="1" t="s">
        <v>126743</v>
      </c>
      <c r="C43183" s="1" t="s">
        <v>126744</v>
      </c>
      <c r="D43183" s="1">
        <v>214.0</v>
      </c>
    </row>
    <row r="43184">
      <c r="A43184" s="1" t="s">
        <v>126745</v>
      </c>
      <c r="B43184" s="1" t="s">
        <v>126746</v>
      </c>
      <c r="C43184" s="1" t="s">
        <v>126747</v>
      </c>
      <c r="D43184" s="1">
        <v>632.0</v>
      </c>
    </row>
    <row r="43185">
      <c r="A43185" s="1" t="s">
        <v>126748</v>
      </c>
      <c r="B43185" s="1" t="s">
        <v>126749</v>
      </c>
      <c r="C43185" s="1" t="s">
        <v>126750</v>
      </c>
      <c r="D43185" s="1">
        <v>357.0</v>
      </c>
    </row>
    <row r="43186">
      <c r="A43186" s="1" t="s">
        <v>126751</v>
      </c>
      <c r="B43186" s="1" t="s">
        <v>126752</v>
      </c>
      <c r="C43186" s="1" t="s">
        <v>126753</v>
      </c>
      <c r="D43186" s="1">
        <v>181.0</v>
      </c>
    </row>
    <row r="43187">
      <c r="A43187" s="1" t="s">
        <v>126754</v>
      </c>
      <c r="B43187" s="1" t="s">
        <v>126755</v>
      </c>
      <c r="C43187" s="1" t="s">
        <v>126756</v>
      </c>
      <c r="D43187" s="1">
        <v>173.0</v>
      </c>
    </row>
    <row r="43188">
      <c r="A43188" s="1" t="s">
        <v>68107</v>
      </c>
      <c r="B43188" s="1" t="s">
        <v>68108</v>
      </c>
      <c r="C43188" s="1" t="s">
        <v>126757</v>
      </c>
      <c r="D43188" s="1">
        <v>30.0</v>
      </c>
    </row>
    <row r="43189">
      <c r="A43189" s="1" t="s">
        <v>126758</v>
      </c>
      <c r="B43189" s="1" t="s">
        <v>126759</v>
      </c>
      <c r="C43189" s="1" t="s">
        <v>126760</v>
      </c>
      <c r="D43189" s="1">
        <v>526.0</v>
      </c>
    </row>
    <row r="43190">
      <c r="A43190" s="1" t="s">
        <v>126761</v>
      </c>
      <c r="B43190" s="1" t="s">
        <v>126762</v>
      </c>
      <c r="C43190" s="1" t="s">
        <v>126763</v>
      </c>
      <c r="D43190" s="1">
        <v>193.0</v>
      </c>
    </row>
    <row r="43191">
      <c r="A43191" s="1" t="s">
        <v>126764</v>
      </c>
      <c r="B43191" s="1" t="s">
        <v>126765</v>
      </c>
      <c r="C43191" s="1" t="s">
        <v>126766</v>
      </c>
      <c r="D43191" s="1">
        <v>174.0</v>
      </c>
    </row>
    <row r="43192">
      <c r="A43192" s="1" t="s">
        <v>126767</v>
      </c>
      <c r="B43192" s="1" t="s">
        <v>126768</v>
      </c>
      <c r="C43192" s="1" t="s">
        <v>126769</v>
      </c>
      <c r="D43192" s="1">
        <v>59.0</v>
      </c>
    </row>
    <row r="43193">
      <c r="A43193" s="1" t="s">
        <v>126770</v>
      </c>
      <c r="B43193" s="1" t="s">
        <v>126771</v>
      </c>
      <c r="C43193" s="1" t="s">
        <v>126772</v>
      </c>
      <c r="D43193" s="1">
        <v>87.0</v>
      </c>
    </row>
    <row r="43194">
      <c r="A43194" s="1" t="s">
        <v>126773</v>
      </c>
      <c r="B43194" s="1" t="s">
        <v>126774</v>
      </c>
      <c r="C43194" s="1" t="s">
        <v>126775</v>
      </c>
      <c r="D43194" s="1">
        <v>137.0</v>
      </c>
    </row>
    <row r="43195">
      <c r="A43195" s="1" t="s">
        <v>126776</v>
      </c>
      <c r="B43195" s="1" t="s">
        <v>126777</v>
      </c>
      <c r="C43195" s="1" t="s">
        <v>126778</v>
      </c>
      <c r="D43195" s="1">
        <v>80.0</v>
      </c>
    </row>
    <row r="43196">
      <c r="A43196" s="1" t="s">
        <v>126779</v>
      </c>
      <c r="B43196" s="1" t="s">
        <v>126780</v>
      </c>
      <c r="C43196" s="1" t="s">
        <v>126781</v>
      </c>
      <c r="D43196" s="1">
        <v>239.0</v>
      </c>
    </row>
    <row r="43197">
      <c r="A43197" s="1" t="s">
        <v>126782</v>
      </c>
      <c r="B43197" s="1" t="s">
        <v>126783</v>
      </c>
      <c r="C43197" s="1" t="s">
        <v>126784</v>
      </c>
      <c r="D43197" s="1">
        <v>260.0</v>
      </c>
    </row>
    <row r="43198">
      <c r="A43198" s="1" t="s">
        <v>126785</v>
      </c>
      <c r="B43198" s="1" t="s">
        <v>126786</v>
      </c>
      <c r="C43198" s="1" t="s">
        <v>126787</v>
      </c>
      <c r="D43198" s="1">
        <v>2089.0</v>
      </c>
    </row>
    <row r="43199">
      <c r="A43199" s="1" t="s">
        <v>126788</v>
      </c>
      <c r="B43199" s="1" t="s">
        <v>126789</v>
      </c>
      <c r="C43199" s="1" t="s">
        <v>126790</v>
      </c>
      <c r="D43199" s="1">
        <v>1917.0</v>
      </c>
    </row>
    <row r="43200">
      <c r="A43200" s="1" t="s">
        <v>126791</v>
      </c>
      <c r="B43200" s="1" t="s">
        <v>126792</v>
      </c>
      <c r="C43200" s="1" t="s">
        <v>126793</v>
      </c>
      <c r="D43200" s="1">
        <v>112.0</v>
      </c>
    </row>
    <row r="43201">
      <c r="A43201" s="1" t="s">
        <v>126794</v>
      </c>
      <c r="B43201" s="1" t="s">
        <v>126795</v>
      </c>
      <c r="C43201" s="1" t="s">
        <v>126796</v>
      </c>
      <c r="D43201" s="1">
        <v>286.0</v>
      </c>
    </row>
    <row r="43202">
      <c r="A43202" s="1" t="s">
        <v>126797</v>
      </c>
      <c r="B43202" s="1" t="s">
        <v>126798</v>
      </c>
      <c r="C43202" s="1" t="s">
        <v>126799</v>
      </c>
      <c r="D43202" s="1">
        <v>19.0</v>
      </c>
    </row>
    <row r="43203">
      <c r="A43203" s="1" t="s">
        <v>126800</v>
      </c>
      <c r="B43203" s="1" t="s">
        <v>126801</v>
      </c>
      <c r="C43203" s="1" t="s">
        <v>126802</v>
      </c>
      <c r="D43203" s="1">
        <v>532.0</v>
      </c>
    </row>
    <row r="43204">
      <c r="A43204" s="1" t="s">
        <v>126803</v>
      </c>
      <c r="B43204" s="1" t="s">
        <v>126804</v>
      </c>
      <c r="C43204" s="1" t="s">
        <v>126805</v>
      </c>
      <c r="D43204" s="1">
        <v>209.0</v>
      </c>
    </row>
    <row r="43205">
      <c r="A43205" s="1" t="s">
        <v>126806</v>
      </c>
      <c r="B43205" s="1" t="s">
        <v>126807</v>
      </c>
      <c r="C43205" s="1" t="s">
        <v>126808</v>
      </c>
      <c r="D43205" s="1">
        <v>170.0</v>
      </c>
    </row>
    <row r="43206">
      <c r="A43206" s="1" t="s">
        <v>126809</v>
      </c>
      <c r="B43206" s="1" t="s">
        <v>126810</v>
      </c>
      <c r="C43206" s="1" t="s">
        <v>126811</v>
      </c>
      <c r="D43206" s="1">
        <v>35.0</v>
      </c>
    </row>
    <row r="43207">
      <c r="A43207" s="1" t="s">
        <v>126812</v>
      </c>
      <c r="B43207" s="1" t="s">
        <v>126813</v>
      </c>
      <c r="C43207" s="1" t="s">
        <v>126814</v>
      </c>
      <c r="D43207" s="1">
        <v>44.0</v>
      </c>
    </row>
    <row r="43208">
      <c r="A43208" s="1" t="s">
        <v>126815</v>
      </c>
      <c r="B43208" s="1" t="s">
        <v>126816</v>
      </c>
      <c r="C43208" s="1" t="s">
        <v>126817</v>
      </c>
      <c r="D43208" s="1">
        <v>2352.0</v>
      </c>
    </row>
    <row r="43209">
      <c r="A43209" s="1" t="s">
        <v>126818</v>
      </c>
      <c r="B43209" s="1" t="s">
        <v>126819</v>
      </c>
      <c r="C43209" s="1" t="s">
        <v>126820</v>
      </c>
      <c r="D43209" s="1">
        <v>415.0</v>
      </c>
    </row>
    <row r="43210">
      <c r="A43210" s="1" t="s">
        <v>126821</v>
      </c>
      <c r="B43210" s="1" t="s">
        <v>126822</v>
      </c>
      <c r="C43210" s="1" t="s">
        <v>126823</v>
      </c>
      <c r="D43210" s="1">
        <v>29.0</v>
      </c>
    </row>
    <row r="43211">
      <c r="A43211" s="1" t="s">
        <v>126824</v>
      </c>
      <c r="B43211" s="1" t="s">
        <v>126825</v>
      </c>
      <c r="C43211" s="1" t="s">
        <v>126826</v>
      </c>
      <c r="D43211" s="1">
        <v>191.0</v>
      </c>
    </row>
    <row r="43212">
      <c r="A43212" s="1" t="s">
        <v>126827</v>
      </c>
      <c r="B43212" s="1" t="s">
        <v>126828</v>
      </c>
      <c r="C43212" s="1" t="s">
        <v>126829</v>
      </c>
      <c r="D43212" s="1">
        <v>1814.0</v>
      </c>
    </row>
    <row r="43213">
      <c r="A43213" s="1" t="s">
        <v>126830</v>
      </c>
      <c r="B43213" s="1" t="s">
        <v>126831</v>
      </c>
      <c r="C43213" s="1" t="s">
        <v>126832</v>
      </c>
      <c r="D43213" s="1">
        <v>230.0</v>
      </c>
    </row>
    <row r="43214">
      <c r="A43214" s="1" t="s">
        <v>126833</v>
      </c>
      <c r="B43214" s="1" t="s">
        <v>126834</v>
      </c>
      <c r="C43214" s="1" t="s">
        <v>126835</v>
      </c>
      <c r="D43214" s="1">
        <v>639.0</v>
      </c>
    </row>
    <row r="43215">
      <c r="A43215" s="1" t="s">
        <v>126836</v>
      </c>
      <c r="B43215" s="1" t="s">
        <v>126837</v>
      </c>
      <c r="C43215" s="1" t="s">
        <v>126838</v>
      </c>
      <c r="D43215" s="1">
        <v>248.0</v>
      </c>
    </row>
    <row r="43216">
      <c r="A43216" s="1" t="s">
        <v>126839</v>
      </c>
      <c r="B43216" s="1" t="s">
        <v>126840</v>
      </c>
      <c r="C43216" s="1" t="s">
        <v>126841</v>
      </c>
      <c r="D43216" s="1">
        <v>2277.0</v>
      </c>
    </row>
    <row r="43217">
      <c r="A43217" s="1" t="s">
        <v>126842</v>
      </c>
      <c r="B43217" s="1" t="s">
        <v>126843</v>
      </c>
      <c r="C43217" s="1" t="s">
        <v>126844</v>
      </c>
      <c r="D43217" s="1">
        <v>704.0</v>
      </c>
    </row>
    <row r="43218">
      <c r="A43218" s="1" t="s">
        <v>126845</v>
      </c>
      <c r="B43218" s="1" t="s">
        <v>126846</v>
      </c>
      <c r="C43218" s="1" t="s">
        <v>126847</v>
      </c>
      <c r="D43218" s="1">
        <v>74.0</v>
      </c>
    </row>
    <row r="43219">
      <c r="A43219" s="1" t="s">
        <v>126848</v>
      </c>
      <c r="B43219" s="1" t="s">
        <v>126849</v>
      </c>
      <c r="C43219" s="1" t="s">
        <v>126850</v>
      </c>
      <c r="D43219" s="1">
        <v>1922.0</v>
      </c>
    </row>
    <row r="43220">
      <c r="A43220" s="1" t="s">
        <v>126851</v>
      </c>
      <c r="B43220" s="1" t="s">
        <v>126851</v>
      </c>
      <c r="C43220" s="1" t="s">
        <v>126852</v>
      </c>
      <c r="D43220" s="1">
        <v>166.0</v>
      </c>
    </row>
    <row r="43221">
      <c r="A43221" s="1" t="s">
        <v>126853</v>
      </c>
      <c r="B43221" s="1" t="s">
        <v>126854</v>
      </c>
      <c r="C43221" s="1" t="s">
        <v>126855</v>
      </c>
      <c r="D43221" s="1">
        <v>1864.0</v>
      </c>
    </row>
    <row r="43222">
      <c r="A43222" s="1" t="s">
        <v>126856</v>
      </c>
      <c r="B43222" s="1" t="s">
        <v>126857</v>
      </c>
      <c r="C43222" s="1" t="s">
        <v>126858</v>
      </c>
      <c r="D43222" s="1">
        <v>159.0</v>
      </c>
    </row>
    <row r="43223">
      <c r="A43223" s="1" t="s">
        <v>126859</v>
      </c>
      <c r="B43223" s="1" t="s">
        <v>126860</v>
      </c>
      <c r="C43223" s="1" t="s">
        <v>126861</v>
      </c>
      <c r="D43223" s="1">
        <v>118.0</v>
      </c>
    </row>
    <row r="43224">
      <c r="A43224" s="1" t="s">
        <v>126862</v>
      </c>
      <c r="B43224" s="1" t="s">
        <v>126863</v>
      </c>
      <c r="C43224" s="1" t="s">
        <v>126864</v>
      </c>
      <c r="D43224" s="1">
        <v>13737.0</v>
      </c>
    </row>
    <row r="43225">
      <c r="A43225" s="1" t="s">
        <v>126865</v>
      </c>
      <c r="B43225" s="1" t="s">
        <v>126866</v>
      </c>
      <c r="C43225" s="1" t="s">
        <v>126867</v>
      </c>
      <c r="D43225" s="1">
        <v>237.0</v>
      </c>
    </row>
    <row r="43226">
      <c r="A43226" s="1" t="s">
        <v>126868</v>
      </c>
      <c r="B43226" s="1" t="s">
        <v>126869</v>
      </c>
      <c r="C43226" s="1" t="s">
        <v>126870</v>
      </c>
      <c r="D43226" s="1">
        <v>749.0</v>
      </c>
    </row>
    <row r="43227">
      <c r="A43227" s="1" t="s">
        <v>126871</v>
      </c>
      <c r="B43227" s="1" t="s">
        <v>126872</v>
      </c>
      <c r="C43227" s="1" t="s">
        <v>126873</v>
      </c>
      <c r="D43227" s="1">
        <v>187.0</v>
      </c>
    </row>
    <row r="43228">
      <c r="A43228" s="1" t="s">
        <v>126874</v>
      </c>
      <c r="B43228" s="1" t="s">
        <v>126875</v>
      </c>
      <c r="C43228" s="1" t="s">
        <v>126876</v>
      </c>
      <c r="D43228" s="1">
        <v>191.0</v>
      </c>
    </row>
    <row r="43229">
      <c r="A43229" s="1" t="s">
        <v>126877</v>
      </c>
      <c r="B43229" s="1" t="s">
        <v>126878</v>
      </c>
      <c r="C43229" s="1" t="s">
        <v>126879</v>
      </c>
      <c r="D43229" s="1">
        <v>45.0</v>
      </c>
    </row>
    <row r="43230">
      <c r="A43230" s="1" t="s">
        <v>126880</v>
      </c>
      <c r="B43230" s="1" t="s">
        <v>126881</v>
      </c>
      <c r="C43230" s="1" t="s">
        <v>126882</v>
      </c>
      <c r="D43230" s="1">
        <v>149.0</v>
      </c>
    </row>
    <row r="43231">
      <c r="A43231" s="1" t="s">
        <v>126883</v>
      </c>
      <c r="B43231" s="1" t="s">
        <v>126883</v>
      </c>
      <c r="C43231" s="1" t="s">
        <v>126884</v>
      </c>
      <c r="D43231" s="1">
        <v>318.0</v>
      </c>
    </row>
    <row r="43232">
      <c r="A43232" s="1" t="s">
        <v>126885</v>
      </c>
      <c r="B43232" s="1" t="s">
        <v>126886</v>
      </c>
      <c r="C43232" s="1" t="s">
        <v>126887</v>
      </c>
      <c r="D43232" s="1">
        <v>529.0</v>
      </c>
    </row>
    <row r="43233">
      <c r="A43233" s="1" t="s">
        <v>126888</v>
      </c>
      <c r="B43233" s="1" t="s">
        <v>126889</v>
      </c>
      <c r="C43233" s="1" t="s">
        <v>126890</v>
      </c>
      <c r="D43233" s="1">
        <v>44.0</v>
      </c>
    </row>
    <row r="43234">
      <c r="A43234" s="1" t="s">
        <v>126891</v>
      </c>
      <c r="B43234" s="1" t="s">
        <v>126892</v>
      </c>
      <c r="C43234" s="1" t="s">
        <v>126893</v>
      </c>
      <c r="D43234" s="1">
        <v>288.0</v>
      </c>
    </row>
    <row r="43235">
      <c r="A43235" s="1" t="s">
        <v>126894</v>
      </c>
      <c r="B43235" s="1" t="s">
        <v>126895</v>
      </c>
      <c r="C43235" s="1" t="s">
        <v>126896</v>
      </c>
      <c r="D43235" s="1">
        <v>319.0</v>
      </c>
    </row>
    <row r="43236">
      <c r="A43236" s="1" t="s">
        <v>126897</v>
      </c>
      <c r="B43236" s="1" t="s">
        <v>126898</v>
      </c>
      <c r="C43236" s="1" t="s">
        <v>126899</v>
      </c>
      <c r="D43236" s="1">
        <v>1120.0</v>
      </c>
    </row>
    <row r="43237">
      <c r="A43237" s="1" t="s">
        <v>126900</v>
      </c>
      <c r="B43237" s="1" t="s">
        <v>126901</v>
      </c>
      <c r="C43237" s="1" t="s">
        <v>126902</v>
      </c>
      <c r="D43237" s="1">
        <v>350.0</v>
      </c>
    </row>
    <row r="43238">
      <c r="A43238" s="1" t="s">
        <v>126903</v>
      </c>
      <c r="B43238" s="1" t="s">
        <v>126904</v>
      </c>
      <c r="C43238" s="1" t="s">
        <v>126905</v>
      </c>
      <c r="D43238" s="1">
        <v>103.0</v>
      </c>
    </row>
    <row r="43239">
      <c r="A43239" s="1" t="s">
        <v>126906</v>
      </c>
      <c r="B43239" s="1" t="s">
        <v>126907</v>
      </c>
      <c r="C43239" s="1" t="s">
        <v>126908</v>
      </c>
      <c r="D43239" s="1">
        <v>76.0</v>
      </c>
    </row>
    <row r="43240">
      <c r="A43240" s="1" t="s">
        <v>1782</v>
      </c>
      <c r="B43240" s="1" t="s">
        <v>1783</v>
      </c>
      <c r="C43240" s="1" t="s">
        <v>126909</v>
      </c>
      <c r="D43240" s="1">
        <v>505.0</v>
      </c>
    </row>
    <row r="43241">
      <c r="A43241" s="1" t="s">
        <v>126910</v>
      </c>
      <c r="B43241" s="1" t="s">
        <v>126911</v>
      </c>
      <c r="C43241" s="1" t="s">
        <v>126912</v>
      </c>
      <c r="D43241" s="1">
        <v>145.0</v>
      </c>
    </row>
    <row r="43242">
      <c r="A43242" s="1" t="s">
        <v>126913</v>
      </c>
      <c r="B43242" s="1" t="s">
        <v>126914</v>
      </c>
      <c r="C43242" s="1" t="s">
        <v>126915</v>
      </c>
      <c r="D43242" s="1">
        <v>1131.0</v>
      </c>
    </row>
    <row r="43243">
      <c r="A43243" s="1" t="s">
        <v>90575</v>
      </c>
      <c r="B43243" s="1" t="s">
        <v>90576</v>
      </c>
      <c r="C43243" s="1" t="s">
        <v>126916</v>
      </c>
      <c r="D43243" s="1">
        <v>124.0</v>
      </c>
    </row>
    <row r="43244">
      <c r="A43244" s="1" t="s">
        <v>126917</v>
      </c>
      <c r="B43244" s="1" t="s">
        <v>126918</v>
      </c>
      <c r="C43244" s="1" t="s">
        <v>126919</v>
      </c>
      <c r="D43244" s="1">
        <v>35.0</v>
      </c>
    </row>
    <row r="43245">
      <c r="A43245" s="1" t="s">
        <v>126920</v>
      </c>
      <c r="B43245" s="1" t="s">
        <v>126921</v>
      </c>
      <c r="C43245" s="1" t="s">
        <v>126922</v>
      </c>
      <c r="D43245" s="1">
        <v>522.0</v>
      </c>
    </row>
    <row r="43246">
      <c r="A43246" s="1" t="s">
        <v>126923</v>
      </c>
      <c r="B43246" s="1" t="s">
        <v>126924</v>
      </c>
      <c r="C43246" s="1" t="s">
        <v>126925</v>
      </c>
      <c r="D43246" s="1">
        <v>469.0</v>
      </c>
    </row>
    <row r="43247">
      <c r="A43247" s="1" t="s">
        <v>126926</v>
      </c>
      <c r="B43247" s="1" t="s">
        <v>126927</v>
      </c>
      <c r="C43247" s="1" t="s">
        <v>126928</v>
      </c>
      <c r="D43247" s="1">
        <v>971.0</v>
      </c>
    </row>
    <row r="43248">
      <c r="A43248" s="1" t="s">
        <v>126929</v>
      </c>
      <c r="B43248" s="1" t="s">
        <v>126930</v>
      </c>
      <c r="C43248" s="1" t="s">
        <v>126931</v>
      </c>
      <c r="D43248" s="1">
        <v>138.0</v>
      </c>
    </row>
    <row r="43249">
      <c r="A43249" s="1" t="s">
        <v>126932</v>
      </c>
      <c r="B43249" s="1" t="s">
        <v>126933</v>
      </c>
      <c r="C43249" s="1" t="s">
        <v>126934</v>
      </c>
      <c r="D43249" s="1">
        <v>48.0</v>
      </c>
    </row>
    <row r="43250">
      <c r="A43250" s="1" t="s">
        <v>126935</v>
      </c>
      <c r="B43250" s="1" t="s">
        <v>126936</v>
      </c>
      <c r="C43250" s="1" t="s">
        <v>126937</v>
      </c>
      <c r="D43250" s="1">
        <v>286.0</v>
      </c>
    </row>
    <row r="43251">
      <c r="A43251" s="1" t="s">
        <v>126938</v>
      </c>
      <c r="B43251" s="1" t="s">
        <v>126939</v>
      </c>
      <c r="C43251" s="1" t="s">
        <v>126940</v>
      </c>
      <c r="D43251" s="1">
        <v>560.0</v>
      </c>
    </row>
    <row r="43252">
      <c r="A43252" s="1" t="s">
        <v>126941</v>
      </c>
      <c r="B43252" s="1" t="s">
        <v>126942</v>
      </c>
      <c r="C43252" s="1" t="s">
        <v>126943</v>
      </c>
      <c r="D43252" s="1">
        <v>35.0</v>
      </c>
    </row>
    <row r="43253">
      <c r="A43253" s="1" t="s">
        <v>126944</v>
      </c>
      <c r="B43253" s="1" t="s">
        <v>126945</v>
      </c>
      <c r="C43253" s="1" t="s">
        <v>126946</v>
      </c>
      <c r="D43253" s="1">
        <v>246.0</v>
      </c>
    </row>
    <row r="43254">
      <c r="A43254" s="1" t="s">
        <v>126947</v>
      </c>
      <c r="B43254" s="1" t="s">
        <v>126948</v>
      </c>
      <c r="C43254" s="1" t="s">
        <v>126949</v>
      </c>
      <c r="D43254" s="1">
        <v>261.0</v>
      </c>
    </row>
    <row r="43255">
      <c r="A43255" s="1" t="s">
        <v>126950</v>
      </c>
      <c r="B43255" s="1" t="s">
        <v>126951</v>
      </c>
      <c r="C43255" s="1" t="s">
        <v>126952</v>
      </c>
      <c r="D43255" s="1">
        <v>505.0</v>
      </c>
    </row>
    <row r="43256">
      <c r="A43256" s="1" t="s">
        <v>126953</v>
      </c>
      <c r="B43256" s="1" t="s">
        <v>126954</v>
      </c>
      <c r="C43256" s="1" t="s">
        <v>126955</v>
      </c>
      <c r="D43256" s="1">
        <v>1087.0</v>
      </c>
    </row>
    <row r="43257">
      <c r="A43257" s="1" t="s">
        <v>126956</v>
      </c>
      <c r="B43257" s="1" t="s">
        <v>126957</v>
      </c>
      <c r="C43257" s="1" t="s">
        <v>126958</v>
      </c>
      <c r="D43257" s="1">
        <v>39.0</v>
      </c>
    </row>
    <row r="43258">
      <c r="A43258" s="1" t="s">
        <v>126959</v>
      </c>
      <c r="B43258" s="1" t="s">
        <v>126960</v>
      </c>
      <c r="C43258" s="1" t="s">
        <v>126961</v>
      </c>
      <c r="D43258" s="1">
        <v>238.0</v>
      </c>
    </row>
    <row r="43259">
      <c r="A43259" s="1" t="s">
        <v>126962</v>
      </c>
      <c r="B43259" s="1" t="s">
        <v>126963</v>
      </c>
      <c r="C43259" s="1" t="s">
        <v>126964</v>
      </c>
      <c r="D43259" s="1">
        <v>275.0</v>
      </c>
    </row>
    <row r="43260">
      <c r="A43260" s="1" t="s">
        <v>126965</v>
      </c>
      <c r="B43260" s="1" t="s">
        <v>126966</v>
      </c>
      <c r="C43260" s="1" t="s">
        <v>126967</v>
      </c>
      <c r="D43260" s="1">
        <v>241.0</v>
      </c>
    </row>
    <row r="43261">
      <c r="A43261" s="1" t="s">
        <v>126968</v>
      </c>
      <c r="B43261" s="1" t="s">
        <v>126969</v>
      </c>
      <c r="C43261" s="1" t="s">
        <v>126970</v>
      </c>
      <c r="D43261" s="1">
        <v>258.0</v>
      </c>
    </row>
    <row r="43262">
      <c r="A43262" s="1" t="s">
        <v>126971</v>
      </c>
      <c r="B43262" s="1" t="s">
        <v>126972</v>
      </c>
      <c r="C43262" s="1" t="s">
        <v>126973</v>
      </c>
      <c r="D43262" s="1">
        <v>7.0</v>
      </c>
    </row>
    <row r="43263">
      <c r="A43263" s="1" t="s">
        <v>126974</v>
      </c>
      <c r="B43263" s="1" t="s">
        <v>126975</v>
      </c>
      <c r="C43263" s="1" t="s">
        <v>126976</v>
      </c>
      <c r="D43263" s="1">
        <v>3670.0</v>
      </c>
    </row>
    <row r="43264">
      <c r="A43264" s="1" t="s">
        <v>126977</v>
      </c>
      <c r="B43264" s="1" t="s">
        <v>126978</v>
      </c>
      <c r="C43264" s="1" t="s">
        <v>126979</v>
      </c>
      <c r="D43264" s="1">
        <v>179.0</v>
      </c>
    </row>
    <row r="43265">
      <c r="A43265" s="1" t="s">
        <v>126980</v>
      </c>
      <c r="B43265" s="1" t="s">
        <v>126981</v>
      </c>
      <c r="C43265" s="1" t="s">
        <v>126982</v>
      </c>
      <c r="D43265" s="1">
        <v>160.0</v>
      </c>
    </row>
    <row r="43266">
      <c r="A43266" s="1" t="s">
        <v>126983</v>
      </c>
      <c r="B43266" s="1" t="s">
        <v>126984</v>
      </c>
      <c r="C43266" s="1" t="s">
        <v>126985</v>
      </c>
      <c r="D43266" s="1">
        <v>348.0</v>
      </c>
    </row>
    <row r="43267">
      <c r="A43267" s="1" t="s">
        <v>126986</v>
      </c>
      <c r="B43267" s="1" t="s">
        <v>126987</v>
      </c>
      <c r="C43267" s="1" t="s">
        <v>126988</v>
      </c>
      <c r="D43267" s="1">
        <v>90.0</v>
      </c>
    </row>
    <row r="43268">
      <c r="A43268" s="1" t="s">
        <v>126989</v>
      </c>
      <c r="B43268" s="1" t="s">
        <v>126990</v>
      </c>
      <c r="C43268" s="1" t="s">
        <v>126991</v>
      </c>
      <c r="D43268" s="1">
        <v>359.0</v>
      </c>
    </row>
    <row r="43269">
      <c r="A43269" s="1" t="s">
        <v>126992</v>
      </c>
      <c r="B43269" s="1" t="s">
        <v>126993</v>
      </c>
      <c r="C43269" s="1" t="s">
        <v>126994</v>
      </c>
      <c r="D43269" s="1">
        <v>317.0</v>
      </c>
    </row>
    <row r="43270">
      <c r="A43270" s="1" t="s">
        <v>126995</v>
      </c>
      <c r="B43270" s="1" t="s">
        <v>126996</v>
      </c>
      <c r="C43270" s="1" t="s">
        <v>126997</v>
      </c>
      <c r="D43270" s="1">
        <v>73.0</v>
      </c>
    </row>
    <row r="43271">
      <c r="A43271" s="1" t="s">
        <v>126998</v>
      </c>
      <c r="B43271" s="1" t="s">
        <v>126998</v>
      </c>
      <c r="C43271" s="1" t="s">
        <v>126999</v>
      </c>
      <c r="D43271" s="1">
        <v>346.0</v>
      </c>
    </row>
    <row r="43272">
      <c r="A43272" s="1" t="s">
        <v>127000</v>
      </c>
      <c r="B43272" s="1" t="s">
        <v>127001</v>
      </c>
      <c r="C43272" s="1" t="s">
        <v>127002</v>
      </c>
      <c r="D43272" s="1">
        <v>207.0</v>
      </c>
    </row>
    <row r="43273">
      <c r="A43273" s="1" t="s">
        <v>127003</v>
      </c>
      <c r="B43273" s="1" t="s">
        <v>127004</v>
      </c>
      <c r="C43273" s="1" t="s">
        <v>127005</v>
      </c>
      <c r="D43273" s="1">
        <v>365.0</v>
      </c>
    </row>
    <row r="43274">
      <c r="A43274" s="1" t="s">
        <v>127006</v>
      </c>
      <c r="B43274" s="1" t="s">
        <v>127007</v>
      </c>
      <c r="C43274" s="1" t="s">
        <v>127008</v>
      </c>
      <c r="D43274" s="1">
        <v>45.0</v>
      </c>
    </row>
    <row r="43275">
      <c r="A43275" s="1" t="s">
        <v>127009</v>
      </c>
      <c r="B43275" s="1" t="s">
        <v>127010</v>
      </c>
      <c r="C43275" s="1" t="s">
        <v>127011</v>
      </c>
      <c r="D43275" s="1">
        <v>695.0</v>
      </c>
    </row>
    <row r="43276">
      <c r="A43276" s="1" t="s">
        <v>127012</v>
      </c>
      <c r="B43276" s="1" t="s">
        <v>127013</v>
      </c>
      <c r="C43276" s="1" t="s">
        <v>127014</v>
      </c>
      <c r="D43276" s="1">
        <v>136.0</v>
      </c>
    </row>
    <row r="43277">
      <c r="A43277" s="1" t="s">
        <v>127015</v>
      </c>
      <c r="B43277" s="1" t="s">
        <v>127016</v>
      </c>
      <c r="C43277" s="1" t="s">
        <v>127017</v>
      </c>
      <c r="D43277" s="1">
        <v>296.0</v>
      </c>
    </row>
    <row r="43278">
      <c r="A43278" s="1" t="s">
        <v>127018</v>
      </c>
      <c r="B43278" s="1" t="s">
        <v>127019</v>
      </c>
      <c r="C43278" s="1" t="s">
        <v>127020</v>
      </c>
      <c r="D43278" s="1">
        <v>309.0</v>
      </c>
    </row>
    <row r="43279">
      <c r="A43279" s="1" t="s">
        <v>127021</v>
      </c>
      <c r="B43279" s="1" t="s">
        <v>127022</v>
      </c>
      <c r="C43279" s="1" t="s">
        <v>127023</v>
      </c>
      <c r="D43279" s="1">
        <v>54.0</v>
      </c>
    </row>
    <row r="43280">
      <c r="A43280" s="1" t="s">
        <v>112112</v>
      </c>
      <c r="B43280" s="1" t="s">
        <v>112113</v>
      </c>
      <c r="C43280" s="1" t="s">
        <v>127024</v>
      </c>
      <c r="D43280" s="1">
        <v>156.0</v>
      </c>
    </row>
    <row r="43281">
      <c r="A43281" s="1" t="s">
        <v>127025</v>
      </c>
      <c r="B43281" s="1" t="s">
        <v>127026</v>
      </c>
      <c r="C43281" s="1" t="s">
        <v>127027</v>
      </c>
      <c r="D43281" s="1">
        <v>674.0</v>
      </c>
    </row>
    <row r="43282">
      <c r="A43282" s="1" t="s">
        <v>127028</v>
      </c>
      <c r="B43282" s="1" t="s">
        <v>127029</v>
      </c>
      <c r="C43282" s="1" t="s">
        <v>127030</v>
      </c>
      <c r="D43282" s="1">
        <v>12.0</v>
      </c>
    </row>
    <row r="43283">
      <c r="A43283" s="1" t="s">
        <v>127031</v>
      </c>
      <c r="B43283" s="1" t="s">
        <v>127032</v>
      </c>
      <c r="C43283" s="1" t="s">
        <v>127033</v>
      </c>
      <c r="D43283" s="1">
        <v>17.0</v>
      </c>
    </row>
    <row r="43284">
      <c r="A43284" s="1" t="s">
        <v>127034</v>
      </c>
      <c r="B43284" s="1" t="s">
        <v>127035</v>
      </c>
      <c r="C43284" s="1" t="s">
        <v>127036</v>
      </c>
      <c r="D43284" s="1">
        <v>816.0</v>
      </c>
    </row>
    <row r="43285">
      <c r="A43285" s="1" t="s">
        <v>127037</v>
      </c>
      <c r="B43285" s="1" t="s">
        <v>127038</v>
      </c>
      <c r="C43285" s="1" t="s">
        <v>127039</v>
      </c>
      <c r="D43285" s="1">
        <v>337.0</v>
      </c>
    </row>
    <row r="43286">
      <c r="A43286" s="1" t="s">
        <v>127040</v>
      </c>
      <c r="B43286" s="1" t="s">
        <v>127041</v>
      </c>
      <c r="C43286" s="1" t="s">
        <v>127042</v>
      </c>
      <c r="D43286" s="1">
        <v>1339.0</v>
      </c>
    </row>
    <row r="43287">
      <c r="A43287" s="1" t="s">
        <v>127043</v>
      </c>
      <c r="B43287" s="1" t="s">
        <v>127044</v>
      </c>
      <c r="C43287" s="1" t="s">
        <v>127045</v>
      </c>
      <c r="D43287" s="1">
        <v>114.0</v>
      </c>
    </row>
    <row r="43288">
      <c r="A43288" s="1" t="s">
        <v>127046</v>
      </c>
      <c r="B43288" s="1" t="s">
        <v>127047</v>
      </c>
      <c r="C43288" s="1" t="s">
        <v>127048</v>
      </c>
      <c r="D43288" s="1">
        <v>1999.0</v>
      </c>
    </row>
    <row r="43289">
      <c r="A43289" s="1" t="s">
        <v>127049</v>
      </c>
      <c r="B43289" s="1" t="s">
        <v>127050</v>
      </c>
      <c r="C43289" s="1" t="s">
        <v>127051</v>
      </c>
      <c r="D43289" s="1">
        <v>119.0</v>
      </c>
    </row>
    <row r="43290">
      <c r="A43290" s="1" t="s">
        <v>127052</v>
      </c>
      <c r="B43290" s="1" t="s">
        <v>127053</v>
      </c>
      <c r="C43290" s="1" t="s">
        <v>127054</v>
      </c>
      <c r="D43290" s="1">
        <v>150.0</v>
      </c>
    </row>
    <row r="43291">
      <c r="A43291" s="1" t="s">
        <v>127055</v>
      </c>
      <c r="B43291" s="1" t="s">
        <v>127056</v>
      </c>
      <c r="C43291" s="1" t="s">
        <v>127057</v>
      </c>
      <c r="D43291" s="1">
        <v>2224.0</v>
      </c>
    </row>
    <row r="43292">
      <c r="A43292" s="1" t="s">
        <v>127058</v>
      </c>
      <c r="B43292" s="1" t="s">
        <v>127058</v>
      </c>
      <c r="C43292" s="1" t="s">
        <v>127059</v>
      </c>
      <c r="D43292" s="1">
        <v>529.0</v>
      </c>
    </row>
    <row r="43293">
      <c r="A43293" s="1" t="s">
        <v>127060</v>
      </c>
      <c r="B43293" s="1" t="s">
        <v>127061</v>
      </c>
      <c r="C43293" s="1" t="s">
        <v>127062</v>
      </c>
      <c r="D43293" s="1">
        <v>515.0</v>
      </c>
    </row>
    <row r="43294">
      <c r="A43294" s="1" t="s">
        <v>127063</v>
      </c>
      <c r="B43294" s="1" t="s">
        <v>127064</v>
      </c>
      <c r="C43294" s="1" t="s">
        <v>127065</v>
      </c>
      <c r="D43294" s="1">
        <v>447.0</v>
      </c>
    </row>
    <row r="43295">
      <c r="A43295" s="1" t="s">
        <v>127066</v>
      </c>
      <c r="B43295" s="1" t="s">
        <v>127067</v>
      </c>
      <c r="C43295" s="1" t="s">
        <v>127068</v>
      </c>
      <c r="D43295" s="1">
        <v>136.0</v>
      </c>
    </row>
    <row r="43296">
      <c r="A43296" s="1" t="s">
        <v>127069</v>
      </c>
      <c r="B43296" s="1" t="s">
        <v>127070</v>
      </c>
      <c r="C43296" s="1" t="s">
        <v>127071</v>
      </c>
      <c r="D43296" s="1">
        <v>23.0</v>
      </c>
    </row>
    <row r="43297">
      <c r="A43297" s="1" t="s">
        <v>127072</v>
      </c>
      <c r="B43297" s="1" t="s">
        <v>127073</v>
      </c>
      <c r="C43297" s="1" t="s">
        <v>127074</v>
      </c>
      <c r="D43297" s="1">
        <v>153.0</v>
      </c>
    </row>
    <row r="43298">
      <c r="A43298" s="1" t="s">
        <v>39892</v>
      </c>
      <c r="B43298" s="1" t="s">
        <v>39893</v>
      </c>
      <c r="C43298" s="1" t="s">
        <v>127075</v>
      </c>
      <c r="D43298" s="1">
        <v>144.0</v>
      </c>
    </row>
    <row r="43299">
      <c r="A43299" s="1" t="s">
        <v>127076</v>
      </c>
      <c r="B43299" s="1" t="s">
        <v>127077</v>
      </c>
      <c r="C43299" s="1" t="s">
        <v>127078</v>
      </c>
      <c r="D43299" s="1">
        <v>80.0</v>
      </c>
    </row>
    <row r="43300">
      <c r="A43300" s="1" t="s">
        <v>127079</v>
      </c>
      <c r="B43300" s="1" t="s">
        <v>127080</v>
      </c>
      <c r="C43300" s="1" t="s">
        <v>127081</v>
      </c>
      <c r="D43300" s="1">
        <v>366.0</v>
      </c>
    </row>
    <row r="43301">
      <c r="A43301" s="1" t="s">
        <v>127082</v>
      </c>
      <c r="B43301" s="1" t="s">
        <v>127083</v>
      </c>
      <c r="C43301" s="1" t="s">
        <v>127084</v>
      </c>
      <c r="D43301" s="1">
        <v>1049.0</v>
      </c>
    </row>
    <row r="43302">
      <c r="A43302" s="1" t="s">
        <v>127085</v>
      </c>
      <c r="B43302" s="1" t="s">
        <v>127086</v>
      </c>
      <c r="C43302" s="1" t="s">
        <v>127087</v>
      </c>
      <c r="D43302" s="1">
        <v>219.0</v>
      </c>
    </row>
    <row r="43303">
      <c r="A43303" s="1" t="s">
        <v>127088</v>
      </c>
      <c r="B43303" s="1" t="s">
        <v>127089</v>
      </c>
      <c r="C43303" s="1" t="s">
        <v>127090</v>
      </c>
      <c r="D43303" s="1">
        <v>1138.0</v>
      </c>
    </row>
    <row r="43304">
      <c r="A43304" s="1" t="s">
        <v>127091</v>
      </c>
      <c r="B43304" s="1" t="s">
        <v>127092</v>
      </c>
      <c r="C43304" s="1" t="s">
        <v>127093</v>
      </c>
      <c r="D43304" s="1">
        <v>282.0</v>
      </c>
    </row>
    <row r="43305">
      <c r="A43305" s="1" t="s">
        <v>127094</v>
      </c>
      <c r="B43305" s="1" t="s">
        <v>127095</v>
      </c>
      <c r="C43305" s="1" t="s">
        <v>127096</v>
      </c>
      <c r="D43305" s="1">
        <v>57.0</v>
      </c>
    </row>
    <row r="43306">
      <c r="A43306" s="1" t="s">
        <v>127097</v>
      </c>
      <c r="B43306" s="1" t="s">
        <v>127098</v>
      </c>
      <c r="C43306" s="1" t="s">
        <v>127099</v>
      </c>
      <c r="D43306" s="1">
        <v>266.0</v>
      </c>
    </row>
    <row r="43307">
      <c r="A43307" s="1" t="s">
        <v>127100</v>
      </c>
      <c r="B43307" s="1" t="s">
        <v>127101</v>
      </c>
      <c r="C43307" s="1" t="s">
        <v>127102</v>
      </c>
      <c r="D43307" s="1">
        <v>395.0</v>
      </c>
    </row>
    <row r="43308">
      <c r="A43308" s="1" t="s">
        <v>127103</v>
      </c>
      <c r="B43308" s="1" t="s">
        <v>127104</v>
      </c>
      <c r="C43308" s="1" t="s">
        <v>127105</v>
      </c>
      <c r="D43308" s="1">
        <v>167.0</v>
      </c>
    </row>
    <row r="43309">
      <c r="A43309" s="1" t="s">
        <v>127106</v>
      </c>
      <c r="B43309" s="1" t="s">
        <v>127106</v>
      </c>
      <c r="C43309" s="1" t="s">
        <v>127107</v>
      </c>
      <c r="D43309" s="1">
        <v>8444.0</v>
      </c>
    </row>
    <row r="43310">
      <c r="A43310" s="1" t="s">
        <v>127108</v>
      </c>
      <c r="B43310" s="1" t="s">
        <v>127109</v>
      </c>
      <c r="C43310" s="1" t="s">
        <v>127110</v>
      </c>
      <c r="D43310" s="1">
        <v>210.0</v>
      </c>
    </row>
    <row r="43311">
      <c r="A43311" s="1" t="s">
        <v>127111</v>
      </c>
      <c r="B43311" s="1" t="s">
        <v>127112</v>
      </c>
      <c r="C43311" s="1" t="s">
        <v>127113</v>
      </c>
      <c r="D43311" s="1">
        <v>297.0</v>
      </c>
    </row>
    <row r="43312">
      <c r="A43312" s="1" t="s">
        <v>127114</v>
      </c>
      <c r="B43312" s="1" t="s">
        <v>127115</v>
      </c>
      <c r="C43312" s="1" t="s">
        <v>127116</v>
      </c>
      <c r="D43312" s="1">
        <v>68.0</v>
      </c>
    </row>
    <row r="43313">
      <c r="A43313" s="1" t="s">
        <v>127117</v>
      </c>
      <c r="B43313" s="1" t="s">
        <v>127118</v>
      </c>
      <c r="C43313" s="1" t="s">
        <v>127119</v>
      </c>
      <c r="D43313" s="1">
        <v>629.0</v>
      </c>
    </row>
    <row r="43314">
      <c r="A43314" s="1" t="s">
        <v>127120</v>
      </c>
      <c r="B43314" s="1" t="s">
        <v>127121</v>
      </c>
      <c r="C43314" s="1" t="s">
        <v>127122</v>
      </c>
      <c r="D43314" s="1">
        <v>565.0</v>
      </c>
    </row>
    <row r="43315">
      <c r="A43315" s="1" t="s">
        <v>127123</v>
      </c>
      <c r="B43315" s="1" t="s">
        <v>127124</v>
      </c>
      <c r="C43315" s="1" t="s">
        <v>127125</v>
      </c>
      <c r="D43315" s="1">
        <v>532.0</v>
      </c>
    </row>
    <row r="43316">
      <c r="A43316" s="1" t="s">
        <v>127126</v>
      </c>
      <c r="B43316" s="1" t="s">
        <v>127127</v>
      </c>
      <c r="C43316" s="1" t="s">
        <v>127128</v>
      </c>
      <c r="D43316" s="1">
        <v>253.0</v>
      </c>
    </row>
    <row r="43317">
      <c r="A43317" s="1" t="s">
        <v>127129</v>
      </c>
      <c r="B43317" s="1" t="s">
        <v>127130</v>
      </c>
      <c r="C43317" s="1" t="s">
        <v>127131</v>
      </c>
      <c r="D43317" s="1">
        <v>399.0</v>
      </c>
    </row>
    <row r="43318">
      <c r="A43318" s="1" t="s">
        <v>127132</v>
      </c>
      <c r="B43318" s="1" t="s">
        <v>127133</v>
      </c>
      <c r="C43318" s="1" t="s">
        <v>127134</v>
      </c>
      <c r="D43318" s="1">
        <v>31.0</v>
      </c>
    </row>
    <row r="43319">
      <c r="A43319" s="1" t="s">
        <v>127135</v>
      </c>
      <c r="B43319" s="1" t="s">
        <v>127136</v>
      </c>
      <c r="C43319" s="1" t="s">
        <v>127137</v>
      </c>
      <c r="D43319" s="1">
        <v>314.0</v>
      </c>
    </row>
    <row r="43320">
      <c r="A43320" s="1" t="s">
        <v>127138</v>
      </c>
      <c r="B43320" s="1" t="s">
        <v>127139</v>
      </c>
      <c r="C43320" s="1" t="s">
        <v>127140</v>
      </c>
      <c r="D43320" s="1">
        <v>40.0</v>
      </c>
    </row>
    <row r="43321">
      <c r="A43321" s="1" t="s">
        <v>127141</v>
      </c>
      <c r="B43321" s="1" t="s">
        <v>127142</v>
      </c>
      <c r="C43321" s="1" t="s">
        <v>127143</v>
      </c>
      <c r="D43321" s="1">
        <v>890.0</v>
      </c>
    </row>
    <row r="43322">
      <c r="A43322" s="1" t="s">
        <v>127144</v>
      </c>
      <c r="B43322" s="1" t="s">
        <v>127145</v>
      </c>
      <c r="C43322" s="1" t="s">
        <v>127146</v>
      </c>
      <c r="D43322" s="1">
        <v>325.0</v>
      </c>
    </row>
    <row r="43323">
      <c r="A43323" s="1" t="s">
        <v>127147</v>
      </c>
      <c r="B43323" s="1" t="s">
        <v>127148</v>
      </c>
      <c r="C43323" s="1" t="s">
        <v>127149</v>
      </c>
      <c r="D43323" s="1">
        <v>1085.0</v>
      </c>
    </row>
    <row r="43324">
      <c r="A43324" s="1" t="s">
        <v>127150</v>
      </c>
      <c r="B43324" s="1" t="s">
        <v>127151</v>
      </c>
      <c r="C43324" s="1" t="s">
        <v>127152</v>
      </c>
      <c r="D43324" s="1">
        <v>3369.0</v>
      </c>
    </row>
    <row r="43325">
      <c r="A43325" s="1" t="s">
        <v>127153</v>
      </c>
      <c r="B43325" s="1" t="s">
        <v>127154</v>
      </c>
      <c r="C43325" s="1" t="s">
        <v>127155</v>
      </c>
      <c r="D43325" s="1">
        <v>159.0</v>
      </c>
    </row>
    <row r="43326">
      <c r="A43326" s="1" t="s">
        <v>127156</v>
      </c>
      <c r="B43326" s="1" t="s">
        <v>127157</v>
      </c>
      <c r="C43326" s="1" t="s">
        <v>127158</v>
      </c>
      <c r="D43326" s="1">
        <v>429.0</v>
      </c>
    </row>
    <row r="43327">
      <c r="A43327" s="1" t="s">
        <v>127159</v>
      </c>
      <c r="B43327" s="1" t="s">
        <v>127160</v>
      </c>
      <c r="C43327" s="1" t="s">
        <v>127161</v>
      </c>
      <c r="D43327" s="1">
        <v>1218.0</v>
      </c>
    </row>
    <row r="43328">
      <c r="A43328" s="1" t="s">
        <v>127162</v>
      </c>
      <c r="B43328" s="1" t="s">
        <v>127163</v>
      </c>
      <c r="C43328" s="1" t="s">
        <v>127164</v>
      </c>
      <c r="D43328" s="1">
        <v>212.0</v>
      </c>
    </row>
    <row r="43329">
      <c r="A43329" s="1" t="s">
        <v>127165</v>
      </c>
      <c r="B43329" s="1" t="s">
        <v>127166</v>
      </c>
      <c r="C43329" s="1" t="s">
        <v>127167</v>
      </c>
      <c r="D43329" s="1">
        <v>66.0</v>
      </c>
    </row>
    <row r="43330">
      <c r="A43330" s="1" t="s">
        <v>127168</v>
      </c>
      <c r="B43330" s="1" t="s">
        <v>127169</v>
      </c>
      <c r="C43330" s="1" t="s">
        <v>127170</v>
      </c>
      <c r="D43330" s="1">
        <v>210.0</v>
      </c>
    </row>
    <row r="43331">
      <c r="A43331" s="1" t="s">
        <v>127171</v>
      </c>
      <c r="B43331" s="1" t="s">
        <v>127172</v>
      </c>
      <c r="C43331" s="1" t="s">
        <v>127173</v>
      </c>
      <c r="D43331" s="1">
        <v>719.0</v>
      </c>
    </row>
    <row r="43332">
      <c r="A43332" s="1" t="s">
        <v>127174</v>
      </c>
      <c r="B43332" s="1" t="s">
        <v>127175</v>
      </c>
      <c r="C43332" s="1" t="s">
        <v>127176</v>
      </c>
      <c r="D43332" s="1">
        <v>2669.0</v>
      </c>
    </row>
    <row r="43333">
      <c r="A43333" s="1" t="s">
        <v>127177</v>
      </c>
      <c r="B43333" s="1" t="s">
        <v>127178</v>
      </c>
      <c r="C43333" s="1" t="s">
        <v>127179</v>
      </c>
      <c r="D43333" s="1">
        <v>57.0</v>
      </c>
    </row>
    <row r="43334">
      <c r="A43334" s="1" t="s">
        <v>7818</v>
      </c>
      <c r="B43334" s="1" t="s">
        <v>43478</v>
      </c>
      <c r="C43334" s="1" t="s">
        <v>127180</v>
      </c>
      <c r="D43334" s="1">
        <v>46.0</v>
      </c>
    </row>
    <row r="43335">
      <c r="A43335" s="1" t="s">
        <v>127181</v>
      </c>
      <c r="B43335" s="1" t="s">
        <v>127182</v>
      </c>
      <c r="C43335" s="1" t="s">
        <v>127183</v>
      </c>
      <c r="D43335" s="1">
        <v>604.0</v>
      </c>
    </row>
    <row r="43336">
      <c r="A43336" s="1" t="s">
        <v>127184</v>
      </c>
      <c r="B43336" s="1" t="s">
        <v>127185</v>
      </c>
      <c r="C43336" s="1" t="s">
        <v>127186</v>
      </c>
      <c r="D43336" s="1">
        <v>67.0</v>
      </c>
    </row>
    <row r="43337">
      <c r="A43337" s="1" t="s">
        <v>127187</v>
      </c>
      <c r="B43337" s="1" t="s">
        <v>127188</v>
      </c>
      <c r="C43337" s="1" t="s">
        <v>127189</v>
      </c>
      <c r="D43337" s="1">
        <v>539.0</v>
      </c>
    </row>
    <row r="43338">
      <c r="A43338" s="1" t="s">
        <v>127190</v>
      </c>
      <c r="B43338" s="1" t="s">
        <v>127191</v>
      </c>
      <c r="C43338" s="1" t="s">
        <v>127192</v>
      </c>
      <c r="D43338" s="1">
        <v>170.0</v>
      </c>
    </row>
    <row r="43339">
      <c r="A43339" s="1" t="s">
        <v>127193</v>
      </c>
      <c r="B43339" s="1" t="s">
        <v>127194</v>
      </c>
      <c r="C43339" s="1" t="s">
        <v>127195</v>
      </c>
      <c r="D43339" s="1">
        <v>479.0</v>
      </c>
    </row>
    <row r="43340">
      <c r="A43340" s="1" t="s">
        <v>127196</v>
      </c>
      <c r="B43340" s="1" t="s">
        <v>127197</v>
      </c>
      <c r="C43340" s="1" t="s">
        <v>127198</v>
      </c>
      <c r="D43340" s="1">
        <v>40.0</v>
      </c>
    </row>
    <row r="43341">
      <c r="A43341" s="1" t="s">
        <v>127199</v>
      </c>
      <c r="B43341" s="1" t="s">
        <v>127200</v>
      </c>
      <c r="C43341" s="1" t="s">
        <v>127201</v>
      </c>
      <c r="D43341" s="1">
        <v>1152.0</v>
      </c>
    </row>
    <row r="43342">
      <c r="A43342" s="1" t="s">
        <v>127202</v>
      </c>
      <c r="B43342" s="1" t="s">
        <v>127203</v>
      </c>
      <c r="C43342" s="1" t="s">
        <v>127204</v>
      </c>
      <c r="D43342" s="1">
        <v>1028.0</v>
      </c>
    </row>
    <row r="43343">
      <c r="A43343" s="1" t="s">
        <v>127205</v>
      </c>
      <c r="B43343" s="1" t="s">
        <v>127206</v>
      </c>
      <c r="C43343" s="1" t="s">
        <v>127207</v>
      </c>
      <c r="D43343" s="1">
        <v>1249.0</v>
      </c>
    </row>
    <row r="43344">
      <c r="A43344" s="1" t="s">
        <v>127208</v>
      </c>
      <c r="B43344" s="1" t="s">
        <v>127209</v>
      </c>
      <c r="C43344" s="1" t="s">
        <v>127210</v>
      </c>
      <c r="D43344" s="1">
        <v>170.0</v>
      </c>
    </row>
    <row r="43345">
      <c r="A43345" s="1" t="s">
        <v>127211</v>
      </c>
      <c r="B43345" s="1" t="s">
        <v>127212</v>
      </c>
      <c r="C43345" s="1" t="s">
        <v>127213</v>
      </c>
      <c r="D43345" s="1">
        <v>600.0</v>
      </c>
    </row>
    <row r="43346">
      <c r="A43346" s="1" t="s">
        <v>127214</v>
      </c>
      <c r="B43346" s="1" t="s">
        <v>127215</v>
      </c>
      <c r="C43346" s="1" t="s">
        <v>127216</v>
      </c>
      <c r="D43346" s="1">
        <v>52.0</v>
      </c>
    </row>
    <row r="43347">
      <c r="A43347" s="1" t="s">
        <v>127217</v>
      </c>
      <c r="B43347" s="1" t="s">
        <v>127218</v>
      </c>
      <c r="C43347" s="1" t="s">
        <v>127219</v>
      </c>
      <c r="D43347" s="1">
        <v>3699.0</v>
      </c>
    </row>
    <row r="43348">
      <c r="A43348" s="1" t="s">
        <v>127220</v>
      </c>
      <c r="B43348" s="1" t="s">
        <v>127221</v>
      </c>
      <c r="C43348" s="1" t="s">
        <v>127222</v>
      </c>
      <c r="D43348" s="1">
        <v>68.0</v>
      </c>
    </row>
    <row r="43349">
      <c r="A43349" s="1" t="s">
        <v>127223</v>
      </c>
      <c r="B43349" s="1" t="s">
        <v>127224</v>
      </c>
      <c r="C43349" s="1" t="s">
        <v>127225</v>
      </c>
      <c r="D43349" s="1">
        <v>34.0</v>
      </c>
    </row>
    <row r="43350">
      <c r="A43350" s="1" t="s">
        <v>127226</v>
      </c>
      <c r="B43350" s="1" t="s">
        <v>127227</v>
      </c>
      <c r="C43350" s="1" t="s">
        <v>127228</v>
      </c>
      <c r="D43350" s="1">
        <v>270.0</v>
      </c>
    </row>
    <row r="43351">
      <c r="A43351" s="1" t="s">
        <v>127229</v>
      </c>
      <c r="B43351" s="1" t="s">
        <v>127230</v>
      </c>
      <c r="C43351" s="1" t="s">
        <v>127231</v>
      </c>
      <c r="D43351" s="1">
        <v>161.0</v>
      </c>
    </row>
    <row r="43352">
      <c r="A43352" s="1" t="s">
        <v>127232</v>
      </c>
      <c r="B43352" s="1" t="s">
        <v>127233</v>
      </c>
      <c r="C43352" s="1" t="s">
        <v>127234</v>
      </c>
      <c r="D43352" s="1">
        <v>681.0</v>
      </c>
    </row>
    <row r="43353">
      <c r="A43353" s="1" t="s">
        <v>127235</v>
      </c>
      <c r="B43353" s="1" t="s">
        <v>127236</v>
      </c>
      <c r="C43353" s="1" t="s">
        <v>127237</v>
      </c>
      <c r="D43353" s="1">
        <v>99.0</v>
      </c>
    </row>
    <row r="43354">
      <c r="A43354" s="1" t="s">
        <v>127238</v>
      </c>
      <c r="B43354" s="1" t="s">
        <v>127239</v>
      </c>
      <c r="C43354" s="1" t="s">
        <v>127240</v>
      </c>
      <c r="D43354" s="1">
        <v>489.0</v>
      </c>
    </row>
    <row r="43355">
      <c r="A43355" s="1" t="s">
        <v>127241</v>
      </c>
      <c r="B43355" s="1" t="s">
        <v>127242</v>
      </c>
      <c r="C43355" s="1" t="s">
        <v>127243</v>
      </c>
      <c r="D43355" s="1">
        <v>39.0</v>
      </c>
    </row>
    <row r="43356">
      <c r="A43356" s="1" t="s">
        <v>127244</v>
      </c>
      <c r="B43356" s="1" t="s">
        <v>127245</v>
      </c>
      <c r="C43356" s="1" t="s">
        <v>127246</v>
      </c>
      <c r="D43356" s="1">
        <v>260.0</v>
      </c>
    </row>
    <row r="43357">
      <c r="A43357" s="1" t="s">
        <v>127247</v>
      </c>
      <c r="B43357" s="1" t="s">
        <v>127248</v>
      </c>
      <c r="C43357" s="1" t="s">
        <v>127249</v>
      </c>
      <c r="D43357" s="1">
        <v>320.0</v>
      </c>
    </row>
    <row r="43358">
      <c r="A43358" s="1" t="s">
        <v>127250</v>
      </c>
      <c r="B43358" s="1" t="s">
        <v>127251</v>
      </c>
      <c r="C43358" s="1" t="s">
        <v>127252</v>
      </c>
      <c r="D43358" s="1">
        <v>1086.0</v>
      </c>
    </row>
    <row r="43359">
      <c r="A43359" s="1" t="s">
        <v>127253</v>
      </c>
      <c r="B43359" s="1" t="s">
        <v>127254</v>
      </c>
      <c r="C43359" s="1" t="s">
        <v>127255</v>
      </c>
      <c r="D43359" s="1">
        <v>83.0</v>
      </c>
    </row>
    <row r="43360">
      <c r="A43360" s="1" t="s">
        <v>127256</v>
      </c>
      <c r="B43360" s="1" t="s">
        <v>127257</v>
      </c>
      <c r="C43360" s="1" t="s">
        <v>127258</v>
      </c>
      <c r="D43360" s="1">
        <v>1319.0</v>
      </c>
    </row>
    <row r="43361">
      <c r="A43361" s="1" t="s">
        <v>127259</v>
      </c>
      <c r="B43361" s="1" t="s">
        <v>127260</v>
      </c>
      <c r="C43361" s="1" t="s">
        <v>127261</v>
      </c>
      <c r="D43361" s="1">
        <v>161.0</v>
      </c>
    </row>
    <row r="43362">
      <c r="A43362" s="1" t="s">
        <v>127262</v>
      </c>
      <c r="B43362" s="1" t="s">
        <v>127263</v>
      </c>
      <c r="C43362" s="1" t="s">
        <v>127264</v>
      </c>
      <c r="D43362" s="1">
        <v>42.0</v>
      </c>
    </row>
    <row r="43363">
      <c r="A43363" s="1" t="s">
        <v>127265</v>
      </c>
      <c r="B43363" s="1" t="s">
        <v>127266</v>
      </c>
      <c r="C43363" s="1" t="s">
        <v>127267</v>
      </c>
      <c r="D43363" s="1">
        <v>1018.0</v>
      </c>
    </row>
    <row r="43364">
      <c r="A43364" s="1" t="s">
        <v>127268</v>
      </c>
      <c r="B43364" s="1" t="s">
        <v>127269</v>
      </c>
      <c r="C43364" s="1" t="s">
        <v>127270</v>
      </c>
      <c r="D43364" s="1">
        <v>245.0</v>
      </c>
    </row>
    <row r="43365">
      <c r="A43365" s="1" t="s">
        <v>127271</v>
      </c>
      <c r="B43365" s="1" t="s">
        <v>127272</v>
      </c>
      <c r="C43365" s="1" t="s">
        <v>127273</v>
      </c>
      <c r="D43365" s="1">
        <v>1030.0</v>
      </c>
    </row>
    <row r="43366">
      <c r="A43366" s="1" t="s">
        <v>127274</v>
      </c>
      <c r="B43366" s="1" t="s">
        <v>127275</v>
      </c>
      <c r="C43366" s="1" t="s">
        <v>127276</v>
      </c>
      <c r="D43366" s="1">
        <v>205.0</v>
      </c>
    </row>
    <row r="43367">
      <c r="A43367" s="1" t="s">
        <v>61454</v>
      </c>
      <c r="B43367" s="1" t="s">
        <v>61455</v>
      </c>
      <c r="C43367" s="1" t="s">
        <v>127277</v>
      </c>
      <c r="D43367" s="1">
        <v>257.0</v>
      </c>
    </row>
    <row r="43368">
      <c r="A43368" s="1" t="s">
        <v>127278</v>
      </c>
      <c r="B43368" s="1" t="s">
        <v>127279</v>
      </c>
      <c r="C43368" s="1" t="s">
        <v>127280</v>
      </c>
      <c r="D43368" s="1">
        <v>22.0</v>
      </c>
    </row>
    <row r="43369">
      <c r="A43369" s="1" t="s">
        <v>127281</v>
      </c>
      <c r="B43369" s="1" t="s">
        <v>127282</v>
      </c>
      <c r="C43369" s="1" t="s">
        <v>127283</v>
      </c>
      <c r="D43369" s="1">
        <v>202.0</v>
      </c>
    </row>
    <row r="43370">
      <c r="A43370" s="1" t="s">
        <v>127284</v>
      </c>
      <c r="B43370" s="1" t="s">
        <v>127285</v>
      </c>
      <c r="C43370" s="1" t="s">
        <v>127286</v>
      </c>
      <c r="D43370" s="1">
        <v>598.0</v>
      </c>
    </row>
    <row r="43371">
      <c r="A43371" s="1" t="s">
        <v>127287</v>
      </c>
      <c r="B43371" s="1" t="s">
        <v>127288</v>
      </c>
      <c r="C43371" s="1" t="s">
        <v>127289</v>
      </c>
      <c r="D43371" s="1">
        <v>150.0</v>
      </c>
    </row>
    <row r="43372">
      <c r="A43372" s="1" t="s">
        <v>127290</v>
      </c>
      <c r="B43372" s="1" t="s">
        <v>127291</v>
      </c>
      <c r="C43372" s="1" t="s">
        <v>127292</v>
      </c>
      <c r="D43372" s="1">
        <v>22.0</v>
      </c>
    </row>
    <row r="43373">
      <c r="A43373" s="1" t="s">
        <v>127293</v>
      </c>
      <c r="B43373" s="1" t="s">
        <v>127294</v>
      </c>
      <c r="C43373" s="1" t="s">
        <v>127295</v>
      </c>
      <c r="D43373" s="1">
        <v>84.0</v>
      </c>
    </row>
    <row r="43374">
      <c r="A43374" s="1" t="s">
        <v>127296</v>
      </c>
      <c r="B43374" s="1" t="s">
        <v>127297</v>
      </c>
      <c r="C43374" s="1" t="s">
        <v>127298</v>
      </c>
      <c r="D43374" s="1">
        <v>514.0</v>
      </c>
    </row>
    <row r="43375">
      <c r="A43375" s="1" t="s">
        <v>127299</v>
      </c>
      <c r="B43375" s="1" t="s">
        <v>127300</v>
      </c>
      <c r="C43375" s="1" t="s">
        <v>127301</v>
      </c>
      <c r="D43375" s="1">
        <v>160.0</v>
      </c>
    </row>
    <row r="43376">
      <c r="A43376" s="1" t="s">
        <v>127302</v>
      </c>
      <c r="B43376" s="1" t="s">
        <v>127303</v>
      </c>
      <c r="C43376" s="1" t="s">
        <v>127304</v>
      </c>
      <c r="D43376" s="1">
        <v>60.0</v>
      </c>
    </row>
    <row r="43377">
      <c r="A43377" s="1" t="s">
        <v>127305</v>
      </c>
      <c r="B43377" s="1" t="s">
        <v>127306</v>
      </c>
      <c r="C43377" s="1" t="s">
        <v>127307</v>
      </c>
      <c r="D43377" s="1">
        <v>399.0</v>
      </c>
    </row>
    <row r="43378">
      <c r="A43378" s="1" t="s">
        <v>83843</v>
      </c>
      <c r="B43378" s="1" t="s">
        <v>83844</v>
      </c>
      <c r="C43378" s="1" t="s">
        <v>127308</v>
      </c>
      <c r="D43378" s="1">
        <v>63.0</v>
      </c>
    </row>
    <row r="43379">
      <c r="A43379" s="1" t="s">
        <v>127309</v>
      </c>
      <c r="B43379" s="1" t="s">
        <v>127310</v>
      </c>
      <c r="C43379" s="1" t="s">
        <v>127311</v>
      </c>
      <c r="D43379" s="1">
        <v>49.0</v>
      </c>
    </row>
    <row r="43380">
      <c r="A43380" s="1" t="s">
        <v>127312</v>
      </c>
      <c r="B43380" s="1" t="s">
        <v>127313</v>
      </c>
      <c r="C43380" s="1" t="s">
        <v>127314</v>
      </c>
      <c r="D43380" s="1">
        <v>457.0</v>
      </c>
    </row>
    <row r="43381">
      <c r="A43381" s="1" t="s">
        <v>127315</v>
      </c>
      <c r="B43381" s="1" t="s">
        <v>127316</v>
      </c>
      <c r="C43381" s="1" t="s">
        <v>127317</v>
      </c>
      <c r="D43381" s="1">
        <v>11.0</v>
      </c>
    </row>
    <row r="43382">
      <c r="A43382" s="1" t="s">
        <v>127318</v>
      </c>
      <c r="B43382" s="1" t="s">
        <v>127319</v>
      </c>
      <c r="C43382" s="1" t="s">
        <v>127320</v>
      </c>
      <c r="D43382" s="1">
        <v>377.0</v>
      </c>
    </row>
    <row r="43383">
      <c r="A43383" s="1" t="s">
        <v>127321</v>
      </c>
      <c r="B43383" s="1" t="s">
        <v>127322</v>
      </c>
      <c r="C43383" s="1" t="s">
        <v>127323</v>
      </c>
      <c r="D43383" s="1">
        <v>97.0</v>
      </c>
    </row>
    <row r="43384">
      <c r="A43384" s="1" t="s">
        <v>127324</v>
      </c>
      <c r="B43384" s="1" t="s">
        <v>127325</v>
      </c>
      <c r="C43384" s="1" t="s">
        <v>127326</v>
      </c>
      <c r="D43384" s="1">
        <v>14499.0</v>
      </c>
    </row>
    <row r="43385">
      <c r="A43385" s="1" t="s">
        <v>127327</v>
      </c>
      <c r="B43385" s="1" t="s">
        <v>127328</v>
      </c>
      <c r="C43385" s="1" t="s">
        <v>127329</v>
      </c>
      <c r="D43385" s="1">
        <v>108.0</v>
      </c>
    </row>
    <row r="43386">
      <c r="A43386" s="1" t="s">
        <v>127330</v>
      </c>
      <c r="B43386" s="1" t="s">
        <v>127331</v>
      </c>
      <c r="C43386" s="1" t="s">
        <v>127332</v>
      </c>
      <c r="D43386" s="1">
        <v>619.0</v>
      </c>
    </row>
    <row r="43387">
      <c r="A43387" s="1" t="s">
        <v>5924</v>
      </c>
      <c r="B43387" s="1" t="s">
        <v>5925</v>
      </c>
      <c r="C43387" s="1" t="s">
        <v>127333</v>
      </c>
      <c r="D43387" s="1">
        <v>336.0</v>
      </c>
    </row>
    <row r="43388">
      <c r="A43388" s="1" t="s">
        <v>127334</v>
      </c>
      <c r="B43388" s="1" t="s">
        <v>82835</v>
      </c>
      <c r="C43388" s="1" t="s">
        <v>127335</v>
      </c>
      <c r="D43388" s="1">
        <v>176.0</v>
      </c>
    </row>
    <row r="43389">
      <c r="A43389" s="1" t="s">
        <v>127336</v>
      </c>
      <c r="B43389" s="1" t="s">
        <v>127337</v>
      </c>
      <c r="C43389" s="1" t="s">
        <v>127338</v>
      </c>
      <c r="D43389" s="1">
        <v>111.0</v>
      </c>
    </row>
    <row r="43390">
      <c r="A43390" s="1" t="s">
        <v>127339</v>
      </c>
      <c r="B43390" s="1" t="s">
        <v>127340</v>
      </c>
      <c r="C43390" s="1" t="s">
        <v>127341</v>
      </c>
      <c r="D43390" s="1">
        <v>30.0</v>
      </c>
    </row>
    <row r="43391">
      <c r="A43391" s="1" t="s">
        <v>127342</v>
      </c>
      <c r="B43391" s="1" t="s">
        <v>127343</v>
      </c>
      <c r="C43391" s="1" t="s">
        <v>127344</v>
      </c>
      <c r="D43391" s="1">
        <v>42.0</v>
      </c>
    </row>
    <row r="43392">
      <c r="A43392" s="1" t="s">
        <v>127345</v>
      </c>
      <c r="B43392" s="1" t="s">
        <v>127346</v>
      </c>
      <c r="C43392" s="1" t="s">
        <v>127347</v>
      </c>
      <c r="D43392" s="1">
        <v>1159.0</v>
      </c>
    </row>
    <row r="43393">
      <c r="A43393" s="1" t="s">
        <v>127348</v>
      </c>
      <c r="B43393" s="1" t="s">
        <v>127349</v>
      </c>
      <c r="C43393" s="1" t="s">
        <v>127350</v>
      </c>
      <c r="D43393" s="1">
        <v>18.0</v>
      </c>
    </row>
    <row r="43394">
      <c r="A43394" s="1" t="s">
        <v>127351</v>
      </c>
      <c r="B43394" s="1" t="s">
        <v>127352</v>
      </c>
      <c r="C43394" s="1" t="s">
        <v>127353</v>
      </c>
      <c r="D43394" s="1">
        <v>440.0</v>
      </c>
    </row>
    <row r="43395">
      <c r="A43395" s="1" t="s">
        <v>127354</v>
      </c>
      <c r="B43395" s="1" t="s">
        <v>127354</v>
      </c>
      <c r="C43395" s="1" t="s">
        <v>127355</v>
      </c>
      <c r="D43395" s="1">
        <v>12715.0</v>
      </c>
    </row>
    <row r="43396">
      <c r="A43396" s="1" t="s">
        <v>127356</v>
      </c>
      <c r="B43396" s="1" t="s">
        <v>127357</v>
      </c>
      <c r="C43396" s="1" t="s">
        <v>127358</v>
      </c>
      <c r="D43396" s="1">
        <v>137.0</v>
      </c>
    </row>
    <row r="43397">
      <c r="A43397" s="1" t="s">
        <v>127359</v>
      </c>
      <c r="B43397" s="1" t="s">
        <v>127360</v>
      </c>
      <c r="C43397" s="1" t="s">
        <v>127361</v>
      </c>
      <c r="D43397" s="1">
        <v>74.0</v>
      </c>
    </row>
    <row r="43398">
      <c r="A43398" s="1" t="s">
        <v>127362</v>
      </c>
      <c r="B43398" s="1" t="s">
        <v>127363</v>
      </c>
      <c r="C43398" s="1" t="s">
        <v>127364</v>
      </c>
      <c r="D43398" s="1">
        <v>230.0</v>
      </c>
    </row>
    <row r="43399">
      <c r="A43399" s="1" t="s">
        <v>127365</v>
      </c>
      <c r="B43399" s="1" t="s">
        <v>127366</v>
      </c>
      <c r="C43399" s="1" t="s">
        <v>127367</v>
      </c>
      <c r="D43399" s="1">
        <v>25.0</v>
      </c>
    </row>
    <row r="43400">
      <c r="A43400" s="1" t="s">
        <v>127368</v>
      </c>
      <c r="B43400" s="1" t="s">
        <v>127369</v>
      </c>
      <c r="C43400" s="1" t="s">
        <v>127370</v>
      </c>
      <c r="D43400" s="1">
        <v>132.0</v>
      </c>
    </row>
    <row r="43401">
      <c r="A43401" s="1" t="s">
        <v>127371</v>
      </c>
      <c r="B43401" s="1" t="s">
        <v>127372</v>
      </c>
      <c r="C43401" s="1" t="s">
        <v>127373</v>
      </c>
      <c r="D43401" s="1">
        <v>218.0</v>
      </c>
    </row>
    <row r="43402">
      <c r="A43402" s="1" t="s">
        <v>127374</v>
      </c>
      <c r="B43402" s="1" t="s">
        <v>127375</v>
      </c>
      <c r="C43402" s="1" t="s">
        <v>127376</v>
      </c>
      <c r="D43402" s="1">
        <v>530.0</v>
      </c>
    </row>
    <row r="43403">
      <c r="A43403" s="1" t="s">
        <v>127377</v>
      </c>
      <c r="B43403" s="1" t="s">
        <v>127378</v>
      </c>
      <c r="C43403" s="1" t="s">
        <v>127379</v>
      </c>
      <c r="D43403" s="1">
        <v>131.0</v>
      </c>
    </row>
    <row r="43404">
      <c r="A43404" s="1" t="s">
        <v>127380</v>
      </c>
      <c r="B43404" s="1" t="s">
        <v>127381</v>
      </c>
      <c r="C43404" s="1" t="s">
        <v>127382</v>
      </c>
      <c r="D43404" s="1">
        <v>367.0</v>
      </c>
    </row>
    <row r="43405">
      <c r="A43405" s="1" t="s">
        <v>127383</v>
      </c>
      <c r="B43405" s="1" t="s">
        <v>127384</v>
      </c>
      <c r="C43405" s="1" t="s">
        <v>127385</v>
      </c>
      <c r="D43405" s="1">
        <v>303.0</v>
      </c>
    </row>
    <row r="43406">
      <c r="A43406" s="1" t="s">
        <v>127386</v>
      </c>
      <c r="B43406" s="1" t="s">
        <v>127386</v>
      </c>
      <c r="C43406" s="1" t="s">
        <v>127387</v>
      </c>
      <c r="D43406" s="1">
        <v>1320.0</v>
      </c>
    </row>
    <row r="43407">
      <c r="A43407" s="1" t="s">
        <v>127388</v>
      </c>
      <c r="B43407" s="1" t="s">
        <v>127389</v>
      </c>
      <c r="C43407" s="1" t="s">
        <v>127390</v>
      </c>
      <c r="D43407" s="1">
        <v>145.0</v>
      </c>
    </row>
    <row r="43408">
      <c r="A43408" s="1" t="s">
        <v>127391</v>
      </c>
      <c r="B43408" s="1" t="s">
        <v>127392</v>
      </c>
      <c r="C43408" s="1" t="s">
        <v>127393</v>
      </c>
      <c r="D43408" s="1">
        <v>1487.0</v>
      </c>
    </row>
    <row r="43409">
      <c r="A43409" s="1" t="s">
        <v>127394</v>
      </c>
      <c r="B43409" s="1" t="s">
        <v>127395</v>
      </c>
      <c r="C43409" s="1" t="s">
        <v>127396</v>
      </c>
      <c r="D43409" s="1">
        <v>66.0</v>
      </c>
    </row>
    <row r="43410">
      <c r="A43410" s="1" t="s">
        <v>127397</v>
      </c>
      <c r="B43410" s="1" t="s">
        <v>127398</v>
      </c>
      <c r="C43410" s="1" t="s">
        <v>127399</v>
      </c>
      <c r="D43410" s="1">
        <v>84.0</v>
      </c>
    </row>
    <row r="43411">
      <c r="A43411" s="1" t="s">
        <v>127400</v>
      </c>
      <c r="B43411" s="1" t="s">
        <v>127401</v>
      </c>
      <c r="C43411" s="1" t="s">
        <v>127402</v>
      </c>
      <c r="D43411" s="1">
        <v>156.0</v>
      </c>
    </row>
    <row r="43412">
      <c r="A43412" s="1" t="s">
        <v>127403</v>
      </c>
      <c r="B43412" s="1" t="s">
        <v>127404</v>
      </c>
      <c r="C43412" s="1" t="s">
        <v>127405</v>
      </c>
      <c r="D43412" s="1">
        <v>632.0</v>
      </c>
    </row>
    <row r="43413">
      <c r="A43413" s="1" t="s">
        <v>127406</v>
      </c>
      <c r="B43413" s="1" t="s">
        <v>127407</v>
      </c>
      <c r="C43413" s="1" t="s">
        <v>127408</v>
      </c>
      <c r="D43413" s="1">
        <v>292.0</v>
      </c>
    </row>
    <row r="43414">
      <c r="A43414" s="1" t="s">
        <v>127409</v>
      </c>
      <c r="B43414" s="1" t="s">
        <v>127410</v>
      </c>
      <c r="C43414" s="1" t="s">
        <v>127411</v>
      </c>
      <c r="D43414" s="1">
        <v>1042.0</v>
      </c>
    </row>
    <row r="43415">
      <c r="A43415" s="1" t="s">
        <v>127412</v>
      </c>
      <c r="B43415" s="1" t="s">
        <v>127413</v>
      </c>
      <c r="C43415" s="1" t="s">
        <v>127414</v>
      </c>
      <c r="D43415" s="1">
        <v>222.0</v>
      </c>
    </row>
    <row r="43416">
      <c r="A43416" s="1" t="s">
        <v>127415</v>
      </c>
      <c r="B43416" s="1" t="s">
        <v>127416</v>
      </c>
      <c r="C43416" s="1" t="s">
        <v>127417</v>
      </c>
      <c r="D43416" s="1">
        <v>548.0</v>
      </c>
    </row>
    <row r="43417">
      <c r="A43417" s="1" t="s">
        <v>127418</v>
      </c>
      <c r="B43417" s="1" t="s">
        <v>127419</v>
      </c>
      <c r="C43417" s="1" t="s">
        <v>127420</v>
      </c>
      <c r="D43417" s="1">
        <v>264.0</v>
      </c>
    </row>
    <row r="43418">
      <c r="A43418" s="1" t="s">
        <v>127421</v>
      </c>
      <c r="B43418" s="1" t="s">
        <v>127422</v>
      </c>
      <c r="C43418" s="1" t="s">
        <v>127423</v>
      </c>
      <c r="D43418" s="1">
        <v>722.0</v>
      </c>
    </row>
    <row r="43419">
      <c r="A43419" s="1" t="s">
        <v>127424</v>
      </c>
      <c r="B43419" s="1" t="s">
        <v>127425</v>
      </c>
      <c r="C43419" s="1" t="s">
        <v>127426</v>
      </c>
      <c r="D43419" s="1">
        <v>3540.0</v>
      </c>
    </row>
    <row r="43420">
      <c r="A43420" s="1" t="s">
        <v>127427</v>
      </c>
      <c r="B43420" s="1" t="s">
        <v>127428</v>
      </c>
      <c r="C43420" s="1" t="s">
        <v>127429</v>
      </c>
      <c r="D43420" s="1">
        <v>46.0</v>
      </c>
    </row>
    <row r="43421">
      <c r="A43421" s="1" t="s">
        <v>127430</v>
      </c>
      <c r="B43421" s="1" t="s">
        <v>127431</v>
      </c>
      <c r="C43421" s="1" t="s">
        <v>127432</v>
      </c>
      <c r="D43421" s="1">
        <v>620.0</v>
      </c>
    </row>
    <row r="43422">
      <c r="A43422" s="1" t="s">
        <v>127433</v>
      </c>
      <c r="B43422" s="1" t="s">
        <v>127434</v>
      </c>
      <c r="C43422" s="1" t="s">
        <v>127435</v>
      </c>
      <c r="D43422" s="1">
        <v>257.0</v>
      </c>
    </row>
    <row r="43423">
      <c r="A43423" s="1" t="s">
        <v>127436</v>
      </c>
      <c r="B43423" s="1" t="s">
        <v>127437</v>
      </c>
      <c r="C43423" s="1" t="s">
        <v>127438</v>
      </c>
      <c r="D43423" s="1">
        <v>200.0</v>
      </c>
    </row>
    <row r="43424">
      <c r="A43424" s="1" t="s">
        <v>127439</v>
      </c>
      <c r="B43424" s="1" t="s">
        <v>127440</v>
      </c>
      <c r="C43424" s="1" t="s">
        <v>127441</v>
      </c>
      <c r="D43424" s="1">
        <v>145.0</v>
      </c>
    </row>
    <row r="43425">
      <c r="A43425" s="1" t="s">
        <v>127442</v>
      </c>
      <c r="B43425" s="1" t="s">
        <v>127443</v>
      </c>
      <c r="C43425" s="1" t="s">
        <v>127444</v>
      </c>
      <c r="D43425" s="1">
        <v>2239.0</v>
      </c>
    </row>
    <row r="43426">
      <c r="A43426" s="1" t="s">
        <v>127445</v>
      </c>
      <c r="B43426" s="1" t="s">
        <v>127446</v>
      </c>
      <c r="C43426" s="1" t="s">
        <v>127447</v>
      </c>
      <c r="D43426" s="1">
        <v>513.0</v>
      </c>
    </row>
    <row r="43427">
      <c r="A43427" s="1" t="s">
        <v>127448</v>
      </c>
      <c r="B43427" s="1" t="s">
        <v>127449</v>
      </c>
      <c r="C43427" s="1" t="s">
        <v>127450</v>
      </c>
      <c r="D43427" s="1">
        <v>1144.0</v>
      </c>
    </row>
    <row r="43428">
      <c r="A43428" s="1" t="s">
        <v>127451</v>
      </c>
      <c r="B43428" s="1" t="s">
        <v>127452</v>
      </c>
      <c r="C43428" s="1" t="s">
        <v>127453</v>
      </c>
      <c r="D43428" s="1">
        <v>103.0</v>
      </c>
    </row>
    <row r="43429">
      <c r="A43429" s="1" t="s">
        <v>127454</v>
      </c>
      <c r="B43429" s="1" t="s">
        <v>127455</v>
      </c>
      <c r="C43429" s="1" t="s">
        <v>127456</v>
      </c>
      <c r="D43429" s="1">
        <v>873.0</v>
      </c>
    </row>
    <row r="43430">
      <c r="A43430" s="1" t="s">
        <v>127457</v>
      </c>
      <c r="B43430" s="1" t="s">
        <v>127458</v>
      </c>
      <c r="C43430" s="1" t="s">
        <v>127459</v>
      </c>
      <c r="D43430" s="1">
        <v>695.0</v>
      </c>
    </row>
    <row r="43431">
      <c r="A43431" s="1" t="s">
        <v>127460</v>
      </c>
      <c r="B43431" s="1" t="s">
        <v>127461</v>
      </c>
      <c r="C43431" s="1" t="s">
        <v>127462</v>
      </c>
      <c r="D43431" s="1">
        <v>259.0</v>
      </c>
    </row>
    <row r="43432">
      <c r="A43432" s="1" t="s">
        <v>127463</v>
      </c>
      <c r="B43432" s="1" t="s">
        <v>127464</v>
      </c>
      <c r="C43432" s="1" t="s">
        <v>127465</v>
      </c>
      <c r="D43432" s="1">
        <v>8350.0</v>
      </c>
    </row>
    <row r="43433">
      <c r="A43433" s="1" t="s">
        <v>127466</v>
      </c>
      <c r="B43433" s="1" t="s">
        <v>127467</v>
      </c>
      <c r="C43433" s="1" t="s">
        <v>127468</v>
      </c>
      <c r="D43433" s="1">
        <v>194.0</v>
      </c>
    </row>
    <row r="43434">
      <c r="A43434" s="1" t="s">
        <v>127469</v>
      </c>
      <c r="B43434" s="1" t="s">
        <v>127470</v>
      </c>
      <c r="C43434" s="1" t="s">
        <v>127471</v>
      </c>
      <c r="D43434" s="1">
        <v>670.0</v>
      </c>
    </row>
    <row r="43435">
      <c r="A43435" s="1" t="s">
        <v>127472</v>
      </c>
      <c r="B43435" s="1" t="s">
        <v>127473</v>
      </c>
      <c r="C43435" s="1" t="s">
        <v>127474</v>
      </c>
      <c r="D43435" s="1">
        <v>923.0</v>
      </c>
    </row>
    <row r="43436">
      <c r="A43436" s="1" t="s">
        <v>127475</v>
      </c>
      <c r="B43436" s="1" t="s">
        <v>127476</v>
      </c>
      <c r="C43436" s="1" t="s">
        <v>127477</v>
      </c>
      <c r="D43436" s="1">
        <v>57.0</v>
      </c>
    </row>
    <row r="43437">
      <c r="A43437" s="1" t="s">
        <v>127478</v>
      </c>
      <c r="B43437" s="1" t="s">
        <v>127479</v>
      </c>
      <c r="C43437" s="1" t="s">
        <v>127480</v>
      </c>
      <c r="D43437" s="1">
        <v>770.0</v>
      </c>
    </row>
    <row r="43438">
      <c r="A43438" s="1" t="s">
        <v>127481</v>
      </c>
      <c r="B43438" s="1" t="s">
        <v>127482</v>
      </c>
      <c r="C43438" s="1" t="s">
        <v>127483</v>
      </c>
      <c r="D43438" s="1">
        <v>796.0</v>
      </c>
    </row>
    <row r="43439">
      <c r="A43439" s="1" t="s">
        <v>127484</v>
      </c>
      <c r="B43439" s="1" t="s">
        <v>127485</v>
      </c>
      <c r="C43439" s="1" t="s">
        <v>127486</v>
      </c>
      <c r="D43439" s="1">
        <v>345.0</v>
      </c>
    </row>
    <row r="43440">
      <c r="A43440" s="1" t="s">
        <v>127487</v>
      </c>
      <c r="B43440" s="1" t="s">
        <v>127488</v>
      </c>
      <c r="C43440" s="1" t="s">
        <v>127489</v>
      </c>
      <c r="D43440" s="1">
        <v>111.0</v>
      </c>
    </row>
    <row r="43441">
      <c r="A43441" s="1" t="s">
        <v>127490</v>
      </c>
      <c r="B43441" s="1" t="s">
        <v>127491</v>
      </c>
      <c r="C43441" s="1" t="s">
        <v>127492</v>
      </c>
      <c r="D43441" s="1">
        <v>572.0</v>
      </c>
    </row>
    <row r="43442">
      <c r="A43442" s="1" t="s">
        <v>127493</v>
      </c>
      <c r="B43442" s="1" t="s">
        <v>127494</v>
      </c>
      <c r="C43442" s="1" t="s">
        <v>127495</v>
      </c>
      <c r="D43442" s="1">
        <v>174.0</v>
      </c>
    </row>
    <row r="43443">
      <c r="A43443" s="1" t="s">
        <v>127496</v>
      </c>
      <c r="B43443" s="1" t="s">
        <v>127497</v>
      </c>
      <c r="C43443" s="1" t="s">
        <v>127498</v>
      </c>
      <c r="D43443" s="1">
        <v>99.0</v>
      </c>
    </row>
    <row r="43444">
      <c r="A43444" s="1" t="s">
        <v>127499</v>
      </c>
      <c r="B43444" s="1" t="s">
        <v>127500</v>
      </c>
      <c r="C43444" s="1" t="s">
        <v>127501</v>
      </c>
      <c r="D43444" s="1">
        <v>19.0</v>
      </c>
    </row>
    <row r="43445">
      <c r="A43445" s="1" t="s">
        <v>127502</v>
      </c>
      <c r="B43445" s="1" t="s">
        <v>127503</v>
      </c>
      <c r="C43445" s="1" t="s">
        <v>127504</v>
      </c>
      <c r="D43445" s="1">
        <v>180.0</v>
      </c>
    </row>
    <row r="43446">
      <c r="A43446" s="1" t="s">
        <v>127505</v>
      </c>
      <c r="B43446" s="1" t="s">
        <v>127506</v>
      </c>
      <c r="C43446" s="1" t="s">
        <v>127507</v>
      </c>
      <c r="D43446" s="1">
        <v>379.0</v>
      </c>
    </row>
    <row r="43447">
      <c r="A43447" s="1" t="s">
        <v>127508</v>
      </c>
      <c r="B43447" s="1" t="s">
        <v>127509</v>
      </c>
      <c r="C43447" s="1" t="s">
        <v>127510</v>
      </c>
      <c r="D43447" s="1">
        <v>42.0</v>
      </c>
    </row>
    <row r="43448">
      <c r="A43448" s="1" t="s">
        <v>127511</v>
      </c>
      <c r="B43448" s="1" t="s">
        <v>127512</v>
      </c>
      <c r="C43448" s="1" t="s">
        <v>127513</v>
      </c>
      <c r="D43448" s="1">
        <v>511.0</v>
      </c>
    </row>
    <row r="43449">
      <c r="A43449" s="1" t="s">
        <v>127514</v>
      </c>
      <c r="B43449" s="1" t="s">
        <v>127515</v>
      </c>
      <c r="C43449" s="1" t="s">
        <v>127516</v>
      </c>
      <c r="D43449" s="1">
        <v>83.0</v>
      </c>
    </row>
    <row r="43450">
      <c r="A43450" s="1" t="s">
        <v>127517</v>
      </c>
      <c r="B43450" s="1" t="s">
        <v>127518</v>
      </c>
      <c r="C43450" s="1" t="s">
        <v>127519</v>
      </c>
      <c r="D43450" s="1">
        <v>2968.0</v>
      </c>
    </row>
    <row r="43451">
      <c r="A43451" s="1" t="s">
        <v>127520</v>
      </c>
      <c r="B43451" s="1" t="s">
        <v>127521</v>
      </c>
      <c r="C43451" s="1" t="s">
        <v>127522</v>
      </c>
      <c r="D43451" s="1">
        <v>19.0</v>
      </c>
    </row>
    <row r="43452">
      <c r="A43452" s="1" t="s">
        <v>127523</v>
      </c>
      <c r="B43452" s="1" t="s">
        <v>127524</v>
      </c>
      <c r="C43452" s="1" t="s">
        <v>127525</v>
      </c>
      <c r="D43452" s="1">
        <v>360.0</v>
      </c>
    </row>
    <row r="43453">
      <c r="A43453" s="1" t="s">
        <v>127526</v>
      </c>
      <c r="B43453" s="1" t="s">
        <v>127527</v>
      </c>
      <c r="C43453" s="1" t="s">
        <v>127528</v>
      </c>
      <c r="D43453" s="1">
        <v>247.0</v>
      </c>
    </row>
    <row r="43454">
      <c r="A43454" s="1" t="s">
        <v>127529</v>
      </c>
      <c r="B43454" s="1" t="s">
        <v>127530</v>
      </c>
      <c r="C43454" s="1" t="s">
        <v>127531</v>
      </c>
      <c r="D43454" s="1">
        <v>50.0</v>
      </c>
    </row>
    <row r="43455">
      <c r="A43455" s="1" t="s">
        <v>127532</v>
      </c>
      <c r="B43455" s="1" t="s">
        <v>127533</v>
      </c>
      <c r="C43455" s="1" t="s">
        <v>127534</v>
      </c>
      <c r="D43455" s="1">
        <v>1299.0</v>
      </c>
    </row>
    <row r="43456">
      <c r="A43456" s="1" t="s">
        <v>127535</v>
      </c>
      <c r="B43456" s="1" t="s">
        <v>127536</v>
      </c>
      <c r="C43456" s="1" t="s">
        <v>127537</v>
      </c>
      <c r="D43456" s="1">
        <v>487.0</v>
      </c>
    </row>
    <row r="43457">
      <c r="A43457" s="1" t="s">
        <v>127538</v>
      </c>
      <c r="B43457" s="1" t="s">
        <v>127539</v>
      </c>
      <c r="C43457" s="1" t="s">
        <v>127540</v>
      </c>
      <c r="D43457" s="1">
        <v>4139.0</v>
      </c>
    </row>
    <row r="43458">
      <c r="A43458" s="1" t="s">
        <v>127541</v>
      </c>
      <c r="B43458" s="1" t="s">
        <v>127542</v>
      </c>
      <c r="C43458" s="1" t="s">
        <v>127543</v>
      </c>
      <c r="D43458" s="1">
        <v>355.0</v>
      </c>
    </row>
    <row r="43459">
      <c r="A43459" s="1" t="s">
        <v>127544</v>
      </c>
      <c r="B43459" s="1" t="s">
        <v>127545</v>
      </c>
      <c r="C43459" s="1" t="s">
        <v>127546</v>
      </c>
      <c r="D43459" s="1">
        <v>7200.0</v>
      </c>
    </row>
    <row r="43460">
      <c r="A43460" s="1" t="s">
        <v>127547</v>
      </c>
      <c r="B43460" s="1" t="s">
        <v>127548</v>
      </c>
      <c r="C43460" s="1" t="s">
        <v>127549</v>
      </c>
      <c r="D43460" s="1">
        <v>2594.0</v>
      </c>
    </row>
    <row r="43461">
      <c r="A43461" s="1" t="s">
        <v>127550</v>
      </c>
      <c r="B43461" s="1" t="s">
        <v>127551</v>
      </c>
      <c r="C43461" s="1" t="s">
        <v>127552</v>
      </c>
      <c r="D43461" s="1">
        <v>240.0</v>
      </c>
    </row>
    <row r="43462">
      <c r="A43462" s="1" t="s">
        <v>127553</v>
      </c>
      <c r="B43462" s="1" t="s">
        <v>127554</v>
      </c>
      <c r="C43462" s="1" t="s">
        <v>127555</v>
      </c>
      <c r="D43462" s="1">
        <v>49.0</v>
      </c>
    </row>
    <row r="43463">
      <c r="A43463" s="1" t="s">
        <v>127556</v>
      </c>
      <c r="B43463" s="1" t="s">
        <v>127557</v>
      </c>
      <c r="C43463" s="1" t="s">
        <v>127558</v>
      </c>
      <c r="D43463" s="1">
        <v>266.0</v>
      </c>
    </row>
    <row r="43464">
      <c r="A43464" s="1" t="s">
        <v>127559</v>
      </c>
      <c r="B43464" s="1" t="s">
        <v>127560</v>
      </c>
      <c r="C43464" s="1" t="s">
        <v>127561</v>
      </c>
      <c r="D43464" s="1">
        <v>164.0</v>
      </c>
    </row>
    <row r="43465">
      <c r="A43465" s="1" t="s">
        <v>127562</v>
      </c>
      <c r="B43465" s="1" t="s">
        <v>127563</v>
      </c>
      <c r="C43465" s="1" t="s">
        <v>127564</v>
      </c>
      <c r="D43465" s="1">
        <v>104.0</v>
      </c>
    </row>
    <row r="43466">
      <c r="A43466" s="1" t="s">
        <v>127565</v>
      </c>
      <c r="B43466" s="1" t="s">
        <v>127566</v>
      </c>
      <c r="C43466" s="1" t="s">
        <v>127567</v>
      </c>
      <c r="D43466" s="1">
        <v>97.0</v>
      </c>
    </row>
    <row r="43467">
      <c r="A43467" s="1" t="s">
        <v>127568</v>
      </c>
      <c r="B43467" s="1" t="s">
        <v>127569</v>
      </c>
      <c r="C43467" s="1" t="s">
        <v>127570</v>
      </c>
      <c r="D43467" s="1">
        <v>95.0</v>
      </c>
    </row>
    <row r="43468">
      <c r="A43468" s="1" t="s">
        <v>127571</v>
      </c>
      <c r="B43468" s="1" t="s">
        <v>127572</v>
      </c>
      <c r="C43468" s="1" t="s">
        <v>127573</v>
      </c>
      <c r="D43468" s="1">
        <v>151.0</v>
      </c>
    </row>
    <row r="43469">
      <c r="A43469" s="1" t="s">
        <v>127574</v>
      </c>
      <c r="B43469" s="1" t="s">
        <v>127575</v>
      </c>
      <c r="C43469" s="1" t="s">
        <v>127576</v>
      </c>
      <c r="D43469" s="1">
        <v>722.0</v>
      </c>
    </row>
    <row r="43470">
      <c r="A43470" s="1" t="s">
        <v>127577</v>
      </c>
      <c r="B43470" s="1" t="s">
        <v>127578</v>
      </c>
      <c r="C43470" s="1" t="s">
        <v>127579</v>
      </c>
      <c r="D43470" s="1">
        <v>599.0</v>
      </c>
    </row>
    <row r="43471">
      <c r="A43471" s="1" t="s">
        <v>127580</v>
      </c>
      <c r="B43471" s="1" t="s">
        <v>127581</v>
      </c>
      <c r="C43471" s="1" t="s">
        <v>127582</v>
      </c>
      <c r="D43471" s="1">
        <v>104.0</v>
      </c>
    </row>
    <row r="43472">
      <c r="A43472" s="1" t="s">
        <v>127583</v>
      </c>
      <c r="B43472" s="1" t="s">
        <v>127584</v>
      </c>
      <c r="C43472" s="1" t="s">
        <v>127585</v>
      </c>
      <c r="D43472" s="1">
        <v>74.0</v>
      </c>
    </row>
    <row r="43473">
      <c r="A43473" s="1" t="s">
        <v>127586</v>
      </c>
      <c r="B43473" s="1" t="s">
        <v>127587</v>
      </c>
      <c r="C43473" s="1" t="s">
        <v>127588</v>
      </c>
      <c r="D43473" s="1">
        <v>672.0</v>
      </c>
    </row>
    <row r="43474">
      <c r="A43474" s="1" t="s">
        <v>127589</v>
      </c>
      <c r="B43474" s="1" t="s">
        <v>127590</v>
      </c>
      <c r="C43474" s="1" t="s">
        <v>127591</v>
      </c>
      <c r="D43474" s="1">
        <v>145.0</v>
      </c>
    </row>
    <row r="43475">
      <c r="A43475" s="1" t="s">
        <v>127592</v>
      </c>
      <c r="B43475" s="1" t="s">
        <v>127593</v>
      </c>
      <c r="C43475" s="1" t="s">
        <v>127594</v>
      </c>
      <c r="D43475" s="1">
        <v>398.0</v>
      </c>
    </row>
    <row r="43476">
      <c r="A43476" s="1" t="s">
        <v>127595</v>
      </c>
      <c r="B43476" s="1" t="s">
        <v>127595</v>
      </c>
      <c r="C43476" s="1" t="s">
        <v>127596</v>
      </c>
      <c r="D43476" s="1">
        <v>237.0</v>
      </c>
    </row>
    <row r="43477">
      <c r="A43477" s="1" t="s">
        <v>127597</v>
      </c>
      <c r="B43477" s="1" t="s">
        <v>127598</v>
      </c>
      <c r="C43477" s="1" t="s">
        <v>127599</v>
      </c>
      <c r="D43477" s="1">
        <v>80.0</v>
      </c>
    </row>
    <row r="43478">
      <c r="A43478" s="1" t="s">
        <v>127600</v>
      </c>
      <c r="B43478" s="1" t="s">
        <v>127601</v>
      </c>
      <c r="C43478" s="1" t="s">
        <v>127602</v>
      </c>
      <c r="D43478" s="1">
        <v>2178.0</v>
      </c>
    </row>
    <row r="43479">
      <c r="A43479" s="1" t="s">
        <v>127603</v>
      </c>
      <c r="B43479" s="1" t="s">
        <v>127604</v>
      </c>
      <c r="C43479" s="1" t="s">
        <v>127605</v>
      </c>
      <c r="D43479" s="1">
        <v>284.0</v>
      </c>
    </row>
    <row r="43480">
      <c r="A43480" s="1" t="s">
        <v>9210</v>
      </c>
      <c r="B43480" s="1" t="s">
        <v>9211</v>
      </c>
      <c r="C43480" s="1" t="s">
        <v>127606</v>
      </c>
      <c r="D43480" s="1">
        <v>96.0</v>
      </c>
    </row>
    <row r="43481">
      <c r="A43481" s="1" t="s">
        <v>127607</v>
      </c>
      <c r="B43481" s="1" t="s">
        <v>127608</v>
      </c>
      <c r="C43481" s="1" t="s">
        <v>127609</v>
      </c>
      <c r="D43481" s="1">
        <v>3140.0</v>
      </c>
    </row>
    <row r="43482">
      <c r="A43482" s="1" t="s">
        <v>127610</v>
      </c>
      <c r="B43482" s="1" t="s">
        <v>127611</v>
      </c>
      <c r="C43482" s="1" t="s">
        <v>127612</v>
      </c>
      <c r="D43482" s="1">
        <v>181.0</v>
      </c>
    </row>
    <row r="43483">
      <c r="A43483" s="1" t="s">
        <v>127613</v>
      </c>
      <c r="B43483" s="1" t="s">
        <v>127614</v>
      </c>
      <c r="C43483" s="1" t="s">
        <v>127615</v>
      </c>
      <c r="D43483" s="1">
        <v>1101.0</v>
      </c>
    </row>
    <row r="43484">
      <c r="A43484" s="1" t="s">
        <v>127616</v>
      </c>
      <c r="B43484" s="1" t="s">
        <v>127617</v>
      </c>
      <c r="C43484" s="1" t="s">
        <v>127618</v>
      </c>
      <c r="D43484" s="1">
        <v>764.0</v>
      </c>
    </row>
    <row r="43485">
      <c r="A43485" s="1" t="s">
        <v>127619</v>
      </c>
      <c r="B43485" s="1" t="s">
        <v>127620</v>
      </c>
      <c r="C43485" s="1" t="s">
        <v>127621</v>
      </c>
      <c r="D43485" s="1">
        <v>247.0</v>
      </c>
    </row>
    <row r="43486">
      <c r="A43486" s="1" t="s">
        <v>127622</v>
      </c>
      <c r="B43486" s="1" t="s">
        <v>127623</v>
      </c>
      <c r="C43486" s="1" t="s">
        <v>127624</v>
      </c>
      <c r="D43486" s="1">
        <v>342.0</v>
      </c>
    </row>
    <row r="43487">
      <c r="A43487" s="1" t="s">
        <v>127625</v>
      </c>
      <c r="B43487" s="1" t="s">
        <v>127626</v>
      </c>
      <c r="C43487" s="1" t="s">
        <v>127627</v>
      </c>
      <c r="D43487" s="1">
        <v>447.0</v>
      </c>
    </row>
    <row r="43488">
      <c r="A43488" s="1" t="s">
        <v>123959</v>
      </c>
      <c r="B43488" s="1" t="s">
        <v>123960</v>
      </c>
      <c r="C43488" s="1" t="s">
        <v>127628</v>
      </c>
      <c r="D43488" s="1">
        <v>690.0</v>
      </c>
    </row>
    <row r="43489">
      <c r="A43489" s="1" t="s">
        <v>127629</v>
      </c>
      <c r="B43489" s="1" t="s">
        <v>127630</v>
      </c>
      <c r="C43489" s="1" t="s">
        <v>127631</v>
      </c>
      <c r="D43489" s="1">
        <v>60.0</v>
      </c>
    </row>
    <row r="43490">
      <c r="A43490" s="1" t="s">
        <v>127632</v>
      </c>
      <c r="B43490" s="1" t="s">
        <v>127633</v>
      </c>
      <c r="C43490" s="1" t="s">
        <v>127634</v>
      </c>
      <c r="D43490" s="1">
        <v>125.0</v>
      </c>
    </row>
    <row r="43491">
      <c r="A43491" s="1" t="s">
        <v>127635</v>
      </c>
      <c r="B43491" s="1" t="s">
        <v>127636</v>
      </c>
      <c r="C43491" s="1" t="s">
        <v>127637</v>
      </c>
      <c r="D43491" s="1">
        <v>319.0</v>
      </c>
    </row>
    <row r="43492">
      <c r="A43492" s="1" t="s">
        <v>127638</v>
      </c>
      <c r="B43492" s="1" t="s">
        <v>127638</v>
      </c>
      <c r="C43492" s="1" t="s">
        <v>127639</v>
      </c>
      <c r="D43492" s="1">
        <v>595.0</v>
      </c>
    </row>
    <row r="43493">
      <c r="A43493" s="1" t="s">
        <v>127640</v>
      </c>
      <c r="B43493" s="1" t="s">
        <v>127641</v>
      </c>
      <c r="C43493" s="1" t="s">
        <v>127642</v>
      </c>
      <c r="D43493" s="1">
        <v>10586.0</v>
      </c>
    </row>
    <row r="43494">
      <c r="A43494" s="1" t="s">
        <v>127643</v>
      </c>
      <c r="B43494" s="1" t="s">
        <v>127644</v>
      </c>
      <c r="C43494" s="1" t="s">
        <v>127645</v>
      </c>
      <c r="D43494" s="1">
        <v>306.0</v>
      </c>
    </row>
    <row r="43495">
      <c r="A43495" s="1" t="s">
        <v>127646</v>
      </c>
      <c r="B43495" s="1" t="s">
        <v>127647</v>
      </c>
      <c r="C43495" s="1" t="s">
        <v>127648</v>
      </c>
      <c r="D43495" s="1">
        <v>54.0</v>
      </c>
    </row>
    <row r="43496">
      <c r="A43496" s="1" t="s">
        <v>127649</v>
      </c>
      <c r="B43496" s="1" t="s">
        <v>127650</v>
      </c>
      <c r="C43496" s="1" t="s">
        <v>127651</v>
      </c>
      <c r="D43496" s="1">
        <v>59.0</v>
      </c>
    </row>
    <row r="43497">
      <c r="A43497" s="1" t="s">
        <v>127652</v>
      </c>
      <c r="B43497" s="1" t="s">
        <v>127653</v>
      </c>
      <c r="C43497" s="1" t="s">
        <v>127654</v>
      </c>
      <c r="D43497" s="1">
        <v>402.0</v>
      </c>
    </row>
    <row r="43498">
      <c r="A43498" s="1" t="s">
        <v>127655</v>
      </c>
      <c r="B43498" s="1" t="s">
        <v>127656</v>
      </c>
      <c r="C43498" s="1" t="s">
        <v>127657</v>
      </c>
      <c r="D43498" s="1">
        <v>45.0</v>
      </c>
    </row>
    <row r="43499">
      <c r="A43499" s="1" t="s">
        <v>127658</v>
      </c>
      <c r="B43499" s="1" t="s">
        <v>127659</v>
      </c>
      <c r="C43499" s="1" t="s">
        <v>127660</v>
      </c>
      <c r="D43499" s="1">
        <v>45.0</v>
      </c>
    </row>
    <row r="43500">
      <c r="A43500" s="1" t="s">
        <v>127661</v>
      </c>
      <c r="B43500" s="1" t="s">
        <v>127662</v>
      </c>
      <c r="C43500" s="1" t="s">
        <v>127663</v>
      </c>
      <c r="D43500" s="1">
        <v>589.0</v>
      </c>
    </row>
    <row r="43501">
      <c r="A43501" s="1" t="s">
        <v>127664</v>
      </c>
      <c r="B43501" s="1" t="s">
        <v>127665</v>
      </c>
      <c r="C43501" s="1" t="s">
        <v>127666</v>
      </c>
      <c r="D43501" s="1">
        <v>2880.0</v>
      </c>
    </row>
    <row r="43502">
      <c r="A43502" s="1" t="s">
        <v>127667</v>
      </c>
      <c r="B43502" s="1" t="s">
        <v>127668</v>
      </c>
      <c r="C43502" s="1" t="s">
        <v>127669</v>
      </c>
      <c r="D43502" s="1">
        <v>26.0</v>
      </c>
    </row>
    <row r="43503">
      <c r="A43503" s="1" t="s">
        <v>127670</v>
      </c>
      <c r="B43503" s="1" t="s">
        <v>127671</v>
      </c>
      <c r="C43503" s="1" t="s">
        <v>127672</v>
      </c>
      <c r="D43503" s="1">
        <v>681.0</v>
      </c>
    </row>
    <row r="43504">
      <c r="A43504" s="1" t="s">
        <v>127673</v>
      </c>
      <c r="B43504" s="1" t="s">
        <v>127674</v>
      </c>
      <c r="C43504" s="1" t="s">
        <v>127675</v>
      </c>
      <c r="D43504" s="1">
        <v>170.0</v>
      </c>
    </row>
    <row r="43505">
      <c r="A43505" s="1" t="s">
        <v>127676</v>
      </c>
      <c r="B43505" s="1" t="s">
        <v>127677</v>
      </c>
      <c r="C43505" s="1" t="s">
        <v>127678</v>
      </c>
      <c r="D43505" s="1">
        <v>167.0</v>
      </c>
    </row>
    <row r="43506">
      <c r="A43506" s="1" t="s">
        <v>127679</v>
      </c>
      <c r="B43506" s="1" t="s">
        <v>127680</v>
      </c>
      <c r="C43506" s="1" t="s">
        <v>127681</v>
      </c>
      <c r="D43506" s="1">
        <v>40.0</v>
      </c>
    </row>
    <row r="43507">
      <c r="A43507" s="1" t="s">
        <v>127682</v>
      </c>
      <c r="B43507" s="1" t="s">
        <v>127683</v>
      </c>
      <c r="C43507" s="1" t="s">
        <v>127684</v>
      </c>
      <c r="D43507" s="1">
        <v>123.0</v>
      </c>
    </row>
    <row r="43508">
      <c r="A43508" s="1" t="s">
        <v>127685</v>
      </c>
      <c r="B43508" s="1" t="s">
        <v>127686</v>
      </c>
      <c r="C43508" s="1" t="s">
        <v>127687</v>
      </c>
      <c r="D43508" s="1">
        <v>4995.0</v>
      </c>
    </row>
    <row r="43509">
      <c r="A43509" s="1" t="s">
        <v>127688</v>
      </c>
      <c r="B43509" s="1" t="s">
        <v>127689</v>
      </c>
      <c r="C43509" s="1" t="s">
        <v>127690</v>
      </c>
      <c r="D43509" s="1">
        <v>594.0</v>
      </c>
    </row>
    <row r="43510">
      <c r="A43510" s="1" t="s">
        <v>127691</v>
      </c>
      <c r="B43510" s="1" t="s">
        <v>127692</v>
      </c>
      <c r="C43510" s="1" t="s">
        <v>127693</v>
      </c>
      <c r="D43510" s="1">
        <v>855.0</v>
      </c>
    </row>
    <row r="43511">
      <c r="A43511" s="1" t="s">
        <v>127694</v>
      </c>
      <c r="B43511" s="1" t="s">
        <v>127695</v>
      </c>
      <c r="C43511" s="1" t="s">
        <v>127696</v>
      </c>
      <c r="D43511" s="1">
        <v>153.0</v>
      </c>
    </row>
    <row r="43512">
      <c r="A43512" s="1" t="s">
        <v>127697</v>
      </c>
      <c r="B43512" s="1" t="s">
        <v>127698</v>
      </c>
      <c r="C43512" s="1" t="s">
        <v>127699</v>
      </c>
      <c r="D43512" s="1">
        <v>1990.0</v>
      </c>
    </row>
    <row r="43513">
      <c r="A43513" s="1" t="s">
        <v>127700</v>
      </c>
      <c r="B43513" s="1" t="s">
        <v>127701</v>
      </c>
      <c r="C43513" s="1" t="s">
        <v>127702</v>
      </c>
      <c r="D43513" s="1">
        <v>632.0</v>
      </c>
    </row>
    <row r="43514">
      <c r="A43514" s="1" t="s">
        <v>127703</v>
      </c>
      <c r="B43514" s="1" t="s">
        <v>127704</v>
      </c>
      <c r="C43514" s="1" t="s">
        <v>127705</v>
      </c>
      <c r="D43514" s="1">
        <v>1332.0</v>
      </c>
    </row>
    <row r="43515">
      <c r="A43515" s="1" t="s">
        <v>127706</v>
      </c>
      <c r="B43515" s="1" t="s">
        <v>127707</v>
      </c>
      <c r="C43515" s="1" t="s">
        <v>127708</v>
      </c>
      <c r="D43515" s="1">
        <v>46.0</v>
      </c>
    </row>
    <row r="43516">
      <c r="A43516" s="1" t="s">
        <v>127709</v>
      </c>
      <c r="B43516" s="1" t="s">
        <v>127710</v>
      </c>
      <c r="C43516" s="1" t="s">
        <v>127711</v>
      </c>
      <c r="D43516" s="1">
        <v>62.0</v>
      </c>
    </row>
    <row r="43517">
      <c r="A43517" s="1" t="s">
        <v>127712</v>
      </c>
      <c r="B43517" s="1" t="s">
        <v>127713</v>
      </c>
      <c r="C43517" s="1" t="s">
        <v>127714</v>
      </c>
      <c r="D43517" s="1">
        <v>82.0</v>
      </c>
    </row>
    <row r="43518">
      <c r="A43518" s="1" t="s">
        <v>127715</v>
      </c>
      <c r="B43518" s="1" t="s">
        <v>127716</v>
      </c>
      <c r="C43518" s="1" t="s">
        <v>127717</v>
      </c>
      <c r="D43518" s="1">
        <v>11.0</v>
      </c>
    </row>
    <row r="43519">
      <c r="A43519" s="1" t="s">
        <v>127718</v>
      </c>
      <c r="B43519" s="1" t="s">
        <v>127719</v>
      </c>
      <c r="C43519" s="1" t="s">
        <v>127720</v>
      </c>
      <c r="D43519" s="1">
        <v>381.0</v>
      </c>
    </row>
    <row r="43520">
      <c r="A43520" s="1" t="s">
        <v>127721</v>
      </c>
      <c r="B43520" s="1" t="s">
        <v>127722</v>
      </c>
      <c r="C43520" s="1" t="s">
        <v>127723</v>
      </c>
      <c r="D43520" s="1">
        <v>853.0</v>
      </c>
    </row>
    <row r="43521">
      <c r="A43521" s="1" t="s">
        <v>127724</v>
      </c>
      <c r="B43521" s="1" t="s">
        <v>127725</v>
      </c>
      <c r="C43521" s="1" t="s">
        <v>127726</v>
      </c>
      <c r="D43521" s="1">
        <v>257.0</v>
      </c>
    </row>
    <row r="43522">
      <c r="A43522" s="1" t="s">
        <v>127727</v>
      </c>
      <c r="B43522" s="1" t="s">
        <v>127728</v>
      </c>
      <c r="C43522" s="1" t="s">
        <v>127729</v>
      </c>
      <c r="D43522" s="1">
        <v>153.0</v>
      </c>
    </row>
    <row r="43523">
      <c r="A43523" s="1" t="s">
        <v>127730</v>
      </c>
      <c r="B43523" s="1" t="s">
        <v>127731</v>
      </c>
      <c r="C43523" s="1" t="s">
        <v>127732</v>
      </c>
      <c r="D43523" s="1">
        <v>1448.0</v>
      </c>
    </row>
    <row r="43524">
      <c r="A43524" s="1" t="s">
        <v>127733</v>
      </c>
      <c r="B43524" s="1" t="s">
        <v>127734</v>
      </c>
      <c r="C43524" s="1" t="s">
        <v>127735</v>
      </c>
      <c r="D43524" s="1">
        <v>2469.0</v>
      </c>
    </row>
    <row r="43525">
      <c r="A43525" s="1" t="s">
        <v>127736</v>
      </c>
      <c r="B43525" s="1" t="s">
        <v>127737</v>
      </c>
      <c r="C43525" s="1" t="s">
        <v>127738</v>
      </c>
      <c r="D43525" s="1">
        <v>919.0</v>
      </c>
    </row>
    <row r="43526">
      <c r="A43526" s="1" t="s">
        <v>127739</v>
      </c>
      <c r="B43526" s="1" t="s">
        <v>127740</v>
      </c>
      <c r="C43526" s="1" t="s">
        <v>127741</v>
      </c>
      <c r="D43526" s="1">
        <v>115.0</v>
      </c>
    </row>
    <row r="43527">
      <c r="A43527" s="1" t="s">
        <v>127742</v>
      </c>
      <c r="B43527" s="1" t="s">
        <v>127743</v>
      </c>
      <c r="C43527" s="1" t="s">
        <v>127744</v>
      </c>
      <c r="D43527" s="1">
        <v>347.0</v>
      </c>
    </row>
    <row r="43528">
      <c r="A43528" s="1" t="s">
        <v>127745</v>
      </c>
      <c r="B43528" s="1" t="s">
        <v>127746</v>
      </c>
      <c r="C43528" s="1" t="s">
        <v>127747</v>
      </c>
      <c r="D43528" s="1">
        <v>61.0</v>
      </c>
    </row>
    <row r="43529">
      <c r="A43529" s="1" t="s">
        <v>127748</v>
      </c>
      <c r="B43529" s="1" t="s">
        <v>127749</v>
      </c>
      <c r="C43529" s="1" t="s">
        <v>127750</v>
      </c>
      <c r="D43529" s="1">
        <v>589.0</v>
      </c>
    </row>
    <row r="43530">
      <c r="A43530" s="1" t="s">
        <v>127751</v>
      </c>
      <c r="B43530" s="1" t="s">
        <v>127752</v>
      </c>
      <c r="C43530" s="1" t="s">
        <v>127753</v>
      </c>
      <c r="D43530" s="1">
        <v>648.0</v>
      </c>
    </row>
    <row r="43531">
      <c r="A43531" s="1" t="s">
        <v>127754</v>
      </c>
      <c r="B43531" s="1" t="s">
        <v>127755</v>
      </c>
      <c r="C43531" s="1" t="s">
        <v>127756</v>
      </c>
      <c r="D43531" s="1">
        <v>41.0</v>
      </c>
    </row>
    <row r="43532">
      <c r="A43532" s="1" t="s">
        <v>127757</v>
      </c>
      <c r="B43532" s="1" t="s">
        <v>127758</v>
      </c>
      <c r="C43532" s="1" t="s">
        <v>127759</v>
      </c>
      <c r="D43532" s="1">
        <v>200.0</v>
      </c>
    </row>
    <row r="43533">
      <c r="A43533" s="1" t="s">
        <v>127760</v>
      </c>
      <c r="B43533" s="1" t="s">
        <v>127761</v>
      </c>
      <c r="C43533" s="1" t="s">
        <v>127762</v>
      </c>
      <c r="D43533" s="1">
        <v>700.0</v>
      </c>
    </row>
    <row r="43534">
      <c r="A43534" s="1" t="s">
        <v>127763</v>
      </c>
      <c r="B43534" s="1" t="s">
        <v>127764</v>
      </c>
      <c r="C43534" s="1" t="s">
        <v>127765</v>
      </c>
      <c r="D43534" s="1">
        <v>270.0</v>
      </c>
    </row>
    <row r="43535">
      <c r="A43535" s="1" t="s">
        <v>127766</v>
      </c>
      <c r="B43535" s="1" t="s">
        <v>127767</v>
      </c>
      <c r="C43535" s="1" t="s">
        <v>127768</v>
      </c>
      <c r="D43535" s="1">
        <v>402.0</v>
      </c>
    </row>
    <row r="43536">
      <c r="A43536" s="1" t="s">
        <v>127769</v>
      </c>
      <c r="B43536" s="1" t="s">
        <v>127770</v>
      </c>
      <c r="C43536" s="1" t="s">
        <v>127771</v>
      </c>
      <c r="D43536" s="1">
        <v>206.0</v>
      </c>
    </row>
    <row r="43537">
      <c r="A43537" s="1" t="s">
        <v>127772</v>
      </c>
      <c r="B43537" s="1" t="s">
        <v>13520</v>
      </c>
      <c r="C43537" s="1" t="s">
        <v>127773</v>
      </c>
      <c r="D43537" s="1">
        <v>57.0</v>
      </c>
    </row>
    <row r="43538">
      <c r="A43538" s="1" t="s">
        <v>127774</v>
      </c>
      <c r="B43538" s="1" t="s">
        <v>127775</v>
      </c>
      <c r="C43538" s="1" t="s">
        <v>127776</v>
      </c>
      <c r="D43538" s="1">
        <v>263.0</v>
      </c>
    </row>
    <row r="43539">
      <c r="A43539" s="1" t="s">
        <v>127777</v>
      </c>
      <c r="B43539" s="1" t="s">
        <v>127778</v>
      </c>
      <c r="C43539" s="1" t="s">
        <v>127779</v>
      </c>
      <c r="D43539" s="1">
        <v>3059.0</v>
      </c>
    </row>
    <row r="43540">
      <c r="A43540" s="1" t="s">
        <v>127780</v>
      </c>
      <c r="B43540" s="1" t="s">
        <v>127781</v>
      </c>
      <c r="C43540" s="1" t="s">
        <v>127782</v>
      </c>
      <c r="D43540" s="1">
        <v>442.0</v>
      </c>
    </row>
    <row r="43541">
      <c r="A43541" s="1" t="s">
        <v>127783</v>
      </c>
      <c r="B43541" s="1" t="s">
        <v>127784</v>
      </c>
      <c r="C43541" s="1" t="s">
        <v>127785</v>
      </c>
      <c r="D43541" s="1">
        <v>1197.0</v>
      </c>
    </row>
    <row r="43542">
      <c r="A43542" s="1" t="s">
        <v>127786</v>
      </c>
      <c r="B43542" s="1" t="s">
        <v>127787</v>
      </c>
      <c r="C43542" s="1" t="s">
        <v>127788</v>
      </c>
      <c r="D43542" s="1">
        <v>201.0</v>
      </c>
    </row>
    <row r="43543">
      <c r="A43543" s="1" t="s">
        <v>127789</v>
      </c>
      <c r="B43543" s="1" t="s">
        <v>127790</v>
      </c>
      <c r="C43543" s="1" t="s">
        <v>127791</v>
      </c>
      <c r="D43543" s="1">
        <v>200.0</v>
      </c>
    </row>
    <row r="43544">
      <c r="A43544" s="1" t="s">
        <v>127792</v>
      </c>
      <c r="B43544" s="1" t="s">
        <v>127793</v>
      </c>
      <c r="C43544" s="1" t="s">
        <v>127794</v>
      </c>
      <c r="D43544" s="1">
        <v>5690.0</v>
      </c>
    </row>
    <row r="43545">
      <c r="A43545" s="1" t="s">
        <v>127795</v>
      </c>
      <c r="B43545" s="1" t="s">
        <v>127796</v>
      </c>
      <c r="C43545" s="1" t="s">
        <v>127797</v>
      </c>
      <c r="D43545" s="1">
        <v>9.0</v>
      </c>
    </row>
    <row r="43546">
      <c r="A43546" s="1" t="s">
        <v>127798</v>
      </c>
      <c r="B43546" s="1" t="s">
        <v>127799</v>
      </c>
      <c r="C43546" s="1" t="s">
        <v>127800</v>
      </c>
      <c r="D43546" s="1">
        <v>69.0</v>
      </c>
    </row>
    <row r="43547">
      <c r="A43547" s="1" t="s">
        <v>7297</v>
      </c>
      <c r="B43547" s="1" t="s">
        <v>7298</v>
      </c>
      <c r="C43547" s="1" t="s">
        <v>127801</v>
      </c>
      <c r="D43547" s="1">
        <v>112.0</v>
      </c>
    </row>
    <row r="43548">
      <c r="A43548" s="1" t="s">
        <v>127802</v>
      </c>
      <c r="B43548" s="1" t="s">
        <v>127803</v>
      </c>
      <c r="C43548" s="1" t="s">
        <v>127804</v>
      </c>
      <c r="D43548" s="1">
        <v>918.0</v>
      </c>
    </row>
    <row r="43549">
      <c r="A43549" s="1" t="s">
        <v>127805</v>
      </c>
      <c r="B43549" s="1" t="s">
        <v>127806</v>
      </c>
      <c r="C43549" s="1" t="s">
        <v>127807</v>
      </c>
      <c r="D43549" s="1">
        <v>1442.0</v>
      </c>
    </row>
    <row r="43550">
      <c r="A43550" s="1" t="s">
        <v>127808</v>
      </c>
      <c r="B43550" s="1" t="s">
        <v>127809</v>
      </c>
      <c r="C43550" s="1" t="s">
        <v>127810</v>
      </c>
      <c r="D43550" s="1">
        <v>226.0</v>
      </c>
    </row>
    <row r="43551">
      <c r="A43551" s="1" t="s">
        <v>127811</v>
      </c>
      <c r="B43551" s="1" t="s">
        <v>127812</v>
      </c>
      <c r="C43551" s="1" t="s">
        <v>127813</v>
      </c>
      <c r="D43551" s="1">
        <v>3846.0</v>
      </c>
    </row>
    <row r="43552">
      <c r="A43552" s="1" t="s">
        <v>109528</v>
      </c>
      <c r="B43552" s="1" t="s">
        <v>127814</v>
      </c>
      <c r="C43552" s="1" t="s">
        <v>127815</v>
      </c>
      <c r="D43552" s="1">
        <v>290.0</v>
      </c>
    </row>
    <row r="43553">
      <c r="A43553" s="1" t="s">
        <v>23930</v>
      </c>
      <c r="B43553" s="1" t="s">
        <v>23931</v>
      </c>
      <c r="C43553" s="1" t="s">
        <v>127816</v>
      </c>
      <c r="D43553" s="1">
        <v>44.0</v>
      </c>
    </row>
    <row r="43554">
      <c r="A43554" s="1" t="s">
        <v>127817</v>
      </c>
      <c r="B43554" s="1" t="s">
        <v>127818</v>
      </c>
      <c r="C43554" s="1" t="s">
        <v>127819</v>
      </c>
      <c r="D43554" s="1">
        <v>664.0</v>
      </c>
    </row>
    <row r="43555">
      <c r="A43555" s="1" t="s">
        <v>127820</v>
      </c>
      <c r="B43555" s="1" t="s">
        <v>127821</v>
      </c>
      <c r="C43555" s="1" t="s">
        <v>127822</v>
      </c>
      <c r="D43555" s="1">
        <v>269.0</v>
      </c>
    </row>
    <row r="43556">
      <c r="A43556" s="1" t="s">
        <v>127823</v>
      </c>
      <c r="B43556" s="1" t="s">
        <v>127824</v>
      </c>
      <c r="C43556" s="1" t="s">
        <v>127825</v>
      </c>
      <c r="D43556" s="1">
        <v>78.0</v>
      </c>
    </row>
    <row r="43557">
      <c r="A43557" s="1" t="s">
        <v>127826</v>
      </c>
      <c r="B43557" s="1" t="s">
        <v>127827</v>
      </c>
      <c r="C43557" s="1" t="s">
        <v>127828</v>
      </c>
      <c r="D43557" s="1">
        <v>801.0</v>
      </c>
    </row>
    <row r="43558">
      <c r="A43558" s="1" t="s">
        <v>127829</v>
      </c>
      <c r="B43558" s="1" t="s">
        <v>127830</v>
      </c>
      <c r="C43558" s="1" t="s">
        <v>127831</v>
      </c>
      <c r="D43558" s="1">
        <v>909.0</v>
      </c>
    </row>
    <row r="43559">
      <c r="A43559" s="1" t="s">
        <v>127832</v>
      </c>
      <c r="B43559" s="1" t="s">
        <v>127833</v>
      </c>
      <c r="C43559" s="1" t="s">
        <v>127834</v>
      </c>
      <c r="D43559" s="1">
        <v>1372.0</v>
      </c>
    </row>
    <row r="43560">
      <c r="A43560" s="1" t="s">
        <v>127835</v>
      </c>
      <c r="B43560" s="1" t="s">
        <v>127836</v>
      </c>
      <c r="C43560" s="1" t="s">
        <v>127837</v>
      </c>
      <c r="D43560" s="1">
        <v>68.0</v>
      </c>
    </row>
    <row r="43561">
      <c r="A43561" s="1" t="s">
        <v>127838</v>
      </c>
      <c r="B43561" s="2" t="s">
        <v>127839</v>
      </c>
      <c r="C43561" s="1" t="s">
        <v>127840</v>
      </c>
      <c r="D43561" s="1">
        <v>152.0</v>
      </c>
    </row>
    <row r="43562">
      <c r="A43562" s="1" t="s">
        <v>127841</v>
      </c>
      <c r="B43562" s="1" t="s">
        <v>127842</v>
      </c>
      <c r="C43562" s="1" t="s">
        <v>127843</v>
      </c>
      <c r="D43562" s="1">
        <v>270.0</v>
      </c>
    </row>
    <row r="43563">
      <c r="A43563" s="1" t="s">
        <v>127844</v>
      </c>
      <c r="B43563" s="1" t="s">
        <v>127845</v>
      </c>
      <c r="C43563" s="1" t="s">
        <v>127846</v>
      </c>
      <c r="D43563" s="1">
        <v>70.0</v>
      </c>
    </row>
    <row r="43564">
      <c r="A43564" s="1" t="s">
        <v>127847</v>
      </c>
      <c r="B43564" s="1" t="s">
        <v>127848</v>
      </c>
      <c r="C43564" s="1" t="s">
        <v>127849</v>
      </c>
      <c r="D43564" s="1">
        <v>1207.0</v>
      </c>
    </row>
    <row r="43565">
      <c r="A43565" s="1" t="s">
        <v>127850</v>
      </c>
      <c r="B43565" s="1" t="s">
        <v>127851</v>
      </c>
      <c r="C43565" s="1" t="s">
        <v>127852</v>
      </c>
      <c r="D43565" s="1">
        <v>176.0</v>
      </c>
    </row>
    <row r="43566">
      <c r="A43566" s="1" t="s">
        <v>127853</v>
      </c>
      <c r="B43566" s="1" t="s">
        <v>127853</v>
      </c>
      <c r="C43566" s="1" t="s">
        <v>127854</v>
      </c>
      <c r="D43566" s="1">
        <v>2766.0</v>
      </c>
    </row>
    <row r="43567">
      <c r="A43567" s="1" t="s">
        <v>127855</v>
      </c>
      <c r="B43567" s="1" t="s">
        <v>127856</v>
      </c>
      <c r="C43567" s="1" t="s">
        <v>127857</v>
      </c>
      <c r="D43567" s="1">
        <v>1395.0</v>
      </c>
    </row>
    <row r="43568">
      <c r="A43568" s="1" t="s">
        <v>127858</v>
      </c>
      <c r="B43568" s="1" t="s">
        <v>127859</v>
      </c>
      <c r="C43568" s="1" t="s">
        <v>127860</v>
      </c>
      <c r="D43568" s="1">
        <v>258.0</v>
      </c>
    </row>
    <row r="43569">
      <c r="A43569" s="1" t="s">
        <v>127861</v>
      </c>
      <c r="B43569" s="1" t="s">
        <v>127862</v>
      </c>
      <c r="C43569" s="1" t="s">
        <v>127863</v>
      </c>
      <c r="D43569" s="1">
        <v>363.0</v>
      </c>
    </row>
    <row r="43570">
      <c r="A43570" s="1" t="s">
        <v>127864</v>
      </c>
      <c r="B43570" s="1" t="s">
        <v>127865</v>
      </c>
      <c r="C43570" s="1" t="s">
        <v>127866</v>
      </c>
      <c r="D43570" s="1">
        <v>2064.0</v>
      </c>
    </row>
    <row r="43571">
      <c r="A43571" s="1" t="s">
        <v>127867</v>
      </c>
      <c r="B43571" s="1" t="s">
        <v>127868</v>
      </c>
      <c r="C43571" s="1" t="s">
        <v>127869</v>
      </c>
      <c r="D43571" s="1">
        <v>292.0</v>
      </c>
    </row>
    <row r="43572">
      <c r="A43572" s="1" t="s">
        <v>127870</v>
      </c>
      <c r="B43572" s="1" t="s">
        <v>127871</v>
      </c>
      <c r="C43572" s="1" t="s">
        <v>127872</v>
      </c>
      <c r="D43572" s="1">
        <v>720.0</v>
      </c>
    </row>
    <row r="43573">
      <c r="A43573" s="1" t="s">
        <v>127873</v>
      </c>
      <c r="B43573" s="1" t="s">
        <v>127874</v>
      </c>
      <c r="C43573" s="1" t="s">
        <v>127875</v>
      </c>
      <c r="D43573" s="1">
        <v>17.0</v>
      </c>
    </row>
    <row r="43574">
      <c r="A43574" s="1" t="s">
        <v>127876</v>
      </c>
      <c r="B43574" s="1" t="s">
        <v>127877</v>
      </c>
      <c r="C43574" s="1" t="s">
        <v>127878</v>
      </c>
      <c r="D43574" s="1">
        <v>276.0</v>
      </c>
    </row>
    <row r="43575">
      <c r="A43575" s="1" t="s">
        <v>127879</v>
      </c>
      <c r="B43575" s="1" t="s">
        <v>127880</v>
      </c>
      <c r="C43575" s="1" t="s">
        <v>127881</v>
      </c>
      <c r="D43575" s="1">
        <v>249.0</v>
      </c>
    </row>
    <row r="43576">
      <c r="A43576" s="1" t="s">
        <v>127882</v>
      </c>
      <c r="B43576" s="1" t="s">
        <v>127883</v>
      </c>
      <c r="C43576" s="1" t="s">
        <v>127884</v>
      </c>
      <c r="D43576" s="1">
        <v>134.0</v>
      </c>
    </row>
    <row r="43577">
      <c r="A43577" s="1" t="s">
        <v>127885</v>
      </c>
      <c r="B43577" s="1" t="s">
        <v>127886</v>
      </c>
      <c r="C43577" s="1" t="s">
        <v>127887</v>
      </c>
      <c r="D43577" s="1">
        <v>257.0</v>
      </c>
    </row>
    <row r="43578">
      <c r="A43578" s="1" t="s">
        <v>127888</v>
      </c>
      <c r="B43578" s="1" t="s">
        <v>127889</v>
      </c>
      <c r="C43578" s="1" t="s">
        <v>127890</v>
      </c>
      <c r="D43578" s="1">
        <v>204.0</v>
      </c>
    </row>
    <row r="43579">
      <c r="A43579" s="1" t="s">
        <v>127891</v>
      </c>
      <c r="B43579" s="1" t="s">
        <v>127892</v>
      </c>
      <c r="C43579" s="1" t="s">
        <v>127893</v>
      </c>
      <c r="D43579" s="1">
        <v>487.0</v>
      </c>
    </row>
    <row r="43580">
      <c r="A43580" s="1" t="s">
        <v>127894</v>
      </c>
      <c r="B43580" s="1" t="s">
        <v>127895</v>
      </c>
      <c r="C43580" s="1" t="s">
        <v>127896</v>
      </c>
      <c r="D43580" s="1">
        <v>1226.0</v>
      </c>
    </row>
    <row r="43581">
      <c r="A43581" s="1" t="s">
        <v>127897</v>
      </c>
      <c r="B43581" s="1" t="s">
        <v>127898</v>
      </c>
      <c r="C43581" s="1" t="s">
        <v>127899</v>
      </c>
      <c r="D43581" s="1">
        <v>194.0</v>
      </c>
    </row>
    <row r="43582">
      <c r="A43582" s="1" t="s">
        <v>127900</v>
      </c>
      <c r="B43582" s="1" t="s">
        <v>127901</v>
      </c>
      <c r="C43582" s="1" t="s">
        <v>127902</v>
      </c>
      <c r="D43582" s="1">
        <v>53.0</v>
      </c>
    </row>
    <row r="43583">
      <c r="A43583" s="1" t="s">
        <v>127903</v>
      </c>
      <c r="B43583" s="1" t="s">
        <v>127904</v>
      </c>
      <c r="C43583" s="1" t="s">
        <v>127905</v>
      </c>
      <c r="D43583" s="1">
        <v>98.0</v>
      </c>
    </row>
    <row r="43584">
      <c r="A43584" s="1" t="s">
        <v>127906</v>
      </c>
      <c r="B43584" s="1" t="s">
        <v>127907</v>
      </c>
      <c r="C43584" s="1" t="s">
        <v>127908</v>
      </c>
      <c r="D43584" s="1">
        <v>741.0</v>
      </c>
    </row>
    <row r="43585">
      <c r="A43585" s="1" t="s">
        <v>127909</v>
      </c>
      <c r="B43585" s="1" t="s">
        <v>127910</v>
      </c>
      <c r="C43585" s="1" t="s">
        <v>127911</v>
      </c>
      <c r="D43585" s="1">
        <v>182.0</v>
      </c>
    </row>
    <row r="43586">
      <c r="A43586" s="1" t="s">
        <v>127912</v>
      </c>
      <c r="B43586" s="1" t="s">
        <v>127913</v>
      </c>
      <c r="C43586" s="1" t="s">
        <v>127914</v>
      </c>
      <c r="D43586" s="1">
        <v>436.0</v>
      </c>
    </row>
    <row r="43587">
      <c r="A43587" s="1" t="s">
        <v>127915</v>
      </c>
      <c r="B43587" s="1" t="s">
        <v>127916</v>
      </c>
      <c r="C43587" s="1" t="s">
        <v>127917</v>
      </c>
      <c r="D43587" s="1">
        <v>439.0</v>
      </c>
    </row>
    <row r="43588">
      <c r="A43588" s="1" t="s">
        <v>127918</v>
      </c>
      <c r="B43588" s="1" t="s">
        <v>127919</v>
      </c>
      <c r="C43588" s="1" t="s">
        <v>127920</v>
      </c>
      <c r="D43588" s="1">
        <v>283.0</v>
      </c>
    </row>
    <row r="43589">
      <c r="A43589" s="1" t="s">
        <v>127921</v>
      </c>
      <c r="B43589" s="1" t="s">
        <v>127922</v>
      </c>
      <c r="C43589" s="1" t="s">
        <v>127923</v>
      </c>
      <c r="D43589" s="1">
        <v>286.0</v>
      </c>
    </row>
    <row r="43590">
      <c r="A43590" s="1" t="s">
        <v>127924</v>
      </c>
      <c r="B43590" s="1" t="s">
        <v>127925</v>
      </c>
      <c r="C43590" s="1" t="s">
        <v>127926</v>
      </c>
      <c r="D43590" s="1">
        <v>120.0</v>
      </c>
    </row>
    <row r="43591">
      <c r="A43591" s="1" t="s">
        <v>127927</v>
      </c>
      <c r="B43591" s="1" t="s">
        <v>127928</v>
      </c>
      <c r="C43591" s="1" t="s">
        <v>127929</v>
      </c>
      <c r="D43591" s="1">
        <v>78.0</v>
      </c>
    </row>
    <row r="43592">
      <c r="A43592" s="1" t="s">
        <v>127930</v>
      </c>
      <c r="B43592" s="1" t="s">
        <v>127930</v>
      </c>
      <c r="C43592" s="1" t="s">
        <v>127931</v>
      </c>
      <c r="D43592" s="1">
        <v>484.0</v>
      </c>
    </row>
    <row r="43593">
      <c r="A43593" s="1" t="s">
        <v>127932</v>
      </c>
      <c r="B43593" s="1" t="s">
        <v>127932</v>
      </c>
      <c r="C43593" s="1" t="s">
        <v>127933</v>
      </c>
      <c r="D43593" s="1">
        <v>308.0</v>
      </c>
    </row>
    <row r="43594">
      <c r="A43594" s="1" t="s">
        <v>127934</v>
      </c>
      <c r="B43594" s="1" t="s">
        <v>127935</v>
      </c>
      <c r="C43594" s="1" t="s">
        <v>127936</v>
      </c>
      <c r="D43594" s="1">
        <v>3147.0</v>
      </c>
    </row>
    <row r="43595">
      <c r="A43595" s="1" t="s">
        <v>127937</v>
      </c>
      <c r="B43595" s="1" t="s">
        <v>127938</v>
      </c>
      <c r="C43595" s="1" t="s">
        <v>127939</v>
      </c>
      <c r="D43595" s="1">
        <v>119.0</v>
      </c>
    </row>
    <row r="43596">
      <c r="A43596" s="1" t="s">
        <v>127940</v>
      </c>
      <c r="B43596" s="1" t="s">
        <v>127941</v>
      </c>
      <c r="C43596" s="1" t="s">
        <v>127942</v>
      </c>
      <c r="D43596" s="1">
        <v>143.0</v>
      </c>
    </row>
    <row r="43597">
      <c r="A43597" s="1" t="s">
        <v>127943</v>
      </c>
      <c r="B43597" s="1" t="s">
        <v>127944</v>
      </c>
      <c r="C43597" s="1" t="s">
        <v>127945</v>
      </c>
      <c r="D43597" s="1">
        <v>286.0</v>
      </c>
    </row>
    <row r="43598">
      <c r="A43598" s="1" t="s">
        <v>127946</v>
      </c>
      <c r="B43598" s="1" t="s">
        <v>127947</v>
      </c>
      <c r="C43598" s="1" t="s">
        <v>127948</v>
      </c>
      <c r="D43598" s="1">
        <v>4715.0</v>
      </c>
    </row>
    <row r="43599">
      <c r="A43599" s="1" t="s">
        <v>127949</v>
      </c>
      <c r="B43599" s="1" t="s">
        <v>127950</v>
      </c>
      <c r="C43599" s="1" t="s">
        <v>127951</v>
      </c>
      <c r="D43599" s="1">
        <v>32.0</v>
      </c>
    </row>
    <row r="43600">
      <c r="A43600" s="1" t="s">
        <v>127952</v>
      </c>
      <c r="B43600" s="1" t="s">
        <v>127953</v>
      </c>
      <c r="C43600" s="1" t="s">
        <v>127954</v>
      </c>
      <c r="D43600" s="1">
        <v>1638.0</v>
      </c>
    </row>
    <row r="43601">
      <c r="A43601" s="1" t="s">
        <v>127955</v>
      </c>
      <c r="B43601" s="1" t="s">
        <v>127956</v>
      </c>
      <c r="C43601" s="1" t="s">
        <v>127957</v>
      </c>
      <c r="D43601" s="1">
        <v>94.0</v>
      </c>
    </row>
    <row r="43602">
      <c r="A43602" s="1" t="s">
        <v>127958</v>
      </c>
      <c r="B43602" s="1" t="s">
        <v>127959</v>
      </c>
      <c r="C43602" s="1" t="s">
        <v>127960</v>
      </c>
      <c r="D43602" s="1">
        <v>575.0</v>
      </c>
    </row>
    <row r="43603">
      <c r="A43603" s="1" t="s">
        <v>127961</v>
      </c>
      <c r="B43603" s="1" t="s">
        <v>127962</v>
      </c>
      <c r="C43603" s="1" t="s">
        <v>127963</v>
      </c>
      <c r="D43603" s="1">
        <v>531.0</v>
      </c>
    </row>
    <row r="43604">
      <c r="A43604" s="1" t="s">
        <v>127964</v>
      </c>
      <c r="B43604" s="1" t="s">
        <v>127964</v>
      </c>
      <c r="C43604" s="1" t="s">
        <v>127965</v>
      </c>
      <c r="D43604" s="1">
        <v>183.0</v>
      </c>
    </row>
    <row r="43605">
      <c r="A43605" s="1" t="s">
        <v>127966</v>
      </c>
      <c r="B43605" s="1" t="s">
        <v>127967</v>
      </c>
      <c r="C43605" s="1" t="s">
        <v>127968</v>
      </c>
      <c r="D43605" s="1">
        <v>94.0</v>
      </c>
    </row>
    <row r="43606">
      <c r="A43606" s="1" t="s">
        <v>127969</v>
      </c>
      <c r="B43606" s="1" t="s">
        <v>127970</v>
      </c>
      <c r="C43606" s="1" t="s">
        <v>127971</v>
      </c>
      <c r="D43606" s="1">
        <v>3050.0</v>
      </c>
    </row>
    <row r="43607">
      <c r="A43607" s="1" t="s">
        <v>127972</v>
      </c>
      <c r="B43607" s="1" t="s">
        <v>127973</v>
      </c>
      <c r="C43607" s="1" t="s">
        <v>127974</v>
      </c>
      <c r="D43607" s="1">
        <v>299.0</v>
      </c>
    </row>
    <row r="43608">
      <c r="A43608" s="1" t="s">
        <v>127975</v>
      </c>
      <c r="B43608" s="1" t="s">
        <v>127976</v>
      </c>
      <c r="C43608" s="1" t="s">
        <v>127977</v>
      </c>
      <c r="D43608" s="1">
        <v>1129.0</v>
      </c>
    </row>
    <row r="43609">
      <c r="A43609" s="1" t="s">
        <v>127978</v>
      </c>
      <c r="B43609" s="1" t="s">
        <v>127979</v>
      </c>
      <c r="C43609" s="1" t="s">
        <v>127980</v>
      </c>
      <c r="D43609" s="1">
        <v>104.0</v>
      </c>
    </row>
    <row r="43610">
      <c r="A43610" s="1" t="s">
        <v>127981</v>
      </c>
      <c r="B43610" s="1" t="s">
        <v>127982</v>
      </c>
      <c r="C43610" s="1" t="s">
        <v>127983</v>
      </c>
      <c r="D43610" s="1">
        <v>172.0</v>
      </c>
    </row>
    <row r="43611">
      <c r="A43611" s="1" t="s">
        <v>127984</v>
      </c>
      <c r="B43611" s="1" t="s">
        <v>127985</v>
      </c>
      <c r="C43611" s="1" t="s">
        <v>127986</v>
      </c>
      <c r="D43611" s="1">
        <v>499.0</v>
      </c>
    </row>
    <row r="43612">
      <c r="A43612" s="1" t="s">
        <v>127987</v>
      </c>
      <c r="B43612" s="1" t="s">
        <v>127988</v>
      </c>
      <c r="C43612" s="1" t="s">
        <v>127989</v>
      </c>
      <c r="D43612" s="1">
        <v>355.0</v>
      </c>
    </row>
    <row r="43613">
      <c r="A43613" s="1" t="s">
        <v>127990</v>
      </c>
      <c r="B43613" s="1" t="s">
        <v>127991</v>
      </c>
      <c r="C43613" s="1" t="s">
        <v>127992</v>
      </c>
      <c r="D43613" s="1">
        <v>189.0</v>
      </c>
    </row>
    <row r="43614">
      <c r="A43614" s="1" t="s">
        <v>127993</v>
      </c>
      <c r="B43614" s="1" t="s">
        <v>127994</v>
      </c>
      <c r="C43614" s="1" t="s">
        <v>127995</v>
      </c>
      <c r="D43614" s="1">
        <v>198.0</v>
      </c>
    </row>
    <row r="43615">
      <c r="A43615" s="1" t="s">
        <v>127996</v>
      </c>
      <c r="B43615" s="1" t="s">
        <v>127997</v>
      </c>
      <c r="C43615" s="1" t="s">
        <v>127998</v>
      </c>
      <c r="D43615" s="1">
        <v>114.0</v>
      </c>
    </row>
    <row r="43616">
      <c r="A43616" s="1" t="s">
        <v>127999</v>
      </c>
      <c r="B43616" s="1" t="s">
        <v>128000</v>
      </c>
      <c r="C43616" s="1" t="s">
        <v>128001</v>
      </c>
      <c r="D43616" s="1">
        <v>598.0</v>
      </c>
    </row>
    <row r="43617">
      <c r="A43617" s="1" t="s">
        <v>128002</v>
      </c>
      <c r="B43617" s="1" t="s">
        <v>128003</v>
      </c>
      <c r="C43617" s="1" t="s">
        <v>128004</v>
      </c>
      <c r="D43617" s="1">
        <v>418.0</v>
      </c>
    </row>
    <row r="43618">
      <c r="A43618" s="1" t="s">
        <v>128005</v>
      </c>
      <c r="B43618" s="1" t="s">
        <v>128006</v>
      </c>
      <c r="C43618" s="1" t="s">
        <v>128007</v>
      </c>
      <c r="D43618" s="1">
        <v>344.0</v>
      </c>
    </row>
    <row r="43619">
      <c r="A43619" s="1" t="s">
        <v>128008</v>
      </c>
      <c r="B43619" s="1" t="s">
        <v>128009</v>
      </c>
      <c r="C43619" s="1" t="s">
        <v>128010</v>
      </c>
      <c r="D43619" s="1">
        <v>93.0</v>
      </c>
    </row>
    <row r="43620">
      <c r="A43620" s="1" t="s">
        <v>128011</v>
      </c>
      <c r="B43620" s="1" t="s">
        <v>128012</v>
      </c>
      <c r="C43620" s="1" t="s">
        <v>128013</v>
      </c>
      <c r="D43620" s="1">
        <v>101.0</v>
      </c>
    </row>
    <row r="43621">
      <c r="A43621" s="1" t="s">
        <v>128014</v>
      </c>
      <c r="B43621" s="1" t="s">
        <v>128015</v>
      </c>
      <c r="C43621" s="1" t="s">
        <v>128016</v>
      </c>
      <c r="D43621" s="1">
        <v>227.0</v>
      </c>
    </row>
    <row r="43622">
      <c r="A43622" s="1" t="s">
        <v>128017</v>
      </c>
      <c r="B43622" s="1" t="s">
        <v>128018</v>
      </c>
      <c r="C43622" s="1" t="s">
        <v>128019</v>
      </c>
      <c r="D43622" s="1">
        <v>95.0</v>
      </c>
    </row>
    <row r="43623">
      <c r="A43623" s="1" t="s">
        <v>128020</v>
      </c>
      <c r="B43623" s="1" t="s">
        <v>128021</v>
      </c>
      <c r="C43623" s="1" t="s">
        <v>128022</v>
      </c>
      <c r="D43623" s="1">
        <v>32.0</v>
      </c>
    </row>
    <row r="43624">
      <c r="A43624" s="1" t="s">
        <v>128023</v>
      </c>
      <c r="B43624" s="1" t="s">
        <v>128024</v>
      </c>
      <c r="C43624" s="1" t="s">
        <v>128025</v>
      </c>
      <c r="D43624" s="1">
        <v>71.0</v>
      </c>
    </row>
    <row r="43625">
      <c r="A43625" s="1" t="s">
        <v>128026</v>
      </c>
      <c r="B43625" s="1" t="s">
        <v>128027</v>
      </c>
      <c r="C43625" s="1" t="s">
        <v>128028</v>
      </c>
      <c r="D43625" s="1">
        <v>599.0</v>
      </c>
    </row>
    <row r="43626">
      <c r="A43626" s="1" t="s">
        <v>128029</v>
      </c>
      <c r="B43626" s="1" t="s">
        <v>128030</v>
      </c>
      <c r="C43626" s="1" t="s">
        <v>128031</v>
      </c>
      <c r="D43626" s="1">
        <v>395.0</v>
      </c>
    </row>
    <row r="43627">
      <c r="A43627" s="1" t="s">
        <v>128032</v>
      </c>
      <c r="B43627" s="1" t="s">
        <v>128033</v>
      </c>
      <c r="C43627" s="1" t="s">
        <v>128034</v>
      </c>
      <c r="D43627" s="1">
        <v>189.0</v>
      </c>
    </row>
    <row r="43628">
      <c r="A43628" s="1" t="s">
        <v>128035</v>
      </c>
      <c r="B43628" s="1" t="s">
        <v>128036</v>
      </c>
      <c r="C43628" s="1" t="s">
        <v>128037</v>
      </c>
      <c r="D43628" s="1">
        <v>879.0</v>
      </c>
    </row>
    <row r="43629">
      <c r="A43629" s="1" t="s">
        <v>128038</v>
      </c>
      <c r="B43629" s="1" t="s">
        <v>128039</v>
      </c>
      <c r="C43629" s="1" t="s">
        <v>128040</v>
      </c>
      <c r="D43629" s="1">
        <v>286.0</v>
      </c>
    </row>
    <row r="43630">
      <c r="A43630" s="1" t="s">
        <v>128041</v>
      </c>
      <c r="B43630" s="1" t="s">
        <v>128042</v>
      </c>
      <c r="C43630" s="1" t="s">
        <v>128043</v>
      </c>
      <c r="D43630" s="1">
        <v>2246.0</v>
      </c>
    </row>
    <row r="43631">
      <c r="A43631" s="1" t="s">
        <v>128044</v>
      </c>
      <c r="B43631" s="1" t="s">
        <v>128045</v>
      </c>
      <c r="C43631" s="1" t="s">
        <v>128046</v>
      </c>
      <c r="D43631" s="1">
        <v>1355.0</v>
      </c>
    </row>
    <row r="43632">
      <c r="A43632" s="1" t="s">
        <v>128047</v>
      </c>
      <c r="B43632" s="1" t="s">
        <v>128048</v>
      </c>
      <c r="C43632" s="1" t="s">
        <v>128049</v>
      </c>
      <c r="D43632" s="1">
        <v>184.0</v>
      </c>
    </row>
    <row r="43633">
      <c r="A43633" s="1" t="s">
        <v>128050</v>
      </c>
      <c r="B43633" s="1" t="s">
        <v>128050</v>
      </c>
      <c r="C43633" s="1" t="s">
        <v>128051</v>
      </c>
      <c r="D43633" s="1">
        <v>256.0</v>
      </c>
    </row>
    <row r="43634">
      <c r="A43634" s="1" t="s">
        <v>128052</v>
      </c>
      <c r="B43634" s="1" t="s">
        <v>128053</v>
      </c>
      <c r="C43634" s="1" t="s">
        <v>128054</v>
      </c>
      <c r="D43634" s="1">
        <v>41.0</v>
      </c>
    </row>
    <row r="43635">
      <c r="A43635" s="1" t="s">
        <v>128055</v>
      </c>
      <c r="B43635" s="1" t="s">
        <v>128056</v>
      </c>
      <c r="C43635" s="1" t="s">
        <v>128057</v>
      </c>
      <c r="D43635" s="1">
        <v>361.0</v>
      </c>
    </row>
    <row r="43636">
      <c r="A43636" s="1" t="s">
        <v>128058</v>
      </c>
      <c r="B43636" s="1" t="s">
        <v>128059</v>
      </c>
      <c r="C43636" s="1" t="s">
        <v>128060</v>
      </c>
      <c r="D43636" s="1">
        <v>65.0</v>
      </c>
    </row>
    <row r="43637">
      <c r="A43637" s="1" t="s">
        <v>128061</v>
      </c>
      <c r="B43637" s="1" t="s">
        <v>128062</v>
      </c>
      <c r="C43637" s="1" t="s">
        <v>128063</v>
      </c>
      <c r="D43637" s="1">
        <v>908.0</v>
      </c>
    </row>
    <row r="43638">
      <c r="A43638" s="1" t="s">
        <v>128064</v>
      </c>
      <c r="B43638" s="1" t="s">
        <v>128065</v>
      </c>
      <c r="C43638" s="1" t="s">
        <v>128066</v>
      </c>
      <c r="D43638" s="1">
        <v>1072.0</v>
      </c>
    </row>
    <row r="43639">
      <c r="A43639" s="1" t="s">
        <v>128067</v>
      </c>
      <c r="B43639" s="1" t="s">
        <v>128068</v>
      </c>
      <c r="C43639" s="1" t="s">
        <v>128069</v>
      </c>
      <c r="D43639" s="1">
        <v>23.0</v>
      </c>
    </row>
    <row r="43640">
      <c r="A43640" s="1" t="s">
        <v>128070</v>
      </c>
      <c r="B43640" s="1" t="s">
        <v>128071</v>
      </c>
      <c r="C43640" s="1" t="s">
        <v>128072</v>
      </c>
      <c r="D43640" s="1">
        <v>45.0</v>
      </c>
    </row>
    <row r="43641">
      <c r="A43641" s="1" t="s">
        <v>128073</v>
      </c>
      <c r="B43641" s="1" t="s">
        <v>128074</v>
      </c>
      <c r="C43641" s="1" t="s">
        <v>128075</v>
      </c>
      <c r="D43641" s="1">
        <v>1913.0</v>
      </c>
    </row>
    <row r="43642">
      <c r="A43642" s="1" t="s">
        <v>128076</v>
      </c>
      <c r="B43642" s="1" t="s">
        <v>128077</v>
      </c>
      <c r="C43642" s="1" t="s">
        <v>128078</v>
      </c>
      <c r="D43642" s="1">
        <v>505.0</v>
      </c>
    </row>
    <row r="43643">
      <c r="A43643" s="1" t="s">
        <v>128079</v>
      </c>
      <c r="B43643" s="1" t="s">
        <v>128080</v>
      </c>
      <c r="C43643" s="1" t="s">
        <v>128081</v>
      </c>
      <c r="D43643" s="1">
        <v>143.0</v>
      </c>
    </row>
    <row r="43644">
      <c r="A43644" s="1" t="s">
        <v>128082</v>
      </c>
      <c r="B43644" s="1" t="s">
        <v>128083</v>
      </c>
      <c r="C43644" s="1" t="s">
        <v>128084</v>
      </c>
      <c r="D43644" s="1">
        <v>57.0</v>
      </c>
    </row>
    <row r="43645">
      <c r="A43645" s="1" t="s">
        <v>128085</v>
      </c>
      <c r="B43645" s="1" t="s">
        <v>128086</v>
      </c>
      <c r="C43645" s="1" t="s">
        <v>128087</v>
      </c>
      <c r="D43645" s="1">
        <v>35.0</v>
      </c>
    </row>
    <row r="43646">
      <c r="A43646" s="1" t="s">
        <v>128088</v>
      </c>
      <c r="B43646" s="1" t="s">
        <v>128089</v>
      </c>
      <c r="C43646" s="1" t="s">
        <v>128090</v>
      </c>
      <c r="D43646" s="1">
        <v>293.0</v>
      </c>
    </row>
    <row r="43647">
      <c r="A43647" s="1" t="s">
        <v>128091</v>
      </c>
      <c r="B43647" s="1" t="s">
        <v>128092</v>
      </c>
      <c r="C43647" s="1" t="s">
        <v>128093</v>
      </c>
      <c r="D43647" s="1">
        <v>549.0</v>
      </c>
    </row>
    <row r="43648">
      <c r="A43648" s="1" t="s">
        <v>128094</v>
      </c>
      <c r="B43648" s="1" t="s">
        <v>128095</v>
      </c>
      <c r="C43648" s="1" t="s">
        <v>128096</v>
      </c>
      <c r="D43648" s="1">
        <v>105.0</v>
      </c>
    </row>
    <row r="43649">
      <c r="A43649" s="1" t="s">
        <v>128097</v>
      </c>
      <c r="B43649" s="1" t="s">
        <v>128098</v>
      </c>
      <c r="C43649" s="1" t="s">
        <v>128099</v>
      </c>
      <c r="D43649" s="1">
        <v>113.0</v>
      </c>
    </row>
    <row r="43650">
      <c r="A43650" s="1" t="s">
        <v>128100</v>
      </c>
      <c r="B43650" s="1" t="s">
        <v>128101</v>
      </c>
      <c r="C43650" s="1" t="s">
        <v>128102</v>
      </c>
      <c r="D43650" s="1">
        <v>76.0</v>
      </c>
    </row>
    <row r="43651">
      <c r="A43651" s="1" t="s">
        <v>128103</v>
      </c>
      <c r="B43651" s="1" t="s">
        <v>128104</v>
      </c>
      <c r="C43651" s="1" t="s">
        <v>128105</v>
      </c>
      <c r="D43651" s="1">
        <v>900.0</v>
      </c>
    </row>
    <row r="43652">
      <c r="A43652" s="1" t="s">
        <v>128106</v>
      </c>
      <c r="B43652" s="1" t="s">
        <v>128107</v>
      </c>
      <c r="C43652" s="1" t="s">
        <v>128108</v>
      </c>
      <c r="D43652" s="1">
        <v>89.0</v>
      </c>
    </row>
    <row r="43653">
      <c r="A43653" s="1" t="s">
        <v>128109</v>
      </c>
      <c r="B43653" s="1" t="s">
        <v>128110</v>
      </c>
      <c r="C43653" s="1" t="s">
        <v>128111</v>
      </c>
      <c r="D43653" s="1">
        <v>135.0</v>
      </c>
    </row>
    <row r="43654">
      <c r="A43654" s="1" t="s">
        <v>128112</v>
      </c>
      <c r="B43654" s="1" t="s">
        <v>128113</v>
      </c>
      <c r="C43654" s="1" t="s">
        <v>128114</v>
      </c>
      <c r="D43654" s="1">
        <v>259.0</v>
      </c>
    </row>
    <row r="43655">
      <c r="A43655" s="1" t="s">
        <v>128115</v>
      </c>
      <c r="B43655" s="1" t="s">
        <v>128116</v>
      </c>
      <c r="C43655" s="1" t="s">
        <v>128117</v>
      </c>
      <c r="D43655" s="1">
        <v>1082.0</v>
      </c>
    </row>
    <row r="43656">
      <c r="A43656" s="1" t="s">
        <v>69781</v>
      </c>
      <c r="B43656" s="1" t="s">
        <v>69782</v>
      </c>
      <c r="C43656" s="1" t="s">
        <v>128118</v>
      </c>
      <c r="D43656" s="1">
        <v>114.0</v>
      </c>
    </row>
    <row r="43657">
      <c r="A43657" s="1" t="s">
        <v>128119</v>
      </c>
      <c r="B43657" s="1" t="s">
        <v>128120</v>
      </c>
      <c r="C43657" s="1" t="s">
        <v>128121</v>
      </c>
      <c r="D43657" s="1">
        <v>84.0</v>
      </c>
    </row>
    <row r="43658">
      <c r="A43658" s="1" t="s">
        <v>128122</v>
      </c>
      <c r="B43658" s="1" t="s">
        <v>128123</v>
      </c>
      <c r="C43658" s="1" t="s">
        <v>128124</v>
      </c>
      <c r="D43658" s="1">
        <v>17.0</v>
      </c>
    </row>
    <row r="43659">
      <c r="A43659" s="1" t="s">
        <v>128125</v>
      </c>
      <c r="B43659" s="1" t="s">
        <v>128126</v>
      </c>
      <c r="C43659" s="1" t="s">
        <v>128127</v>
      </c>
      <c r="D43659" s="1">
        <v>410.0</v>
      </c>
    </row>
    <row r="43660">
      <c r="A43660" s="1" t="s">
        <v>128128</v>
      </c>
      <c r="B43660" s="1" t="s">
        <v>128129</v>
      </c>
      <c r="C43660" s="1" t="s">
        <v>128130</v>
      </c>
      <c r="D43660" s="1">
        <v>252.0</v>
      </c>
    </row>
    <row r="43661">
      <c r="A43661" s="1" t="s">
        <v>128131</v>
      </c>
      <c r="B43661" s="1" t="s">
        <v>128132</v>
      </c>
      <c r="C43661" s="1" t="s">
        <v>128133</v>
      </c>
      <c r="D43661" s="1">
        <v>616.0</v>
      </c>
    </row>
    <row r="43662">
      <c r="A43662" s="1" t="s">
        <v>128134</v>
      </c>
      <c r="B43662" s="1" t="s">
        <v>128135</v>
      </c>
      <c r="C43662" s="1" t="s">
        <v>128136</v>
      </c>
      <c r="D43662" s="1">
        <v>53.0</v>
      </c>
    </row>
    <row r="43663">
      <c r="A43663" s="1" t="s">
        <v>128137</v>
      </c>
      <c r="B43663" s="1" t="s">
        <v>128138</v>
      </c>
      <c r="C43663" s="1" t="s">
        <v>128139</v>
      </c>
      <c r="D43663" s="1">
        <v>82.0</v>
      </c>
    </row>
    <row r="43664">
      <c r="A43664" s="1" t="s">
        <v>128140</v>
      </c>
      <c r="B43664" s="1" t="s">
        <v>128140</v>
      </c>
      <c r="C43664" s="1" t="s">
        <v>128141</v>
      </c>
      <c r="D43664" s="1">
        <v>331.0</v>
      </c>
    </row>
    <row r="43665">
      <c r="A43665" s="1" t="s">
        <v>128142</v>
      </c>
      <c r="B43665" s="1" t="s">
        <v>128143</v>
      </c>
      <c r="C43665" s="1" t="s">
        <v>128144</v>
      </c>
      <c r="D43665" s="1">
        <v>780.0</v>
      </c>
    </row>
    <row r="43666">
      <c r="A43666" s="1" t="s">
        <v>128145</v>
      </c>
      <c r="B43666" s="1" t="s">
        <v>128146</v>
      </c>
      <c r="C43666" s="1" t="s">
        <v>128147</v>
      </c>
      <c r="D43666" s="1">
        <v>259.0</v>
      </c>
    </row>
    <row r="43667">
      <c r="A43667" s="1" t="s">
        <v>128148</v>
      </c>
      <c r="B43667" s="1" t="s">
        <v>128149</v>
      </c>
      <c r="C43667" s="1" t="s">
        <v>128150</v>
      </c>
      <c r="D43667" s="1">
        <v>599.0</v>
      </c>
    </row>
    <row r="43668">
      <c r="A43668" s="1" t="s">
        <v>128151</v>
      </c>
      <c r="B43668" s="1" t="s">
        <v>128152</v>
      </c>
      <c r="C43668" s="1" t="s">
        <v>128153</v>
      </c>
      <c r="D43668" s="1">
        <v>230.0</v>
      </c>
    </row>
    <row r="43669">
      <c r="A43669" s="1" t="s">
        <v>128154</v>
      </c>
      <c r="B43669" s="1" t="s">
        <v>128155</v>
      </c>
      <c r="C43669" s="1" t="s">
        <v>128156</v>
      </c>
      <c r="D43669" s="1">
        <v>132.0</v>
      </c>
    </row>
    <row r="43670">
      <c r="A43670" s="1" t="s">
        <v>128157</v>
      </c>
      <c r="B43670" s="1" t="s">
        <v>128158</v>
      </c>
      <c r="C43670" s="1" t="s">
        <v>128159</v>
      </c>
      <c r="D43670" s="1">
        <v>541.0</v>
      </c>
    </row>
    <row r="43671">
      <c r="A43671" s="1" t="s">
        <v>92153</v>
      </c>
      <c r="B43671" s="1" t="s">
        <v>92154</v>
      </c>
      <c r="C43671" s="1" t="s">
        <v>128160</v>
      </c>
      <c r="D43671" s="1">
        <v>372.0</v>
      </c>
    </row>
    <row r="43672">
      <c r="A43672" s="1" t="s">
        <v>128161</v>
      </c>
      <c r="B43672" s="1" t="s">
        <v>128162</v>
      </c>
      <c r="C43672" s="1" t="s">
        <v>128163</v>
      </c>
      <c r="D43672" s="1">
        <v>27.0</v>
      </c>
    </row>
    <row r="43673">
      <c r="A43673" s="1" t="s">
        <v>128164</v>
      </c>
      <c r="B43673" s="1" t="s">
        <v>128164</v>
      </c>
      <c r="C43673" s="1" t="s">
        <v>128165</v>
      </c>
      <c r="D43673" s="1">
        <v>63.0</v>
      </c>
    </row>
    <row r="43674">
      <c r="A43674" s="1" t="s">
        <v>128166</v>
      </c>
      <c r="B43674" s="1" t="s">
        <v>128167</v>
      </c>
      <c r="C43674" s="1" t="s">
        <v>128168</v>
      </c>
      <c r="D43674" s="1">
        <v>10.0</v>
      </c>
    </row>
    <row r="43675">
      <c r="A43675" s="1" t="s">
        <v>128169</v>
      </c>
      <c r="B43675" s="1" t="s">
        <v>128170</v>
      </c>
      <c r="C43675" s="1" t="s">
        <v>128171</v>
      </c>
      <c r="D43675" s="1">
        <v>221.0</v>
      </c>
    </row>
    <row r="43676">
      <c r="A43676" s="1" t="s">
        <v>122666</v>
      </c>
      <c r="B43676" s="1" t="s">
        <v>122667</v>
      </c>
      <c r="C43676" s="1" t="s">
        <v>128172</v>
      </c>
      <c r="D43676" s="1">
        <v>54.0</v>
      </c>
    </row>
    <row r="43677">
      <c r="A43677" s="1" t="s">
        <v>128173</v>
      </c>
      <c r="B43677" s="1" t="s">
        <v>128174</v>
      </c>
      <c r="C43677" s="1" t="s">
        <v>128175</v>
      </c>
      <c r="D43677" s="1">
        <v>2084.0</v>
      </c>
    </row>
    <row r="43678">
      <c r="A43678" s="1" t="s">
        <v>128176</v>
      </c>
      <c r="B43678" s="1" t="s">
        <v>128177</v>
      </c>
      <c r="C43678" s="1" t="s">
        <v>128178</v>
      </c>
      <c r="D43678" s="1">
        <v>341.0</v>
      </c>
    </row>
    <row r="43679">
      <c r="A43679" s="1" t="s">
        <v>128179</v>
      </c>
      <c r="B43679" s="1" t="s">
        <v>128180</v>
      </c>
      <c r="C43679" s="1" t="s">
        <v>128181</v>
      </c>
      <c r="D43679" s="1">
        <v>679.0</v>
      </c>
    </row>
    <row r="43680">
      <c r="A43680" s="1" t="s">
        <v>128182</v>
      </c>
      <c r="B43680" s="1" t="s">
        <v>128183</v>
      </c>
      <c r="C43680" s="1" t="s">
        <v>128184</v>
      </c>
      <c r="D43680" s="1">
        <v>3026.0</v>
      </c>
    </row>
    <row r="43681">
      <c r="A43681" s="1" t="s">
        <v>128185</v>
      </c>
      <c r="B43681" s="1" t="s">
        <v>128186</v>
      </c>
      <c r="C43681" s="1" t="s">
        <v>128187</v>
      </c>
      <c r="D43681" s="1">
        <v>83.0</v>
      </c>
    </row>
    <row r="43682">
      <c r="A43682" s="1" t="s">
        <v>128188</v>
      </c>
      <c r="B43682" s="1" t="s">
        <v>128189</v>
      </c>
      <c r="C43682" s="1" t="s">
        <v>128190</v>
      </c>
      <c r="D43682" s="1">
        <v>214.0</v>
      </c>
    </row>
    <row r="43683">
      <c r="A43683" s="1" t="s">
        <v>18559</v>
      </c>
      <c r="B43683" s="1" t="s">
        <v>18560</v>
      </c>
      <c r="C43683" s="1" t="s">
        <v>128191</v>
      </c>
      <c r="D43683" s="1">
        <v>175.0</v>
      </c>
    </row>
    <row r="43684">
      <c r="A43684" s="1" t="s">
        <v>128192</v>
      </c>
      <c r="B43684" s="1" t="s">
        <v>128193</v>
      </c>
      <c r="C43684" s="1" t="s">
        <v>128194</v>
      </c>
      <c r="D43684" s="1">
        <v>1127.0</v>
      </c>
    </row>
    <row r="43685">
      <c r="A43685" s="1" t="s">
        <v>128195</v>
      </c>
      <c r="B43685" s="1" t="s">
        <v>128196</v>
      </c>
      <c r="C43685" s="1" t="s">
        <v>128197</v>
      </c>
      <c r="D43685" s="1">
        <v>1660.0</v>
      </c>
    </row>
    <row r="43686">
      <c r="A43686" s="1" t="s">
        <v>128198</v>
      </c>
      <c r="B43686" s="1" t="s">
        <v>128199</v>
      </c>
      <c r="C43686" s="1" t="s">
        <v>128200</v>
      </c>
      <c r="D43686" s="1">
        <v>508.0</v>
      </c>
    </row>
    <row r="43687">
      <c r="A43687" s="1" t="s">
        <v>128201</v>
      </c>
      <c r="B43687" s="1" t="s">
        <v>128202</v>
      </c>
      <c r="C43687" s="1" t="s">
        <v>128203</v>
      </c>
      <c r="D43687" s="1">
        <v>313.0</v>
      </c>
    </row>
    <row r="43688">
      <c r="A43688" s="1" t="s">
        <v>128204</v>
      </c>
      <c r="B43688" s="1" t="s">
        <v>128205</v>
      </c>
      <c r="C43688" s="1" t="s">
        <v>128206</v>
      </c>
      <c r="D43688" s="1">
        <v>171.0</v>
      </c>
    </row>
    <row r="43689">
      <c r="A43689" s="1" t="s">
        <v>128207</v>
      </c>
      <c r="B43689" s="1" t="s">
        <v>128208</v>
      </c>
      <c r="C43689" s="1" t="s">
        <v>128209</v>
      </c>
      <c r="D43689" s="1">
        <v>596.0</v>
      </c>
    </row>
    <row r="43690">
      <c r="A43690" s="1" t="s">
        <v>128210</v>
      </c>
      <c r="B43690" s="1" t="s">
        <v>128211</v>
      </c>
      <c r="C43690" s="1" t="s">
        <v>128212</v>
      </c>
      <c r="D43690" s="1">
        <v>6499.0</v>
      </c>
    </row>
    <row r="43691">
      <c r="A43691" s="1" t="s">
        <v>128213</v>
      </c>
      <c r="B43691" s="1" t="s">
        <v>128214</v>
      </c>
      <c r="C43691" s="1" t="s">
        <v>128215</v>
      </c>
      <c r="D43691" s="1">
        <v>77.0</v>
      </c>
    </row>
    <row r="43692">
      <c r="A43692" s="1" t="s">
        <v>128216</v>
      </c>
      <c r="B43692" s="1" t="s">
        <v>128217</v>
      </c>
      <c r="C43692" s="1" t="s">
        <v>128218</v>
      </c>
      <c r="D43692" s="1">
        <v>240.0</v>
      </c>
    </row>
    <row r="43693">
      <c r="A43693" s="1" t="s">
        <v>128219</v>
      </c>
      <c r="B43693" s="1" t="s">
        <v>128220</v>
      </c>
      <c r="C43693" s="1" t="s">
        <v>128221</v>
      </c>
      <c r="D43693" s="1">
        <v>2472.0</v>
      </c>
    </row>
    <row r="43694">
      <c r="A43694" s="1" t="s">
        <v>128222</v>
      </c>
      <c r="B43694" s="1" t="s">
        <v>128222</v>
      </c>
      <c r="C43694" s="1" t="s">
        <v>128223</v>
      </c>
      <c r="D43694" s="1">
        <v>3830.0</v>
      </c>
    </row>
    <row r="43695">
      <c r="A43695" s="1" t="s">
        <v>128224</v>
      </c>
      <c r="B43695" s="1" t="s">
        <v>128225</v>
      </c>
      <c r="C43695" s="1" t="s">
        <v>128226</v>
      </c>
      <c r="D43695" s="1">
        <v>15.0</v>
      </c>
    </row>
    <row r="43696">
      <c r="A43696" s="1" t="s">
        <v>128227</v>
      </c>
      <c r="B43696" s="1" t="s">
        <v>128228</v>
      </c>
      <c r="C43696" s="1" t="s">
        <v>128229</v>
      </c>
      <c r="D43696" s="1">
        <v>54.0</v>
      </c>
    </row>
    <row r="43697">
      <c r="A43697" s="1" t="s">
        <v>128230</v>
      </c>
      <c r="B43697" s="1" t="s">
        <v>128231</v>
      </c>
      <c r="C43697" s="1" t="s">
        <v>128232</v>
      </c>
      <c r="D43697" s="1">
        <v>3427.0</v>
      </c>
    </row>
    <row r="43698">
      <c r="A43698" s="1" t="s">
        <v>128233</v>
      </c>
      <c r="B43698" s="1" t="s">
        <v>128234</v>
      </c>
      <c r="C43698" s="1" t="s">
        <v>128235</v>
      </c>
      <c r="D43698" s="1">
        <v>81.0</v>
      </c>
    </row>
    <row r="43699">
      <c r="A43699" s="1" t="s">
        <v>128236</v>
      </c>
      <c r="B43699" s="1" t="s">
        <v>128237</v>
      </c>
      <c r="C43699" s="1" t="s">
        <v>128238</v>
      </c>
      <c r="D43699" s="1">
        <v>576.0</v>
      </c>
    </row>
    <row r="43700">
      <c r="A43700" s="1" t="s">
        <v>128239</v>
      </c>
      <c r="B43700" s="1" t="s">
        <v>128240</v>
      </c>
      <c r="C43700" s="1" t="s">
        <v>128241</v>
      </c>
      <c r="D43700" s="1">
        <v>58.0</v>
      </c>
    </row>
    <row r="43701">
      <c r="A43701" s="1" t="s">
        <v>128242</v>
      </c>
      <c r="B43701" s="1" t="s">
        <v>128243</v>
      </c>
      <c r="C43701" s="1" t="s">
        <v>128244</v>
      </c>
      <c r="D43701" s="1">
        <v>858.0</v>
      </c>
    </row>
    <row r="43702">
      <c r="A43702" s="1" t="s">
        <v>128245</v>
      </c>
      <c r="B43702" s="1" t="s">
        <v>128246</v>
      </c>
      <c r="C43702" s="1" t="s">
        <v>128247</v>
      </c>
      <c r="D43702" s="1">
        <v>922.0</v>
      </c>
    </row>
    <row r="43703">
      <c r="A43703" s="1" t="s">
        <v>128248</v>
      </c>
      <c r="B43703" s="1" t="s">
        <v>128249</v>
      </c>
      <c r="C43703" s="1" t="s">
        <v>128250</v>
      </c>
      <c r="D43703" s="1">
        <v>4789.0</v>
      </c>
    </row>
    <row r="43704">
      <c r="A43704" s="1" t="s">
        <v>128251</v>
      </c>
      <c r="B43704" s="1" t="s">
        <v>128252</v>
      </c>
      <c r="C43704" s="1" t="s">
        <v>128253</v>
      </c>
      <c r="D43704" s="1">
        <v>772.0</v>
      </c>
    </row>
    <row r="43705">
      <c r="A43705" s="1" t="s">
        <v>128254</v>
      </c>
      <c r="B43705" s="1" t="s">
        <v>128255</v>
      </c>
      <c r="C43705" s="1" t="s">
        <v>128256</v>
      </c>
      <c r="D43705" s="1">
        <v>708.0</v>
      </c>
    </row>
    <row r="43706">
      <c r="A43706" s="1" t="s">
        <v>128257</v>
      </c>
      <c r="B43706" s="1" t="s">
        <v>128258</v>
      </c>
      <c r="C43706" s="1" t="s">
        <v>128259</v>
      </c>
      <c r="D43706" s="1">
        <v>975.0</v>
      </c>
    </row>
    <row r="43707">
      <c r="A43707" s="1" t="s">
        <v>128260</v>
      </c>
      <c r="B43707" s="1" t="s">
        <v>128261</v>
      </c>
      <c r="C43707" s="1" t="s">
        <v>128262</v>
      </c>
      <c r="D43707" s="1">
        <v>12.0</v>
      </c>
    </row>
    <row r="43708">
      <c r="A43708" s="1" t="s">
        <v>128263</v>
      </c>
      <c r="B43708" s="1" t="s">
        <v>128264</v>
      </c>
      <c r="C43708" s="1" t="s">
        <v>128265</v>
      </c>
      <c r="D43708" s="1">
        <v>1709.0</v>
      </c>
    </row>
    <row r="43709">
      <c r="A43709" s="1" t="s">
        <v>128266</v>
      </c>
      <c r="B43709" s="1" t="s">
        <v>128267</v>
      </c>
      <c r="C43709" s="1" t="s">
        <v>128268</v>
      </c>
      <c r="D43709" s="1">
        <v>296.0</v>
      </c>
    </row>
    <row r="43710">
      <c r="A43710" s="1" t="s">
        <v>128269</v>
      </c>
      <c r="B43710" s="1" t="s">
        <v>128270</v>
      </c>
      <c r="C43710" s="1" t="s">
        <v>128271</v>
      </c>
      <c r="D43710" s="1">
        <v>1736.0</v>
      </c>
    </row>
    <row r="43711">
      <c r="A43711" s="1" t="s">
        <v>128272</v>
      </c>
      <c r="B43711" s="1" t="s">
        <v>128273</v>
      </c>
      <c r="C43711" s="1" t="s">
        <v>128274</v>
      </c>
      <c r="D43711" s="1">
        <v>92.0</v>
      </c>
    </row>
    <row r="43712">
      <c r="A43712" s="1" t="s">
        <v>128275</v>
      </c>
      <c r="B43712" s="1" t="s">
        <v>128276</v>
      </c>
      <c r="C43712" s="1" t="s">
        <v>128277</v>
      </c>
      <c r="D43712" s="1">
        <v>458.0</v>
      </c>
    </row>
    <row r="43713">
      <c r="A43713" s="1" t="s">
        <v>128278</v>
      </c>
      <c r="B43713" s="1" t="s">
        <v>128279</v>
      </c>
      <c r="C43713" s="1" t="s">
        <v>128280</v>
      </c>
      <c r="D43713" s="1">
        <v>691.0</v>
      </c>
    </row>
    <row r="43714">
      <c r="A43714" s="1" t="s">
        <v>128281</v>
      </c>
      <c r="B43714" s="1" t="s">
        <v>128282</v>
      </c>
      <c r="C43714" s="1" t="s">
        <v>128283</v>
      </c>
      <c r="D43714" s="1">
        <v>365.0</v>
      </c>
    </row>
    <row r="43715">
      <c r="A43715" s="1" t="s">
        <v>128284</v>
      </c>
      <c r="B43715" s="1" t="s">
        <v>128285</v>
      </c>
      <c r="C43715" s="1" t="s">
        <v>128286</v>
      </c>
      <c r="D43715" s="1">
        <v>570.0</v>
      </c>
    </row>
    <row r="43716">
      <c r="A43716" s="1" t="s">
        <v>128287</v>
      </c>
      <c r="B43716" s="1" t="s">
        <v>128288</v>
      </c>
      <c r="C43716" s="1" t="s">
        <v>128289</v>
      </c>
      <c r="D43716" s="1">
        <v>178.0</v>
      </c>
    </row>
    <row r="43717">
      <c r="A43717" s="1" t="s">
        <v>128290</v>
      </c>
      <c r="B43717" s="1" t="s">
        <v>128291</v>
      </c>
      <c r="C43717" s="1" t="s">
        <v>128292</v>
      </c>
      <c r="D43717" s="1">
        <v>4725.0</v>
      </c>
    </row>
    <row r="43718">
      <c r="A43718" s="1" t="s">
        <v>128293</v>
      </c>
      <c r="B43718" s="1" t="s">
        <v>128294</v>
      </c>
      <c r="C43718" s="1" t="s">
        <v>128295</v>
      </c>
      <c r="D43718" s="1">
        <v>31160.0</v>
      </c>
    </row>
    <row r="43719">
      <c r="A43719" s="1" t="s">
        <v>128296</v>
      </c>
      <c r="B43719" s="1" t="s">
        <v>128297</v>
      </c>
      <c r="C43719" s="1" t="s">
        <v>128298</v>
      </c>
      <c r="D43719" s="1">
        <v>346.0</v>
      </c>
    </row>
    <row r="43720">
      <c r="A43720" s="1" t="s">
        <v>128299</v>
      </c>
      <c r="B43720" s="1" t="s">
        <v>128300</v>
      </c>
      <c r="C43720" s="1" t="s">
        <v>128301</v>
      </c>
      <c r="D43720" s="1">
        <v>75.0</v>
      </c>
    </row>
    <row r="43721">
      <c r="A43721" s="1" t="s">
        <v>128302</v>
      </c>
      <c r="B43721" s="1" t="s">
        <v>128303</v>
      </c>
      <c r="C43721" s="1" t="s">
        <v>128304</v>
      </c>
      <c r="D43721" s="1">
        <v>340.0</v>
      </c>
    </row>
    <row r="43722">
      <c r="A43722" s="1" t="s">
        <v>128305</v>
      </c>
      <c r="B43722" s="1" t="s">
        <v>128306</v>
      </c>
      <c r="C43722" s="1" t="s">
        <v>128307</v>
      </c>
      <c r="D43722" s="1">
        <v>187.0</v>
      </c>
    </row>
    <row r="43723">
      <c r="A43723" s="1" t="s">
        <v>128308</v>
      </c>
      <c r="B43723" s="1" t="s">
        <v>128309</v>
      </c>
      <c r="C43723" s="1" t="s">
        <v>128310</v>
      </c>
      <c r="D43723" s="1">
        <v>399.0</v>
      </c>
    </row>
    <row r="43724">
      <c r="A43724" s="1" t="s">
        <v>128311</v>
      </c>
      <c r="B43724" s="1" t="s">
        <v>128312</v>
      </c>
      <c r="C43724" s="1" t="s">
        <v>128313</v>
      </c>
      <c r="D43724" s="1">
        <v>164.0</v>
      </c>
    </row>
    <row r="43725">
      <c r="A43725" s="1" t="s">
        <v>128314</v>
      </c>
      <c r="B43725" s="1" t="s">
        <v>128315</v>
      </c>
      <c r="C43725" s="1" t="s">
        <v>128316</v>
      </c>
      <c r="D43725" s="1">
        <v>429.0</v>
      </c>
    </row>
    <row r="43726">
      <c r="A43726" s="1" t="s">
        <v>128317</v>
      </c>
      <c r="B43726" s="1" t="s">
        <v>128318</v>
      </c>
      <c r="C43726" s="1" t="s">
        <v>128319</v>
      </c>
      <c r="D43726" s="1">
        <v>671.0</v>
      </c>
    </row>
    <row r="43727">
      <c r="A43727" s="1" t="s">
        <v>128320</v>
      </c>
      <c r="B43727" s="1" t="s">
        <v>128321</v>
      </c>
      <c r="C43727" s="1" t="s">
        <v>128322</v>
      </c>
      <c r="D43727" s="1">
        <v>379.0</v>
      </c>
    </row>
    <row r="43728">
      <c r="A43728" s="1" t="s">
        <v>128323</v>
      </c>
      <c r="B43728" s="1" t="s">
        <v>128324</v>
      </c>
      <c r="C43728" s="1" t="s">
        <v>128325</v>
      </c>
      <c r="D43728" s="1">
        <v>206.0</v>
      </c>
    </row>
    <row r="43729">
      <c r="A43729" s="1" t="s">
        <v>636</v>
      </c>
      <c r="B43729" s="1" t="s">
        <v>637</v>
      </c>
      <c r="C43729" s="1" t="s">
        <v>128326</v>
      </c>
      <c r="D43729" s="1">
        <v>885.0</v>
      </c>
    </row>
    <row r="43730">
      <c r="A43730" s="1" t="s">
        <v>128327</v>
      </c>
      <c r="B43730" s="1" t="s">
        <v>128328</v>
      </c>
      <c r="C43730" s="1" t="s">
        <v>128329</v>
      </c>
      <c r="D43730" s="1">
        <v>1992.0</v>
      </c>
    </row>
    <row r="43731">
      <c r="A43731" s="1" t="s">
        <v>128330</v>
      </c>
      <c r="B43731" s="1" t="s">
        <v>128331</v>
      </c>
      <c r="C43731" s="1" t="s">
        <v>128332</v>
      </c>
      <c r="D43731" s="1">
        <v>240.0</v>
      </c>
    </row>
    <row r="43732">
      <c r="A43732" s="1" t="s">
        <v>16671</v>
      </c>
      <c r="B43732" s="1" t="s">
        <v>16672</v>
      </c>
      <c r="C43732" s="1" t="s">
        <v>128333</v>
      </c>
      <c r="D43732" s="1">
        <v>311.0</v>
      </c>
    </row>
    <row r="43733">
      <c r="A43733" s="1" t="s">
        <v>128334</v>
      </c>
      <c r="B43733" s="1" t="s">
        <v>128335</v>
      </c>
      <c r="C43733" s="1" t="s">
        <v>128336</v>
      </c>
      <c r="D43733" s="1">
        <v>981.0</v>
      </c>
    </row>
    <row r="43734">
      <c r="A43734" s="1" t="s">
        <v>128337</v>
      </c>
      <c r="B43734" s="1" t="s">
        <v>128338</v>
      </c>
      <c r="C43734" s="1" t="s">
        <v>128339</v>
      </c>
      <c r="D43734" s="1">
        <v>1424.0</v>
      </c>
    </row>
    <row r="43735">
      <c r="A43735" s="1" t="s">
        <v>128340</v>
      </c>
      <c r="B43735" s="1" t="s">
        <v>128341</v>
      </c>
      <c r="C43735" s="1" t="s">
        <v>128342</v>
      </c>
      <c r="D43735" s="1">
        <v>424.0</v>
      </c>
    </row>
    <row r="43736">
      <c r="A43736" s="1" t="s">
        <v>128343</v>
      </c>
      <c r="B43736" s="1" t="s">
        <v>128344</v>
      </c>
      <c r="C43736" s="1" t="s">
        <v>128345</v>
      </c>
      <c r="D43736" s="1">
        <v>168.0</v>
      </c>
    </row>
    <row r="43737">
      <c r="A43737" s="1" t="s">
        <v>128346</v>
      </c>
      <c r="B43737" s="1" t="s">
        <v>128347</v>
      </c>
      <c r="C43737" s="1" t="s">
        <v>128348</v>
      </c>
      <c r="D43737" s="1">
        <v>315.0</v>
      </c>
    </row>
    <row r="43738">
      <c r="A43738" s="1" t="s">
        <v>128349</v>
      </c>
      <c r="B43738" s="1" t="s">
        <v>128350</v>
      </c>
      <c r="C43738" s="1" t="s">
        <v>128351</v>
      </c>
      <c r="D43738" s="1">
        <v>1590.0</v>
      </c>
    </row>
    <row r="43739">
      <c r="A43739" s="1" t="s">
        <v>128352</v>
      </c>
      <c r="B43739" s="1" t="s">
        <v>128353</v>
      </c>
      <c r="C43739" s="1" t="s">
        <v>128354</v>
      </c>
      <c r="D43739" s="1">
        <v>1236.0</v>
      </c>
    </row>
    <row r="43740">
      <c r="A43740" s="1" t="s">
        <v>128355</v>
      </c>
      <c r="B43740" s="1" t="s">
        <v>128356</v>
      </c>
      <c r="C43740" s="1" t="s">
        <v>128357</v>
      </c>
      <c r="D43740" s="1">
        <v>320.0</v>
      </c>
    </row>
    <row r="43741">
      <c r="A43741" s="1" t="s">
        <v>128358</v>
      </c>
      <c r="B43741" s="1" t="s">
        <v>128359</v>
      </c>
      <c r="C43741" s="1" t="s">
        <v>128360</v>
      </c>
      <c r="D43741" s="1">
        <v>377.0</v>
      </c>
    </row>
    <row r="43742">
      <c r="A43742" s="1" t="s">
        <v>128361</v>
      </c>
      <c r="B43742" s="1" t="s">
        <v>128362</v>
      </c>
      <c r="C43742" s="1" t="s">
        <v>128363</v>
      </c>
      <c r="D43742" s="1">
        <v>663.0</v>
      </c>
    </row>
    <row r="43743">
      <c r="A43743" s="1" t="s">
        <v>128364</v>
      </c>
      <c r="B43743" s="1" t="s">
        <v>128365</v>
      </c>
      <c r="C43743" s="1" t="s">
        <v>128366</v>
      </c>
      <c r="D43743" s="1">
        <v>369.0</v>
      </c>
    </row>
    <row r="43744">
      <c r="A43744" s="1" t="s">
        <v>128367</v>
      </c>
      <c r="B43744" s="1" t="s">
        <v>128368</v>
      </c>
      <c r="C43744" s="1" t="s">
        <v>128369</v>
      </c>
      <c r="D43744" s="1">
        <v>1170.0</v>
      </c>
    </row>
    <row r="43745">
      <c r="A43745" s="1" t="s">
        <v>128370</v>
      </c>
      <c r="B43745" s="1" t="s">
        <v>128371</v>
      </c>
      <c r="C43745" s="1" t="s">
        <v>128372</v>
      </c>
      <c r="D43745" s="1">
        <v>9599.0</v>
      </c>
    </row>
    <row r="43746">
      <c r="A43746" s="1" t="s">
        <v>128373</v>
      </c>
      <c r="B43746" s="1" t="s">
        <v>128374</v>
      </c>
      <c r="C43746" s="1" t="s">
        <v>128375</v>
      </c>
      <c r="D43746" s="1">
        <v>464.0</v>
      </c>
    </row>
    <row r="43747">
      <c r="A43747" s="1" t="s">
        <v>128376</v>
      </c>
      <c r="B43747" s="1" t="s">
        <v>128377</v>
      </c>
      <c r="C43747" s="1" t="s">
        <v>128378</v>
      </c>
      <c r="D43747" s="1">
        <v>597.0</v>
      </c>
    </row>
    <row r="43748">
      <c r="A43748" s="1" t="s">
        <v>128379</v>
      </c>
      <c r="B43748" s="1" t="s">
        <v>128380</v>
      </c>
      <c r="C43748" s="1" t="s">
        <v>128381</v>
      </c>
      <c r="D43748" s="1">
        <v>75.0</v>
      </c>
    </row>
    <row r="43749">
      <c r="A43749" s="1" t="s">
        <v>128382</v>
      </c>
      <c r="B43749" s="1" t="s">
        <v>128383</v>
      </c>
      <c r="C43749" s="1" t="s">
        <v>128384</v>
      </c>
      <c r="D43749" s="1">
        <v>1209.0</v>
      </c>
    </row>
    <row r="43750">
      <c r="A43750" s="1" t="s">
        <v>128385</v>
      </c>
      <c r="B43750" s="1" t="s">
        <v>128386</v>
      </c>
      <c r="C43750" s="1" t="s">
        <v>128387</v>
      </c>
      <c r="D43750" s="1">
        <v>679.0</v>
      </c>
    </row>
    <row r="43751">
      <c r="A43751" s="1" t="s">
        <v>128388</v>
      </c>
      <c r="B43751" s="1" t="s">
        <v>128389</v>
      </c>
      <c r="C43751" s="1" t="s">
        <v>128390</v>
      </c>
      <c r="D43751" s="1">
        <v>1299.0</v>
      </c>
    </row>
    <row r="43752">
      <c r="A43752" s="1" t="s">
        <v>128391</v>
      </c>
      <c r="B43752" s="1" t="s">
        <v>128392</v>
      </c>
      <c r="C43752" s="1" t="s">
        <v>128393</v>
      </c>
      <c r="D43752" s="1">
        <v>859.0</v>
      </c>
    </row>
    <row r="43753">
      <c r="A43753" s="1" t="s">
        <v>128394</v>
      </c>
      <c r="B43753" s="1" t="s">
        <v>128395</v>
      </c>
      <c r="C43753" s="1" t="s">
        <v>128396</v>
      </c>
      <c r="D43753" s="1">
        <v>766.0</v>
      </c>
    </row>
    <row r="43754">
      <c r="A43754" s="1" t="s">
        <v>128397</v>
      </c>
      <c r="B43754" s="1" t="s">
        <v>128398</v>
      </c>
      <c r="C43754" s="1" t="s">
        <v>128399</v>
      </c>
      <c r="D43754" s="1">
        <v>266.0</v>
      </c>
    </row>
    <row r="43755">
      <c r="A43755" s="1" t="s">
        <v>128400</v>
      </c>
      <c r="B43755" s="1" t="s">
        <v>128401</v>
      </c>
      <c r="C43755" s="1" t="s">
        <v>128402</v>
      </c>
      <c r="D43755" s="1">
        <v>344.0</v>
      </c>
    </row>
    <row r="43756">
      <c r="A43756" s="1" t="s">
        <v>128403</v>
      </c>
      <c r="B43756" s="1" t="s">
        <v>128404</v>
      </c>
      <c r="C43756" s="1" t="s">
        <v>128405</v>
      </c>
      <c r="D43756" s="1">
        <v>123.0</v>
      </c>
    </row>
    <row r="43757">
      <c r="A43757" s="1" t="s">
        <v>128406</v>
      </c>
      <c r="B43757" s="1" t="s">
        <v>128407</v>
      </c>
      <c r="C43757" s="1" t="s">
        <v>128408</v>
      </c>
      <c r="D43757" s="1">
        <v>344.0</v>
      </c>
    </row>
    <row r="43758">
      <c r="A43758" s="1" t="s">
        <v>128409</v>
      </c>
      <c r="B43758" s="1" t="s">
        <v>128410</v>
      </c>
      <c r="C43758" s="1" t="s">
        <v>128411</v>
      </c>
      <c r="D43758" s="1">
        <v>270.0</v>
      </c>
    </row>
    <row r="43759">
      <c r="A43759" s="1" t="s">
        <v>128412</v>
      </c>
      <c r="B43759" s="1" t="s">
        <v>128413</v>
      </c>
      <c r="C43759" s="1" t="s">
        <v>128414</v>
      </c>
      <c r="D43759" s="1">
        <v>339.0</v>
      </c>
    </row>
    <row r="43760">
      <c r="A43760" s="1" t="s">
        <v>128415</v>
      </c>
      <c r="B43760" s="1" t="s">
        <v>128416</v>
      </c>
      <c r="C43760" s="1" t="s">
        <v>128417</v>
      </c>
      <c r="D43760" s="1">
        <v>112.0</v>
      </c>
    </row>
    <row r="43761">
      <c r="A43761" s="1" t="s">
        <v>128418</v>
      </c>
      <c r="B43761" s="1" t="s">
        <v>128419</v>
      </c>
      <c r="C43761" s="1" t="s">
        <v>128420</v>
      </c>
      <c r="D43761" s="1">
        <v>711.0</v>
      </c>
    </row>
    <row r="43762">
      <c r="A43762" s="1" t="s">
        <v>128421</v>
      </c>
      <c r="B43762" s="1" t="s">
        <v>128422</v>
      </c>
      <c r="C43762" s="1" t="s">
        <v>128423</v>
      </c>
      <c r="D43762" s="1">
        <v>925.0</v>
      </c>
    </row>
    <row r="43763">
      <c r="A43763" s="1" t="s">
        <v>128424</v>
      </c>
      <c r="B43763" s="1" t="s">
        <v>128425</v>
      </c>
      <c r="C43763" s="1" t="s">
        <v>128426</v>
      </c>
      <c r="D43763" s="1">
        <v>201.0</v>
      </c>
    </row>
    <row r="43764">
      <c r="A43764" s="1" t="s">
        <v>128427</v>
      </c>
      <c r="B43764" s="1" t="s">
        <v>128428</v>
      </c>
      <c r="C43764" s="1" t="s">
        <v>128429</v>
      </c>
      <c r="D43764" s="1">
        <v>277.0</v>
      </c>
    </row>
    <row r="43765">
      <c r="A43765" s="1" t="s">
        <v>128430</v>
      </c>
      <c r="B43765" s="1" t="s">
        <v>128431</v>
      </c>
      <c r="C43765" s="1" t="s">
        <v>128432</v>
      </c>
      <c r="D43765" s="1">
        <v>7459.0</v>
      </c>
    </row>
    <row r="43766">
      <c r="A43766" s="1" t="s">
        <v>128433</v>
      </c>
      <c r="B43766" s="1" t="s">
        <v>128434</v>
      </c>
      <c r="C43766" s="1" t="s">
        <v>128435</v>
      </c>
      <c r="D43766" s="1">
        <v>89.0</v>
      </c>
    </row>
    <row r="43767">
      <c r="A43767" s="1" t="s">
        <v>128436</v>
      </c>
      <c r="B43767" s="1" t="s">
        <v>128437</v>
      </c>
      <c r="C43767" s="1" t="s">
        <v>128438</v>
      </c>
      <c r="D43767" s="1">
        <v>318.0</v>
      </c>
    </row>
    <row r="43768">
      <c r="A43768" s="1" t="s">
        <v>128439</v>
      </c>
      <c r="B43768" s="1" t="s">
        <v>128440</v>
      </c>
      <c r="C43768" s="1" t="s">
        <v>128441</v>
      </c>
      <c r="D43768" s="1">
        <v>754.0</v>
      </c>
    </row>
    <row r="43769">
      <c r="A43769" s="1" t="s">
        <v>128442</v>
      </c>
      <c r="B43769" s="1" t="s">
        <v>128443</v>
      </c>
      <c r="C43769" s="1" t="s">
        <v>128444</v>
      </c>
      <c r="D43769" s="1">
        <v>119.0</v>
      </c>
    </row>
    <row r="43770">
      <c r="A43770" s="1" t="s">
        <v>128445</v>
      </c>
      <c r="B43770" s="1" t="s">
        <v>128446</v>
      </c>
      <c r="C43770" s="1" t="s">
        <v>128447</v>
      </c>
      <c r="D43770" s="1">
        <v>425.0</v>
      </c>
    </row>
    <row r="43771">
      <c r="A43771" s="1" t="s">
        <v>128448</v>
      </c>
      <c r="B43771" s="1" t="s">
        <v>128449</v>
      </c>
      <c r="C43771" s="1" t="s">
        <v>128450</v>
      </c>
      <c r="D43771" s="1">
        <v>45.0</v>
      </c>
    </row>
    <row r="43772">
      <c r="A43772" s="1" t="s">
        <v>128451</v>
      </c>
      <c r="B43772" s="1" t="s">
        <v>128452</v>
      </c>
      <c r="C43772" s="1" t="s">
        <v>128453</v>
      </c>
      <c r="D43772" s="1">
        <v>1290.0</v>
      </c>
    </row>
    <row r="43773">
      <c r="A43773" s="1" t="s">
        <v>128454</v>
      </c>
      <c r="B43773" s="1" t="s">
        <v>128455</v>
      </c>
      <c r="C43773" s="1" t="s">
        <v>128456</v>
      </c>
      <c r="D43773" s="1">
        <v>171.0</v>
      </c>
    </row>
    <row r="43774">
      <c r="A43774" s="1" t="s">
        <v>128457</v>
      </c>
      <c r="B43774" s="1" t="s">
        <v>128458</v>
      </c>
      <c r="C43774" s="1" t="s">
        <v>128459</v>
      </c>
      <c r="D43774" s="1">
        <v>595.0</v>
      </c>
    </row>
    <row r="43775">
      <c r="A43775" s="1" t="s">
        <v>128460</v>
      </c>
      <c r="B43775" s="1" t="s">
        <v>128461</v>
      </c>
      <c r="C43775" s="1" t="s">
        <v>128462</v>
      </c>
      <c r="D43775" s="1">
        <v>295.0</v>
      </c>
    </row>
    <row r="43776">
      <c r="A43776" s="1" t="s">
        <v>128463</v>
      </c>
      <c r="B43776" s="1" t="s">
        <v>128464</v>
      </c>
      <c r="C43776" s="1" t="s">
        <v>128465</v>
      </c>
      <c r="D43776" s="1">
        <v>708.0</v>
      </c>
    </row>
    <row r="43777">
      <c r="A43777" s="1" t="s">
        <v>128466</v>
      </c>
      <c r="B43777" s="1" t="s">
        <v>128467</v>
      </c>
      <c r="C43777" s="1" t="s">
        <v>128468</v>
      </c>
      <c r="D43777" s="1">
        <v>99.0</v>
      </c>
    </row>
    <row r="43778">
      <c r="A43778" s="1" t="s">
        <v>128469</v>
      </c>
      <c r="B43778" s="1" t="s">
        <v>128470</v>
      </c>
      <c r="C43778" s="1" t="s">
        <v>128471</v>
      </c>
      <c r="D43778" s="1">
        <v>2009.0</v>
      </c>
    </row>
    <row r="43779">
      <c r="A43779" s="1" t="s">
        <v>128472</v>
      </c>
      <c r="B43779" s="1" t="s">
        <v>128473</v>
      </c>
      <c r="C43779" s="1" t="s">
        <v>128474</v>
      </c>
      <c r="D43779" s="1">
        <v>126.0</v>
      </c>
    </row>
    <row r="43780">
      <c r="A43780" s="1" t="s">
        <v>128475</v>
      </c>
      <c r="B43780" s="1" t="s">
        <v>128476</v>
      </c>
      <c r="C43780" s="1" t="s">
        <v>128477</v>
      </c>
      <c r="D43780" s="1">
        <v>688.0</v>
      </c>
    </row>
    <row r="43781">
      <c r="A43781" s="1" t="s">
        <v>128478</v>
      </c>
      <c r="B43781" s="1" t="s">
        <v>128479</v>
      </c>
      <c r="C43781" s="1" t="s">
        <v>128480</v>
      </c>
      <c r="D43781" s="1">
        <v>802.0</v>
      </c>
    </row>
    <row r="43782">
      <c r="A43782" s="1" t="s">
        <v>128481</v>
      </c>
      <c r="B43782" s="1" t="s">
        <v>128482</v>
      </c>
      <c r="C43782" s="1" t="s">
        <v>128483</v>
      </c>
      <c r="D43782" s="1">
        <v>89.0</v>
      </c>
    </row>
    <row r="43783">
      <c r="A43783" s="1" t="s">
        <v>128484</v>
      </c>
      <c r="B43783" s="1" t="s">
        <v>128485</v>
      </c>
      <c r="C43783" s="1" t="s">
        <v>128486</v>
      </c>
      <c r="D43783" s="1">
        <v>232.0</v>
      </c>
    </row>
    <row r="43784">
      <c r="A43784" s="1" t="s">
        <v>128487</v>
      </c>
      <c r="B43784" s="1" t="s">
        <v>128488</v>
      </c>
      <c r="C43784" s="1" t="s">
        <v>128489</v>
      </c>
      <c r="D43784" s="1">
        <v>111.0</v>
      </c>
    </row>
    <row r="43785">
      <c r="A43785" s="1" t="s">
        <v>128490</v>
      </c>
      <c r="B43785" s="1" t="s">
        <v>128491</v>
      </c>
      <c r="C43785" s="1" t="s">
        <v>128492</v>
      </c>
      <c r="D43785" s="1">
        <v>250.0</v>
      </c>
    </row>
    <row r="43786">
      <c r="A43786" s="1" t="s">
        <v>128493</v>
      </c>
      <c r="B43786" s="1" t="s">
        <v>128494</v>
      </c>
      <c r="C43786" s="1" t="s">
        <v>128495</v>
      </c>
      <c r="D43786" s="1">
        <v>74.0</v>
      </c>
    </row>
    <row r="43787">
      <c r="A43787" s="1" t="s">
        <v>128496</v>
      </c>
      <c r="B43787" s="1" t="s">
        <v>128497</v>
      </c>
      <c r="C43787" s="1" t="s">
        <v>128498</v>
      </c>
      <c r="D43787" s="1">
        <v>121.0</v>
      </c>
    </row>
    <row r="43788">
      <c r="A43788" s="1" t="s">
        <v>128499</v>
      </c>
      <c r="B43788" s="1" t="s">
        <v>128500</v>
      </c>
      <c r="C43788" s="1" t="s">
        <v>128501</v>
      </c>
      <c r="D43788" s="1">
        <v>16.0</v>
      </c>
    </row>
    <row r="43789">
      <c r="A43789" s="1" t="s">
        <v>128502</v>
      </c>
      <c r="B43789" s="1" t="s">
        <v>128503</v>
      </c>
      <c r="C43789" s="1" t="s">
        <v>128504</v>
      </c>
      <c r="D43789" s="1">
        <v>486.0</v>
      </c>
    </row>
    <row r="43790">
      <c r="A43790" s="1" t="s">
        <v>128505</v>
      </c>
      <c r="B43790" s="1" t="s">
        <v>128506</v>
      </c>
      <c r="C43790" s="1" t="s">
        <v>128507</v>
      </c>
      <c r="D43790" s="1">
        <v>369.0</v>
      </c>
    </row>
    <row r="43791">
      <c r="A43791" s="1" t="s">
        <v>128508</v>
      </c>
      <c r="B43791" s="1" t="s">
        <v>128509</v>
      </c>
      <c r="C43791" s="1" t="s">
        <v>128510</v>
      </c>
      <c r="D43791" s="1">
        <v>175.0</v>
      </c>
    </row>
    <row r="43792">
      <c r="A43792" s="1" t="s">
        <v>128511</v>
      </c>
      <c r="B43792" s="1" t="s">
        <v>128512</v>
      </c>
      <c r="C43792" s="1" t="s">
        <v>128513</v>
      </c>
      <c r="D43792" s="1">
        <v>151.0</v>
      </c>
    </row>
    <row r="43793">
      <c r="A43793" s="1" t="s">
        <v>128514</v>
      </c>
      <c r="B43793" s="1" t="s">
        <v>128515</v>
      </c>
      <c r="C43793" s="1" t="s">
        <v>128516</v>
      </c>
      <c r="D43793" s="1">
        <v>92.0</v>
      </c>
    </row>
    <row r="43794">
      <c r="A43794" s="1" t="s">
        <v>128517</v>
      </c>
      <c r="B43794" s="1" t="s">
        <v>128518</v>
      </c>
      <c r="C43794" s="1" t="s">
        <v>128519</v>
      </c>
      <c r="D43794" s="1">
        <v>481.0</v>
      </c>
    </row>
    <row r="43795">
      <c r="A43795" s="1" t="s">
        <v>128520</v>
      </c>
      <c r="B43795" s="1" t="s">
        <v>128521</v>
      </c>
      <c r="C43795" s="1" t="s">
        <v>128522</v>
      </c>
      <c r="D43795" s="1">
        <v>106.0</v>
      </c>
    </row>
    <row r="43796">
      <c r="A43796" s="1" t="s">
        <v>128523</v>
      </c>
      <c r="B43796" s="1" t="s">
        <v>128524</v>
      </c>
      <c r="C43796" s="1" t="s">
        <v>128525</v>
      </c>
      <c r="D43796" s="1">
        <v>76.0</v>
      </c>
    </row>
    <row r="43797">
      <c r="A43797" s="1" t="s">
        <v>128526</v>
      </c>
      <c r="B43797" s="1" t="s">
        <v>128527</v>
      </c>
      <c r="C43797" s="1" t="s">
        <v>128528</v>
      </c>
      <c r="D43797" s="1">
        <v>62.0</v>
      </c>
    </row>
    <row r="43798">
      <c r="A43798" s="1" t="s">
        <v>128529</v>
      </c>
      <c r="B43798" s="1" t="s">
        <v>128530</v>
      </c>
      <c r="C43798" s="1" t="s">
        <v>128531</v>
      </c>
      <c r="D43798" s="1">
        <v>1675.0</v>
      </c>
    </row>
    <row r="43799">
      <c r="A43799" s="1" t="s">
        <v>128532</v>
      </c>
      <c r="B43799" s="1" t="s">
        <v>128533</v>
      </c>
      <c r="C43799" s="1" t="s">
        <v>128534</v>
      </c>
      <c r="D43799" s="1">
        <v>119.0</v>
      </c>
    </row>
    <row r="43800">
      <c r="A43800" s="1" t="s">
        <v>128535</v>
      </c>
      <c r="B43800" s="1" t="s">
        <v>128536</v>
      </c>
      <c r="C43800" s="1" t="s">
        <v>128537</v>
      </c>
      <c r="D43800" s="1">
        <v>384.0</v>
      </c>
    </row>
    <row r="43801">
      <c r="A43801" s="1" t="s">
        <v>128538</v>
      </c>
      <c r="B43801" s="1" t="s">
        <v>128539</v>
      </c>
      <c r="C43801" s="1" t="s">
        <v>128540</v>
      </c>
      <c r="D43801" s="1">
        <v>393.0</v>
      </c>
    </row>
    <row r="43802">
      <c r="A43802" s="1" t="s">
        <v>128541</v>
      </c>
      <c r="B43802" s="1" t="s">
        <v>128542</v>
      </c>
      <c r="C43802" s="1" t="s">
        <v>128543</v>
      </c>
      <c r="D43802" s="1">
        <v>309.0</v>
      </c>
    </row>
    <row r="43803">
      <c r="A43803" s="1" t="s">
        <v>128544</v>
      </c>
      <c r="B43803" s="1" t="s">
        <v>128545</v>
      </c>
      <c r="C43803" s="1" t="s">
        <v>128546</v>
      </c>
      <c r="D43803" s="1">
        <v>222.0</v>
      </c>
    </row>
    <row r="43804">
      <c r="A43804" s="1" t="s">
        <v>128547</v>
      </c>
      <c r="B43804" s="1" t="s">
        <v>128548</v>
      </c>
      <c r="C43804" s="1" t="s">
        <v>128549</v>
      </c>
      <c r="D43804" s="1">
        <v>822.0</v>
      </c>
    </row>
    <row r="43805">
      <c r="A43805" s="1" t="s">
        <v>128550</v>
      </c>
      <c r="B43805" s="1" t="s">
        <v>128551</v>
      </c>
      <c r="C43805" s="1" t="s">
        <v>128552</v>
      </c>
      <c r="D43805" s="1">
        <v>285.0</v>
      </c>
    </row>
    <row r="43806">
      <c r="A43806" s="1" t="s">
        <v>128553</v>
      </c>
      <c r="B43806" s="1" t="s">
        <v>128554</v>
      </c>
      <c r="C43806" s="1" t="s">
        <v>128555</v>
      </c>
      <c r="D43806" s="1">
        <v>200.0</v>
      </c>
    </row>
    <row r="43807">
      <c r="A43807" s="1" t="s">
        <v>128556</v>
      </c>
      <c r="B43807" s="1" t="s">
        <v>128557</v>
      </c>
      <c r="C43807" s="1" t="s">
        <v>128558</v>
      </c>
      <c r="D43807" s="1">
        <v>206.0</v>
      </c>
    </row>
    <row r="43808">
      <c r="A43808" s="1" t="s">
        <v>128559</v>
      </c>
      <c r="B43808" s="1" t="s">
        <v>128560</v>
      </c>
      <c r="C43808" s="1" t="s">
        <v>128561</v>
      </c>
      <c r="D43808" s="1">
        <v>150.0</v>
      </c>
    </row>
    <row r="43809">
      <c r="A43809" s="1" t="s">
        <v>128562</v>
      </c>
      <c r="B43809" s="1" t="s">
        <v>128563</v>
      </c>
      <c r="C43809" s="1" t="s">
        <v>128564</v>
      </c>
      <c r="D43809" s="1">
        <v>762.0</v>
      </c>
    </row>
    <row r="43810">
      <c r="A43810" s="1" t="s">
        <v>128565</v>
      </c>
      <c r="B43810" s="1" t="s">
        <v>128566</v>
      </c>
      <c r="C43810" s="1" t="s">
        <v>128567</v>
      </c>
      <c r="D43810" s="1">
        <v>209.0</v>
      </c>
    </row>
    <row r="43811">
      <c r="A43811" s="1" t="s">
        <v>128568</v>
      </c>
      <c r="B43811" s="1" t="s">
        <v>128569</v>
      </c>
      <c r="C43811" s="1" t="s">
        <v>128570</v>
      </c>
      <c r="D43811" s="1">
        <v>249.0</v>
      </c>
    </row>
    <row r="43812">
      <c r="A43812" s="1" t="s">
        <v>128571</v>
      </c>
      <c r="B43812" s="1" t="s">
        <v>128572</v>
      </c>
      <c r="C43812" s="1" t="s">
        <v>128573</v>
      </c>
      <c r="D43812" s="1">
        <v>153.0</v>
      </c>
    </row>
    <row r="43813">
      <c r="A43813" s="1" t="s">
        <v>128574</v>
      </c>
      <c r="B43813" s="1" t="s">
        <v>128575</v>
      </c>
      <c r="C43813" s="1" t="s">
        <v>128576</v>
      </c>
      <c r="D43813" s="1">
        <v>667.0</v>
      </c>
    </row>
    <row r="43814">
      <c r="A43814" s="1" t="s">
        <v>128577</v>
      </c>
      <c r="B43814" s="1" t="s">
        <v>128578</v>
      </c>
      <c r="C43814" s="1" t="s">
        <v>128579</v>
      </c>
      <c r="D43814" s="1">
        <v>598.0</v>
      </c>
    </row>
    <row r="43815">
      <c r="A43815" s="1" t="s">
        <v>128580</v>
      </c>
      <c r="B43815" s="1" t="s">
        <v>128581</v>
      </c>
      <c r="C43815" s="1" t="s">
        <v>128582</v>
      </c>
      <c r="D43815" s="1">
        <v>1872.0</v>
      </c>
    </row>
    <row r="43816">
      <c r="A43816" s="1" t="s">
        <v>128583</v>
      </c>
      <c r="B43816" s="1" t="s">
        <v>128584</v>
      </c>
      <c r="C43816" s="1" t="s">
        <v>128585</v>
      </c>
      <c r="D43816" s="1">
        <v>469.0</v>
      </c>
    </row>
    <row r="43817">
      <c r="A43817" s="1" t="s">
        <v>128586</v>
      </c>
      <c r="B43817" s="1" t="s">
        <v>128587</v>
      </c>
      <c r="C43817" s="1" t="s">
        <v>128588</v>
      </c>
      <c r="D43817" s="1">
        <v>1234.0</v>
      </c>
    </row>
    <row r="43818">
      <c r="A43818" s="1" t="s">
        <v>128589</v>
      </c>
      <c r="B43818" s="1" t="s">
        <v>128590</v>
      </c>
      <c r="C43818" s="1" t="s">
        <v>128591</v>
      </c>
      <c r="D43818" s="1">
        <v>697.0</v>
      </c>
    </row>
    <row r="43819">
      <c r="A43819" s="1" t="s">
        <v>128592</v>
      </c>
      <c r="B43819" s="1" t="s">
        <v>128593</v>
      </c>
      <c r="C43819" s="1" t="s">
        <v>128594</v>
      </c>
      <c r="D43819" s="1">
        <v>233.0</v>
      </c>
    </row>
    <row r="43820">
      <c r="A43820" s="1" t="s">
        <v>128595</v>
      </c>
      <c r="B43820" s="1" t="s">
        <v>128596</v>
      </c>
      <c r="C43820" s="1" t="s">
        <v>128597</v>
      </c>
      <c r="D43820" s="1">
        <v>288.0</v>
      </c>
    </row>
    <row r="43821">
      <c r="A43821" s="1" t="s">
        <v>128598</v>
      </c>
      <c r="B43821" s="1" t="s">
        <v>128599</v>
      </c>
      <c r="C43821" s="1" t="s">
        <v>128600</v>
      </c>
      <c r="D43821" s="1">
        <v>1271.0</v>
      </c>
    </row>
    <row r="43822">
      <c r="A43822" s="1" t="s">
        <v>128601</v>
      </c>
      <c r="B43822" s="1" t="s">
        <v>128602</v>
      </c>
      <c r="C43822" s="1" t="s">
        <v>128603</v>
      </c>
      <c r="D43822" s="1">
        <v>597.0</v>
      </c>
    </row>
    <row r="43823">
      <c r="A43823" s="1" t="s">
        <v>128604</v>
      </c>
      <c r="B43823" s="1" t="s">
        <v>128605</v>
      </c>
      <c r="C43823" s="1" t="s">
        <v>128606</v>
      </c>
      <c r="D43823" s="1">
        <v>227.0</v>
      </c>
    </row>
    <row r="43824">
      <c r="A43824" s="1" t="s">
        <v>128607</v>
      </c>
      <c r="B43824" s="1" t="s">
        <v>128608</v>
      </c>
      <c r="C43824" s="1" t="s">
        <v>128609</v>
      </c>
      <c r="D43824" s="1">
        <v>790.0</v>
      </c>
    </row>
    <row r="43825">
      <c r="A43825" s="1" t="s">
        <v>128610</v>
      </c>
      <c r="B43825" s="1" t="s">
        <v>128611</v>
      </c>
      <c r="C43825" s="1" t="s">
        <v>128612</v>
      </c>
      <c r="D43825" s="1">
        <v>56.0</v>
      </c>
    </row>
    <row r="43826">
      <c r="A43826" s="1" t="s">
        <v>128613</v>
      </c>
      <c r="B43826" s="1" t="s">
        <v>128614</v>
      </c>
      <c r="C43826" s="1" t="s">
        <v>128615</v>
      </c>
      <c r="D43826" s="1">
        <v>207.0</v>
      </c>
    </row>
    <row r="43827">
      <c r="A43827" s="1" t="s">
        <v>128616</v>
      </c>
      <c r="B43827" s="1" t="s">
        <v>128617</v>
      </c>
      <c r="C43827" s="1" t="s">
        <v>128618</v>
      </c>
      <c r="D43827" s="1">
        <v>466.0</v>
      </c>
    </row>
    <row r="43828">
      <c r="A43828" s="1" t="s">
        <v>128619</v>
      </c>
      <c r="B43828" s="1" t="s">
        <v>128620</v>
      </c>
      <c r="C43828" s="1" t="s">
        <v>128621</v>
      </c>
      <c r="D43828" s="1">
        <v>1108.0</v>
      </c>
    </row>
    <row r="43829">
      <c r="A43829" s="1" t="s">
        <v>128622</v>
      </c>
      <c r="B43829" s="1" t="s">
        <v>128623</v>
      </c>
      <c r="C43829" s="1" t="s">
        <v>128624</v>
      </c>
      <c r="D43829" s="1">
        <v>227.0</v>
      </c>
    </row>
    <row r="43830">
      <c r="A43830" s="1" t="s">
        <v>128625</v>
      </c>
      <c r="B43830" s="1" t="s">
        <v>128626</v>
      </c>
      <c r="C43830" s="1" t="s">
        <v>128627</v>
      </c>
      <c r="D43830" s="1">
        <v>539.0</v>
      </c>
    </row>
    <row r="43831">
      <c r="A43831" s="1" t="s">
        <v>128628</v>
      </c>
      <c r="B43831" s="1" t="s">
        <v>128629</v>
      </c>
      <c r="C43831" s="1" t="s">
        <v>128630</v>
      </c>
      <c r="D43831" s="1">
        <v>426.0</v>
      </c>
    </row>
    <row r="43832">
      <c r="A43832" s="1" t="s">
        <v>128631</v>
      </c>
      <c r="B43832" s="1" t="s">
        <v>128632</v>
      </c>
      <c r="C43832" s="1" t="s">
        <v>128633</v>
      </c>
      <c r="D43832" s="1">
        <v>408.0</v>
      </c>
    </row>
    <row r="43833">
      <c r="A43833" s="1" t="s">
        <v>128634</v>
      </c>
      <c r="B43833" s="1" t="s">
        <v>128635</v>
      </c>
      <c r="C43833" s="1" t="s">
        <v>128636</v>
      </c>
      <c r="D43833" s="1">
        <v>52.0</v>
      </c>
    </row>
    <row r="43834">
      <c r="A43834" s="1" t="s">
        <v>128637</v>
      </c>
      <c r="B43834" s="1" t="s">
        <v>128638</v>
      </c>
      <c r="C43834" s="1" t="s">
        <v>128639</v>
      </c>
      <c r="D43834" s="1">
        <v>932.0</v>
      </c>
    </row>
    <row r="43835">
      <c r="A43835" s="1" t="s">
        <v>128640</v>
      </c>
      <c r="B43835" s="1" t="s">
        <v>128641</v>
      </c>
      <c r="C43835" s="1" t="s">
        <v>128642</v>
      </c>
      <c r="D43835" s="1">
        <v>219.0</v>
      </c>
    </row>
    <row r="43836">
      <c r="A43836" s="1" t="s">
        <v>128643</v>
      </c>
      <c r="B43836" s="1" t="s">
        <v>128644</v>
      </c>
      <c r="C43836" s="1" t="s">
        <v>128645</v>
      </c>
      <c r="D43836" s="1">
        <v>123.0</v>
      </c>
    </row>
    <row r="43837">
      <c r="A43837" s="1" t="s">
        <v>128646</v>
      </c>
      <c r="B43837" s="1" t="s">
        <v>128647</v>
      </c>
      <c r="C43837" s="1" t="s">
        <v>128648</v>
      </c>
      <c r="D43837" s="1">
        <v>862.0</v>
      </c>
    </row>
    <row r="43838">
      <c r="A43838" s="1" t="s">
        <v>128649</v>
      </c>
      <c r="B43838" s="1" t="s">
        <v>128650</v>
      </c>
      <c r="C43838" s="1" t="s">
        <v>128651</v>
      </c>
      <c r="D43838" s="1">
        <v>664.0</v>
      </c>
    </row>
    <row r="43839">
      <c r="A43839" s="1" t="s">
        <v>128652</v>
      </c>
      <c r="B43839" s="1" t="s">
        <v>128653</v>
      </c>
      <c r="C43839" s="1" t="s">
        <v>128654</v>
      </c>
      <c r="D43839" s="1">
        <v>592.0</v>
      </c>
    </row>
    <row r="43840">
      <c r="A43840" s="1" t="s">
        <v>128655</v>
      </c>
      <c r="B43840" s="1" t="s">
        <v>128656</v>
      </c>
      <c r="C43840" s="1" t="s">
        <v>128657</v>
      </c>
      <c r="D43840" s="1">
        <v>163.0</v>
      </c>
    </row>
    <row r="43841">
      <c r="A43841" s="1" t="s">
        <v>128658</v>
      </c>
      <c r="B43841" s="1" t="s">
        <v>128659</v>
      </c>
      <c r="C43841" s="1" t="s">
        <v>128660</v>
      </c>
      <c r="D43841" s="1">
        <v>199.0</v>
      </c>
    </row>
    <row r="43842">
      <c r="A43842" s="1" t="s">
        <v>128661</v>
      </c>
      <c r="B43842" s="1" t="s">
        <v>128662</v>
      </c>
      <c r="C43842" s="1" t="s">
        <v>128663</v>
      </c>
      <c r="D43842" s="1">
        <v>285.0</v>
      </c>
    </row>
    <row r="43843">
      <c r="A43843" s="1" t="s">
        <v>128664</v>
      </c>
      <c r="B43843" s="1" t="s">
        <v>128665</v>
      </c>
      <c r="C43843" s="1" t="s">
        <v>128666</v>
      </c>
      <c r="D43843" s="1">
        <v>437.0</v>
      </c>
    </row>
    <row r="43844">
      <c r="A43844" s="1" t="s">
        <v>128667</v>
      </c>
      <c r="B43844" s="1" t="s">
        <v>128668</v>
      </c>
      <c r="C43844" s="1" t="s">
        <v>128669</v>
      </c>
      <c r="D43844" s="1">
        <v>1719.0</v>
      </c>
    </row>
    <row r="43845">
      <c r="A43845" s="1" t="s">
        <v>128670</v>
      </c>
      <c r="B43845" s="1" t="s">
        <v>128671</v>
      </c>
      <c r="C43845" s="1" t="s">
        <v>128672</v>
      </c>
      <c r="D43845" s="1">
        <v>939.0</v>
      </c>
    </row>
    <row r="43846">
      <c r="A43846" s="1" t="s">
        <v>3060</v>
      </c>
      <c r="B43846" s="1" t="s">
        <v>128673</v>
      </c>
      <c r="C43846" s="1" t="s">
        <v>128674</v>
      </c>
      <c r="D43846" s="1">
        <v>200.0</v>
      </c>
    </row>
    <row r="43847">
      <c r="A43847" s="1" t="s">
        <v>128675</v>
      </c>
      <c r="B43847" s="1" t="s">
        <v>128676</v>
      </c>
      <c r="C43847" s="1" t="s">
        <v>128677</v>
      </c>
      <c r="D43847" s="1">
        <v>711.0</v>
      </c>
    </row>
    <row r="43848">
      <c r="A43848" s="1" t="s">
        <v>128678</v>
      </c>
      <c r="B43848" s="1" t="s">
        <v>128679</v>
      </c>
      <c r="C43848" s="1" t="s">
        <v>128680</v>
      </c>
      <c r="D43848" s="1">
        <v>291.0</v>
      </c>
    </row>
    <row r="43849">
      <c r="A43849" s="1" t="s">
        <v>128681</v>
      </c>
      <c r="B43849" s="1" t="s">
        <v>128682</v>
      </c>
      <c r="C43849" s="1" t="s">
        <v>128683</v>
      </c>
      <c r="D43849" s="1">
        <v>255.0</v>
      </c>
    </row>
    <row r="43850">
      <c r="A43850" s="1" t="s">
        <v>128684</v>
      </c>
      <c r="B43850" s="1" t="s">
        <v>128685</v>
      </c>
      <c r="C43850" s="1" t="s">
        <v>128686</v>
      </c>
      <c r="D43850" s="1">
        <v>177.0</v>
      </c>
    </row>
    <row r="43851">
      <c r="A43851" s="1" t="s">
        <v>128687</v>
      </c>
      <c r="B43851" s="1" t="s">
        <v>128688</v>
      </c>
      <c r="C43851" s="1" t="s">
        <v>128689</v>
      </c>
      <c r="D43851" s="1">
        <v>1199.0</v>
      </c>
    </row>
    <row r="43852">
      <c r="A43852" s="1" t="s">
        <v>128690</v>
      </c>
      <c r="B43852" s="1" t="s">
        <v>128691</v>
      </c>
      <c r="C43852" s="1" t="s">
        <v>128692</v>
      </c>
      <c r="D43852" s="1">
        <v>1791.0</v>
      </c>
    </row>
    <row r="43853">
      <c r="A43853" s="1" t="s">
        <v>128693</v>
      </c>
      <c r="B43853" s="1" t="s">
        <v>128694</v>
      </c>
      <c r="C43853" s="1" t="s">
        <v>128695</v>
      </c>
      <c r="D43853" s="1">
        <v>23.0</v>
      </c>
    </row>
    <row r="43854">
      <c r="A43854" s="1" t="s">
        <v>128696</v>
      </c>
      <c r="B43854" s="1" t="s">
        <v>128697</v>
      </c>
      <c r="C43854" s="1" t="s">
        <v>128698</v>
      </c>
      <c r="D43854" s="1">
        <v>1149.0</v>
      </c>
    </row>
    <row r="43855">
      <c r="A43855" s="1" t="s">
        <v>128699</v>
      </c>
      <c r="B43855" s="1" t="s">
        <v>128700</v>
      </c>
      <c r="C43855" s="1" t="s">
        <v>128701</v>
      </c>
      <c r="D43855" s="1">
        <v>84.0</v>
      </c>
    </row>
    <row r="43856">
      <c r="A43856" s="1" t="s">
        <v>128702</v>
      </c>
      <c r="B43856" s="1" t="s">
        <v>128703</v>
      </c>
      <c r="C43856" s="1" t="s">
        <v>128704</v>
      </c>
      <c r="D43856" s="1">
        <v>1443.0</v>
      </c>
    </row>
    <row r="43857">
      <c r="A43857" s="1" t="s">
        <v>128705</v>
      </c>
      <c r="B43857" s="1" t="s">
        <v>128706</v>
      </c>
      <c r="C43857" s="1" t="s">
        <v>128707</v>
      </c>
      <c r="D43857" s="1">
        <v>64.0</v>
      </c>
    </row>
    <row r="43858">
      <c r="A43858" s="1" t="s">
        <v>128708</v>
      </c>
      <c r="B43858" s="1" t="s">
        <v>128709</v>
      </c>
      <c r="C43858" s="1" t="s">
        <v>128710</v>
      </c>
      <c r="D43858" s="1">
        <v>115.0</v>
      </c>
    </row>
    <row r="43859">
      <c r="A43859" s="1" t="s">
        <v>128711</v>
      </c>
      <c r="B43859" s="1" t="s">
        <v>128712</v>
      </c>
      <c r="C43859" s="1" t="s">
        <v>128713</v>
      </c>
      <c r="D43859" s="1">
        <v>173.0</v>
      </c>
    </row>
    <row r="43860">
      <c r="A43860" s="1" t="s">
        <v>128714</v>
      </c>
      <c r="B43860" s="1" t="s">
        <v>128715</v>
      </c>
      <c r="C43860" s="1" t="s">
        <v>128716</v>
      </c>
      <c r="D43860" s="1">
        <v>287.0</v>
      </c>
    </row>
    <row r="43861">
      <c r="A43861" s="1" t="s">
        <v>128717</v>
      </c>
      <c r="B43861" s="1" t="s">
        <v>128718</v>
      </c>
      <c r="C43861" s="1" t="s">
        <v>128719</v>
      </c>
      <c r="D43861" s="1">
        <v>490.0</v>
      </c>
    </row>
    <row r="43862">
      <c r="A43862" s="1" t="s">
        <v>128720</v>
      </c>
      <c r="B43862" s="1" t="s">
        <v>128721</v>
      </c>
      <c r="C43862" s="1" t="s">
        <v>128722</v>
      </c>
      <c r="D43862" s="1">
        <v>1462.0</v>
      </c>
    </row>
    <row r="43863">
      <c r="A43863" s="1" t="s">
        <v>128723</v>
      </c>
      <c r="B43863" s="1" t="s">
        <v>128724</v>
      </c>
      <c r="C43863" s="1" t="s">
        <v>128725</v>
      </c>
      <c r="D43863" s="1">
        <v>342.0</v>
      </c>
    </row>
    <row r="43864">
      <c r="A43864" s="1" t="s">
        <v>128726</v>
      </c>
      <c r="B43864" s="1" t="s">
        <v>128727</v>
      </c>
      <c r="C43864" s="1" t="s">
        <v>128728</v>
      </c>
      <c r="D43864" s="1">
        <v>354.0</v>
      </c>
    </row>
    <row r="43865">
      <c r="A43865" s="1" t="s">
        <v>128729</v>
      </c>
      <c r="B43865" s="1" t="s">
        <v>128730</v>
      </c>
      <c r="C43865" s="1" t="s">
        <v>128731</v>
      </c>
      <c r="D43865" s="1">
        <v>1109.0</v>
      </c>
    </row>
    <row r="43866">
      <c r="A43866" s="1" t="s">
        <v>128732</v>
      </c>
      <c r="B43866" s="1" t="s">
        <v>128733</v>
      </c>
      <c r="C43866" s="1" t="s">
        <v>128734</v>
      </c>
      <c r="D43866" s="1">
        <v>2508.0</v>
      </c>
    </row>
    <row r="43867">
      <c r="A43867" s="1" t="s">
        <v>128735</v>
      </c>
      <c r="B43867" s="1" t="s">
        <v>128736</v>
      </c>
      <c r="C43867" s="1" t="s">
        <v>128737</v>
      </c>
      <c r="D43867" s="1">
        <v>571.0</v>
      </c>
    </row>
    <row r="43868">
      <c r="A43868" s="1" t="s">
        <v>128738</v>
      </c>
      <c r="B43868" s="1" t="s">
        <v>128739</v>
      </c>
      <c r="C43868" s="1" t="s">
        <v>128740</v>
      </c>
      <c r="D43868" s="1">
        <v>209.0</v>
      </c>
    </row>
    <row r="43869">
      <c r="A43869" s="1" t="s">
        <v>128741</v>
      </c>
      <c r="B43869" s="1" t="s">
        <v>128742</v>
      </c>
      <c r="C43869" s="1" t="s">
        <v>128743</v>
      </c>
      <c r="D43869" s="1">
        <v>352.0</v>
      </c>
    </row>
    <row r="43870">
      <c r="A43870" s="1" t="s">
        <v>128744</v>
      </c>
      <c r="B43870" s="1" t="s">
        <v>128745</v>
      </c>
      <c r="C43870" s="1" t="s">
        <v>128746</v>
      </c>
      <c r="D43870" s="1">
        <v>423.0</v>
      </c>
    </row>
    <row r="43871">
      <c r="A43871" s="1" t="s">
        <v>128747</v>
      </c>
      <c r="B43871" s="1" t="s">
        <v>128748</v>
      </c>
      <c r="C43871" s="1" t="s">
        <v>128749</v>
      </c>
      <c r="D43871" s="1">
        <v>219.0</v>
      </c>
    </row>
    <row r="43872">
      <c r="A43872" s="1" t="s">
        <v>128750</v>
      </c>
      <c r="B43872" s="1" t="s">
        <v>128751</v>
      </c>
      <c r="C43872" s="1" t="s">
        <v>128752</v>
      </c>
      <c r="D43872" s="1">
        <v>265.0</v>
      </c>
    </row>
    <row r="43873">
      <c r="A43873" s="1" t="s">
        <v>128753</v>
      </c>
      <c r="B43873" s="1" t="s">
        <v>128754</v>
      </c>
      <c r="C43873" s="1" t="s">
        <v>128755</v>
      </c>
      <c r="D43873" s="1">
        <v>58.0</v>
      </c>
    </row>
    <row r="43874">
      <c r="A43874" s="1" t="s">
        <v>128756</v>
      </c>
      <c r="B43874" s="1" t="s">
        <v>128757</v>
      </c>
      <c r="C43874" s="1" t="s">
        <v>128758</v>
      </c>
      <c r="D43874" s="1">
        <v>46.0</v>
      </c>
    </row>
    <row r="43875">
      <c r="A43875" s="1" t="s">
        <v>128759</v>
      </c>
      <c r="B43875" s="1" t="s">
        <v>128760</v>
      </c>
      <c r="C43875" s="1" t="s">
        <v>128761</v>
      </c>
      <c r="D43875" s="1">
        <v>439.0</v>
      </c>
    </row>
    <row r="43876">
      <c r="A43876" s="1" t="s">
        <v>128762</v>
      </c>
      <c r="B43876" s="1" t="s">
        <v>128763</v>
      </c>
      <c r="C43876" s="1" t="s">
        <v>128764</v>
      </c>
      <c r="D43876" s="1">
        <v>163.0</v>
      </c>
    </row>
    <row r="43877">
      <c r="A43877" s="1" t="s">
        <v>128765</v>
      </c>
      <c r="B43877" s="1" t="s">
        <v>128766</v>
      </c>
      <c r="C43877" s="1" t="s">
        <v>128767</v>
      </c>
      <c r="D43877" s="1">
        <v>405.0</v>
      </c>
    </row>
    <row r="43878">
      <c r="A43878" s="1" t="s">
        <v>128768</v>
      </c>
      <c r="B43878" s="1" t="s">
        <v>128769</v>
      </c>
      <c r="C43878" s="1" t="s">
        <v>128770</v>
      </c>
      <c r="D43878" s="1">
        <v>280.0</v>
      </c>
    </row>
    <row r="43879">
      <c r="A43879" s="1" t="s">
        <v>128771</v>
      </c>
      <c r="B43879" s="1" t="s">
        <v>128772</v>
      </c>
      <c r="C43879" s="1" t="s">
        <v>128773</v>
      </c>
      <c r="D43879" s="1">
        <v>51.0</v>
      </c>
    </row>
    <row r="43880">
      <c r="A43880" s="1" t="s">
        <v>26819</v>
      </c>
      <c r="B43880" s="1" t="s">
        <v>26820</v>
      </c>
      <c r="C43880" s="1" t="s">
        <v>128774</v>
      </c>
      <c r="D43880" s="1">
        <v>10.0</v>
      </c>
    </row>
    <row r="43881">
      <c r="A43881" s="1" t="s">
        <v>128775</v>
      </c>
      <c r="B43881" s="1" t="s">
        <v>128776</v>
      </c>
      <c r="C43881" s="1" t="s">
        <v>128777</v>
      </c>
      <c r="D43881" s="1">
        <v>293.0</v>
      </c>
    </row>
    <row r="43882">
      <c r="A43882" s="1" t="s">
        <v>128778</v>
      </c>
      <c r="B43882" s="1" t="s">
        <v>128779</v>
      </c>
      <c r="C43882" s="1" t="s">
        <v>128780</v>
      </c>
      <c r="D43882" s="1">
        <v>163.0</v>
      </c>
    </row>
    <row r="43883">
      <c r="A43883" s="1" t="s">
        <v>128781</v>
      </c>
      <c r="B43883" s="1" t="s">
        <v>128782</v>
      </c>
      <c r="C43883" s="1" t="s">
        <v>128783</v>
      </c>
      <c r="D43883" s="1">
        <v>264.0</v>
      </c>
    </row>
    <row r="43884">
      <c r="A43884" s="1" t="s">
        <v>128784</v>
      </c>
      <c r="B43884" s="1" t="s">
        <v>128785</v>
      </c>
      <c r="C43884" s="1" t="s">
        <v>128786</v>
      </c>
      <c r="D43884" s="1">
        <v>418.0</v>
      </c>
    </row>
    <row r="43885">
      <c r="A43885" s="1" t="s">
        <v>128787</v>
      </c>
      <c r="B43885" s="1" t="s">
        <v>128788</v>
      </c>
      <c r="C43885" s="1" t="s">
        <v>128789</v>
      </c>
      <c r="D43885" s="1">
        <v>671.0</v>
      </c>
    </row>
    <row r="43886">
      <c r="A43886" s="1" t="s">
        <v>128790</v>
      </c>
      <c r="B43886" s="1" t="s">
        <v>128791</v>
      </c>
      <c r="C43886" s="1" t="s">
        <v>128792</v>
      </c>
      <c r="D43886" s="1">
        <v>1562.0</v>
      </c>
    </row>
    <row r="43887">
      <c r="A43887" s="1" t="s">
        <v>128793</v>
      </c>
      <c r="B43887" s="1" t="s">
        <v>128794</v>
      </c>
      <c r="C43887" s="1" t="s">
        <v>128795</v>
      </c>
      <c r="D43887" s="1">
        <v>143.0</v>
      </c>
    </row>
    <row r="43888">
      <c r="A43888" s="1" t="s">
        <v>128796</v>
      </c>
      <c r="B43888" s="1" t="s">
        <v>128797</v>
      </c>
      <c r="C43888" s="1" t="s">
        <v>128798</v>
      </c>
      <c r="D43888" s="1">
        <v>517.0</v>
      </c>
    </row>
    <row r="43889">
      <c r="A43889" s="1" t="s">
        <v>128799</v>
      </c>
      <c r="B43889" s="1" t="s">
        <v>128799</v>
      </c>
      <c r="C43889" s="1" t="s">
        <v>128800</v>
      </c>
      <c r="D43889" s="1">
        <v>390.0</v>
      </c>
    </row>
    <row r="43890">
      <c r="A43890" s="1" t="s">
        <v>128801</v>
      </c>
      <c r="B43890" s="1" t="s">
        <v>128802</v>
      </c>
      <c r="C43890" s="1" t="s">
        <v>128803</v>
      </c>
      <c r="D43890" s="1">
        <v>271.0</v>
      </c>
    </row>
    <row r="43891">
      <c r="A43891" s="1" t="s">
        <v>128804</v>
      </c>
      <c r="B43891" s="1" t="s">
        <v>128805</v>
      </c>
      <c r="C43891" s="1" t="s">
        <v>128806</v>
      </c>
      <c r="D43891" s="1">
        <v>1311.0</v>
      </c>
    </row>
    <row r="43892">
      <c r="A43892" s="1" t="s">
        <v>128807</v>
      </c>
      <c r="B43892" s="1" t="s">
        <v>128808</v>
      </c>
      <c r="C43892" s="1" t="s">
        <v>128809</v>
      </c>
      <c r="D43892" s="1">
        <v>124.0</v>
      </c>
    </row>
    <row r="43893">
      <c r="A43893" s="1" t="s">
        <v>128810</v>
      </c>
      <c r="B43893" s="1" t="s">
        <v>128811</v>
      </c>
      <c r="C43893" s="1" t="s">
        <v>128812</v>
      </c>
      <c r="D43893" s="1">
        <v>47.0</v>
      </c>
    </row>
    <row r="43894">
      <c r="A43894" s="1" t="s">
        <v>128813</v>
      </c>
      <c r="B43894" s="1" t="s">
        <v>128814</v>
      </c>
      <c r="C43894" s="1" t="s">
        <v>128815</v>
      </c>
      <c r="D43894" s="1">
        <v>474.0</v>
      </c>
    </row>
    <row r="43895">
      <c r="A43895" s="1" t="s">
        <v>128816</v>
      </c>
      <c r="B43895" s="1" t="s">
        <v>128817</v>
      </c>
      <c r="C43895" s="1" t="s">
        <v>128818</v>
      </c>
      <c r="D43895" s="1">
        <v>371.0</v>
      </c>
    </row>
    <row r="43896">
      <c r="A43896" s="1" t="s">
        <v>128819</v>
      </c>
      <c r="B43896" s="1" t="s">
        <v>128820</v>
      </c>
      <c r="C43896" s="1" t="s">
        <v>128821</v>
      </c>
      <c r="D43896" s="1">
        <v>78.0</v>
      </c>
    </row>
    <row r="43897">
      <c r="A43897" s="1" t="s">
        <v>128822</v>
      </c>
      <c r="B43897" s="1" t="s">
        <v>128823</v>
      </c>
      <c r="C43897" s="1" t="s">
        <v>128824</v>
      </c>
      <c r="D43897" s="1">
        <v>39.0</v>
      </c>
    </row>
    <row r="43898">
      <c r="A43898" s="1" t="s">
        <v>68354</v>
      </c>
      <c r="B43898" s="1" t="s">
        <v>68355</v>
      </c>
      <c r="C43898" s="1" t="s">
        <v>128825</v>
      </c>
      <c r="D43898" s="1">
        <v>247.0</v>
      </c>
    </row>
    <row r="43899">
      <c r="A43899" s="1" t="s">
        <v>128826</v>
      </c>
      <c r="B43899" s="1" t="s">
        <v>128827</v>
      </c>
      <c r="C43899" s="1" t="s">
        <v>128828</v>
      </c>
      <c r="D43899" s="1">
        <v>1488.0</v>
      </c>
    </row>
    <row r="43900">
      <c r="A43900" s="1" t="s">
        <v>128829</v>
      </c>
      <c r="B43900" s="1" t="s">
        <v>128830</v>
      </c>
      <c r="C43900" s="1" t="s">
        <v>128831</v>
      </c>
      <c r="D43900" s="1">
        <v>348.0</v>
      </c>
    </row>
    <row r="43901">
      <c r="A43901" s="1" t="s">
        <v>128832</v>
      </c>
      <c r="B43901" s="1" t="s">
        <v>128833</v>
      </c>
      <c r="C43901" s="1" t="s">
        <v>128834</v>
      </c>
      <c r="D43901" s="1">
        <v>53.0</v>
      </c>
    </row>
    <row r="43902">
      <c r="A43902" s="1" t="s">
        <v>128835</v>
      </c>
      <c r="B43902" s="1" t="s">
        <v>128836</v>
      </c>
      <c r="C43902" s="1" t="s">
        <v>128837</v>
      </c>
      <c r="D43902" s="1">
        <v>588.0</v>
      </c>
    </row>
    <row r="43903">
      <c r="A43903" s="1" t="s">
        <v>128838</v>
      </c>
      <c r="B43903" s="1" t="s">
        <v>128839</v>
      </c>
      <c r="C43903" s="1" t="s">
        <v>128840</v>
      </c>
      <c r="D43903" s="1">
        <v>81.0</v>
      </c>
    </row>
    <row r="43904">
      <c r="A43904" s="1" t="s">
        <v>128841</v>
      </c>
      <c r="B43904" s="1" t="s">
        <v>128842</v>
      </c>
      <c r="C43904" s="1" t="s">
        <v>128843</v>
      </c>
      <c r="D43904" s="1">
        <v>197.0</v>
      </c>
    </row>
    <row r="43905">
      <c r="A43905" s="1" t="s">
        <v>128844</v>
      </c>
      <c r="B43905" s="1" t="s">
        <v>128845</v>
      </c>
      <c r="C43905" s="1" t="s">
        <v>128846</v>
      </c>
      <c r="D43905" s="1">
        <v>16.0</v>
      </c>
    </row>
    <row r="43906">
      <c r="A43906" s="1" t="s">
        <v>128847</v>
      </c>
      <c r="B43906" s="1" t="s">
        <v>128848</v>
      </c>
      <c r="C43906" s="1" t="s">
        <v>128849</v>
      </c>
      <c r="D43906" s="1">
        <v>2855.0</v>
      </c>
    </row>
    <row r="43907">
      <c r="A43907" s="1" t="s">
        <v>128850</v>
      </c>
      <c r="B43907" s="1" t="s">
        <v>128851</v>
      </c>
      <c r="C43907" s="1" t="s">
        <v>128852</v>
      </c>
      <c r="D43907" s="1">
        <v>672.0</v>
      </c>
    </row>
    <row r="43908">
      <c r="A43908" s="1" t="s">
        <v>128853</v>
      </c>
      <c r="B43908" s="1" t="s">
        <v>128854</v>
      </c>
      <c r="C43908" s="1" t="s">
        <v>128855</v>
      </c>
      <c r="D43908" s="1">
        <v>599.0</v>
      </c>
    </row>
    <row r="43909">
      <c r="A43909" s="1" t="s">
        <v>128856</v>
      </c>
      <c r="B43909" s="1" t="s">
        <v>128857</v>
      </c>
      <c r="C43909" s="1" t="s">
        <v>128858</v>
      </c>
      <c r="D43909" s="1">
        <v>141.0</v>
      </c>
    </row>
    <row r="43910">
      <c r="A43910" s="1" t="s">
        <v>128859</v>
      </c>
      <c r="B43910" s="1" t="s">
        <v>128860</v>
      </c>
      <c r="C43910" s="1" t="s">
        <v>128861</v>
      </c>
      <c r="D43910" s="1">
        <v>97.0</v>
      </c>
    </row>
    <row r="43911">
      <c r="A43911" s="1" t="s">
        <v>128862</v>
      </c>
      <c r="B43911" s="1" t="s">
        <v>128863</v>
      </c>
      <c r="C43911" s="1" t="s">
        <v>128864</v>
      </c>
      <c r="D43911" s="1">
        <v>587.0</v>
      </c>
    </row>
    <row r="43912">
      <c r="A43912" s="1" t="s">
        <v>128865</v>
      </c>
      <c r="B43912" s="1" t="s">
        <v>128866</v>
      </c>
      <c r="C43912" s="1" t="s">
        <v>128867</v>
      </c>
      <c r="D43912" s="1">
        <v>1620.0</v>
      </c>
    </row>
    <row r="43913">
      <c r="A43913" s="1" t="s">
        <v>128868</v>
      </c>
      <c r="B43913" s="1" t="s">
        <v>128869</v>
      </c>
      <c r="C43913" s="1" t="s">
        <v>128870</v>
      </c>
      <c r="D43913" s="1">
        <v>2599.0</v>
      </c>
    </row>
    <row r="43914">
      <c r="A43914" s="1" t="s">
        <v>128871</v>
      </c>
      <c r="B43914" s="1" t="s">
        <v>128872</v>
      </c>
      <c r="C43914" s="1" t="s">
        <v>128873</v>
      </c>
      <c r="D43914" s="1">
        <v>59.0</v>
      </c>
    </row>
    <row r="43915">
      <c r="A43915" s="1" t="s">
        <v>128874</v>
      </c>
      <c r="B43915" s="1" t="s">
        <v>128874</v>
      </c>
      <c r="C43915" s="1" t="s">
        <v>128875</v>
      </c>
      <c r="D43915" s="1">
        <v>860.0</v>
      </c>
    </row>
    <row r="43916">
      <c r="A43916" s="1" t="s">
        <v>128876</v>
      </c>
      <c r="B43916" s="1" t="s">
        <v>128877</v>
      </c>
      <c r="C43916" s="1" t="s">
        <v>128878</v>
      </c>
      <c r="D43916" s="1">
        <v>40.0</v>
      </c>
    </row>
    <row r="43917">
      <c r="A43917" s="1" t="s">
        <v>128879</v>
      </c>
      <c r="B43917" s="1" t="s">
        <v>128880</v>
      </c>
      <c r="C43917" s="1" t="s">
        <v>128881</v>
      </c>
      <c r="D43917" s="1">
        <v>11.0</v>
      </c>
    </row>
    <row r="43918">
      <c r="A43918" s="1" t="s">
        <v>128882</v>
      </c>
      <c r="B43918" s="1" t="s">
        <v>128883</v>
      </c>
      <c r="C43918" s="1" t="s">
        <v>128884</v>
      </c>
      <c r="D43918" s="1">
        <v>432.0</v>
      </c>
    </row>
    <row r="43919">
      <c r="A43919" s="1" t="s">
        <v>128885</v>
      </c>
      <c r="B43919" s="1" t="s">
        <v>128886</v>
      </c>
      <c r="C43919" s="1" t="s">
        <v>128887</v>
      </c>
      <c r="D43919" s="1">
        <v>492.0</v>
      </c>
    </row>
    <row r="43920">
      <c r="A43920" s="1" t="s">
        <v>128888</v>
      </c>
      <c r="B43920" s="1" t="s">
        <v>128889</v>
      </c>
      <c r="C43920" s="1" t="s">
        <v>128890</v>
      </c>
      <c r="D43920" s="1">
        <v>220.0</v>
      </c>
    </row>
    <row r="43921">
      <c r="A43921" s="1" t="s">
        <v>128891</v>
      </c>
      <c r="B43921" s="1" t="s">
        <v>128892</v>
      </c>
      <c r="C43921" s="1" t="s">
        <v>128893</v>
      </c>
      <c r="D43921" s="1">
        <v>541.0</v>
      </c>
    </row>
    <row r="43922">
      <c r="A43922" s="1" t="s">
        <v>128894</v>
      </c>
      <c r="B43922" s="1" t="s">
        <v>128895</v>
      </c>
      <c r="C43922" s="1" t="s">
        <v>128896</v>
      </c>
      <c r="D43922" s="1">
        <v>93.0</v>
      </c>
    </row>
    <row r="43923">
      <c r="A43923" s="1" t="s">
        <v>128897</v>
      </c>
      <c r="B43923" s="1" t="s">
        <v>128898</v>
      </c>
      <c r="C43923" s="1" t="s">
        <v>128899</v>
      </c>
      <c r="D43923" s="1">
        <v>1004.0</v>
      </c>
    </row>
    <row r="43924">
      <c r="A43924" s="1" t="s">
        <v>128900</v>
      </c>
      <c r="B43924" s="1" t="s">
        <v>128901</v>
      </c>
      <c r="C43924" s="1" t="s">
        <v>128902</v>
      </c>
      <c r="D43924" s="1">
        <v>113.0</v>
      </c>
    </row>
    <row r="43925">
      <c r="A43925" s="1" t="s">
        <v>128903</v>
      </c>
      <c r="B43925" s="1" t="s">
        <v>128904</v>
      </c>
      <c r="C43925" s="1" t="s">
        <v>128905</v>
      </c>
      <c r="D43925" s="1">
        <v>188.0</v>
      </c>
    </row>
    <row r="43926">
      <c r="A43926" s="1" t="s">
        <v>128906</v>
      </c>
      <c r="B43926" s="1" t="s">
        <v>128907</v>
      </c>
      <c r="C43926" s="1" t="s">
        <v>128908</v>
      </c>
      <c r="D43926" s="1">
        <v>786.0</v>
      </c>
    </row>
    <row r="43927">
      <c r="A43927" s="1" t="s">
        <v>128909</v>
      </c>
      <c r="B43927" s="1" t="s">
        <v>128910</v>
      </c>
      <c r="C43927" s="1" t="s">
        <v>128911</v>
      </c>
      <c r="D43927" s="1">
        <v>269.0</v>
      </c>
    </row>
    <row r="43928">
      <c r="A43928" s="1" t="s">
        <v>128912</v>
      </c>
      <c r="B43928" s="1" t="s">
        <v>128913</v>
      </c>
      <c r="C43928" s="1" t="s">
        <v>128914</v>
      </c>
      <c r="D43928" s="1">
        <v>218.0</v>
      </c>
    </row>
    <row r="43929">
      <c r="A43929" s="1" t="s">
        <v>128915</v>
      </c>
      <c r="B43929" s="1" t="s">
        <v>128916</v>
      </c>
      <c r="C43929" s="1" t="s">
        <v>128917</v>
      </c>
      <c r="D43929" s="1">
        <v>365.0</v>
      </c>
    </row>
    <row r="43930">
      <c r="A43930" s="1" t="s">
        <v>128918</v>
      </c>
      <c r="B43930" s="1" t="s">
        <v>128919</v>
      </c>
      <c r="C43930" s="1" t="s">
        <v>128920</v>
      </c>
      <c r="D43930" s="1">
        <v>302.0</v>
      </c>
    </row>
    <row r="43931">
      <c r="A43931" s="1" t="s">
        <v>128921</v>
      </c>
      <c r="B43931" s="1" t="s">
        <v>128922</v>
      </c>
      <c r="C43931" s="1" t="s">
        <v>128923</v>
      </c>
      <c r="D43931" s="1">
        <v>557.0</v>
      </c>
    </row>
    <row r="43932">
      <c r="A43932" s="1" t="s">
        <v>128924</v>
      </c>
      <c r="B43932" s="1" t="s">
        <v>128925</v>
      </c>
      <c r="C43932" s="1" t="s">
        <v>128926</v>
      </c>
      <c r="D43932" s="1">
        <v>575.0</v>
      </c>
    </row>
    <row r="43933">
      <c r="A43933" s="1" t="s">
        <v>128927</v>
      </c>
      <c r="B43933" s="1" t="s">
        <v>128928</v>
      </c>
      <c r="C43933" s="1" t="s">
        <v>128929</v>
      </c>
      <c r="D43933" s="1">
        <v>218.0</v>
      </c>
    </row>
    <row r="43934">
      <c r="A43934" s="1" t="s">
        <v>128930</v>
      </c>
      <c r="B43934" s="1" t="s">
        <v>128931</v>
      </c>
      <c r="C43934" s="1" t="s">
        <v>128932</v>
      </c>
      <c r="D43934" s="1">
        <v>436.0</v>
      </c>
    </row>
    <row r="43935">
      <c r="A43935" s="1" t="s">
        <v>128933</v>
      </c>
      <c r="B43935" s="1" t="s">
        <v>128934</v>
      </c>
      <c r="C43935" s="1" t="s">
        <v>128935</v>
      </c>
      <c r="D43935" s="1">
        <v>921.0</v>
      </c>
    </row>
    <row r="43936">
      <c r="A43936" s="1" t="s">
        <v>128936</v>
      </c>
      <c r="B43936" s="1" t="s">
        <v>128937</v>
      </c>
      <c r="C43936" s="1" t="s">
        <v>128938</v>
      </c>
      <c r="D43936" s="1">
        <v>532.0</v>
      </c>
    </row>
    <row r="43937">
      <c r="A43937" s="1" t="s">
        <v>128939</v>
      </c>
      <c r="B43937" s="1" t="s">
        <v>128940</v>
      </c>
      <c r="C43937" s="1" t="s">
        <v>128941</v>
      </c>
      <c r="D43937" s="1">
        <v>749.0</v>
      </c>
    </row>
    <row r="43938">
      <c r="A43938" s="1" t="s">
        <v>128942</v>
      </c>
      <c r="B43938" s="1" t="s">
        <v>128943</v>
      </c>
      <c r="C43938" s="1" t="s">
        <v>128944</v>
      </c>
      <c r="D43938" s="1">
        <v>400.0</v>
      </c>
    </row>
    <row r="43939">
      <c r="A43939" s="1" t="s">
        <v>128945</v>
      </c>
      <c r="B43939" s="1" t="s">
        <v>128946</v>
      </c>
      <c r="C43939" s="1" t="s">
        <v>128947</v>
      </c>
      <c r="D43939" s="1">
        <v>1757.0</v>
      </c>
    </row>
    <row r="43940">
      <c r="A43940" s="1" t="s">
        <v>128948</v>
      </c>
      <c r="B43940" s="1" t="s">
        <v>128949</v>
      </c>
      <c r="C43940" s="1" t="s">
        <v>128950</v>
      </c>
      <c r="D43940" s="1">
        <v>296.0</v>
      </c>
    </row>
    <row r="43941">
      <c r="A43941" s="1" t="s">
        <v>128951</v>
      </c>
      <c r="B43941" s="1" t="s">
        <v>128952</v>
      </c>
      <c r="C43941" s="1" t="s">
        <v>128953</v>
      </c>
      <c r="D43941" s="1">
        <v>106.0</v>
      </c>
    </row>
    <row r="43942">
      <c r="A43942" s="1" t="s">
        <v>128954</v>
      </c>
      <c r="B43942" s="1" t="s">
        <v>128955</v>
      </c>
      <c r="C43942" s="1" t="s">
        <v>128956</v>
      </c>
      <c r="D43942" s="1">
        <v>858.0</v>
      </c>
    </row>
    <row r="43943">
      <c r="A43943" s="1" t="s">
        <v>128957</v>
      </c>
      <c r="B43943" s="1" t="s">
        <v>128958</v>
      </c>
      <c r="C43943" s="1" t="s">
        <v>128959</v>
      </c>
      <c r="D43943" s="1">
        <v>366.0</v>
      </c>
    </row>
    <row r="43944">
      <c r="A43944" s="1" t="s">
        <v>128960</v>
      </c>
      <c r="B43944" s="1" t="s">
        <v>128961</v>
      </c>
      <c r="C43944" s="1" t="s">
        <v>128962</v>
      </c>
      <c r="D43944" s="1">
        <v>50.0</v>
      </c>
    </row>
    <row r="43945">
      <c r="A43945" s="1" t="s">
        <v>128963</v>
      </c>
      <c r="B43945" s="1" t="s">
        <v>128964</v>
      </c>
      <c r="C43945" s="1" t="s">
        <v>128965</v>
      </c>
      <c r="D43945" s="1">
        <v>46.0</v>
      </c>
    </row>
    <row r="43946">
      <c r="A43946" s="1" t="s">
        <v>128966</v>
      </c>
      <c r="B43946" s="1" t="s">
        <v>128967</v>
      </c>
      <c r="C43946" s="1" t="s">
        <v>128968</v>
      </c>
      <c r="D43946" s="1">
        <v>8.0</v>
      </c>
    </row>
    <row r="43947">
      <c r="A43947" s="1" t="s">
        <v>128969</v>
      </c>
      <c r="B43947" s="1" t="s">
        <v>128970</v>
      </c>
      <c r="C43947" s="1" t="s">
        <v>128971</v>
      </c>
      <c r="D43947" s="1">
        <v>159.0</v>
      </c>
    </row>
    <row r="43948">
      <c r="A43948" s="1" t="s">
        <v>128972</v>
      </c>
      <c r="B43948" s="1" t="s">
        <v>128973</v>
      </c>
      <c r="C43948" s="1" t="s">
        <v>128974</v>
      </c>
      <c r="D43948" s="1">
        <v>742.0</v>
      </c>
    </row>
    <row r="43949">
      <c r="A43949" s="1" t="s">
        <v>128975</v>
      </c>
      <c r="B43949" s="1" t="s">
        <v>128976</v>
      </c>
      <c r="C43949" s="1" t="s">
        <v>128977</v>
      </c>
      <c r="D43949" s="1">
        <v>977.0</v>
      </c>
    </row>
    <row r="43950">
      <c r="A43950" s="1" t="s">
        <v>128978</v>
      </c>
      <c r="B43950" s="1" t="s">
        <v>128979</v>
      </c>
      <c r="C43950" s="1" t="s">
        <v>128980</v>
      </c>
      <c r="D43950" s="1">
        <v>97.0</v>
      </c>
    </row>
    <row r="43951">
      <c r="A43951" s="1" t="s">
        <v>128981</v>
      </c>
      <c r="B43951" s="1" t="s">
        <v>128982</v>
      </c>
      <c r="C43951" s="1" t="s">
        <v>128983</v>
      </c>
      <c r="D43951" s="1">
        <v>205.0</v>
      </c>
    </row>
    <row r="43952">
      <c r="A43952" s="1" t="s">
        <v>128984</v>
      </c>
      <c r="B43952" s="1" t="s">
        <v>128985</v>
      </c>
      <c r="C43952" s="1" t="s">
        <v>128986</v>
      </c>
      <c r="D43952" s="1">
        <v>149.0</v>
      </c>
    </row>
    <row r="43953">
      <c r="A43953" s="1" t="s">
        <v>128987</v>
      </c>
      <c r="B43953" s="1" t="s">
        <v>128988</v>
      </c>
      <c r="C43953" s="1" t="s">
        <v>128989</v>
      </c>
      <c r="D43953" s="1">
        <v>1409.0</v>
      </c>
    </row>
    <row r="43954">
      <c r="A43954" s="1" t="s">
        <v>128990</v>
      </c>
      <c r="B43954" s="1" t="s">
        <v>128991</v>
      </c>
      <c r="C43954" s="1" t="s">
        <v>128992</v>
      </c>
      <c r="D43954" s="1">
        <v>417.0</v>
      </c>
    </row>
    <row r="43955">
      <c r="A43955" s="1" t="s">
        <v>128993</v>
      </c>
      <c r="B43955" s="1" t="s">
        <v>128994</v>
      </c>
      <c r="C43955" s="1" t="s">
        <v>128995</v>
      </c>
      <c r="D43955" s="1">
        <v>391.0</v>
      </c>
    </row>
    <row r="43956">
      <c r="A43956" s="1" t="s">
        <v>128996</v>
      </c>
      <c r="B43956" s="1" t="s">
        <v>128997</v>
      </c>
      <c r="C43956" s="1" t="s">
        <v>128998</v>
      </c>
      <c r="D43956" s="1">
        <v>764.0</v>
      </c>
    </row>
    <row r="43957">
      <c r="A43957" s="1" t="s">
        <v>128999</v>
      </c>
      <c r="B43957" s="1" t="s">
        <v>129000</v>
      </c>
      <c r="C43957" s="1" t="s">
        <v>129001</v>
      </c>
      <c r="D43957" s="1">
        <v>1536.0</v>
      </c>
    </row>
    <row r="43958">
      <c r="A43958" s="1" t="s">
        <v>129002</v>
      </c>
      <c r="B43958" s="1" t="s">
        <v>129003</v>
      </c>
      <c r="C43958" s="1" t="s">
        <v>129004</v>
      </c>
      <c r="D43958" s="1">
        <v>458.0</v>
      </c>
    </row>
    <row r="43959">
      <c r="A43959" s="1" t="s">
        <v>129005</v>
      </c>
      <c r="B43959" s="1" t="s">
        <v>129006</v>
      </c>
      <c r="C43959" s="1" t="s">
        <v>129007</v>
      </c>
      <c r="D43959" s="1">
        <v>655.0</v>
      </c>
    </row>
    <row r="43960">
      <c r="A43960" s="1" t="s">
        <v>129008</v>
      </c>
      <c r="B43960" s="1" t="s">
        <v>129009</v>
      </c>
      <c r="C43960" s="1" t="s">
        <v>129010</v>
      </c>
      <c r="D43960" s="1">
        <v>175.0</v>
      </c>
    </row>
    <row r="43961">
      <c r="A43961" s="1" t="s">
        <v>129011</v>
      </c>
      <c r="B43961" s="1" t="s">
        <v>129012</v>
      </c>
      <c r="C43961" s="1" t="s">
        <v>129013</v>
      </c>
      <c r="D43961" s="1">
        <v>103.0</v>
      </c>
    </row>
    <row r="43962">
      <c r="A43962" s="1" t="s">
        <v>129014</v>
      </c>
      <c r="B43962" s="1" t="s">
        <v>129015</v>
      </c>
      <c r="C43962" s="1" t="s">
        <v>129016</v>
      </c>
      <c r="D43962" s="1">
        <v>499.0</v>
      </c>
    </row>
    <row r="43963">
      <c r="A43963" s="1" t="s">
        <v>129017</v>
      </c>
      <c r="B43963" s="1" t="s">
        <v>129018</v>
      </c>
      <c r="C43963" s="1" t="s">
        <v>129019</v>
      </c>
      <c r="D43963" s="1">
        <v>2412.0</v>
      </c>
    </row>
    <row r="43964">
      <c r="A43964" s="1" t="s">
        <v>129020</v>
      </c>
      <c r="B43964" s="1" t="s">
        <v>129021</v>
      </c>
      <c r="C43964" s="1" t="s">
        <v>129022</v>
      </c>
      <c r="D43964" s="1">
        <v>136.0</v>
      </c>
    </row>
    <row r="43965">
      <c r="A43965" s="1" t="s">
        <v>129023</v>
      </c>
      <c r="B43965" s="1" t="s">
        <v>129024</v>
      </c>
      <c r="C43965" s="1" t="s">
        <v>129025</v>
      </c>
      <c r="D43965" s="1">
        <v>405.0</v>
      </c>
    </row>
    <row r="43966">
      <c r="A43966" s="1" t="s">
        <v>129026</v>
      </c>
      <c r="B43966" s="1" t="s">
        <v>129027</v>
      </c>
      <c r="C43966" s="1" t="s">
        <v>129028</v>
      </c>
      <c r="D43966" s="1">
        <v>518.0</v>
      </c>
    </row>
    <row r="43967">
      <c r="A43967" s="1" t="s">
        <v>129029</v>
      </c>
      <c r="B43967" s="1" t="s">
        <v>129030</v>
      </c>
      <c r="C43967" s="1" t="s">
        <v>129031</v>
      </c>
      <c r="D43967" s="1">
        <v>253.0</v>
      </c>
    </row>
    <row r="43968">
      <c r="A43968" s="1" t="s">
        <v>129032</v>
      </c>
      <c r="B43968" s="1" t="s">
        <v>129033</v>
      </c>
      <c r="C43968" s="1" t="s">
        <v>129034</v>
      </c>
      <c r="D43968" s="1">
        <v>45.0</v>
      </c>
    </row>
    <row r="43969">
      <c r="A43969" s="1" t="s">
        <v>129035</v>
      </c>
      <c r="B43969" s="1" t="s">
        <v>129036</v>
      </c>
      <c r="C43969" s="1" t="s">
        <v>129037</v>
      </c>
      <c r="D43969" s="1">
        <v>42.0</v>
      </c>
    </row>
    <row r="43970">
      <c r="A43970" s="1" t="s">
        <v>129038</v>
      </c>
      <c r="B43970" s="1" t="s">
        <v>129039</v>
      </c>
      <c r="C43970" s="1" t="s">
        <v>129040</v>
      </c>
      <c r="D43970" s="1">
        <v>107.0</v>
      </c>
    </row>
    <row r="43971">
      <c r="A43971" s="1" t="s">
        <v>129041</v>
      </c>
      <c r="B43971" s="1" t="s">
        <v>129042</v>
      </c>
      <c r="C43971" s="1" t="s">
        <v>129043</v>
      </c>
      <c r="D43971" s="1">
        <v>1743.0</v>
      </c>
    </row>
    <row r="43972">
      <c r="A43972" s="1" t="s">
        <v>129044</v>
      </c>
      <c r="B43972" s="1" t="s">
        <v>129045</v>
      </c>
      <c r="C43972" s="1" t="s">
        <v>129046</v>
      </c>
      <c r="D43972" s="1">
        <v>51.0</v>
      </c>
    </row>
    <row r="43973">
      <c r="A43973" s="1" t="s">
        <v>129047</v>
      </c>
      <c r="B43973" s="1" t="s">
        <v>129048</v>
      </c>
      <c r="C43973" s="1" t="s">
        <v>129049</v>
      </c>
      <c r="D43973" s="1">
        <v>42.0</v>
      </c>
    </row>
    <row r="43974">
      <c r="A43974" s="1" t="s">
        <v>129050</v>
      </c>
      <c r="B43974" s="1" t="s">
        <v>129051</v>
      </c>
      <c r="C43974" s="1" t="s">
        <v>129052</v>
      </c>
      <c r="D43974" s="1">
        <v>3338.0</v>
      </c>
    </row>
    <row r="43975">
      <c r="A43975" s="1" t="s">
        <v>129053</v>
      </c>
      <c r="B43975" s="1" t="s">
        <v>129054</v>
      </c>
      <c r="C43975" s="1" t="s">
        <v>129055</v>
      </c>
      <c r="D43975" s="1">
        <v>429.0</v>
      </c>
    </row>
    <row r="43976">
      <c r="A43976" s="1" t="s">
        <v>129056</v>
      </c>
      <c r="B43976" s="1" t="s">
        <v>129057</v>
      </c>
      <c r="C43976" s="1" t="s">
        <v>129058</v>
      </c>
      <c r="D43976" s="1">
        <v>42.0</v>
      </c>
    </row>
    <row r="43977">
      <c r="A43977" s="1" t="s">
        <v>129059</v>
      </c>
      <c r="B43977" s="1" t="s">
        <v>129060</v>
      </c>
      <c r="C43977" s="1" t="s">
        <v>129061</v>
      </c>
      <c r="D43977" s="1">
        <v>179.0</v>
      </c>
    </row>
    <row r="43978">
      <c r="A43978" s="1" t="s">
        <v>129062</v>
      </c>
      <c r="B43978" s="1" t="s">
        <v>129063</v>
      </c>
      <c r="C43978" s="1" t="s">
        <v>129064</v>
      </c>
      <c r="D43978" s="1">
        <v>317.0</v>
      </c>
    </row>
    <row r="43979">
      <c r="A43979" s="1" t="s">
        <v>129065</v>
      </c>
      <c r="B43979" s="1" t="s">
        <v>129066</v>
      </c>
      <c r="C43979" s="1" t="s">
        <v>129067</v>
      </c>
      <c r="D43979" s="1">
        <v>307.0</v>
      </c>
    </row>
    <row r="43980">
      <c r="A43980" s="1" t="s">
        <v>129068</v>
      </c>
      <c r="B43980" s="1" t="s">
        <v>129069</v>
      </c>
      <c r="C43980" s="1" t="s">
        <v>129070</v>
      </c>
      <c r="D43980" s="1">
        <v>229.0</v>
      </c>
    </row>
    <row r="43981">
      <c r="A43981" s="1" t="s">
        <v>129071</v>
      </c>
      <c r="B43981" s="1" t="s">
        <v>129072</v>
      </c>
      <c r="C43981" s="1" t="s">
        <v>129073</v>
      </c>
      <c r="D43981" s="1">
        <v>1375.0</v>
      </c>
    </row>
    <row r="43982">
      <c r="A43982" s="1" t="s">
        <v>129074</v>
      </c>
      <c r="B43982" s="1" t="s">
        <v>129075</v>
      </c>
      <c r="C43982" s="1" t="s">
        <v>129076</v>
      </c>
      <c r="D43982" s="1">
        <v>409.0</v>
      </c>
    </row>
    <row r="43983">
      <c r="A43983" s="1" t="s">
        <v>129077</v>
      </c>
      <c r="B43983" s="1" t="s">
        <v>129078</v>
      </c>
      <c r="C43983" s="1" t="s">
        <v>129079</v>
      </c>
      <c r="D43983" s="1">
        <v>370.0</v>
      </c>
    </row>
    <row r="43984">
      <c r="A43984" s="1" t="s">
        <v>129080</v>
      </c>
      <c r="B43984" s="1" t="s">
        <v>129081</v>
      </c>
      <c r="C43984" s="1" t="s">
        <v>129082</v>
      </c>
      <c r="D43984" s="1">
        <v>1253.0</v>
      </c>
    </row>
    <row r="43985">
      <c r="A43985" s="1" t="s">
        <v>129083</v>
      </c>
      <c r="B43985" s="1" t="s">
        <v>129084</v>
      </c>
      <c r="C43985" s="1" t="s">
        <v>129085</v>
      </c>
      <c r="D43985" s="1">
        <v>224.0</v>
      </c>
    </row>
    <row r="43986">
      <c r="A43986" s="1" t="s">
        <v>129086</v>
      </c>
      <c r="B43986" s="1" t="s">
        <v>129087</v>
      </c>
      <c r="C43986" s="1" t="s">
        <v>129088</v>
      </c>
      <c r="D43986" s="1">
        <v>2904.0</v>
      </c>
    </row>
    <row r="43987">
      <c r="A43987" s="1" t="s">
        <v>129089</v>
      </c>
      <c r="B43987" s="1" t="s">
        <v>129090</v>
      </c>
      <c r="C43987" s="1" t="s">
        <v>129091</v>
      </c>
      <c r="D43987" s="1">
        <v>44.0</v>
      </c>
    </row>
    <row r="43988">
      <c r="A43988" s="1" t="s">
        <v>129092</v>
      </c>
      <c r="B43988" s="1" t="s">
        <v>129093</v>
      </c>
      <c r="C43988" s="1" t="s">
        <v>129094</v>
      </c>
      <c r="D43988" s="1">
        <v>184.0</v>
      </c>
    </row>
    <row r="43989">
      <c r="A43989" s="1" t="s">
        <v>129095</v>
      </c>
      <c r="B43989" s="1" t="s">
        <v>129096</v>
      </c>
      <c r="C43989" s="1" t="s">
        <v>129097</v>
      </c>
      <c r="D43989" s="1">
        <v>739.0</v>
      </c>
    </row>
    <row r="43990">
      <c r="A43990" s="1" t="s">
        <v>129098</v>
      </c>
      <c r="B43990" s="1" t="s">
        <v>129099</v>
      </c>
      <c r="C43990" s="1" t="s">
        <v>129100</v>
      </c>
      <c r="D43990" s="1">
        <v>2432.0</v>
      </c>
    </row>
    <row r="43991">
      <c r="A43991" s="1" t="s">
        <v>129101</v>
      </c>
      <c r="B43991" s="1" t="s">
        <v>129102</v>
      </c>
      <c r="C43991" s="1" t="s">
        <v>129103</v>
      </c>
      <c r="D43991" s="1">
        <v>89.0</v>
      </c>
    </row>
    <row r="43992">
      <c r="A43992" s="1" t="s">
        <v>129104</v>
      </c>
      <c r="B43992" s="1" t="s">
        <v>129105</v>
      </c>
      <c r="C43992" s="1" t="s">
        <v>129106</v>
      </c>
      <c r="D43992" s="1">
        <v>741.0</v>
      </c>
    </row>
    <row r="43993">
      <c r="A43993" s="1" t="s">
        <v>129107</v>
      </c>
      <c r="B43993" s="1" t="s">
        <v>129108</v>
      </c>
      <c r="C43993" s="1" t="s">
        <v>129109</v>
      </c>
      <c r="D43993" s="1">
        <v>394.0</v>
      </c>
    </row>
    <row r="43994">
      <c r="A43994" s="1" t="s">
        <v>129110</v>
      </c>
      <c r="B43994" s="1" t="s">
        <v>129111</v>
      </c>
      <c r="C43994" s="1" t="s">
        <v>129112</v>
      </c>
      <c r="D43994" s="1">
        <v>22.0</v>
      </c>
    </row>
    <row r="43995">
      <c r="A43995" s="1" t="s">
        <v>129113</v>
      </c>
      <c r="B43995" s="1" t="s">
        <v>129114</v>
      </c>
      <c r="C43995" s="1" t="s">
        <v>129115</v>
      </c>
      <c r="D43995" s="1">
        <v>1085.0</v>
      </c>
    </row>
    <row r="43996">
      <c r="A43996" s="1" t="s">
        <v>129116</v>
      </c>
      <c r="B43996" s="1" t="s">
        <v>129117</v>
      </c>
      <c r="C43996" s="1" t="s">
        <v>129118</v>
      </c>
      <c r="D43996" s="1">
        <v>98.0</v>
      </c>
    </row>
    <row r="43997">
      <c r="A43997" s="1" t="s">
        <v>129119</v>
      </c>
      <c r="B43997" s="1" t="s">
        <v>129119</v>
      </c>
      <c r="C43997" s="1" t="s">
        <v>129120</v>
      </c>
      <c r="D43997" s="1">
        <v>224.0</v>
      </c>
    </row>
    <row r="43998">
      <c r="A43998" s="1" t="s">
        <v>129121</v>
      </c>
      <c r="B43998" s="1" t="s">
        <v>129122</v>
      </c>
      <c r="C43998" s="1" t="s">
        <v>129123</v>
      </c>
      <c r="D43998" s="1">
        <v>2299.0</v>
      </c>
    </row>
    <row r="43999">
      <c r="A43999" s="1" t="s">
        <v>129124</v>
      </c>
      <c r="B43999" s="1" t="s">
        <v>129125</v>
      </c>
      <c r="C43999" s="1" t="s">
        <v>129126</v>
      </c>
      <c r="D43999" s="1">
        <v>1377.0</v>
      </c>
    </row>
    <row r="44000">
      <c r="A44000" s="1" t="s">
        <v>129127</v>
      </c>
      <c r="B44000" s="1" t="s">
        <v>129128</v>
      </c>
      <c r="C44000" s="1" t="s">
        <v>129129</v>
      </c>
      <c r="D44000" s="1">
        <v>762.0</v>
      </c>
    </row>
    <row r="44001">
      <c r="A44001" s="1" t="s">
        <v>129130</v>
      </c>
      <c r="B44001" s="1" t="s">
        <v>129131</v>
      </c>
      <c r="C44001" s="1" t="s">
        <v>129132</v>
      </c>
      <c r="D44001" s="1">
        <v>514.0</v>
      </c>
    </row>
    <row r="44002">
      <c r="A44002" s="1" t="s">
        <v>129133</v>
      </c>
      <c r="B44002" s="1" t="s">
        <v>129134</v>
      </c>
      <c r="C44002" s="1" t="s">
        <v>129135</v>
      </c>
      <c r="D44002" s="1">
        <v>1014.0</v>
      </c>
    </row>
    <row r="44003">
      <c r="A44003" s="1" t="s">
        <v>129136</v>
      </c>
      <c r="B44003" s="1" t="s">
        <v>129137</v>
      </c>
      <c r="C44003" s="1" t="s">
        <v>129138</v>
      </c>
      <c r="D44003" s="1">
        <v>315.0</v>
      </c>
    </row>
    <row r="44004">
      <c r="A44004" s="1" t="s">
        <v>129139</v>
      </c>
      <c r="B44004" s="1" t="s">
        <v>129140</v>
      </c>
      <c r="C44004" s="1" t="s">
        <v>129141</v>
      </c>
      <c r="D44004" s="1">
        <v>138.0</v>
      </c>
    </row>
    <row r="44005">
      <c r="A44005" s="1" t="s">
        <v>129142</v>
      </c>
      <c r="B44005" s="1" t="s">
        <v>129143</v>
      </c>
      <c r="C44005" s="1" t="s">
        <v>129144</v>
      </c>
      <c r="D44005" s="1">
        <v>837.0</v>
      </c>
    </row>
    <row r="44006">
      <c r="A44006" s="1" t="s">
        <v>129145</v>
      </c>
      <c r="B44006" s="1" t="s">
        <v>129146</v>
      </c>
      <c r="C44006" s="1" t="s">
        <v>129147</v>
      </c>
      <c r="D44006" s="1">
        <v>1676.0</v>
      </c>
    </row>
    <row r="44007">
      <c r="A44007" s="1" t="s">
        <v>129148</v>
      </c>
      <c r="B44007" s="1" t="s">
        <v>129149</v>
      </c>
      <c r="C44007" s="1" t="s">
        <v>129150</v>
      </c>
      <c r="D44007" s="1">
        <v>41.0</v>
      </c>
    </row>
    <row r="44008">
      <c r="A44008" s="1" t="s">
        <v>129151</v>
      </c>
      <c r="B44008" s="1" t="s">
        <v>129152</v>
      </c>
      <c r="C44008" s="1" t="s">
        <v>129153</v>
      </c>
      <c r="D44008" s="1">
        <v>29.0</v>
      </c>
    </row>
    <row r="44009">
      <c r="A44009" s="1" t="s">
        <v>129154</v>
      </c>
      <c r="B44009" s="1" t="s">
        <v>129155</v>
      </c>
      <c r="C44009" s="1" t="s">
        <v>129156</v>
      </c>
      <c r="D44009" s="1">
        <v>269.0</v>
      </c>
    </row>
    <row r="44010">
      <c r="A44010" s="1" t="s">
        <v>129157</v>
      </c>
      <c r="B44010" s="1" t="s">
        <v>129158</v>
      </c>
      <c r="C44010" s="1" t="s">
        <v>129159</v>
      </c>
      <c r="D44010" s="1">
        <v>24.0</v>
      </c>
    </row>
    <row r="44011">
      <c r="A44011" s="1" t="s">
        <v>129160</v>
      </c>
      <c r="B44011" s="1" t="s">
        <v>129161</v>
      </c>
      <c r="C44011" s="1" t="s">
        <v>129162</v>
      </c>
      <c r="D44011" s="1">
        <v>649.0</v>
      </c>
    </row>
    <row r="44012">
      <c r="A44012" s="1" t="s">
        <v>129163</v>
      </c>
      <c r="B44012" s="1" t="s">
        <v>129164</v>
      </c>
      <c r="C44012" s="1" t="s">
        <v>129165</v>
      </c>
      <c r="D44012" s="1">
        <v>32.0</v>
      </c>
    </row>
    <row r="44013">
      <c r="A44013" s="1" t="s">
        <v>129166</v>
      </c>
      <c r="B44013" s="1" t="s">
        <v>129167</v>
      </c>
      <c r="C44013" s="1" t="s">
        <v>129168</v>
      </c>
      <c r="D44013" s="1">
        <v>54.0</v>
      </c>
    </row>
    <row r="44014">
      <c r="A44014" s="1" t="s">
        <v>129169</v>
      </c>
      <c r="B44014" s="1" t="s">
        <v>129170</v>
      </c>
      <c r="C44014" s="1" t="s">
        <v>129171</v>
      </c>
      <c r="D44014" s="1">
        <v>230.0</v>
      </c>
    </row>
    <row r="44015">
      <c r="A44015" s="1" t="s">
        <v>129172</v>
      </c>
      <c r="B44015" s="1" t="s">
        <v>129173</v>
      </c>
      <c r="C44015" s="1" t="s">
        <v>129174</v>
      </c>
      <c r="D44015" s="1">
        <v>88.0</v>
      </c>
    </row>
    <row r="44016">
      <c r="A44016" s="1" t="s">
        <v>129175</v>
      </c>
      <c r="B44016" s="1" t="s">
        <v>129175</v>
      </c>
      <c r="C44016" s="1" t="s">
        <v>129176</v>
      </c>
      <c r="D44016" s="1">
        <v>106.0</v>
      </c>
    </row>
    <row r="44017">
      <c r="A44017" s="1" t="s">
        <v>129177</v>
      </c>
      <c r="B44017" s="1" t="s">
        <v>129178</v>
      </c>
      <c r="C44017" s="1" t="s">
        <v>129179</v>
      </c>
      <c r="D44017" s="1">
        <v>354.0</v>
      </c>
    </row>
    <row r="44018">
      <c r="A44018" s="1" t="s">
        <v>129180</v>
      </c>
      <c r="B44018" s="1" t="s">
        <v>129181</v>
      </c>
      <c r="C44018" s="1" t="s">
        <v>129182</v>
      </c>
      <c r="D44018" s="1">
        <v>188.0</v>
      </c>
    </row>
    <row r="44019">
      <c r="A44019" s="1" t="s">
        <v>129183</v>
      </c>
      <c r="B44019" s="1" t="s">
        <v>129184</v>
      </c>
      <c r="C44019" s="1" t="s">
        <v>129185</v>
      </c>
      <c r="D44019" s="1">
        <v>459.0</v>
      </c>
    </row>
    <row r="44020">
      <c r="A44020" s="1" t="s">
        <v>129186</v>
      </c>
      <c r="B44020" s="1" t="s">
        <v>129187</v>
      </c>
      <c r="C44020" s="1" t="s">
        <v>129188</v>
      </c>
      <c r="D44020" s="1">
        <v>125.0</v>
      </c>
    </row>
    <row r="44021">
      <c r="A44021" s="1" t="s">
        <v>129189</v>
      </c>
      <c r="B44021" s="1" t="s">
        <v>129190</v>
      </c>
      <c r="C44021" s="1" t="s">
        <v>129191</v>
      </c>
      <c r="D44021" s="1">
        <v>557.0</v>
      </c>
    </row>
    <row r="44022">
      <c r="A44022" s="1" t="s">
        <v>129192</v>
      </c>
      <c r="B44022" s="1" t="s">
        <v>129193</v>
      </c>
      <c r="C44022" s="1" t="s">
        <v>129194</v>
      </c>
      <c r="D44022" s="1">
        <v>664.0</v>
      </c>
    </row>
    <row r="44023">
      <c r="A44023" s="1" t="s">
        <v>129195</v>
      </c>
      <c r="B44023" s="1" t="s">
        <v>129196</v>
      </c>
      <c r="C44023" s="1" t="s">
        <v>129197</v>
      </c>
      <c r="D44023" s="1">
        <v>1036.0</v>
      </c>
    </row>
    <row r="44024">
      <c r="A44024" s="1" t="s">
        <v>129198</v>
      </c>
      <c r="B44024" s="1" t="s">
        <v>129199</v>
      </c>
      <c r="C44024" s="1" t="s">
        <v>129200</v>
      </c>
      <c r="D44024" s="1">
        <v>259.0</v>
      </c>
    </row>
    <row r="44025">
      <c r="A44025" s="1" t="s">
        <v>56507</v>
      </c>
      <c r="B44025" s="1" t="s">
        <v>56508</v>
      </c>
      <c r="C44025" s="1" t="s">
        <v>129201</v>
      </c>
      <c r="D44025" s="1">
        <v>277.0</v>
      </c>
    </row>
    <row r="44026">
      <c r="A44026" s="1" t="s">
        <v>69227</v>
      </c>
      <c r="B44026" s="1" t="s">
        <v>69228</v>
      </c>
      <c r="C44026" s="1" t="s">
        <v>129202</v>
      </c>
      <c r="D44026" s="1">
        <v>161.0</v>
      </c>
    </row>
    <row r="44027">
      <c r="A44027" s="1" t="s">
        <v>129203</v>
      </c>
      <c r="B44027" s="1" t="s">
        <v>129204</v>
      </c>
      <c r="C44027" s="1" t="s">
        <v>129205</v>
      </c>
      <c r="D44027" s="1">
        <v>119.0</v>
      </c>
    </row>
    <row r="44028">
      <c r="A44028" s="1" t="s">
        <v>129206</v>
      </c>
      <c r="B44028" s="1" t="s">
        <v>129207</v>
      </c>
      <c r="C44028" s="1" t="s">
        <v>129208</v>
      </c>
      <c r="D44028" s="1">
        <v>149.0</v>
      </c>
    </row>
    <row r="44029">
      <c r="A44029" s="1" t="s">
        <v>129209</v>
      </c>
      <c r="B44029" s="1" t="s">
        <v>129210</v>
      </c>
      <c r="C44029" s="1" t="s">
        <v>129211</v>
      </c>
      <c r="D44029" s="1">
        <v>175.0</v>
      </c>
    </row>
    <row r="44030">
      <c r="A44030" s="1" t="s">
        <v>129212</v>
      </c>
      <c r="B44030" s="1" t="s">
        <v>129213</v>
      </c>
      <c r="C44030" s="1" t="s">
        <v>129214</v>
      </c>
      <c r="D44030" s="1">
        <v>115.0</v>
      </c>
    </row>
    <row r="44031">
      <c r="A44031" s="1" t="s">
        <v>129215</v>
      </c>
      <c r="B44031" s="1" t="s">
        <v>129216</v>
      </c>
      <c r="C44031" s="1" t="s">
        <v>129217</v>
      </c>
      <c r="D44031" s="1">
        <v>57.0</v>
      </c>
    </row>
    <row r="44032">
      <c r="A44032" s="1" t="s">
        <v>129218</v>
      </c>
      <c r="B44032" s="1" t="s">
        <v>129219</v>
      </c>
      <c r="C44032" s="1" t="s">
        <v>129220</v>
      </c>
      <c r="D44032" s="1">
        <v>749.0</v>
      </c>
    </row>
    <row r="44033">
      <c r="A44033" s="1" t="s">
        <v>129221</v>
      </c>
      <c r="B44033" s="1" t="s">
        <v>129222</v>
      </c>
      <c r="C44033" s="1" t="s">
        <v>129223</v>
      </c>
      <c r="D44033" s="1">
        <v>253.0</v>
      </c>
    </row>
    <row r="44034">
      <c r="A44034" s="1" t="s">
        <v>129224</v>
      </c>
      <c r="B44034" s="1" t="s">
        <v>129225</v>
      </c>
      <c r="C44034" s="1" t="s">
        <v>129226</v>
      </c>
      <c r="D44034" s="1">
        <v>2165.0</v>
      </c>
    </row>
    <row r="44035">
      <c r="A44035" s="1" t="s">
        <v>129227</v>
      </c>
      <c r="B44035" s="1" t="s">
        <v>129228</v>
      </c>
      <c r="C44035" s="1" t="s">
        <v>129229</v>
      </c>
      <c r="D44035" s="1">
        <v>1399.0</v>
      </c>
    </row>
    <row r="44036">
      <c r="A44036" s="1" t="s">
        <v>129230</v>
      </c>
      <c r="B44036" s="1" t="s">
        <v>129231</v>
      </c>
      <c r="C44036" s="1" t="s">
        <v>129232</v>
      </c>
      <c r="D44036" s="1">
        <v>549.0</v>
      </c>
    </row>
    <row r="44037">
      <c r="A44037" s="1" t="s">
        <v>129233</v>
      </c>
      <c r="B44037" s="1" t="s">
        <v>129234</v>
      </c>
      <c r="C44037" s="1" t="s">
        <v>129235</v>
      </c>
      <c r="D44037" s="1">
        <v>112.0</v>
      </c>
    </row>
    <row r="44038">
      <c r="A44038" s="1" t="s">
        <v>129236</v>
      </c>
      <c r="B44038" s="1" t="s">
        <v>129237</v>
      </c>
      <c r="C44038" s="1" t="s">
        <v>129238</v>
      </c>
      <c r="D44038" s="1">
        <v>25.0</v>
      </c>
    </row>
    <row r="44039">
      <c r="A44039" s="1" t="s">
        <v>129239</v>
      </c>
      <c r="B44039" s="1" t="s">
        <v>129240</v>
      </c>
      <c r="C44039" s="1" t="s">
        <v>129241</v>
      </c>
      <c r="D44039" s="1">
        <v>911.0</v>
      </c>
    </row>
    <row r="44040">
      <c r="A44040" s="1" t="s">
        <v>129242</v>
      </c>
      <c r="B44040" s="1" t="s">
        <v>129243</v>
      </c>
      <c r="C44040" s="1" t="s">
        <v>129244</v>
      </c>
      <c r="D44040" s="1">
        <v>17.0</v>
      </c>
    </row>
    <row r="44041">
      <c r="A44041" s="1" t="s">
        <v>129245</v>
      </c>
      <c r="B44041" s="1" t="s">
        <v>129246</v>
      </c>
      <c r="C44041" s="1" t="s">
        <v>129247</v>
      </c>
      <c r="D44041" s="1">
        <v>106.0</v>
      </c>
    </row>
    <row r="44042">
      <c r="A44042" s="1" t="s">
        <v>129248</v>
      </c>
      <c r="B44042" s="1" t="s">
        <v>129249</v>
      </c>
      <c r="C44042" s="1" t="s">
        <v>129250</v>
      </c>
      <c r="D44042" s="1">
        <v>4690.0</v>
      </c>
    </row>
    <row r="44043">
      <c r="A44043" s="1" t="s">
        <v>129251</v>
      </c>
      <c r="B44043" s="1" t="s">
        <v>129252</v>
      </c>
      <c r="C44043" s="1" t="s">
        <v>129253</v>
      </c>
      <c r="D44043" s="1">
        <v>45.0</v>
      </c>
    </row>
    <row r="44044">
      <c r="A44044" s="1" t="s">
        <v>129254</v>
      </c>
      <c r="B44044" s="1" t="s">
        <v>129255</v>
      </c>
      <c r="C44044" s="1" t="s">
        <v>129256</v>
      </c>
      <c r="D44044" s="1">
        <v>57.0</v>
      </c>
    </row>
    <row r="44045">
      <c r="A44045" s="1" t="s">
        <v>129257</v>
      </c>
      <c r="B44045" s="1" t="s">
        <v>129258</v>
      </c>
      <c r="C44045" s="1" t="s">
        <v>129259</v>
      </c>
      <c r="D44045" s="1">
        <v>63.0</v>
      </c>
    </row>
    <row r="44046">
      <c r="A44046" s="1" t="s">
        <v>129260</v>
      </c>
      <c r="B44046" s="1" t="s">
        <v>129261</v>
      </c>
      <c r="C44046" s="1" t="s">
        <v>129262</v>
      </c>
      <c r="D44046" s="1">
        <v>171.0</v>
      </c>
    </row>
    <row r="44047">
      <c r="A44047" s="1" t="s">
        <v>129263</v>
      </c>
      <c r="B44047" s="1" t="s">
        <v>129264</v>
      </c>
      <c r="C44047" s="1" t="s">
        <v>129265</v>
      </c>
      <c r="D44047" s="1">
        <v>612.0</v>
      </c>
    </row>
    <row r="44048">
      <c r="A44048" s="1" t="s">
        <v>129266</v>
      </c>
      <c r="B44048" s="1" t="s">
        <v>129267</v>
      </c>
      <c r="C44048" s="1" t="s">
        <v>129268</v>
      </c>
      <c r="D44048" s="1">
        <v>244.0</v>
      </c>
    </row>
    <row r="44049">
      <c r="A44049" s="1" t="s">
        <v>129269</v>
      </c>
      <c r="B44049" s="1" t="s">
        <v>129270</v>
      </c>
      <c r="C44049" s="1" t="s">
        <v>129271</v>
      </c>
      <c r="D44049" s="1">
        <v>488.0</v>
      </c>
    </row>
    <row r="44050">
      <c r="A44050" s="1" t="s">
        <v>129272</v>
      </c>
      <c r="B44050" s="1" t="s">
        <v>129273</v>
      </c>
      <c r="C44050" s="1" t="s">
        <v>129274</v>
      </c>
      <c r="D44050" s="1">
        <v>299.0</v>
      </c>
    </row>
    <row r="44051">
      <c r="A44051" s="1" t="s">
        <v>129275</v>
      </c>
      <c r="B44051" s="1" t="s">
        <v>129276</v>
      </c>
      <c r="C44051" s="1" t="s">
        <v>129277</v>
      </c>
      <c r="D44051" s="1">
        <v>1611.0</v>
      </c>
    </row>
    <row r="44052">
      <c r="A44052" s="1" t="s">
        <v>129278</v>
      </c>
      <c r="B44052" s="1" t="s">
        <v>129279</v>
      </c>
      <c r="C44052" s="1" t="s">
        <v>129280</v>
      </c>
      <c r="D44052" s="1">
        <v>161.0</v>
      </c>
    </row>
    <row r="44053">
      <c r="A44053" s="1" t="s">
        <v>129281</v>
      </c>
      <c r="B44053" s="1" t="s">
        <v>129282</v>
      </c>
      <c r="C44053" s="1" t="s">
        <v>129283</v>
      </c>
      <c r="D44053" s="1">
        <v>429.0</v>
      </c>
    </row>
    <row r="44054">
      <c r="A44054" s="1" t="s">
        <v>129284</v>
      </c>
      <c r="B44054" s="1" t="s">
        <v>129285</v>
      </c>
      <c r="C44054" s="1" t="s">
        <v>129286</v>
      </c>
      <c r="D44054" s="1">
        <v>719.0</v>
      </c>
    </row>
    <row r="44055">
      <c r="A44055" s="1" t="s">
        <v>129287</v>
      </c>
      <c r="B44055" s="1" t="s">
        <v>129288</v>
      </c>
      <c r="C44055" s="1" t="s">
        <v>129289</v>
      </c>
      <c r="D44055" s="1">
        <v>986.0</v>
      </c>
    </row>
    <row r="44056">
      <c r="A44056" s="1" t="s">
        <v>129290</v>
      </c>
      <c r="B44056" s="1" t="s">
        <v>129291</v>
      </c>
      <c r="C44056" s="1" t="s">
        <v>129292</v>
      </c>
      <c r="D44056" s="1">
        <v>2970.0</v>
      </c>
    </row>
    <row r="44057">
      <c r="A44057" s="1" t="s">
        <v>129293</v>
      </c>
      <c r="B44057" s="1" t="s">
        <v>129294</v>
      </c>
      <c r="C44057" s="1" t="s">
        <v>129295</v>
      </c>
      <c r="D44057" s="1">
        <v>1711.0</v>
      </c>
    </row>
    <row r="44058">
      <c r="A44058" s="1" t="s">
        <v>129296</v>
      </c>
      <c r="B44058" s="1" t="s">
        <v>129297</v>
      </c>
      <c r="C44058" s="1" t="s">
        <v>129298</v>
      </c>
      <c r="D44058" s="1">
        <v>394.0</v>
      </c>
    </row>
    <row r="44059">
      <c r="A44059" s="1" t="s">
        <v>129299</v>
      </c>
      <c r="B44059" s="1" t="s">
        <v>129300</v>
      </c>
      <c r="C44059" s="1" t="s">
        <v>129301</v>
      </c>
      <c r="D44059" s="1">
        <v>218.0</v>
      </c>
    </row>
    <row r="44060">
      <c r="A44060" s="1" t="s">
        <v>129302</v>
      </c>
      <c r="B44060" s="1" t="s">
        <v>129303</v>
      </c>
      <c r="C44060" s="1" t="s">
        <v>129304</v>
      </c>
      <c r="D44060" s="1">
        <v>193.0</v>
      </c>
    </row>
    <row r="44061">
      <c r="A44061" s="1" t="s">
        <v>129305</v>
      </c>
      <c r="B44061" s="1" t="s">
        <v>129306</v>
      </c>
      <c r="C44061" s="1" t="s">
        <v>129307</v>
      </c>
      <c r="D44061" s="1">
        <v>2045.0</v>
      </c>
    </row>
    <row r="44062">
      <c r="A44062" s="1" t="s">
        <v>129308</v>
      </c>
      <c r="B44062" s="1" t="s">
        <v>129309</v>
      </c>
      <c r="C44062" s="1" t="s">
        <v>129310</v>
      </c>
      <c r="D44062" s="1">
        <v>217.0</v>
      </c>
    </row>
    <row r="44063">
      <c r="A44063" s="1" t="s">
        <v>285</v>
      </c>
      <c r="B44063" s="1" t="s">
        <v>286</v>
      </c>
      <c r="C44063" s="1" t="s">
        <v>129311</v>
      </c>
      <c r="D44063" s="1">
        <v>948.0</v>
      </c>
    </row>
    <row r="44064">
      <c r="A44064" s="1" t="s">
        <v>129312</v>
      </c>
      <c r="B44064" s="1" t="s">
        <v>129313</v>
      </c>
      <c r="C44064" s="1" t="s">
        <v>129314</v>
      </c>
      <c r="D44064" s="1">
        <v>2065.0</v>
      </c>
    </row>
    <row r="44065">
      <c r="A44065" s="1" t="s">
        <v>129315</v>
      </c>
      <c r="B44065" s="1" t="s">
        <v>129316</v>
      </c>
      <c r="C44065" s="1" t="s">
        <v>129317</v>
      </c>
      <c r="D44065" s="1">
        <v>1290.0</v>
      </c>
    </row>
    <row r="44066">
      <c r="A44066" s="1" t="s">
        <v>129318</v>
      </c>
      <c r="B44066" s="1" t="s">
        <v>129319</v>
      </c>
      <c r="C44066" s="1" t="s">
        <v>129320</v>
      </c>
      <c r="D44066" s="1">
        <v>1311.0</v>
      </c>
    </row>
    <row r="44067">
      <c r="A44067" s="1" t="s">
        <v>129321</v>
      </c>
      <c r="B44067" s="1" t="s">
        <v>129322</v>
      </c>
      <c r="C44067" s="1" t="s">
        <v>129323</v>
      </c>
      <c r="D44067" s="1">
        <v>275.0</v>
      </c>
    </row>
    <row r="44068">
      <c r="A44068" s="1" t="s">
        <v>129324</v>
      </c>
      <c r="B44068" s="1" t="s">
        <v>129325</v>
      </c>
      <c r="C44068" s="1" t="s">
        <v>129326</v>
      </c>
      <c r="D44068" s="1">
        <v>355.0</v>
      </c>
    </row>
    <row r="44069">
      <c r="A44069" s="1" t="s">
        <v>129327</v>
      </c>
      <c r="B44069" s="1" t="s">
        <v>129328</v>
      </c>
      <c r="C44069" s="1" t="s">
        <v>129329</v>
      </c>
      <c r="D44069" s="1">
        <v>32.0</v>
      </c>
    </row>
    <row r="44070">
      <c r="A44070" s="1" t="s">
        <v>129330</v>
      </c>
      <c r="B44070" s="1" t="s">
        <v>129331</v>
      </c>
      <c r="C44070" s="1" t="s">
        <v>129332</v>
      </c>
      <c r="D44070" s="1">
        <v>440.0</v>
      </c>
    </row>
    <row r="44071">
      <c r="A44071" s="1" t="s">
        <v>129333</v>
      </c>
      <c r="B44071" s="1" t="s">
        <v>129334</v>
      </c>
      <c r="C44071" s="1" t="s">
        <v>129335</v>
      </c>
      <c r="D44071" s="1">
        <v>38.0</v>
      </c>
    </row>
    <row r="44072">
      <c r="A44072" s="1" t="s">
        <v>129336</v>
      </c>
      <c r="B44072" s="1" t="s">
        <v>129337</v>
      </c>
      <c r="C44072" s="1" t="s">
        <v>129338</v>
      </c>
      <c r="D44072" s="1">
        <v>102.0</v>
      </c>
    </row>
    <row r="44073">
      <c r="A44073" s="1" t="s">
        <v>129339</v>
      </c>
      <c r="B44073" s="1" t="s">
        <v>129340</v>
      </c>
      <c r="C44073" s="1" t="s">
        <v>129341</v>
      </c>
      <c r="D44073" s="1">
        <v>283.0</v>
      </c>
    </row>
    <row r="44074">
      <c r="A44074" s="1" t="s">
        <v>129342</v>
      </c>
      <c r="B44074" s="1" t="s">
        <v>129343</v>
      </c>
      <c r="C44074" s="1" t="s">
        <v>129344</v>
      </c>
      <c r="D44074" s="1">
        <v>1992.0</v>
      </c>
    </row>
    <row r="44075">
      <c r="A44075" s="1" t="s">
        <v>129345</v>
      </c>
      <c r="B44075" s="1" t="s">
        <v>129346</v>
      </c>
      <c r="C44075" s="1" t="s">
        <v>129347</v>
      </c>
      <c r="D44075" s="1">
        <v>252.0</v>
      </c>
    </row>
    <row r="44076">
      <c r="A44076" s="1" t="s">
        <v>129348</v>
      </c>
      <c r="B44076" s="1" t="s">
        <v>129349</v>
      </c>
      <c r="C44076" s="1" t="s">
        <v>129350</v>
      </c>
      <c r="D44076" s="1">
        <v>79.0</v>
      </c>
    </row>
    <row r="44077">
      <c r="A44077" s="1" t="s">
        <v>129351</v>
      </c>
      <c r="B44077" s="1" t="s">
        <v>129352</v>
      </c>
      <c r="C44077" s="1" t="s">
        <v>129353</v>
      </c>
      <c r="D44077" s="1">
        <v>1873.0</v>
      </c>
    </row>
    <row r="44078">
      <c r="A44078" s="1" t="s">
        <v>129354</v>
      </c>
      <c r="B44078" s="1" t="s">
        <v>129355</v>
      </c>
      <c r="C44078" s="1" t="s">
        <v>129356</v>
      </c>
      <c r="D44078" s="1">
        <v>689.0</v>
      </c>
    </row>
    <row r="44079">
      <c r="A44079" s="1" t="s">
        <v>129357</v>
      </c>
      <c r="B44079" s="1" t="s">
        <v>129358</v>
      </c>
      <c r="C44079" s="1" t="s">
        <v>129359</v>
      </c>
      <c r="D44079" s="1">
        <v>1959.0</v>
      </c>
    </row>
    <row r="44080">
      <c r="A44080" s="1" t="s">
        <v>129360</v>
      </c>
      <c r="B44080" s="1" t="s">
        <v>129361</v>
      </c>
      <c r="C44080" s="1" t="s">
        <v>129362</v>
      </c>
      <c r="D44080" s="1">
        <v>170.0</v>
      </c>
    </row>
    <row r="44081">
      <c r="A44081" s="1" t="s">
        <v>129363</v>
      </c>
      <c r="B44081" s="1" t="s">
        <v>129364</v>
      </c>
      <c r="C44081" s="1" t="s">
        <v>129365</v>
      </c>
      <c r="D44081" s="1">
        <v>143.0</v>
      </c>
    </row>
    <row r="44082">
      <c r="A44082" s="1" t="s">
        <v>129366</v>
      </c>
      <c r="B44082" s="1" t="s">
        <v>129367</v>
      </c>
      <c r="C44082" s="1" t="s">
        <v>129368</v>
      </c>
      <c r="D44082" s="1">
        <v>166.0</v>
      </c>
    </row>
    <row r="44083">
      <c r="A44083" s="1" t="s">
        <v>129369</v>
      </c>
      <c r="B44083" s="1" t="s">
        <v>129370</v>
      </c>
      <c r="C44083" s="1" t="s">
        <v>129371</v>
      </c>
      <c r="D44083" s="1">
        <v>77.0</v>
      </c>
    </row>
    <row r="44084">
      <c r="A44084" s="1" t="s">
        <v>129372</v>
      </c>
      <c r="B44084" s="1" t="s">
        <v>129373</v>
      </c>
      <c r="C44084" s="1" t="s">
        <v>129374</v>
      </c>
      <c r="D44084" s="1">
        <v>97.0</v>
      </c>
    </row>
    <row r="44085">
      <c r="A44085" s="1" t="s">
        <v>129375</v>
      </c>
      <c r="B44085" s="1" t="s">
        <v>129376</v>
      </c>
      <c r="C44085" s="1" t="s">
        <v>129377</v>
      </c>
      <c r="D44085" s="1">
        <v>224.0</v>
      </c>
    </row>
    <row r="44086">
      <c r="A44086" s="1" t="s">
        <v>129378</v>
      </c>
      <c r="B44086" s="1" t="s">
        <v>129379</v>
      </c>
      <c r="C44086" s="1" t="s">
        <v>129380</v>
      </c>
      <c r="D44086" s="1">
        <v>348.0</v>
      </c>
    </row>
    <row r="44087">
      <c r="A44087" s="1" t="s">
        <v>58881</v>
      </c>
      <c r="B44087" s="1" t="s">
        <v>58882</v>
      </c>
      <c r="C44087" s="1" t="s">
        <v>129381</v>
      </c>
      <c r="D44087" s="1">
        <v>415.0</v>
      </c>
    </row>
    <row r="44088">
      <c r="A44088" s="1" t="s">
        <v>4341</v>
      </c>
      <c r="B44088" s="1" t="s">
        <v>129382</v>
      </c>
      <c r="C44088" s="1" t="s">
        <v>129383</v>
      </c>
      <c r="D44088" s="1">
        <v>1805.0</v>
      </c>
    </row>
    <row r="44089">
      <c r="A44089" s="1" t="s">
        <v>129384</v>
      </c>
      <c r="B44089" s="1" t="s">
        <v>129385</v>
      </c>
      <c r="C44089" s="1" t="s">
        <v>129386</v>
      </c>
      <c r="D44089" s="1">
        <v>885.0</v>
      </c>
    </row>
    <row r="44090">
      <c r="A44090" s="1" t="s">
        <v>129387</v>
      </c>
      <c r="B44090" s="1" t="s">
        <v>129388</v>
      </c>
      <c r="C44090" s="1" t="s">
        <v>129389</v>
      </c>
      <c r="D44090" s="1">
        <v>1165.0</v>
      </c>
    </row>
    <row r="44091">
      <c r="A44091" s="1" t="s">
        <v>129390</v>
      </c>
      <c r="B44091" s="1" t="s">
        <v>129391</v>
      </c>
      <c r="C44091" s="1" t="s">
        <v>129392</v>
      </c>
      <c r="D44091" s="1">
        <v>203.0</v>
      </c>
    </row>
    <row r="44092">
      <c r="A44092" s="1" t="s">
        <v>129393</v>
      </c>
      <c r="B44092" s="1" t="s">
        <v>129394</v>
      </c>
      <c r="C44092" s="1" t="s">
        <v>129395</v>
      </c>
      <c r="D44092" s="1">
        <v>90.0</v>
      </c>
    </row>
    <row r="44093">
      <c r="A44093" s="1" t="s">
        <v>129396</v>
      </c>
      <c r="B44093" s="1" t="s">
        <v>129397</v>
      </c>
      <c r="C44093" s="1" t="s">
        <v>129398</v>
      </c>
      <c r="D44093" s="1">
        <v>202.0</v>
      </c>
    </row>
    <row r="44094">
      <c r="A44094" s="1" t="s">
        <v>129399</v>
      </c>
      <c r="B44094" s="1" t="s">
        <v>129400</v>
      </c>
      <c r="C44094" s="1" t="s">
        <v>129401</v>
      </c>
      <c r="D44094" s="1">
        <v>201.0</v>
      </c>
    </row>
    <row r="44095">
      <c r="A44095" s="1" t="s">
        <v>129402</v>
      </c>
      <c r="B44095" s="1" t="s">
        <v>129403</v>
      </c>
      <c r="C44095" s="1" t="s">
        <v>129404</v>
      </c>
      <c r="D44095" s="1">
        <v>2090.0</v>
      </c>
    </row>
    <row r="44096">
      <c r="A44096" s="1" t="s">
        <v>129405</v>
      </c>
      <c r="B44096" s="1" t="s">
        <v>129406</v>
      </c>
      <c r="C44096" s="1" t="s">
        <v>129407</v>
      </c>
      <c r="D44096" s="1">
        <v>1513.0</v>
      </c>
    </row>
    <row r="44097">
      <c r="A44097" s="1" t="s">
        <v>129408</v>
      </c>
      <c r="B44097" s="1" t="s">
        <v>129409</v>
      </c>
      <c r="C44097" s="1" t="s">
        <v>129410</v>
      </c>
      <c r="D44097" s="1">
        <v>316.0</v>
      </c>
    </row>
    <row r="44098">
      <c r="A44098" s="1" t="s">
        <v>129411</v>
      </c>
      <c r="B44098" s="1" t="s">
        <v>129412</v>
      </c>
      <c r="C44098" s="1" t="s">
        <v>129413</v>
      </c>
      <c r="D44098" s="1">
        <v>80.0</v>
      </c>
    </row>
    <row r="44099">
      <c r="A44099" s="1" t="s">
        <v>129414</v>
      </c>
      <c r="B44099" s="1" t="s">
        <v>129415</v>
      </c>
      <c r="C44099" s="1" t="s">
        <v>129416</v>
      </c>
      <c r="D44099" s="1">
        <v>494.0</v>
      </c>
    </row>
    <row r="44100">
      <c r="A44100" s="1" t="s">
        <v>129417</v>
      </c>
      <c r="B44100" s="1" t="s">
        <v>129418</v>
      </c>
      <c r="C44100" s="1" t="s">
        <v>129419</v>
      </c>
      <c r="D44100" s="1">
        <v>199.0</v>
      </c>
    </row>
    <row r="44101">
      <c r="A44101" s="1" t="s">
        <v>129420</v>
      </c>
      <c r="B44101" s="1" t="s">
        <v>129421</v>
      </c>
      <c r="C44101" s="1" t="s">
        <v>129422</v>
      </c>
      <c r="D44101" s="1">
        <v>68.0</v>
      </c>
    </row>
    <row r="44102">
      <c r="A44102" s="1" t="s">
        <v>129423</v>
      </c>
      <c r="B44102" s="1" t="s">
        <v>129424</v>
      </c>
      <c r="C44102" s="1" t="s">
        <v>129425</v>
      </c>
      <c r="D44102" s="1">
        <v>599.0</v>
      </c>
    </row>
    <row r="44103">
      <c r="A44103" s="1" t="s">
        <v>129426</v>
      </c>
      <c r="B44103" s="1" t="s">
        <v>129427</v>
      </c>
      <c r="C44103" s="1" t="s">
        <v>129428</v>
      </c>
      <c r="D44103" s="1">
        <v>33.0</v>
      </c>
    </row>
    <row r="44104">
      <c r="A44104" s="1" t="s">
        <v>129429</v>
      </c>
      <c r="B44104" s="1" t="s">
        <v>129430</v>
      </c>
      <c r="C44104" s="1" t="s">
        <v>129431</v>
      </c>
      <c r="D44104" s="1">
        <v>48.0</v>
      </c>
    </row>
    <row r="44105">
      <c r="A44105" s="1" t="s">
        <v>129432</v>
      </c>
      <c r="B44105" s="1" t="s">
        <v>129433</v>
      </c>
      <c r="C44105" s="1" t="s">
        <v>129434</v>
      </c>
      <c r="D44105" s="1">
        <v>19.0</v>
      </c>
    </row>
    <row r="44106">
      <c r="A44106" s="1" t="s">
        <v>129435</v>
      </c>
      <c r="B44106" s="1" t="s">
        <v>129436</v>
      </c>
      <c r="C44106" s="1" t="s">
        <v>129437</v>
      </c>
      <c r="D44106" s="1">
        <v>539.0</v>
      </c>
    </row>
    <row r="44107">
      <c r="A44107" s="1" t="s">
        <v>129438</v>
      </c>
      <c r="B44107" s="1" t="s">
        <v>129439</v>
      </c>
      <c r="C44107" s="1" t="s">
        <v>129440</v>
      </c>
      <c r="D44107" s="1">
        <v>311.0</v>
      </c>
    </row>
    <row r="44108">
      <c r="A44108" s="1" t="s">
        <v>129441</v>
      </c>
      <c r="B44108" s="1" t="s">
        <v>129442</v>
      </c>
      <c r="C44108" s="1" t="s">
        <v>129443</v>
      </c>
      <c r="D44108" s="1">
        <v>1890.0</v>
      </c>
    </row>
    <row r="44109">
      <c r="A44109" s="1" t="s">
        <v>129444</v>
      </c>
      <c r="B44109" s="1" t="s">
        <v>129444</v>
      </c>
      <c r="C44109" s="1" t="s">
        <v>129445</v>
      </c>
      <c r="D44109" s="1">
        <v>587.0</v>
      </c>
    </row>
    <row r="44110">
      <c r="A44110" s="1" t="s">
        <v>129446</v>
      </c>
      <c r="B44110" s="1" t="s">
        <v>129447</v>
      </c>
      <c r="C44110" s="1" t="s">
        <v>129448</v>
      </c>
      <c r="D44110" s="1">
        <v>488.0</v>
      </c>
    </row>
    <row r="44111">
      <c r="A44111" s="1" t="s">
        <v>129449</v>
      </c>
      <c r="B44111" s="1" t="s">
        <v>129450</v>
      </c>
      <c r="C44111" s="1" t="s">
        <v>129451</v>
      </c>
      <c r="D44111" s="1">
        <v>1341.0</v>
      </c>
    </row>
    <row r="44112">
      <c r="A44112" s="1" t="s">
        <v>129452</v>
      </c>
      <c r="B44112" s="1" t="s">
        <v>129453</v>
      </c>
      <c r="C44112" s="1" t="s">
        <v>129454</v>
      </c>
      <c r="D44112" s="1">
        <v>424.0</v>
      </c>
    </row>
    <row r="44113">
      <c r="A44113" s="1" t="s">
        <v>129455</v>
      </c>
      <c r="B44113" s="1" t="s">
        <v>129456</v>
      </c>
      <c r="C44113" s="1" t="s">
        <v>129457</v>
      </c>
      <c r="D44113" s="1">
        <v>148.0</v>
      </c>
    </row>
    <row r="44114">
      <c r="A44114" s="1" t="s">
        <v>129458</v>
      </c>
      <c r="B44114" s="1" t="s">
        <v>129459</v>
      </c>
      <c r="C44114" s="1" t="s">
        <v>129460</v>
      </c>
      <c r="D44114" s="1">
        <v>1899.0</v>
      </c>
    </row>
    <row r="44115">
      <c r="A44115" s="1" t="s">
        <v>129461</v>
      </c>
      <c r="B44115" s="1" t="s">
        <v>129462</v>
      </c>
      <c r="C44115" s="1" t="s">
        <v>129463</v>
      </c>
      <c r="D44115" s="1">
        <v>361.0</v>
      </c>
    </row>
    <row r="44116">
      <c r="A44116" s="1" t="s">
        <v>129464</v>
      </c>
      <c r="B44116" s="1" t="s">
        <v>129465</v>
      </c>
      <c r="C44116" s="1" t="s">
        <v>129466</v>
      </c>
      <c r="D44116" s="1">
        <v>252.0</v>
      </c>
    </row>
    <row r="44117">
      <c r="A44117" s="1" t="s">
        <v>129467</v>
      </c>
      <c r="B44117" s="1" t="s">
        <v>129468</v>
      </c>
      <c r="C44117" s="1" t="s">
        <v>129469</v>
      </c>
      <c r="D44117" s="1">
        <v>333.0</v>
      </c>
    </row>
    <row r="44118">
      <c r="A44118" s="1" t="s">
        <v>129470</v>
      </c>
      <c r="B44118" s="1" t="s">
        <v>129471</v>
      </c>
      <c r="C44118" s="1" t="s">
        <v>129472</v>
      </c>
      <c r="D44118" s="1">
        <v>194.0</v>
      </c>
    </row>
    <row r="44119">
      <c r="A44119" s="1" t="s">
        <v>129473</v>
      </c>
      <c r="B44119" s="1" t="s">
        <v>129474</v>
      </c>
      <c r="C44119" s="1" t="s">
        <v>129475</v>
      </c>
      <c r="D44119" s="1">
        <v>21.0</v>
      </c>
    </row>
    <row r="44120">
      <c r="A44120" s="1" t="s">
        <v>129476</v>
      </c>
      <c r="B44120" s="1" t="s">
        <v>129477</v>
      </c>
      <c r="C44120" s="1" t="s">
        <v>129478</v>
      </c>
      <c r="D44120" s="1">
        <v>6234.0</v>
      </c>
    </row>
    <row r="44121">
      <c r="A44121" s="1" t="s">
        <v>129479</v>
      </c>
      <c r="B44121" s="1" t="s">
        <v>129480</v>
      </c>
      <c r="C44121" s="1" t="s">
        <v>129481</v>
      </c>
      <c r="D44121" s="1">
        <v>716.0</v>
      </c>
    </row>
    <row r="44122">
      <c r="A44122" s="1" t="s">
        <v>129482</v>
      </c>
      <c r="B44122" s="1" t="s">
        <v>129483</v>
      </c>
      <c r="C44122" s="1" t="s">
        <v>129484</v>
      </c>
      <c r="D44122" s="1">
        <v>279.0</v>
      </c>
    </row>
    <row r="44123">
      <c r="A44123" s="1" t="s">
        <v>129485</v>
      </c>
      <c r="B44123" s="1" t="s">
        <v>129486</v>
      </c>
      <c r="C44123" s="1" t="s">
        <v>129487</v>
      </c>
      <c r="D44123" s="1">
        <v>46.0</v>
      </c>
    </row>
    <row r="44124">
      <c r="A44124" s="1" t="s">
        <v>129488</v>
      </c>
      <c r="B44124" s="1" t="s">
        <v>129489</v>
      </c>
      <c r="C44124" s="1" t="s">
        <v>129490</v>
      </c>
      <c r="D44124" s="1">
        <v>681.0</v>
      </c>
    </row>
    <row r="44125">
      <c r="A44125" s="1" t="s">
        <v>129491</v>
      </c>
      <c r="B44125" s="1" t="s">
        <v>129492</v>
      </c>
      <c r="C44125" s="1" t="s">
        <v>129493</v>
      </c>
      <c r="D44125" s="1">
        <v>224.0</v>
      </c>
    </row>
    <row r="44126">
      <c r="A44126" s="1" t="s">
        <v>129494</v>
      </c>
      <c r="B44126" s="1" t="s">
        <v>129495</v>
      </c>
      <c r="C44126" s="1" t="s">
        <v>129496</v>
      </c>
      <c r="D44126" s="1">
        <v>69.0</v>
      </c>
    </row>
    <row r="44127">
      <c r="A44127" s="1" t="s">
        <v>129497</v>
      </c>
      <c r="B44127" s="1" t="s">
        <v>129498</v>
      </c>
      <c r="C44127" s="1" t="s">
        <v>129499</v>
      </c>
      <c r="D44127" s="1">
        <v>87.0</v>
      </c>
    </row>
    <row r="44128">
      <c r="A44128" s="1" t="s">
        <v>129500</v>
      </c>
      <c r="B44128" s="1" t="s">
        <v>129501</v>
      </c>
      <c r="C44128" s="1" t="s">
        <v>129502</v>
      </c>
      <c r="D44128" s="1">
        <v>2756.0</v>
      </c>
    </row>
    <row r="44129">
      <c r="A44129" s="1" t="s">
        <v>129503</v>
      </c>
      <c r="B44129" s="1" t="s">
        <v>129504</v>
      </c>
      <c r="C44129" s="1" t="s">
        <v>129505</v>
      </c>
      <c r="D44129" s="1">
        <v>114.0</v>
      </c>
    </row>
    <row r="44130">
      <c r="A44130" s="1" t="s">
        <v>129506</v>
      </c>
      <c r="B44130" s="1" t="s">
        <v>129507</v>
      </c>
      <c r="C44130" s="1" t="s">
        <v>129508</v>
      </c>
      <c r="D44130" s="1">
        <v>1380.0</v>
      </c>
    </row>
    <row r="44131">
      <c r="A44131" s="1" t="s">
        <v>8697</v>
      </c>
      <c r="B44131" s="1" t="s">
        <v>129509</v>
      </c>
      <c r="C44131" s="1" t="s">
        <v>129510</v>
      </c>
      <c r="D44131" s="1">
        <v>428.0</v>
      </c>
    </row>
    <row r="44132">
      <c r="A44132" s="1" t="s">
        <v>129511</v>
      </c>
      <c r="B44132" s="1" t="s">
        <v>129512</v>
      </c>
      <c r="C44132" s="1" t="s">
        <v>129513</v>
      </c>
      <c r="D44132" s="1">
        <v>343.0</v>
      </c>
    </row>
    <row r="44133">
      <c r="A44133" s="1" t="s">
        <v>129514</v>
      </c>
      <c r="B44133" s="1" t="s">
        <v>129515</v>
      </c>
      <c r="C44133" s="1" t="s">
        <v>129516</v>
      </c>
      <c r="D44133" s="1">
        <v>636.0</v>
      </c>
    </row>
    <row r="44134">
      <c r="A44134" s="1" t="s">
        <v>129517</v>
      </c>
      <c r="B44134" s="1" t="s">
        <v>129518</v>
      </c>
      <c r="C44134" s="1" t="s">
        <v>129519</v>
      </c>
      <c r="D44134" s="1">
        <v>30.0</v>
      </c>
    </row>
    <row r="44135">
      <c r="A44135" s="1" t="s">
        <v>129520</v>
      </c>
      <c r="B44135" s="1" t="s">
        <v>129521</v>
      </c>
      <c r="C44135" s="1" t="s">
        <v>129522</v>
      </c>
      <c r="D44135" s="1">
        <v>127.0</v>
      </c>
    </row>
    <row r="44136">
      <c r="A44136" s="1" t="s">
        <v>129523</v>
      </c>
      <c r="B44136" s="1" t="s">
        <v>129524</v>
      </c>
      <c r="C44136" s="1" t="s">
        <v>129525</v>
      </c>
      <c r="D44136" s="1">
        <v>276.0</v>
      </c>
    </row>
    <row r="44137">
      <c r="A44137" s="1" t="s">
        <v>129526</v>
      </c>
      <c r="B44137" s="1" t="s">
        <v>129527</v>
      </c>
      <c r="C44137" s="1" t="s">
        <v>129528</v>
      </c>
      <c r="D44137" s="1">
        <v>27.0</v>
      </c>
    </row>
    <row r="44138">
      <c r="A44138" s="1" t="s">
        <v>129529</v>
      </c>
      <c r="B44138" s="1" t="s">
        <v>129530</v>
      </c>
      <c r="C44138" s="1" t="s">
        <v>129531</v>
      </c>
      <c r="D44138" s="1">
        <v>144.0</v>
      </c>
    </row>
    <row r="44139">
      <c r="A44139" s="1" t="s">
        <v>129532</v>
      </c>
      <c r="B44139" s="1" t="s">
        <v>129533</v>
      </c>
      <c r="C44139" s="1" t="s">
        <v>129534</v>
      </c>
      <c r="D44139" s="1">
        <v>166.0</v>
      </c>
    </row>
    <row r="44140">
      <c r="A44140" s="1" t="s">
        <v>129535</v>
      </c>
      <c r="B44140" s="1" t="s">
        <v>129536</v>
      </c>
      <c r="C44140" s="1" t="s">
        <v>129537</v>
      </c>
      <c r="D44140" s="1">
        <v>110.0</v>
      </c>
    </row>
    <row r="44141">
      <c r="A44141" s="1" t="s">
        <v>129538</v>
      </c>
      <c r="B44141" s="1" t="s">
        <v>129539</v>
      </c>
      <c r="C44141" s="1" t="s">
        <v>129540</v>
      </c>
      <c r="D44141" s="1">
        <v>183.0</v>
      </c>
    </row>
    <row r="44142">
      <c r="A44142" s="1" t="s">
        <v>129541</v>
      </c>
      <c r="B44142" s="1" t="s">
        <v>129542</v>
      </c>
      <c r="C44142" s="1" t="s">
        <v>129543</v>
      </c>
      <c r="D44142" s="1">
        <v>158.0</v>
      </c>
    </row>
    <row r="44143">
      <c r="A44143" s="1" t="s">
        <v>129544</v>
      </c>
      <c r="B44143" s="1" t="s">
        <v>129545</v>
      </c>
      <c r="C44143" s="1" t="s">
        <v>129546</v>
      </c>
      <c r="D44143" s="1">
        <v>972.0</v>
      </c>
    </row>
    <row r="44144">
      <c r="A44144" s="1" t="s">
        <v>129547</v>
      </c>
      <c r="B44144" s="1" t="s">
        <v>129548</v>
      </c>
      <c r="C44144" s="1" t="s">
        <v>129549</v>
      </c>
      <c r="D44144" s="1">
        <v>16049.0</v>
      </c>
    </row>
    <row r="44145">
      <c r="A44145" s="1" t="s">
        <v>129550</v>
      </c>
      <c r="B44145" s="1" t="s">
        <v>129551</v>
      </c>
      <c r="C44145" s="1" t="s">
        <v>129552</v>
      </c>
      <c r="D44145" s="1">
        <v>307.0</v>
      </c>
    </row>
    <row r="44146">
      <c r="A44146" s="1" t="s">
        <v>129553</v>
      </c>
      <c r="B44146" s="1" t="s">
        <v>129554</v>
      </c>
      <c r="C44146" s="1" t="s">
        <v>129555</v>
      </c>
      <c r="D44146" s="1">
        <v>559.0</v>
      </c>
    </row>
    <row r="44147">
      <c r="A44147" s="1" t="s">
        <v>129556</v>
      </c>
      <c r="B44147" s="1" t="s">
        <v>129557</v>
      </c>
      <c r="C44147" s="1" t="s">
        <v>129558</v>
      </c>
      <c r="D44147" s="1">
        <v>5612.0</v>
      </c>
    </row>
    <row r="44148">
      <c r="A44148" s="1" t="s">
        <v>129559</v>
      </c>
      <c r="B44148" s="1" t="s">
        <v>129560</v>
      </c>
      <c r="C44148" s="1" t="s">
        <v>129561</v>
      </c>
      <c r="D44148" s="1">
        <v>499.0</v>
      </c>
    </row>
    <row r="44149">
      <c r="A44149" s="1" t="s">
        <v>129562</v>
      </c>
      <c r="B44149" s="1" t="s">
        <v>129563</v>
      </c>
      <c r="C44149" s="1" t="s">
        <v>129564</v>
      </c>
      <c r="D44149" s="1">
        <v>455.0</v>
      </c>
    </row>
    <row r="44150">
      <c r="A44150" s="1" t="s">
        <v>129565</v>
      </c>
      <c r="B44150" s="1" t="s">
        <v>129566</v>
      </c>
      <c r="C44150" s="1" t="s">
        <v>129567</v>
      </c>
      <c r="D44150" s="1">
        <v>86.0</v>
      </c>
    </row>
    <row r="44151">
      <c r="A44151" s="1" t="s">
        <v>129568</v>
      </c>
      <c r="B44151" s="1" t="s">
        <v>129569</v>
      </c>
      <c r="C44151" s="1" t="s">
        <v>129570</v>
      </c>
      <c r="D44151" s="1">
        <v>252.0</v>
      </c>
    </row>
    <row r="44152">
      <c r="A44152" s="1" t="s">
        <v>129571</v>
      </c>
      <c r="B44152" s="1" t="s">
        <v>129572</v>
      </c>
      <c r="C44152" s="1" t="s">
        <v>129573</v>
      </c>
      <c r="D44152" s="1">
        <v>172.0</v>
      </c>
    </row>
    <row r="44153">
      <c r="A44153" s="1" t="s">
        <v>129574</v>
      </c>
      <c r="B44153" s="1" t="s">
        <v>129574</v>
      </c>
      <c r="C44153" s="1" t="s">
        <v>129575</v>
      </c>
      <c r="D44153" s="1">
        <v>158.0</v>
      </c>
    </row>
    <row r="44154">
      <c r="A44154" s="1" t="s">
        <v>129576</v>
      </c>
      <c r="B44154" s="1" t="s">
        <v>129577</v>
      </c>
      <c r="C44154" s="1" t="s">
        <v>129578</v>
      </c>
      <c r="D44154" s="1">
        <v>318.0</v>
      </c>
    </row>
    <row r="44155">
      <c r="A44155" s="1" t="s">
        <v>129579</v>
      </c>
      <c r="B44155" s="1" t="s">
        <v>129580</v>
      </c>
      <c r="C44155" s="1" t="s">
        <v>129581</v>
      </c>
      <c r="D44155" s="1">
        <v>129.0</v>
      </c>
    </row>
    <row r="44156">
      <c r="A44156" s="1" t="s">
        <v>129582</v>
      </c>
      <c r="B44156" s="1" t="s">
        <v>129583</v>
      </c>
      <c r="C44156" s="1" t="s">
        <v>129584</v>
      </c>
      <c r="D44156" s="1">
        <v>1390.0</v>
      </c>
    </row>
    <row r="44157">
      <c r="A44157" s="1" t="s">
        <v>129585</v>
      </c>
      <c r="B44157" s="1" t="s">
        <v>129586</v>
      </c>
      <c r="C44157" s="1" t="s">
        <v>129587</v>
      </c>
      <c r="D44157" s="1">
        <v>7399.0</v>
      </c>
    </row>
    <row r="44158">
      <c r="A44158" s="1" t="s">
        <v>129588</v>
      </c>
      <c r="B44158" s="1" t="s">
        <v>129589</v>
      </c>
      <c r="C44158" s="1" t="s">
        <v>129590</v>
      </c>
      <c r="D44158" s="1">
        <v>16.0</v>
      </c>
    </row>
    <row r="44159">
      <c r="A44159" s="1" t="s">
        <v>129591</v>
      </c>
      <c r="B44159" s="1" t="s">
        <v>129592</v>
      </c>
      <c r="C44159" s="1" t="s">
        <v>129593</v>
      </c>
      <c r="D44159" s="1">
        <v>87.0</v>
      </c>
    </row>
    <row r="44160">
      <c r="A44160" s="1" t="s">
        <v>129594</v>
      </c>
      <c r="B44160" s="1" t="s">
        <v>129595</v>
      </c>
      <c r="C44160" s="1" t="s">
        <v>129596</v>
      </c>
      <c r="D44160" s="1">
        <v>421.0</v>
      </c>
    </row>
    <row r="44161">
      <c r="A44161" s="1" t="s">
        <v>129597</v>
      </c>
      <c r="B44161" s="1" t="s">
        <v>129598</v>
      </c>
      <c r="C44161" s="1" t="s">
        <v>129599</v>
      </c>
      <c r="D44161" s="1">
        <v>516.0</v>
      </c>
    </row>
    <row r="44162">
      <c r="A44162" s="1" t="s">
        <v>129600</v>
      </c>
      <c r="B44162" s="1" t="s">
        <v>129600</v>
      </c>
      <c r="C44162" s="1" t="s">
        <v>129601</v>
      </c>
      <c r="D44162" s="1">
        <v>70.0</v>
      </c>
    </row>
    <row r="44163">
      <c r="A44163" s="1" t="s">
        <v>129602</v>
      </c>
      <c r="B44163" s="1" t="s">
        <v>129603</v>
      </c>
      <c r="C44163" s="1" t="s">
        <v>129604</v>
      </c>
      <c r="D44163" s="1">
        <v>209.0</v>
      </c>
    </row>
    <row r="44164">
      <c r="A44164" s="1" t="s">
        <v>129605</v>
      </c>
      <c r="B44164" s="1" t="s">
        <v>129606</v>
      </c>
      <c r="C44164" s="1" t="s">
        <v>129607</v>
      </c>
      <c r="D44164" s="1">
        <v>58.0</v>
      </c>
    </row>
    <row r="44165">
      <c r="A44165" s="1" t="s">
        <v>129608</v>
      </c>
      <c r="B44165" s="1" t="s">
        <v>129609</v>
      </c>
      <c r="C44165" s="1" t="s">
        <v>129610</v>
      </c>
      <c r="D44165" s="1">
        <v>2275.0</v>
      </c>
    </row>
    <row r="44166">
      <c r="A44166" s="1" t="s">
        <v>129611</v>
      </c>
      <c r="B44166" s="1" t="s">
        <v>129612</v>
      </c>
      <c r="C44166" s="1" t="s">
        <v>129613</v>
      </c>
      <c r="D44166" s="1">
        <v>22.0</v>
      </c>
    </row>
    <row r="44167">
      <c r="A44167" s="1" t="s">
        <v>129614</v>
      </c>
      <c r="B44167" s="1" t="s">
        <v>129615</v>
      </c>
      <c r="C44167" s="1" t="s">
        <v>129616</v>
      </c>
      <c r="D44167" s="1">
        <v>17815.0</v>
      </c>
    </row>
    <row r="44168">
      <c r="A44168" s="1" t="s">
        <v>129617</v>
      </c>
      <c r="B44168" s="1" t="s">
        <v>129618</v>
      </c>
      <c r="C44168" s="1" t="s">
        <v>129619</v>
      </c>
      <c r="D44168" s="1">
        <v>251.0</v>
      </c>
    </row>
    <row r="44169">
      <c r="A44169" s="1" t="s">
        <v>129620</v>
      </c>
      <c r="B44169" s="1" t="s">
        <v>129621</v>
      </c>
      <c r="C44169" s="1" t="s">
        <v>129622</v>
      </c>
      <c r="D44169" s="1">
        <v>95.0</v>
      </c>
    </row>
    <row r="44170">
      <c r="A44170" s="1" t="s">
        <v>129623</v>
      </c>
      <c r="B44170" s="1" t="s">
        <v>129624</v>
      </c>
      <c r="C44170" s="1" t="s">
        <v>129625</v>
      </c>
      <c r="D44170" s="1">
        <v>81.0</v>
      </c>
    </row>
    <row r="44171">
      <c r="A44171" s="1" t="s">
        <v>129626</v>
      </c>
      <c r="B44171" s="1" t="s">
        <v>129627</v>
      </c>
      <c r="C44171" s="1" t="s">
        <v>129628</v>
      </c>
      <c r="D44171" s="1">
        <v>160.0</v>
      </c>
    </row>
    <row r="44172">
      <c r="A44172" s="1" t="s">
        <v>129629</v>
      </c>
      <c r="B44172" s="1" t="s">
        <v>129630</v>
      </c>
      <c r="C44172" s="1" t="s">
        <v>129631</v>
      </c>
      <c r="D44172" s="1">
        <v>184.0</v>
      </c>
    </row>
    <row r="44173">
      <c r="A44173" s="1" t="s">
        <v>129632</v>
      </c>
      <c r="B44173" s="1" t="s">
        <v>129633</v>
      </c>
      <c r="C44173" s="1" t="s">
        <v>129634</v>
      </c>
      <c r="D44173" s="1">
        <v>793.0</v>
      </c>
    </row>
    <row r="44174">
      <c r="A44174" s="1" t="s">
        <v>129635</v>
      </c>
      <c r="B44174" s="1" t="s">
        <v>129636</v>
      </c>
      <c r="C44174" s="1" t="s">
        <v>129637</v>
      </c>
      <c r="D44174" s="1">
        <v>429.0</v>
      </c>
    </row>
    <row r="44175">
      <c r="A44175" s="1" t="s">
        <v>129638</v>
      </c>
      <c r="B44175" s="1" t="s">
        <v>129639</v>
      </c>
      <c r="C44175" s="1" t="s">
        <v>129640</v>
      </c>
      <c r="D44175" s="1">
        <v>970.0</v>
      </c>
    </row>
    <row r="44176">
      <c r="A44176" s="1" t="s">
        <v>129641</v>
      </c>
      <c r="B44176" s="1" t="s">
        <v>129642</v>
      </c>
      <c r="C44176" s="1" t="s">
        <v>129643</v>
      </c>
      <c r="D44176" s="1">
        <v>114.0</v>
      </c>
    </row>
    <row r="44177">
      <c r="A44177" s="1" t="s">
        <v>129644</v>
      </c>
      <c r="B44177" s="1" t="s">
        <v>129645</v>
      </c>
      <c r="C44177" s="1" t="s">
        <v>129646</v>
      </c>
      <c r="D44177" s="1">
        <v>26.0</v>
      </c>
    </row>
    <row r="44178">
      <c r="A44178" s="1" t="s">
        <v>129647</v>
      </c>
      <c r="B44178" s="1" t="s">
        <v>129648</v>
      </c>
      <c r="C44178" s="1" t="s">
        <v>129649</v>
      </c>
      <c r="D44178" s="1">
        <v>470.0</v>
      </c>
    </row>
    <row r="44179">
      <c r="A44179" s="1" t="s">
        <v>66500</v>
      </c>
      <c r="B44179" s="1" t="s">
        <v>66501</v>
      </c>
      <c r="C44179" s="1" t="s">
        <v>129650</v>
      </c>
      <c r="D44179" s="1">
        <v>175.0</v>
      </c>
    </row>
    <row r="44180">
      <c r="A44180" s="1" t="s">
        <v>129651</v>
      </c>
      <c r="B44180" s="1" t="s">
        <v>129652</v>
      </c>
      <c r="C44180" s="1" t="s">
        <v>129653</v>
      </c>
      <c r="D44180" s="1">
        <v>687.0</v>
      </c>
    </row>
    <row r="44181">
      <c r="A44181" s="1" t="s">
        <v>21942</v>
      </c>
      <c r="B44181" s="1" t="s">
        <v>21943</v>
      </c>
      <c r="C44181" s="1" t="s">
        <v>129654</v>
      </c>
      <c r="D44181" s="1">
        <v>485.0</v>
      </c>
    </row>
    <row r="44182">
      <c r="A44182" s="1" t="s">
        <v>129655</v>
      </c>
      <c r="B44182" s="1" t="s">
        <v>129656</v>
      </c>
      <c r="C44182" s="1" t="s">
        <v>129657</v>
      </c>
      <c r="D44182" s="1">
        <v>49.0</v>
      </c>
    </row>
    <row r="44183">
      <c r="A44183" s="1" t="s">
        <v>129658</v>
      </c>
      <c r="B44183" s="1" t="s">
        <v>129659</v>
      </c>
      <c r="C44183" s="1" t="s">
        <v>129660</v>
      </c>
      <c r="D44183" s="1">
        <v>1120.0</v>
      </c>
    </row>
    <row r="44184">
      <c r="A44184" s="1" t="s">
        <v>129661</v>
      </c>
      <c r="B44184" s="1" t="s">
        <v>129662</v>
      </c>
      <c r="C44184" s="1" t="s">
        <v>129663</v>
      </c>
      <c r="D44184" s="1">
        <v>341.0</v>
      </c>
    </row>
    <row r="44185">
      <c r="A44185" s="1" t="s">
        <v>129664</v>
      </c>
      <c r="B44185" s="1" t="s">
        <v>129665</v>
      </c>
      <c r="C44185" s="1" t="s">
        <v>129666</v>
      </c>
      <c r="D44185" s="1">
        <v>338.0</v>
      </c>
    </row>
    <row r="44186">
      <c r="A44186" s="1" t="s">
        <v>129667</v>
      </c>
      <c r="B44186" s="1" t="s">
        <v>129668</v>
      </c>
      <c r="C44186" s="1" t="s">
        <v>129669</v>
      </c>
      <c r="D44186" s="1">
        <v>207.0</v>
      </c>
    </row>
    <row r="44187">
      <c r="A44187" s="1" t="s">
        <v>129670</v>
      </c>
      <c r="B44187" s="1" t="s">
        <v>129671</v>
      </c>
      <c r="C44187" s="1" t="s">
        <v>129672</v>
      </c>
      <c r="D44187" s="1">
        <v>121.0</v>
      </c>
    </row>
    <row r="44188">
      <c r="A44188" s="1" t="s">
        <v>129673</v>
      </c>
      <c r="B44188" s="1" t="s">
        <v>129674</v>
      </c>
      <c r="C44188" s="1" t="s">
        <v>129675</v>
      </c>
      <c r="D44188" s="1">
        <v>204.0</v>
      </c>
    </row>
    <row r="44189">
      <c r="A44189" s="1" t="s">
        <v>129676</v>
      </c>
      <c r="B44189" s="1" t="s">
        <v>129677</v>
      </c>
      <c r="C44189" s="1" t="s">
        <v>129678</v>
      </c>
      <c r="D44189" s="1">
        <v>227.0</v>
      </c>
    </row>
    <row r="44190">
      <c r="A44190" s="1" t="s">
        <v>129679</v>
      </c>
      <c r="B44190" s="1" t="s">
        <v>129680</v>
      </c>
      <c r="C44190" s="1" t="s">
        <v>129681</v>
      </c>
      <c r="D44190" s="1">
        <v>49.0</v>
      </c>
    </row>
    <row r="44191">
      <c r="A44191" s="1" t="s">
        <v>129682</v>
      </c>
      <c r="B44191" s="1" t="s">
        <v>129683</v>
      </c>
      <c r="C44191" s="1" t="s">
        <v>129684</v>
      </c>
      <c r="D44191" s="1">
        <v>1023.0</v>
      </c>
    </row>
    <row r="44192">
      <c r="A44192" s="1" t="s">
        <v>129685</v>
      </c>
      <c r="B44192" s="1" t="s">
        <v>129686</v>
      </c>
      <c r="C44192" s="1" t="s">
        <v>129687</v>
      </c>
      <c r="D44192" s="1">
        <v>97.0</v>
      </c>
    </row>
    <row r="44193">
      <c r="A44193" s="1" t="s">
        <v>129688</v>
      </c>
      <c r="B44193" s="1" t="s">
        <v>129689</v>
      </c>
      <c r="C44193" s="1" t="s">
        <v>129690</v>
      </c>
      <c r="D44193" s="1">
        <v>2586.0</v>
      </c>
    </row>
    <row r="44194">
      <c r="A44194" s="1" t="s">
        <v>129691</v>
      </c>
      <c r="B44194" s="1" t="s">
        <v>129692</v>
      </c>
      <c r="C44194" s="1" t="s">
        <v>129693</v>
      </c>
      <c r="D44194" s="1">
        <v>1143.0</v>
      </c>
    </row>
    <row r="44195">
      <c r="A44195" s="1" t="s">
        <v>129694</v>
      </c>
      <c r="B44195" s="1" t="s">
        <v>129695</v>
      </c>
      <c r="C44195" s="1" t="s">
        <v>129696</v>
      </c>
      <c r="D44195" s="1">
        <v>1015.0</v>
      </c>
    </row>
    <row r="44196">
      <c r="A44196" s="1" t="s">
        <v>129697</v>
      </c>
      <c r="B44196" s="1" t="s">
        <v>129698</v>
      </c>
      <c r="C44196" s="1" t="s">
        <v>129699</v>
      </c>
      <c r="D44196" s="1">
        <v>311.0</v>
      </c>
    </row>
    <row r="44197">
      <c r="A44197" s="1" t="s">
        <v>129700</v>
      </c>
      <c r="B44197" s="1" t="s">
        <v>129701</v>
      </c>
      <c r="C44197" s="1" t="s">
        <v>129702</v>
      </c>
      <c r="D44197" s="1">
        <v>307.0</v>
      </c>
    </row>
    <row r="44198">
      <c r="A44198" s="1" t="s">
        <v>129703</v>
      </c>
      <c r="B44198" s="1" t="s">
        <v>129704</v>
      </c>
      <c r="C44198" s="1" t="s">
        <v>129705</v>
      </c>
      <c r="D44198" s="1">
        <v>1062.0</v>
      </c>
    </row>
    <row r="44199">
      <c r="A44199" s="1" t="s">
        <v>129706</v>
      </c>
      <c r="B44199" s="1" t="s">
        <v>129707</v>
      </c>
      <c r="C44199" s="1" t="s">
        <v>129708</v>
      </c>
      <c r="D44199" s="1">
        <v>157.0</v>
      </c>
    </row>
    <row r="44200">
      <c r="A44200" s="1" t="s">
        <v>129709</v>
      </c>
      <c r="B44200" s="1" t="s">
        <v>129710</v>
      </c>
      <c r="C44200" s="1" t="s">
        <v>129711</v>
      </c>
      <c r="D44200" s="1">
        <v>26.0</v>
      </c>
    </row>
    <row r="44201">
      <c r="A44201" s="1" t="s">
        <v>129712</v>
      </c>
      <c r="B44201" s="1" t="s">
        <v>129713</v>
      </c>
      <c r="C44201" s="1" t="s">
        <v>129714</v>
      </c>
      <c r="D44201" s="1">
        <v>168.0</v>
      </c>
    </row>
    <row r="44202">
      <c r="A44202" s="1" t="s">
        <v>129715</v>
      </c>
      <c r="B44202" s="1" t="s">
        <v>129716</v>
      </c>
      <c r="C44202" s="1" t="s">
        <v>129717</v>
      </c>
      <c r="D44202" s="1">
        <v>1225.0</v>
      </c>
    </row>
    <row r="44203">
      <c r="A44203" s="1" t="s">
        <v>129718</v>
      </c>
      <c r="B44203" s="1" t="s">
        <v>129719</v>
      </c>
      <c r="C44203" s="1" t="s">
        <v>129720</v>
      </c>
      <c r="D44203" s="1">
        <v>327.0</v>
      </c>
    </row>
    <row r="44204">
      <c r="A44204" s="1" t="s">
        <v>129721</v>
      </c>
      <c r="B44204" s="1" t="s">
        <v>129722</v>
      </c>
      <c r="C44204" s="1" t="s">
        <v>129723</v>
      </c>
      <c r="D44204" s="1">
        <v>50.0</v>
      </c>
    </row>
    <row r="44205">
      <c r="A44205" s="1" t="s">
        <v>129724</v>
      </c>
      <c r="B44205" s="1" t="s">
        <v>129725</v>
      </c>
      <c r="C44205" s="1" t="s">
        <v>129726</v>
      </c>
      <c r="D44205" s="1">
        <v>194.0</v>
      </c>
    </row>
    <row r="44206">
      <c r="A44206" s="1" t="s">
        <v>129727</v>
      </c>
      <c r="B44206" s="1" t="s">
        <v>129728</v>
      </c>
      <c r="C44206" s="1" t="s">
        <v>129729</v>
      </c>
      <c r="D44206" s="1">
        <v>1807.0</v>
      </c>
    </row>
    <row r="44207">
      <c r="A44207" s="1" t="s">
        <v>129730</v>
      </c>
      <c r="B44207" s="1" t="s">
        <v>129731</v>
      </c>
      <c r="C44207" s="1" t="s">
        <v>129732</v>
      </c>
      <c r="D44207" s="1">
        <v>322.0</v>
      </c>
    </row>
    <row r="44208">
      <c r="A44208" s="1" t="s">
        <v>129733</v>
      </c>
      <c r="B44208" s="1" t="s">
        <v>129734</v>
      </c>
      <c r="C44208" s="1" t="s">
        <v>129735</v>
      </c>
      <c r="D44208" s="1">
        <v>399.0</v>
      </c>
    </row>
    <row r="44209">
      <c r="A44209" s="1" t="s">
        <v>129736</v>
      </c>
      <c r="B44209" s="1" t="s">
        <v>129737</v>
      </c>
      <c r="C44209" s="1" t="s">
        <v>129738</v>
      </c>
      <c r="D44209" s="1">
        <v>388.0</v>
      </c>
    </row>
    <row r="44210">
      <c r="A44210" s="1" t="s">
        <v>129739</v>
      </c>
      <c r="B44210" s="1" t="s">
        <v>129740</v>
      </c>
      <c r="C44210" s="1" t="s">
        <v>129741</v>
      </c>
      <c r="D44210" s="1">
        <v>14.0</v>
      </c>
    </row>
    <row r="44211">
      <c r="A44211" s="1" t="s">
        <v>129742</v>
      </c>
      <c r="B44211" s="1" t="s">
        <v>129743</v>
      </c>
      <c r="C44211" s="1" t="s">
        <v>129744</v>
      </c>
      <c r="D44211" s="1">
        <v>36.0</v>
      </c>
    </row>
    <row r="44212">
      <c r="A44212" s="1" t="s">
        <v>129745</v>
      </c>
      <c r="B44212" s="1" t="s">
        <v>129746</v>
      </c>
      <c r="C44212" s="1" t="s">
        <v>129747</v>
      </c>
      <c r="D44212" s="1">
        <v>112.0</v>
      </c>
    </row>
    <row r="44213">
      <c r="A44213" s="1" t="s">
        <v>129748</v>
      </c>
      <c r="B44213" s="1" t="s">
        <v>129749</v>
      </c>
      <c r="C44213" s="1" t="s">
        <v>129750</v>
      </c>
      <c r="D44213" s="1">
        <v>82.0</v>
      </c>
    </row>
    <row r="44214">
      <c r="A44214" s="1" t="s">
        <v>129751</v>
      </c>
      <c r="B44214" s="1" t="s">
        <v>129752</v>
      </c>
      <c r="C44214" s="1" t="s">
        <v>129753</v>
      </c>
      <c r="D44214" s="1">
        <v>632.0</v>
      </c>
    </row>
    <row r="44215">
      <c r="A44215" s="1" t="s">
        <v>129754</v>
      </c>
      <c r="B44215" s="1" t="s">
        <v>129755</v>
      </c>
      <c r="C44215" s="1" t="s">
        <v>129756</v>
      </c>
      <c r="D44215" s="1">
        <v>303.0</v>
      </c>
    </row>
    <row r="44216">
      <c r="A44216" s="1" t="s">
        <v>129757</v>
      </c>
      <c r="B44216" s="1" t="s">
        <v>129758</v>
      </c>
      <c r="C44216" s="1" t="s">
        <v>129759</v>
      </c>
      <c r="D44216" s="1">
        <v>259.0</v>
      </c>
    </row>
    <row r="44217">
      <c r="A44217" s="1" t="s">
        <v>129760</v>
      </c>
      <c r="B44217" s="1" t="s">
        <v>129761</v>
      </c>
      <c r="C44217" s="1" t="s">
        <v>129762</v>
      </c>
      <c r="D44217" s="1">
        <v>28.0</v>
      </c>
    </row>
    <row r="44218">
      <c r="A44218" s="1" t="s">
        <v>129763</v>
      </c>
      <c r="B44218" s="1" t="s">
        <v>129764</v>
      </c>
      <c r="C44218" s="1" t="s">
        <v>129765</v>
      </c>
      <c r="D44218" s="1">
        <v>38.0</v>
      </c>
    </row>
    <row r="44219">
      <c r="A44219" s="1" t="s">
        <v>129766</v>
      </c>
      <c r="B44219" s="1" t="s">
        <v>129767</v>
      </c>
      <c r="C44219" s="1" t="s">
        <v>129768</v>
      </c>
      <c r="D44219" s="1">
        <v>60.0</v>
      </c>
    </row>
    <row r="44220">
      <c r="A44220" s="1" t="s">
        <v>129769</v>
      </c>
      <c r="B44220" s="1" t="s">
        <v>129770</v>
      </c>
      <c r="C44220" s="1" t="s">
        <v>129771</v>
      </c>
      <c r="D44220" s="1">
        <v>1190.0</v>
      </c>
    </row>
    <row r="44221">
      <c r="A44221" s="1" t="s">
        <v>129772</v>
      </c>
      <c r="B44221" s="1" t="s">
        <v>129773</v>
      </c>
      <c r="C44221" s="1" t="s">
        <v>129774</v>
      </c>
      <c r="D44221" s="1">
        <v>27.0</v>
      </c>
    </row>
    <row r="44222">
      <c r="A44222" s="1" t="s">
        <v>129775</v>
      </c>
      <c r="B44222" s="1" t="s">
        <v>129776</v>
      </c>
      <c r="C44222" s="1" t="s">
        <v>129777</v>
      </c>
      <c r="D44222" s="1">
        <v>89.0</v>
      </c>
    </row>
    <row r="44223">
      <c r="A44223" s="1" t="s">
        <v>129778</v>
      </c>
      <c r="B44223" s="1" t="s">
        <v>129779</v>
      </c>
      <c r="C44223" s="1" t="s">
        <v>129780</v>
      </c>
      <c r="D44223" s="1">
        <v>225.0</v>
      </c>
    </row>
    <row r="44224">
      <c r="A44224" s="1" t="s">
        <v>129781</v>
      </c>
      <c r="B44224" s="1" t="s">
        <v>129782</v>
      </c>
      <c r="C44224" s="1" t="s">
        <v>129783</v>
      </c>
      <c r="D44224" s="1">
        <v>64.0</v>
      </c>
    </row>
    <row r="44225">
      <c r="A44225" s="1" t="s">
        <v>129784</v>
      </c>
      <c r="B44225" s="1" t="s">
        <v>129785</v>
      </c>
      <c r="C44225" s="1" t="s">
        <v>129786</v>
      </c>
      <c r="D44225" s="1">
        <v>544.0</v>
      </c>
    </row>
    <row r="44226">
      <c r="A44226" s="1" t="s">
        <v>129787</v>
      </c>
      <c r="B44226" s="1" t="s">
        <v>129788</v>
      </c>
      <c r="C44226" s="1" t="s">
        <v>129789</v>
      </c>
      <c r="D44226" s="1">
        <v>477.0</v>
      </c>
    </row>
    <row r="44227">
      <c r="A44227" s="1" t="s">
        <v>129790</v>
      </c>
      <c r="B44227" s="1" t="s">
        <v>129791</v>
      </c>
      <c r="C44227" s="1" t="s">
        <v>129792</v>
      </c>
      <c r="D44227" s="1">
        <v>189.0</v>
      </c>
    </row>
    <row r="44228">
      <c r="A44228" s="1" t="s">
        <v>129793</v>
      </c>
      <c r="B44228" s="1" t="s">
        <v>129794</v>
      </c>
      <c r="C44228" s="1" t="s">
        <v>129795</v>
      </c>
      <c r="D44228" s="1">
        <v>388.0</v>
      </c>
    </row>
    <row r="44229">
      <c r="A44229" s="1" t="s">
        <v>129796</v>
      </c>
      <c r="B44229" s="1" t="s">
        <v>129797</v>
      </c>
      <c r="C44229" s="1" t="s">
        <v>129798</v>
      </c>
      <c r="D44229" s="1">
        <v>29.0</v>
      </c>
    </row>
    <row r="44230">
      <c r="A44230" s="1" t="s">
        <v>129799</v>
      </c>
      <c r="B44230" s="1" t="s">
        <v>129800</v>
      </c>
      <c r="C44230" s="1" t="s">
        <v>129801</v>
      </c>
      <c r="D44230" s="1">
        <v>66.0</v>
      </c>
    </row>
    <row r="44231">
      <c r="A44231" s="1" t="s">
        <v>129802</v>
      </c>
      <c r="B44231" s="1" t="s">
        <v>129803</v>
      </c>
      <c r="C44231" s="1" t="s">
        <v>129804</v>
      </c>
      <c r="D44231" s="1">
        <v>1967.0</v>
      </c>
    </row>
    <row r="44232">
      <c r="A44232" s="1" t="s">
        <v>129805</v>
      </c>
      <c r="B44232" s="1" t="s">
        <v>129806</v>
      </c>
      <c r="C44232" s="1" t="s">
        <v>129807</v>
      </c>
      <c r="D44232" s="1">
        <v>60.0</v>
      </c>
    </row>
    <row r="44233">
      <c r="A44233" s="1" t="s">
        <v>129808</v>
      </c>
      <c r="B44233" s="1" t="s">
        <v>129809</v>
      </c>
      <c r="C44233" s="1" t="s">
        <v>129810</v>
      </c>
      <c r="D44233" s="1">
        <v>5987.0</v>
      </c>
    </row>
    <row r="44234">
      <c r="A44234" s="1" t="s">
        <v>129811</v>
      </c>
      <c r="B44234" s="1" t="s">
        <v>129812</v>
      </c>
      <c r="C44234" s="1" t="s">
        <v>129813</v>
      </c>
      <c r="D44234" s="1">
        <v>259.0</v>
      </c>
    </row>
    <row r="44235">
      <c r="A44235" s="1" t="s">
        <v>129814</v>
      </c>
      <c r="B44235" s="1" t="s">
        <v>129815</v>
      </c>
      <c r="C44235" s="1" t="s">
        <v>129816</v>
      </c>
      <c r="D44235" s="1">
        <v>2509.0</v>
      </c>
    </row>
    <row r="44236">
      <c r="A44236" s="1" t="s">
        <v>129817</v>
      </c>
      <c r="B44236" s="1" t="s">
        <v>129818</v>
      </c>
      <c r="C44236" s="1" t="s">
        <v>129819</v>
      </c>
      <c r="D44236" s="1">
        <v>109.0</v>
      </c>
    </row>
    <row r="44237">
      <c r="A44237" s="1" t="s">
        <v>129820</v>
      </c>
      <c r="B44237" s="1" t="s">
        <v>129821</v>
      </c>
      <c r="C44237" s="1" t="s">
        <v>129822</v>
      </c>
      <c r="D44237" s="1">
        <v>555.0</v>
      </c>
    </row>
    <row r="44238">
      <c r="A44238" s="1" t="s">
        <v>129823</v>
      </c>
      <c r="B44238" s="1" t="s">
        <v>129824</v>
      </c>
      <c r="C44238" s="1" t="s">
        <v>129825</v>
      </c>
      <c r="D44238" s="1">
        <v>378.0</v>
      </c>
    </row>
    <row r="44239">
      <c r="A44239" s="1" t="s">
        <v>129826</v>
      </c>
      <c r="B44239" s="1" t="s">
        <v>129827</v>
      </c>
      <c r="C44239" s="1" t="s">
        <v>129828</v>
      </c>
      <c r="D44239" s="1">
        <v>40.0</v>
      </c>
    </row>
    <row r="44240">
      <c r="A44240" s="1" t="s">
        <v>129829</v>
      </c>
      <c r="B44240" s="1" t="s">
        <v>129830</v>
      </c>
      <c r="C44240" s="1" t="s">
        <v>129831</v>
      </c>
      <c r="D44240" s="1">
        <v>377.0</v>
      </c>
    </row>
    <row r="44241">
      <c r="A44241" s="1" t="s">
        <v>129832</v>
      </c>
      <c r="B44241" s="1" t="s">
        <v>129833</v>
      </c>
      <c r="C44241" s="1" t="s">
        <v>129834</v>
      </c>
      <c r="D44241" s="1">
        <v>173.0</v>
      </c>
    </row>
    <row r="44242">
      <c r="A44242" s="1" t="s">
        <v>129835</v>
      </c>
      <c r="B44242" s="1" t="s">
        <v>129836</v>
      </c>
      <c r="C44242" s="1" t="s">
        <v>129837</v>
      </c>
      <c r="D44242" s="1">
        <v>910.0</v>
      </c>
    </row>
    <row r="44243">
      <c r="A44243" s="1" t="s">
        <v>129838</v>
      </c>
      <c r="B44243" s="1" t="s">
        <v>129839</v>
      </c>
      <c r="C44243" s="1" t="s">
        <v>129840</v>
      </c>
      <c r="D44243" s="1">
        <v>179.0</v>
      </c>
    </row>
    <row r="44244">
      <c r="A44244" s="1" t="s">
        <v>129841</v>
      </c>
      <c r="B44244" s="1" t="s">
        <v>129842</v>
      </c>
      <c r="C44244" s="1" t="s">
        <v>129843</v>
      </c>
      <c r="D44244" s="1">
        <v>463.0</v>
      </c>
    </row>
    <row r="44245">
      <c r="A44245" s="1" t="s">
        <v>129844</v>
      </c>
      <c r="B44245" s="1" t="s">
        <v>129845</v>
      </c>
      <c r="C44245" s="1" t="s">
        <v>129846</v>
      </c>
      <c r="D44245" s="1">
        <v>46.0</v>
      </c>
    </row>
    <row r="44246">
      <c r="A44246" s="1" t="s">
        <v>129847</v>
      </c>
      <c r="B44246" s="1" t="s">
        <v>129848</v>
      </c>
      <c r="C44246" s="1" t="s">
        <v>129849</v>
      </c>
      <c r="D44246" s="1">
        <v>173.0</v>
      </c>
    </row>
    <row r="44247">
      <c r="A44247" s="1" t="s">
        <v>129850</v>
      </c>
      <c r="B44247" s="1" t="s">
        <v>129851</v>
      </c>
      <c r="C44247" s="1" t="s">
        <v>129852</v>
      </c>
      <c r="D44247" s="1">
        <v>115.0</v>
      </c>
    </row>
    <row r="44248">
      <c r="A44248" s="1" t="s">
        <v>129853</v>
      </c>
      <c r="B44248" s="1" t="s">
        <v>129854</v>
      </c>
      <c r="C44248" s="1" t="s">
        <v>129855</v>
      </c>
      <c r="D44248" s="1">
        <v>118.0</v>
      </c>
    </row>
    <row r="44249">
      <c r="A44249" s="1" t="s">
        <v>129856</v>
      </c>
      <c r="B44249" s="1" t="s">
        <v>129857</v>
      </c>
      <c r="C44249" s="1" t="s">
        <v>129858</v>
      </c>
      <c r="D44249" s="1">
        <v>136.0</v>
      </c>
    </row>
    <row r="44250">
      <c r="A44250" s="1" t="s">
        <v>129859</v>
      </c>
      <c r="B44250" s="1" t="s">
        <v>129860</v>
      </c>
      <c r="C44250" s="1" t="s">
        <v>129861</v>
      </c>
      <c r="D44250" s="1">
        <v>253.0</v>
      </c>
    </row>
    <row r="44251">
      <c r="A44251" s="1" t="s">
        <v>129862</v>
      </c>
      <c r="B44251" s="1" t="s">
        <v>129863</v>
      </c>
      <c r="C44251" s="1" t="s">
        <v>129864</v>
      </c>
      <c r="D44251" s="1">
        <v>191.0</v>
      </c>
    </row>
    <row r="44252">
      <c r="A44252" s="1" t="s">
        <v>129865</v>
      </c>
      <c r="B44252" s="1" t="s">
        <v>129866</v>
      </c>
      <c r="C44252" s="1" t="s">
        <v>129867</v>
      </c>
      <c r="D44252" s="1">
        <v>507.0</v>
      </c>
    </row>
    <row r="44253">
      <c r="A44253" s="1" t="s">
        <v>129868</v>
      </c>
      <c r="B44253" s="1" t="s">
        <v>129869</v>
      </c>
      <c r="C44253" s="1" t="s">
        <v>129870</v>
      </c>
      <c r="D44253" s="1">
        <v>2678.0</v>
      </c>
    </row>
    <row r="44254">
      <c r="A44254" s="1" t="s">
        <v>129871</v>
      </c>
      <c r="B44254" s="1" t="s">
        <v>129872</v>
      </c>
      <c r="C44254" s="1" t="s">
        <v>129873</v>
      </c>
      <c r="D44254" s="1">
        <v>120.0</v>
      </c>
    </row>
    <row r="44255">
      <c r="A44255" s="1" t="s">
        <v>123959</v>
      </c>
      <c r="B44255" s="1" t="s">
        <v>123960</v>
      </c>
      <c r="C44255" s="1" t="s">
        <v>129874</v>
      </c>
      <c r="D44255" s="1">
        <v>915.0</v>
      </c>
    </row>
    <row r="44256">
      <c r="A44256" s="1" t="s">
        <v>129875</v>
      </c>
      <c r="B44256" s="1" t="s">
        <v>129876</v>
      </c>
      <c r="C44256" s="1" t="s">
        <v>129877</v>
      </c>
      <c r="D44256" s="1">
        <v>15164.0</v>
      </c>
    </row>
    <row r="44257">
      <c r="A44257" s="1" t="s">
        <v>129878</v>
      </c>
      <c r="B44257" s="1" t="s">
        <v>129879</v>
      </c>
      <c r="C44257" s="1" t="s">
        <v>129880</v>
      </c>
      <c r="D44257" s="1">
        <v>883.0</v>
      </c>
    </row>
    <row r="44258">
      <c r="A44258" s="1" t="s">
        <v>129881</v>
      </c>
      <c r="B44258" s="1" t="s">
        <v>129882</v>
      </c>
      <c r="C44258" s="1" t="s">
        <v>129883</v>
      </c>
      <c r="D44258" s="1">
        <v>218.0</v>
      </c>
    </row>
    <row r="44259">
      <c r="A44259" s="1" t="s">
        <v>129884</v>
      </c>
      <c r="B44259" s="1" t="s">
        <v>129885</v>
      </c>
      <c r="C44259" s="1" t="s">
        <v>129886</v>
      </c>
      <c r="D44259" s="1">
        <v>680.0</v>
      </c>
    </row>
    <row r="44260">
      <c r="A44260" s="1" t="s">
        <v>129887</v>
      </c>
      <c r="B44260" s="1" t="s">
        <v>129888</v>
      </c>
      <c r="C44260" s="1" t="s">
        <v>129889</v>
      </c>
      <c r="D44260" s="1">
        <v>277.0</v>
      </c>
    </row>
    <row r="44261">
      <c r="A44261" s="1" t="s">
        <v>129890</v>
      </c>
      <c r="B44261" s="1" t="s">
        <v>129891</v>
      </c>
      <c r="C44261" s="1" t="s">
        <v>129892</v>
      </c>
      <c r="D44261" s="1">
        <v>301.0</v>
      </c>
    </row>
    <row r="44262">
      <c r="A44262" s="1" t="s">
        <v>129893</v>
      </c>
      <c r="B44262" s="1" t="s">
        <v>129894</v>
      </c>
      <c r="C44262" s="1" t="s">
        <v>129895</v>
      </c>
      <c r="D44262" s="1">
        <v>1963.0</v>
      </c>
    </row>
    <row r="44263">
      <c r="A44263" s="1" t="s">
        <v>129896</v>
      </c>
      <c r="B44263" s="1" t="s">
        <v>129897</v>
      </c>
      <c r="C44263" s="1" t="s">
        <v>129898</v>
      </c>
      <c r="D44263" s="1">
        <v>86.0</v>
      </c>
    </row>
    <row r="44264">
      <c r="A44264" s="1" t="s">
        <v>129899</v>
      </c>
      <c r="B44264" s="1" t="s">
        <v>129900</v>
      </c>
      <c r="C44264" s="1" t="s">
        <v>129901</v>
      </c>
      <c r="D44264" s="1">
        <v>530.0</v>
      </c>
    </row>
    <row r="44265">
      <c r="A44265" s="1" t="s">
        <v>129902</v>
      </c>
      <c r="B44265" s="1" t="s">
        <v>129903</v>
      </c>
      <c r="C44265" s="1" t="s">
        <v>129904</v>
      </c>
      <c r="D44265" s="1">
        <v>59.0</v>
      </c>
    </row>
    <row r="44266">
      <c r="A44266" s="1" t="s">
        <v>129905</v>
      </c>
      <c r="B44266" s="1" t="s">
        <v>129906</v>
      </c>
      <c r="C44266" s="1" t="s">
        <v>129907</v>
      </c>
      <c r="D44266" s="1">
        <v>246.0</v>
      </c>
    </row>
    <row r="44267">
      <c r="A44267" s="1" t="s">
        <v>129908</v>
      </c>
      <c r="B44267" s="1" t="s">
        <v>129909</v>
      </c>
      <c r="C44267" s="1" t="s">
        <v>129910</v>
      </c>
      <c r="D44267" s="1">
        <v>853.0</v>
      </c>
    </row>
    <row r="44268">
      <c r="A44268" s="1" t="s">
        <v>129911</v>
      </c>
      <c r="B44268" s="1" t="s">
        <v>129912</v>
      </c>
      <c r="C44268" s="1" t="s">
        <v>129913</v>
      </c>
      <c r="D44268" s="1">
        <v>119.0</v>
      </c>
    </row>
    <row r="44269">
      <c r="A44269" s="1" t="s">
        <v>129914</v>
      </c>
      <c r="B44269" s="1" t="s">
        <v>129915</v>
      </c>
      <c r="C44269" s="1" t="s">
        <v>129916</v>
      </c>
      <c r="D44269" s="1">
        <v>2697.0</v>
      </c>
    </row>
    <row r="44270">
      <c r="A44270" s="1" t="s">
        <v>129917</v>
      </c>
      <c r="B44270" s="1" t="s">
        <v>129918</v>
      </c>
      <c r="C44270" s="1" t="s">
        <v>129919</v>
      </c>
      <c r="D44270" s="1">
        <v>2950.0</v>
      </c>
    </row>
    <row r="44271">
      <c r="A44271" s="1" t="s">
        <v>129920</v>
      </c>
      <c r="B44271" s="1" t="s">
        <v>129921</v>
      </c>
      <c r="C44271" s="1" t="s">
        <v>129922</v>
      </c>
      <c r="D44271" s="1">
        <v>69.0</v>
      </c>
    </row>
    <row r="44272">
      <c r="A44272" s="1" t="s">
        <v>129923</v>
      </c>
      <c r="B44272" s="1" t="s">
        <v>129924</v>
      </c>
      <c r="C44272" s="1" t="s">
        <v>129925</v>
      </c>
      <c r="D44272" s="1">
        <v>309.0</v>
      </c>
    </row>
    <row r="44273">
      <c r="A44273" s="1" t="s">
        <v>129926</v>
      </c>
      <c r="B44273" s="1" t="s">
        <v>129927</v>
      </c>
      <c r="C44273" s="1" t="s">
        <v>129928</v>
      </c>
      <c r="D44273" s="1">
        <v>453.0</v>
      </c>
    </row>
    <row r="44274">
      <c r="A44274" s="1" t="s">
        <v>129929</v>
      </c>
      <c r="B44274" s="1" t="s">
        <v>129930</v>
      </c>
      <c r="C44274" s="1" t="s">
        <v>129931</v>
      </c>
      <c r="D44274" s="1">
        <v>311.0</v>
      </c>
    </row>
    <row r="44275">
      <c r="A44275" s="1" t="s">
        <v>129932</v>
      </c>
      <c r="B44275" s="1" t="s">
        <v>129933</v>
      </c>
      <c r="C44275" s="1" t="s">
        <v>129934</v>
      </c>
      <c r="D44275" s="1">
        <v>1110.0</v>
      </c>
    </row>
    <row r="44276">
      <c r="A44276" s="1" t="s">
        <v>129935</v>
      </c>
      <c r="B44276" s="1" t="s">
        <v>129936</v>
      </c>
      <c r="C44276" s="1" t="s">
        <v>129937</v>
      </c>
      <c r="D44276" s="1">
        <v>80.0</v>
      </c>
    </row>
    <row r="44277">
      <c r="A44277" s="1" t="s">
        <v>129938</v>
      </c>
      <c r="B44277" s="1" t="s">
        <v>129939</v>
      </c>
      <c r="C44277" s="1" t="s">
        <v>129940</v>
      </c>
      <c r="D44277" s="1">
        <v>366.0</v>
      </c>
    </row>
    <row r="44278">
      <c r="A44278" s="1" t="s">
        <v>129941</v>
      </c>
      <c r="B44278" s="1" t="s">
        <v>129942</v>
      </c>
      <c r="C44278" s="1" t="s">
        <v>129943</v>
      </c>
      <c r="D44278" s="1">
        <v>512.0</v>
      </c>
    </row>
    <row r="44279">
      <c r="A44279" s="1" t="s">
        <v>129944</v>
      </c>
      <c r="B44279" s="1" t="s">
        <v>129945</v>
      </c>
      <c r="C44279" s="1" t="s">
        <v>129946</v>
      </c>
      <c r="D44279" s="1">
        <v>138.0</v>
      </c>
    </row>
    <row r="44280">
      <c r="A44280" s="1" t="s">
        <v>129947</v>
      </c>
      <c r="B44280" s="1" t="s">
        <v>129948</v>
      </c>
      <c r="C44280" s="1" t="s">
        <v>129949</v>
      </c>
      <c r="D44280" s="1">
        <v>62.0</v>
      </c>
    </row>
    <row r="44281">
      <c r="A44281" s="1" t="s">
        <v>129950</v>
      </c>
      <c r="B44281" s="1" t="s">
        <v>129951</v>
      </c>
      <c r="C44281" s="1" t="s">
        <v>129952</v>
      </c>
      <c r="D44281" s="1">
        <v>261.0</v>
      </c>
    </row>
    <row r="44282">
      <c r="A44282" s="1" t="s">
        <v>129953</v>
      </c>
      <c r="B44282" s="1" t="s">
        <v>129954</v>
      </c>
      <c r="C44282" s="1" t="s">
        <v>129955</v>
      </c>
      <c r="D44282" s="1">
        <v>364.0</v>
      </c>
    </row>
    <row r="44283">
      <c r="A44283" s="1" t="s">
        <v>129956</v>
      </c>
      <c r="B44283" s="1" t="s">
        <v>129957</v>
      </c>
      <c r="C44283" s="1" t="s">
        <v>129958</v>
      </c>
      <c r="D44283" s="1">
        <v>169.0</v>
      </c>
    </row>
    <row r="44284">
      <c r="A44284" s="1" t="s">
        <v>129959</v>
      </c>
      <c r="B44284" s="1" t="s">
        <v>129959</v>
      </c>
      <c r="C44284" s="1" t="s">
        <v>129960</v>
      </c>
      <c r="D44284" s="1">
        <v>494.0</v>
      </c>
    </row>
    <row r="44285">
      <c r="A44285" s="1" t="s">
        <v>129961</v>
      </c>
      <c r="B44285" s="1" t="s">
        <v>129962</v>
      </c>
      <c r="C44285" s="1" t="s">
        <v>129963</v>
      </c>
      <c r="D44285" s="1">
        <v>457.0</v>
      </c>
    </row>
    <row r="44286">
      <c r="A44286" s="1" t="s">
        <v>129964</v>
      </c>
      <c r="B44286" s="1" t="s">
        <v>129965</v>
      </c>
      <c r="C44286" s="1" t="s">
        <v>129966</v>
      </c>
      <c r="D44286" s="1">
        <v>230.0</v>
      </c>
    </row>
    <row r="44287">
      <c r="A44287" s="1" t="s">
        <v>129967</v>
      </c>
      <c r="B44287" s="1" t="s">
        <v>129968</v>
      </c>
      <c r="C44287" s="1" t="s">
        <v>129969</v>
      </c>
      <c r="D44287" s="1">
        <v>186.0</v>
      </c>
    </row>
    <row r="44288">
      <c r="A44288" s="1" t="s">
        <v>129970</v>
      </c>
      <c r="B44288" s="1" t="s">
        <v>129971</v>
      </c>
      <c r="C44288" s="1" t="s">
        <v>129972</v>
      </c>
      <c r="D44288" s="1">
        <v>291.0</v>
      </c>
    </row>
    <row r="44289">
      <c r="A44289" s="1" t="s">
        <v>129973</v>
      </c>
      <c r="B44289" s="1" t="s">
        <v>129974</v>
      </c>
      <c r="C44289" s="1" t="s">
        <v>129975</v>
      </c>
      <c r="D44289" s="1">
        <v>219.0</v>
      </c>
    </row>
    <row r="44290">
      <c r="A44290" s="1" t="s">
        <v>129976</v>
      </c>
      <c r="B44290" s="1" t="s">
        <v>129977</v>
      </c>
      <c r="C44290" s="1" t="s">
        <v>129978</v>
      </c>
      <c r="D44290" s="1">
        <v>108.0</v>
      </c>
    </row>
    <row r="44291">
      <c r="A44291" s="1" t="s">
        <v>129979</v>
      </c>
      <c r="B44291" s="1" t="s">
        <v>129980</v>
      </c>
      <c r="C44291" s="1" t="s">
        <v>129981</v>
      </c>
      <c r="D44291" s="1">
        <v>2405.0</v>
      </c>
    </row>
    <row r="44292">
      <c r="A44292" s="1" t="s">
        <v>129982</v>
      </c>
      <c r="B44292" s="1" t="s">
        <v>129983</v>
      </c>
      <c r="C44292" s="1" t="s">
        <v>129984</v>
      </c>
      <c r="D44292" s="1">
        <v>1006.0</v>
      </c>
    </row>
    <row r="44293">
      <c r="A44293" s="1" t="s">
        <v>129985</v>
      </c>
      <c r="B44293" s="1" t="s">
        <v>129986</v>
      </c>
      <c r="C44293" s="1" t="s">
        <v>129987</v>
      </c>
      <c r="D44293" s="1">
        <v>319.0</v>
      </c>
    </row>
    <row r="44294">
      <c r="A44294" s="1" t="s">
        <v>129988</v>
      </c>
      <c r="B44294" s="1" t="s">
        <v>129989</v>
      </c>
      <c r="C44294" s="1" t="s">
        <v>129990</v>
      </c>
      <c r="D44294" s="1">
        <v>673.0</v>
      </c>
    </row>
    <row r="44295">
      <c r="A44295" s="1" t="s">
        <v>129991</v>
      </c>
      <c r="B44295" s="1" t="s">
        <v>129992</v>
      </c>
      <c r="C44295" s="1" t="s">
        <v>129993</v>
      </c>
      <c r="D44295" s="1">
        <v>263.0</v>
      </c>
    </row>
    <row r="44296">
      <c r="A44296" s="1" t="s">
        <v>129994</v>
      </c>
      <c r="B44296" s="1" t="s">
        <v>129995</v>
      </c>
      <c r="C44296" s="1" t="s">
        <v>129996</v>
      </c>
      <c r="D44296" s="1">
        <v>615.0</v>
      </c>
    </row>
    <row r="44297">
      <c r="A44297" s="1" t="s">
        <v>129997</v>
      </c>
      <c r="B44297" s="1" t="s">
        <v>129998</v>
      </c>
      <c r="C44297" s="1" t="s">
        <v>129999</v>
      </c>
      <c r="D44297" s="1">
        <v>712.0</v>
      </c>
    </row>
    <row r="44298">
      <c r="A44298" s="1" t="s">
        <v>130000</v>
      </c>
      <c r="B44298" s="1" t="s">
        <v>130001</v>
      </c>
      <c r="C44298" s="1" t="s">
        <v>130002</v>
      </c>
      <c r="D44298" s="1">
        <v>54.0</v>
      </c>
    </row>
    <row r="44299">
      <c r="A44299" s="1" t="s">
        <v>130003</v>
      </c>
      <c r="B44299" s="1" t="s">
        <v>130004</v>
      </c>
      <c r="C44299" s="1" t="s">
        <v>130005</v>
      </c>
      <c r="D44299" s="1">
        <v>452.0</v>
      </c>
    </row>
    <row r="44300">
      <c r="A44300" s="1" t="s">
        <v>130006</v>
      </c>
      <c r="B44300" s="1" t="s">
        <v>130007</v>
      </c>
      <c r="C44300" s="1" t="s">
        <v>130008</v>
      </c>
      <c r="D44300" s="1">
        <v>230.0</v>
      </c>
    </row>
    <row r="44301">
      <c r="A44301" s="1" t="s">
        <v>130009</v>
      </c>
      <c r="B44301" s="1" t="s">
        <v>130010</v>
      </c>
      <c r="C44301" s="1" t="s">
        <v>130011</v>
      </c>
      <c r="D44301" s="1">
        <v>912.0</v>
      </c>
    </row>
    <row r="44302">
      <c r="A44302" s="1" t="s">
        <v>130012</v>
      </c>
      <c r="B44302" s="1" t="s">
        <v>130013</v>
      </c>
      <c r="C44302" s="1" t="s">
        <v>130014</v>
      </c>
      <c r="D44302" s="1">
        <v>1366.0</v>
      </c>
    </row>
    <row r="44303">
      <c r="A44303" s="1" t="s">
        <v>130015</v>
      </c>
      <c r="B44303" s="1" t="s">
        <v>130016</v>
      </c>
      <c r="C44303" s="1" t="s">
        <v>130017</v>
      </c>
      <c r="D44303" s="1">
        <v>5091.0</v>
      </c>
    </row>
    <row r="44304">
      <c r="A44304" s="1" t="s">
        <v>130018</v>
      </c>
      <c r="B44304" s="1" t="s">
        <v>130019</v>
      </c>
      <c r="C44304" s="1" t="s">
        <v>130020</v>
      </c>
      <c r="D44304" s="1">
        <v>1456.0</v>
      </c>
    </row>
    <row r="44305">
      <c r="A44305" s="1" t="s">
        <v>130021</v>
      </c>
      <c r="B44305" s="1" t="s">
        <v>130022</v>
      </c>
      <c r="C44305" s="1" t="s">
        <v>130023</v>
      </c>
      <c r="D44305" s="1">
        <v>287.0</v>
      </c>
    </row>
    <row r="44306">
      <c r="A44306" s="1" t="s">
        <v>130024</v>
      </c>
      <c r="B44306" s="1" t="s">
        <v>130025</v>
      </c>
      <c r="C44306" s="1" t="s">
        <v>130026</v>
      </c>
      <c r="D44306" s="1">
        <v>201.0</v>
      </c>
    </row>
    <row r="44307">
      <c r="A44307" s="1" t="s">
        <v>130027</v>
      </c>
      <c r="B44307" s="1" t="s">
        <v>130028</v>
      </c>
      <c r="C44307" s="1" t="s">
        <v>130029</v>
      </c>
      <c r="D44307" s="1">
        <v>129.0</v>
      </c>
    </row>
    <row r="44308">
      <c r="A44308" s="1" t="s">
        <v>130030</v>
      </c>
      <c r="B44308" s="1" t="s">
        <v>130031</v>
      </c>
      <c r="C44308" s="1" t="s">
        <v>130032</v>
      </c>
      <c r="D44308" s="1">
        <v>661.0</v>
      </c>
    </row>
    <row r="44309">
      <c r="A44309" s="1" t="s">
        <v>130033</v>
      </c>
      <c r="B44309" s="1" t="s">
        <v>130034</v>
      </c>
      <c r="C44309" s="1" t="s">
        <v>130035</v>
      </c>
      <c r="D44309" s="1">
        <v>802.0</v>
      </c>
    </row>
    <row r="44310">
      <c r="A44310" s="1" t="s">
        <v>130036</v>
      </c>
      <c r="B44310" s="1" t="s">
        <v>130037</v>
      </c>
      <c r="C44310" s="1" t="s">
        <v>130038</v>
      </c>
      <c r="D44310" s="1">
        <v>257.0</v>
      </c>
    </row>
    <row r="44311">
      <c r="A44311" s="1" t="s">
        <v>130039</v>
      </c>
      <c r="B44311" s="1" t="s">
        <v>130040</v>
      </c>
      <c r="C44311" s="1" t="s">
        <v>130041</v>
      </c>
      <c r="D44311" s="1">
        <v>90.0</v>
      </c>
    </row>
    <row r="44312">
      <c r="A44312" s="1" t="s">
        <v>130042</v>
      </c>
      <c r="B44312" s="1" t="s">
        <v>130043</v>
      </c>
      <c r="C44312" s="1" t="s">
        <v>130044</v>
      </c>
      <c r="D44312" s="1">
        <v>969.0</v>
      </c>
    </row>
    <row r="44313">
      <c r="A44313" s="1" t="s">
        <v>130045</v>
      </c>
      <c r="B44313" s="1" t="s">
        <v>130046</v>
      </c>
      <c r="C44313" s="1" t="s">
        <v>130047</v>
      </c>
      <c r="D44313" s="1">
        <v>134.0</v>
      </c>
    </row>
    <row r="44314">
      <c r="A44314" s="1" t="s">
        <v>130048</v>
      </c>
      <c r="B44314" s="1" t="s">
        <v>130049</v>
      </c>
      <c r="C44314" s="1" t="s">
        <v>130050</v>
      </c>
      <c r="D44314" s="1">
        <v>76.0</v>
      </c>
    </row>
    <row r="44315">
      <c r="A44315" s="1" t="s">
        <v>130051</v>
      </c>
      <c r="B44315" s="1" t="s">
        <v>130052</v>
      </c>
      <c r="C44315" s="1" t="s">
        <v>130053</v>
      </c>
      <c r="D44315" s="1">
        <v>855.0</v>
      </c>
    </row>
    <row r="44316">
      <c r="A44316" s="1" t="s">
        <v>130054</v>
      </c>
      <c r="B44316" s="1" t="s">
        <v>130055</v>
      </c>
      <c r="C44316" s="1" t="s">
        <v>130056</v>
      </c>
      <c r="D44316" s="1">
        <v>171.0</v>
      </c>
    </row>
    <row r="44317">
      <c r="A44317" s="1" t="s">
        <v>130057</v>
      </c>
      <c r="B44317" s="1" t="s">
        <v>130058</v>
      </c>
      <c r="C44317" s="1" t="s">
        <v>130059</v>
      </c>
      <c r="D44317" s="1">
        <v>78.0</v>
      </c>
    </row>
    <row r="44318">
      <c r="A44318" s="1" t="s">
        <v>130060</v>
      </c>
      <c r="B44318" s="1" t="s">
        <v>130061</v>
      </c>
      <c r="C44318" s="1" t="s">
        <v>130062</v>
      </c>
      <c r="D44318" s="1">
        <v>305.0</v>
      </c>
    </row>
    <row r="44319">
      <c r="A44319" s="1" t="s">
        <v>130063</v>
      </c>
      <c r="B44319" s="1" t="s">
        <v>130064</v>
      </c>
      <c r="C44319" s="1" t="s">
        <v>130065</v>
      </c>
      <c r="D44319" s="1">
        <v>103.0</v>
      </c>
    </row>
    <row r="44320">
      <c r="A44320" s="1" t="s">
        <v>130066</v>
      </c>
      <c r="B44320" s="1" t="s">
        <v>130067</v>
      </c>
      <c r="C44320" s="1" t="s">
        <v>130068</v>
      </c>
      <c r="D44320" s="1">
        <v>380.0</v>
      </c>
    </row>
    <row r="44321">
      <c r="A44321" s="1" t="s">
        <v>130069</v>
      </c>
      <c r="B44321" s="1" t="s">
        <v>130070</v>
      </c>
      <c r="C44321" s="1" t="s">
        <v>130071</v>
      </c>
      <c r="D44321" s="1">
        <v>189.0</v>
      </c>
    </row>
    <row r="44322">
      <c r="A44322" s="1" t="s">
        <v>130072</v>
      </c>
      <c r="B44322" s="1" t="s">
        <v>130073</v>
      </c>
      <c r="C44322" s="1" t="s">
        <v>130074</v>
      </c>
      <c r="D44322" s="1">
        <v>1056.0</v>
      </c>
    </row>
    <row r="44323">
      <c r="A44323" s="1" t="s">
        <v>130075</v>
      </c>
      <c r="B44323" s="1" t="s">
        <v>130076</v>
      </c>
      <c r="C44323" s="1" t="s">
        <v>130077</v>
      </c>
      <c r="D44323" s="1">
        <v>314.0</v>
      </c>
    </row>
    <row r="44324">
      <c r="A44324" s="1" t="s">
        <v>130078</v>
      </c>
      <c r="B44324" s="1" t="s">
        <v>130079</v>
      </c>
      <c r="C44324" s="1" t="s">
        <v>130080</v>
      </c>
      <c r="D44324" s="1">
        <v>1079.0</v>
      </c>
    </row>
    <row r="44325">
      <c r="A44325" s="1" t="s">
        <v>130081</v>
      </c>
      <c r="B44325" s="1" t="s">
        <v>130082</v>
      </c>
      <c r="C44325" s="1" t="s">
        <v>130083</v>
      </c>
      <c r="D44325" s="1">
        <v>122.0</v>
      </c>
    </row>
    <row r="44326">
      <c r="A44326" s="1" t="s">
        <v>130084</v>
      </c>
      <c r="B44326" s="1" t="s">
        <v>130085</v>
      </c>
      <c r="C44326" s="1" t="s">
        <v>130086</v>
      </c>
      <c r="D44326" s="1">
        <v>274.0</v>
      </c>
    </row>
    <row r="44327">
      <c r="A44327" s="1" t="s">
        <v>130087</v>
      </c>
      <c r="B44327" s="1" t="s">
        <v>130088</v>
      </c>
      <c r="C44327" s="1" t="s">
        <v>130089</v>
      </c>
      <c r="D44327" s="1">
        <v>72.0</v>
      </c>
    </row>
    <row r="44328">
      <c r="A44328" s="1" t="s">
        <v>130090</v>
      </c>
      <c r="B44328" s="1" t="s">
        <v>130091</v>
      </c>
      <c r="C44328" s="1" t="s">
        <v>130092</v>
      </c>
      <c r="D44328" s="1">
        <v>86.0</v>
      </c>
    </row>
    <row r="44329">
      <c r="A44329" s="1" t="s">
        <v>130093</v>
      </c>
      <c r="B44329" s="1" t="s">
        <v>130094</v>
      </c>
      <c r="C44329" s="1" t="s">
        <v>130095</v>
      </c>
      <c r="D44329" s="1">
        <v>528.0</v>
      </c>
    </row>
    <row r="44330">
      <c r="A44330" s="1" t="s">
        <v>130096</v>
      </c>
      <c r="B44330" s="1" t="s">
        <v>130097</v>
      </c>
      <c r="C44330" s="1" t="s">
        <v>130098</v>
      </c>
      <c r="D44330" s="1">
        <v>39.0</v>
      </c>
    </row>
    <row r="44331">
      <c r="A44331" s="1" t="s">
        <v>130099</v>
      </c>
      <c r="B44331" s="1" t="s">
        <v>130100</v>
      </c>
      <c r="C44331" s="1" t="s">
        <v>130101</v>
      </c>
      <c r="D44331" s="1">
        <v>302.0</v>
      </c>
    </row>
    <row r="44332">
      <c r="A44332" s="1" t="s">
        <v>130102</v>
      </c>
      <c r="B44332" s="1" t="s">
        <v>130103</v>
      </c>
      <c r="C44332" s="1" t="s">
        <v>130104</v>
      </c>
      <c r="D44332" s="1">
        <v>164.0</v>
      </c>
    </row>
    <row r="44333">
      <c r="A44333" s="1" t="s">
        <v>130105</v>
      </c>
      <c r="B44333" s="1" t="s">
        <v>130106</v>
      </c>
      <c r="C44333" s="1" t="s">
        <v>130107</v>
      </c>
      <c r="D44333" s="1">
        <v>667.0</v>
      </c>
    </row>
    <row r="44334">
      <c r="A44334" s="1" t="s">
        <v>901</v>
      </c>
      <c r="B44334" s="1" t="s">
        <v>902</v>
      </c>
      <c r="C44334" s="1" t="s">
        <v>130108</v>
      </c>
      <c r="D44334" s="1">
        <v>1055.0</v>
      </c>
    </row>
    <row r="44335">
      <c r="A44335" s="1" t="s">
        <v>130109</v>
      </c>
      <c r="B44335" s="1" t="s">
        <v>130110</v>
      </c>
      <c r="C44335" s="1" t="s">
        <v>130111</v>
      </c>
      <c r="D44335" s="1">
        <v>294.0</v>
      </c>
    </row>
    <row r="44336">
      <c r="A44336" s="1" t="s">
        <v>130112</v>
      </c>
      <c r="B44336" s="1" t="s">
        <v>130113</v>
      </c>
      <c r="C44336" s="1" t="s">
        <v>130114</v>
      </c>
      <c r="D44336" s="1">
        <v>799.0</v>
      </c>
    </row>
    <row r="44337">
      <c r="A44337" s="1" t="s">
        <v>130115</v>
      </c>
      <c r="B44337" s="1" t="s">
        <v>130116</v>
      </c>
      <c r="C44337" s="1" t="s">
        <v>130117</v>
      </c>
      <c r="D44337" s="1">
        <v>487.0</v>
      </c>
    </row>
    <row r="44338">
      <c r="A44338" s="1" t="s">
        <v>130118</v>
      </c>
      <c r="B44338" s="1" t="s">
        <v>130119</v>
      </c>
      <c r="C44338" s="1" t="s">
        <v>130120</v>
      </c>
      <c r="D44338" s="1">
        <v>128.0</v>
      </c>
    </row>
    <row r="44339">
      <c r="A44339" s="1" t="s">
        <v>130121</v>
      </c>
      <c r="B44339" s="1" t="s">
        <v>130122</v>
      </c>
      <c r="C44339" s="1" t="s">
        <v>130123</v>
      </c>
      <c r="D44339" s="1">
        <v>7.0</v>
      </c>
    </row>
    <row r="44340">
      <c r="A44340" s="1" t="s">
        <v>130124</v>
      </c>
      <c r="B44340" s="1" t="s">
        <v>130125</v>
      </c>
      <c r="C44340" s="1" t="s">
        <v>130126</v>
      </c>
      <c r="D44340" s="1">
        <v>90.0</v>
      </c>
    </row>
    <row r="44341">
      <c r="A44341" s="1" t="s">
        <v>130127</v>
      </c>
      <c r="B44341" s="1" t="s">
        <v>130128</v>
      </c>
      <c r="C44341" s="1" t="s">
        <v>130129</v>
      </c>
      <c r="D44341" s="1">
        <v>174.0</v>
      </c>
    </row>
    <row r="44342">
      <c r="A44342" s="1" t="s">
        <v>130130</v>
      </c>
      <c r="B44342" s="1" t="s">
        <v>130131</v>
      </c>
      <c r="C44342" s="1" t="s">
        <v>130132</v>
      </c>
      <c r="D44342" s="1">
        <v>55.0</v>
      </c>
    </row>
    <row r="44343">
      <c r="A44343" s="1" t="s">
        <v>130133</v>
      </c>
      <c r="B44343" s="1" t="s">
        <v>130134</v>
      </c>
      <c r="C44343" s="1" t="s">
        <v>130135</v>
      </c>
      <c r="D44343" s="1">
        <v>69.0</v>
      </c>
    </row>
    <row r="44344">
      <c r="A44344" s="1" t="s">
        <v>130136</v>
      </c>
      <c r="B44344" s="1" t="s">
        <v>130137</v>
      </c>
      <c r="C44344" s="1" t="s">
        <v>130138</v>
      </c>
      <c r="D44344" s="1">
        <v>25.0</v>
      </c>
    </row>
    <row r="44345">
      <c r="A44345" s="1" t="s">
        <v>130139</v>
      </c>
      <c r="B44345" s="1" t="s">
        <v>130140</v>
      </c>
      <c r="C44345" s="1" t="s">
        <v>130141</v>
      </c>
      <c r="D44345" s="1">
        <v>387.0</v>
      </c>
    </row>
    <row r="44346">
      <c r="A44346" s="1" t="s">
        <v>130142</v>
      </c>
      <c r="B44346" s="1" t="s">
        <v>130143</v>
      </c>
      <c r="C44346" s="1" t="s">
        <v>130144</v>
      </c>
      <c r="D44346" s="1">
        <v>562.0</v>
      </c>
    </row>
    <row r="44347">
      <c r="A44347" s="1" t="s">
        <v>130145</v>
      </c>
      <c r="B44347" s="1" t="s">
        <v>130146</v>
      </c>
      <c r="C44347" s="1" t="s">
        <v>130147</v>
      </c>
      <c r="D44347" s="1">
        <v>196.0</v>
      </c>
    </row>
    <row r="44348">
      <c r="A44348" s="1" t="s">
        <v>130148</v>
      </c>
      <c r="B44348" s="1" t="s">
        <v>130149</v>
      </c>
      <c r="C44348" s="1" t="s">
        <v>130150</v>
      </c>
      <c r="D44348" s="1">
        <v>187.0</v>
      </c>
    </row>
    <row r="44349">
      <c r="A44349" s="1" t="s">
        <v>130151</v>
      </c>
      <c r="B44349" s="1" t="s">
        <v>130152</v>
      </c>
      <c r="C44349" s="1" t="s">
        <v>130153</v>
      </c>
      <c r="D44349" s="1">
        <v>299.0</v>
      </c>
    </row>
    <row r="44350">
      <c r="A44350" s="1" t="s">
        <v>130154</v>
      </c>
      <c r="B44350" s="1" t="s">
        <v>130155</v>
      </c>
      <c r="C44350" s="1" t="s">
        <v>130156</v>
      </c>
      <c r="D44350" s="1">
        <v>305.0</v>
      </c>
    </row>
    <row r="44351">
      <c r="A44351" s="1" t="s">
        <v>130157</v>
      </c>
      <c r="B44351" s="1" t="s">
        <v>130158</v>
      </c>
      <c r="C44351" s="1" t="s">
        <v>130159</v>
      </c>
      <c r="D44351" s="1">
        <v>856.0</v>
      </c>
    </row>
    <row r="44352">
      <c r="A44352" s="1" t="s">
        <v>130160</v>
      </c>
      <c r="B44352" s="1" t="s">
        <v>130161</v>
      </c>
      <c r="C44352" s="1" t="s">
        <v>130162</v>
      </c>
      <c r="D44352" s="1">
        <v>2230.0</v>
      </c>
    </row>
    <row r="44353">
      <c r="A44353" s="1" t="s">
        <v>130163</v>
      </c>
      <c r="B44353" s="1" t="s">
        <v>130164</v>
      </c>
      <c r="C44353" s="1" t="s">
        <v>130165</v>
      </c>
      <c r="D44353" s="1">
        <v>1104.0</v>
      </c>
    </row>
    <row r="44354">
      <c r="A44354" s="1" t="s">
        <v>130166</v>
      </c>
      <c r="B44354" s="1" t="s">
        <v>130167</v>
      </c>
      <c r="C44354" s="1" t="s">
        <v>130168</v>
      </c>
      <c r="D44354" s="1">
        <v>453.0</v>
      </c>
    </row>
    <row r="44355">
      <c r="A44355" s="1" t="s">
        <v>130169</v>
      </c>
      <c r="B44355" s="1" t="s">
        <v>130170</v>
      </c>
      <c r="C44355" s="1" t="s">
        <v>130171</v>
      </c>
      <c r="D44355" s="1">
        <v>143.0</v>
      </c>
    </row>
    <row r="44356">
      <c r="A44356" s="1" t="s">
        <v>130172</v>
      </c>
      <c r="B44356" s="1" t="s">
        <v>130173</v>
      </c>
      <c r="C44356" s="1" t="s">
        <v>130174</v>
      </c>
      <c r="D44356" s="1">
        <v>148.0</v>
      </c>
    </row>
    <row r="44357">
      <c r="A44357" s="1" t="s">
        <v>130175</v>
      </c>
      <c r="B44357" s="1" t="s">
        <v>130176</v>
      </c>
      <c r="C44357" s="1" t="s">
        <v>130177</v>
      </c>
      <c r="D44357" s="1">
        <v>314.0</v>
      </c>
    </row>
    <row r="44358">
      <c r="A44358" s="1" t="s">
        <v>48567</v>
      </c>
      <c r="B44358" s="1" t="s">
        <v>48568</v>
      </c>
      <c r="C44358" s="1" t="s">
        <v>130178</v>
      </c>
      <c r="D44358" s="1">
        <v>221.0</v>
      </c>
    </row>
    <row r="44359">
      <c r="A44359" s="1" t="s">
        <v>130179</v>
      </c>
      <c r="B44359" s="1" t="s">
        <v>130180</v>
      </c>
      <c r="C44359" s="1" t="s">
        <v>130181</v>
      </c>
      <c r="D44359" s="1">
        <v>89.0</v>
      </c>
    </row>
    <row r="44360">
      <c r="A44360" s="1" t="s">
        <v>130182</v>
      </c>
      <c r="B44360" s="1" t="s">
        <v>130183</v>
      </c>
      <c r="C44360" s="1" t="s">
        <v>130184</v>
      </c>
      <c r="D44360" s="1">
        <v>1138.0</v>
      </c>
    </row>
    <row r="44361">
      <c r="A44361" s="1" t="s">
        <v>130185</v>
      </c>
      <c r="B44361" s="1" t="s">
        <v>130186</v>
      </c>
      <c r="C44361" s="1" t="s">
        <v>130187</v>
      </c>
      <c r="D44361" s="1">
        <v>152.0</v>
      </c>
    </row>
    <row r="44362">
      <c r="A44362" s="1" t="s">
        <v>130188</v>
      </c>
      <c r="B44362" s="1" t="s">
        <v>130189</v>
      </c>
      <c r="C44362" s="1" t="s">
        <v>130190</v>
      </c>
      <c r="D44362" s="1">
        <v>780.0</v>
      </c>
    </row>
    <row r="44363">
      <c r="A44363" s="1" t="s">
        <v>130191</v>
      </c>
      <c r="B44363" s="1" t="s">
        <v>130192</v>
      </c>
      <c r="C44363" s="1" t="s">
        <v>130193</v>
      </c>
      <c r="D44363" s="1">
        <v>120.0</v>
      </c>
    </row>
    <row r="44364">
      <c r="A44364" s="1" t="s">
        <v>10281</v>
      </c>
      <c r="B44364" s="1" t="s">
        <v>10282</v>
      </c>
      <c r="C44364" s="1" t="s">
        <v>130194</v>
      </c>
      <c r="D44364" s="1">
        <v>16642.0</v>
      </c>
    </row>
    <row r="44365">
      <c r="A44365" s="1" t="s">
        <v>130195</v>
      </c>
      <c r="B44365" s="1" t="s">
        <v>130196</v>
      </c>
      <c r="C44365" s="1" t="s">
        <v>130197</v>
      </c>
      <c r="D44365" s="1">
        <v>74.0</v>
      </c>
    </row>
    <row r="44366">
      <c r="A44366" s="1" t="s">
        <v>130198</v>
      </c>
      <c r="B44366" s="1" t="s">
        <v>130199</v>
      </c>
      <c r="C44366" s="1" t="s">
        <v>130200</v>
      </c>
      <c r="D44366" s="1">
        <v>209.0</v>
      </c>
    </row>
    <row r="44367">
      <c r="A44367" s="1" t="s">
        <v>130201</v>
      </c>
      <c r="B44367" s="1" t="s">
        <v>130202</v>
      </c>
      <c r="C44367" s="1" t="s">
        <v>130203</v>
      </c>
      <c r="D44367" s="1">
        <v>1927.0</v>
      </c>
    </row>
    <row r="44368">
      <c r="A44368" s="1" t="s">
        <v>130204</v>
      </c>
      <c r="B44368" s="1" t="s">
        <v>130205</v>
      </c>
      <c r="C44368" s="1" t="s">
        <v>130206</v>
      </c>
      <c r="D44368" s="1">
        <v>177.0</v>
      </c>
    </row>
    <row r="44369">
      <c r="A44369" s="1" t="s">
        <v>130207</v>
      </c>
      <c r="B44369" s="1" t="s">
        <v>130208</v>
      </c>
      <c r="C44369" s="1" t="s">
        <v>130209</v>
      </c>
      <c r="D44369" s="1">
        <v>179.0</v>
      </c>
    </row>
    <row r="44370">
      <c r="A44370" s="1" t="s">
        <v>130210</v>
      </c>
      <c r="B44370" s="1" t="s">
        <v>130211</v>
      </c>
      <c r="C44370" s="1" t="s">
        <v>130212</v>
      </c>
      <c r="D44370" s="1">
        <v>114.0</v>
      </c>
    </row>
    <row r="44371">
      <c r="A44371" s="1" t="s">
        <v>130213</v>
      </c>
      <c r="B44371" s="1" t="s">
        <v>130214</v>
      </c>
      <c r="C44371" s="1" t="s">
        <v>130215</v>
      </c>
      <c r="D44371" s="1">
        <v>1308.0</v>
      </c>
    </row>
    <row r="44372">
      <c r="A44372" s="1" t="s">
        <v>130216</v>
      </c>
      <c r="B44372" s="1" t="s">
        <v>130217</v>
      </c>
      <c r="C44372" s="1" t="s">
        <v>130218</v>
      </c>
      <c r="D44372" s="1">
        <v>269.0</v>
      </c>
    </row>
    <row r="44373">
      <c r="A44373" s="1" t="s">
        <v>130219</v>
      </c>
      <c r="B44373" s="1" t="s">
        <v>130220</v>
      </c>
      <c r="C44373" s="1" t="s">
        <v>130221</v>
      </c>
      <c r="D44373" s="1">
        <v>116.0</v>
      </c>
    </row>
    <row r="44374">
      <c r="A44374" s="1" t="s">
        <v>130222</v>
      </c>
      <c r="B44374" s="1" t="s">
        <v>130223</v>
      </c>
      <c r="C44374" s="1" t="s">
        <v>130224</v>
      </c>
      <c r="D44374" s="1">
        <v>685.0</v>
      </c>
    </row>
    <row r="44375">
      <c r="A44375" s="1" t="s">
        <v>130225</v>
      </c>
      <c r="B44375" s="1" t="s">
        <v>130226</v>
      </c>
      <c r="C44375" s="1" t="s">
        <v>130227</v>
      </c>
      <c r="D44375" s="1">
        <v>75.0</v>
      </c>
    </row>
    <row r="44376">
      <c r="A44376" s="1" t="s">
        <v>130228</v>
      </c>
      <c r="B44376" s="1" t="s">
        <v>130229</v>
      </c>
      <c r="C44376" s="1" t="s">
        <v>130230</v>
      </c>
      <c r="D44376" s="1">
        <v>2188.0</v>
      </c>
    </row>
    <row r="44377">
      <c r="A44377" s="1" t="s">
        <v>130231</v>
      </c>
      <c r="B44377" s="1" t="s">
        <v>130232</v>
      </c>
      <c r="C44377" s="1" t="s">
        <v>130233</v>
      </c>
      <c r="D44377" s="1">
        <v>158.0</v>
      </c>
    </row>
    <row r="44378">
      <c r="A44378" s="1" t="s">
        <v>130234</v>
      </c>
      <c r="B44378" s="1" t="s">
        <v>130235</v>
      </c>
      <c r="C44378" s="1" t="s">
        <v>130236</v>
      </c>
      <c r="D44378" s="1">
        <v>379.0</v>
      </c>
    </row>
    <row r="44379">
      <c r="A44379" s="1" t="s">
        <v>130237</v>
      </c>
      <c r="B44379" s="1" t="s">
        <v>130238</v>
      </c>
      <c r="C44379" s="1" t="s">
        <v>130239</v>
      </c>
      <c r="D44379" s="1">
        <v>18.0</v>
      </c>
    </row>
    <row r="44380">
      <c r="A44380" s="1" t="s">
        <v>130240</v>
      </c>
      <c r="B44380" s="1" t="s">
        <v>130241</v>
      </c>
      <c r="C44380" s="1" t="s">
        <v>130242</v>
      </c>
      <c r="D44380" s="1">
        <v>266.0</v>
      </c>
    </row>
    <row r="44381">
      <c r="A44381" s="1" t="s">
        <v>130243</v>
      </c>
      <c r="B44381" s="1" t="s">
        <v>130244</v>
      </c>
      <c r="C44381" s="1" t="s">
        <v>130245</v>
      </c>
      <c r="D44381" s="1">
        <v>335.0</v>
      </c>
    </row>
    <row r="44382">
      <c r="A44382" s="1" t="s">
        <v>130246</v>
      </c>
      <c r="B44382" s="1" t="s">
        <v>130247</v>
      </c>
      <c r="C44382" s="1" t="s">
        <v>130248</v>
      </c>
      <c r="D44382" s="1">
        <v>14.0</v>
      </c>
    </row>
    <row r="44383">
      <c r="A44383" s="1" t="s">
        <v>130249</v>
      </c>
      <c r="B44383" s="1" t="s">
        <v>130250</v>
      </c>
      <c r="C44383" s="1" t="s">
        <v>130251</v>
      </c>
      <c r="D44383" s="1">
        <v>240.0</v>
      </c>
    </row>
    <row r="44384">
      <c r="A44384" s="1" t="s">
        <v>130252</v>
      </c>
      <c r="B44384" s="1" t="s">
        <v>130253</v>
      </c>
      <c r="C44384" s="1" t="s">
        <v>130254</v>
      </c>
      <c r="D44384" s="1">
        <v>76.0</v>
      </c>
    </row>
    <row r="44385">
      <c r="A44385" s="1" t="s">
        <v>130255</v>
      </c>
      <c r="B44385" s="1" t="s">
        <v>130256</v>
      </c>
      <c r="C44385" s="1" t="s">
        <v>130257</v>
      </c>
      <c r="D44385" s="1">
        <v>471.0</v>
      </c>
    </row>
    <row r="44386">
      <c r="A44386" s="1" t="s">
        <v>130258</v>
      </c>
      <c r="B44386" s="1" t="s">
        <v>130259</v>
      </c>
      <c r="C44386" s="1" t="s">
        <v>130260</v>
      </c>
      <c r="D44386" s="1">
        <v>1418.0</v>
      </c>
    </row>
    <row r="44387">
      <c r="A44387" s="1" t="s">
        <v>130261</v>
      </c>
      <c r="B44387" s="1" t="s">
        <v>130262</v>
      </c>
      <c r="C44387" s="1" t="s">
        <v>130263</v>
      </c>
      <c r="D44387" s="1">
        <v>36.0</v>
      </c>
    </row>
    <row r="44388">
      <c r="A44388" s="1" t="s">
        <v>130264</v>
      </c>
      <c r="B44388" s="1" t="s">
        <v>130265</v>
      </c>
      <c r="C44388" s="1" t="s">
        <v>130266</v>
      </c>
      <c r="D44388" s="1">
        <v>182.0</v>
      </c>
    </row>
    <row r="44389">
      <c r="A44389" s="1" t="s">
        <v>130267</v>
      </c>
      <c r="B44389" s="1" t="s">
        <v>130268</v>
      </c>
      <c r="C44389" s="1" t="s">
        <v>130269</v>
      </c>
      <c r="D44389" s="1">
        <v>622.0</v>
      </c>
    </row>
    <row r="44390">
      <c r="A44390" s="1" t="s">
        <v>130270</v>
      </c>
      <c r="B44390" s="1" t="s">
        <v>130271</v>
      </c>
      <c r="C44390" s="1" t="s">
        <v>130272</v>
      </c>
      <c r="D44390" s="1">
        <v>228.0</v>
      </c>
    </row>
    <row r="44391">
      <c r="A44391" s="1" t="s">
        <v>130273</v>
      </c>
      <c r="B44391" s="1" t="s">
        <v>130274</v>
      </c>
      <c r="C44391" s="1" t="s">
        <v>130275</v>
      </c>
      <c r="D44391" s="1">
        <v>3999.0</v>
      </c>
    </row>
    <row r="44392">
      <c r="A44392" s="1" t="s">
        <v>130276</v>
      </c>
      <c r="B44392" s="1" t="s">
        <v>130277</v>
      </c>
      <c r="C44392" s="1" t="s">
        <v>130278</v>
      </c>
      <c r="D44392" s="1">
        <v>235.0</v>
      </c>
    </row>
    <row r="44393">
      <c r="A44393" s="1" t="s">
        <v>130279</v>
      </c>
      <c r="B44393" s="1" t="s">
        <v>130280</v>
      </c>
      <c r="C44393" s="1" t="s">
        <v>130281</v>
      </c>
      <c r="D44393" s="1">
        <v>194.0</v>
      </c>
    </row>
    <row r="44394">
      <c r="A44394" s="1" t="s">
        <v>130282</v>
      </c>
      <c r="B44394" s="1" t="s">
        <v>130283</v>
      </c>
      <c r="C44394" s="1" t="s">
        <v>130284</v>
      </c>
      <c r="D44394" s="1">
        <v>29.0</v>
      </c>
    </row>
    <row r="44395">
      <c r="A44395" s="1" t="s">
        <v>130285</v>
      </c>
      <c r="B44395" s="1" t="s">
        <v>130286</v>
      </c>
      <c r="C44395" s="1" t="s">
        <v>130287</v>
      </c>
      <c r="D44395" s="1">
        <v>342.0</v>
      </c>
    </row>
    <row r="44396">
      <c r="A44396" s="1" t="s">
        <v>130288</v>
      </c>
      <c r="B44396" s="1" t="s">
        <v>130288</v>
      </c>
      <c r="C44396" s="1" t="s">
        <v>130289</v>
      </c>
      <c r="D44396" s="1">
        <v>11718.0</v>
      </c>
    </row>
    <row r="44397">
      <c r="A44397" s="1" t="s">
        <v>130290</v>
      </c>
      <c r="B44397" s="1" t="s">
        <v>130291</v>
      </c>
      <c r="C44397" s="1" t="s">
        <v>130292</v>
      </c>
      <c r="D44397" s="1">
        <v>145.0</v>
      </c>
    </row>
    <row r="44398">
      <c r="A44398" s="1" t="s">
        <v>130293</v>
      </c>
      <c r="B44398" s="1" t="s">
        <v>130294</v>
      </c>
      <c r="C44398" s="1" t="s">
        <v>130295</v>
      </c>
      <c r="D44398" s="1">
        <v>459.0</v>
      </c>
    </row>
    <row r="44399">
      <c r="A44399" s="1" t="s">
        <v>130296</v>
      </c>
      <c r="B44399" s="1" t="s">
        <v>130297</v>
      </c>
      <c r="C44399" s="1" t="s">
        <v>130298</v>
      </c>
      <c r="D44399" s="1">
        <v>337.0</v>
      </c>
    </row>
    <row r="44400">
      <c r="A44400" s="1" t="s">
        <v>130299</v>
      </c>
      <c r="B44400" s="1" t="s">
        <v>130300</v>
      </c>
      <c r="C44400" s="1" t="s">
        <v>130301</v>
      </c>
      <c r="D44400" s="1">
        <v>97.0</v>
      </c>
    </row>
    <row r="44401">
      <c r="A44401" s="1" t="s">
        <v>130302</v>
      </c>
      <c r="B44401" s="1" t="s">
        <v>130303</v>
      </c>
      <c r="C44401" s="1" t="s">
        <v>130304</v>
      </c>
      <c r="D44401" s="1">
        <v>96.0</v>
      </c>
    </row>
    <row r="44402">
      <c r="A44402" s="1" t="s">
        <v>130305</v>
      </c>
      <c r="B44402" s="1" t="s">
        <v>130306</v>
      </c>
      <c r="C44402" s="1" t="s">
        <v>130307</v>
      </c>
      <c r="D44402" s="1">
        <v>262.0</v>
      </c>
    </row>
    <row r="44403">
      <c r="A44403" s="1" t="s">
        <v>130308</v>
      </c>
      <c r="B44403" s="1" t="s">
        <v>130309</v>
      </c>
      <c r="C44403" s="1" t="s">
        <v>130310</v>
      </c>
      <c r="D44403" s="1">
        <v>94.0</v>
      </c>
    </row>
    <row r="44404">
      <c r="A44404" s="1" t="s">
        <v>130311</v>
      </c>
      <c r="B44404" s="1" t="s">
        <v>130312</v>
      </c>
      <c r="C44404" s="1" t="s">
        <v>130313</v>
      </c>
      <c r="D44404" s="1">
        <v>1248.0</v>
      </c>
    </row>
    <row r="44405">
      <c r="A44405" s="1" t="s">
        <v>130314</v>
      </c>
      <c r="B44405" s="1" t="s">
        <v>130315</v>
      </c>
      <c r="C44405" s="1" t="s">
        <v>130316</v>
      </c>
      <c r="D44405" s="1">
        <v>284.0</v>
      </c>
    </row>
    <row r="44406">
      <c r="A44406" s="1" t="s">
        <v>130317</v>
      </c>
      <c r="B44406" s="1" t="s">
        <v>130318</v>
      </c>
      <c r="C44406" s="1" t="s">
        <v>130319</v>
      </c>
      <c r="D44406" s="1">
        <v>524.0</v>
      </c>
    </row>
    <row r="44407">
      <c r="A44407" s="1" t="s">
        <v>130320</v>
      </c>
      <c r="B44407" s="1" t="s">
        <v>130321</v>
      </c>
      <c r="C44407" s="1" t="s">
        <v>130322</v>
      </c>
      <c r="D44407" s="1">
        <v>559.0</v>
      </c>
    </row>
    <row r="44408">
      <c r="A44408" s="1" t="s">
        <v>130323</v>
      </c>
      <c r="B44408" s="1" t="s">
        <v>130324</v>
      </c>
      <c r="C44408" s="1" t="s">
        <v>130325</v>
      </c>
      <c r="D44408" s="1">
        <v>1427.0</v>
      </c>
    </row>
    <row r="44409">
      <c r="A44409" s="1" t="s">
        <v>130326</v>
      </c>
      <c r="B44409" s="1" t="s">
        <v>130327</v>
      </c>
      <c r="C44409" s="1" t="s">
        <v>130328</v>
      </c>
      <c r="D44409" s="1">
        <v>102.0</v>
      </c>
    </row>
    <row r="44410">
      <c r="A44410" s="1" t="s">
        <v>130329</v>
      </c>
      <c r="B44410" s="1" t="s">
        <v>130330</v>
      </c>
      <c r="C44410" s="1" t="s">
        <v>130331</v>
      </c>
      <c r="D44410" s="1">
        <v>6333.0</v>
      </c>
    </row>
    <row r="44411">
      <c r="A44411" s="1" t="s">
        <v>130332</v>
      </c>
      <c r="B44411" s="1" t="s">
        <v>130333</v>
      </c>
      <c r="C44411" s="1" t="s">
        <v>130334</v>
      </c>
      <c r="D44411" s="1">
        <v>188.0</v>
      </c>
    </row>
    <row r="44412">
      <c r="A44412" s="1" t="s">
        <v>130335</v>
      </c>
      <c r="B44412" s="1" t="s">
        <v>130336</v>
      </c>
      <c r="C44412" s="1" t="s">
        <v>130337</v>
      </c>
      <c r="D44412" s="1">
        <v>1266.0</v>
      </c>
    </row>
    <row r="44413">
      <c r="A44413" s="1" t="s">
        <v>130338</v>
      </c>
      <c r="B44413" s="1" t="s">
        <v>130339</v>
      </c>
      <c r="C44413" s="1" t="s">
        <v>130340</v>
      </c>
      <c r="D44413" s="1">
        <v>345.0</v>
      </c>
    </row>
    <row r="44414">
      <c r="A44414" s="1" t="s">
        <v>130341</v>
      </c>
      <c r="B44414" s="1" t="s">
        <v>130342</v>
      </c>
      <c r="C44414" s="1" t="s">
        <v>130343</v>
      </c>
      <c r="D44414" s="1">
        <v>672.0</v>
      </c>
    </row>
    <row r="44415">
      <c r="A44415" s="1" t="s">
        <v>130344</v>
      </c>
      <c r="B44415" s="1" t="s">
        <v>130345</v>
      </c>
      <c r="C44415" s="1" t="s">
        <v>130346</v>
      </c>
      <c r="D44415" s="1">
        <v>153.0</v>
      </c>
    </row>
    <row r="44416">
      <c r="A44416" s="1" t="s">
        <v>130347</v>
      </c>
      <c r="B44416" s="1" t="s">
        <v>130348</v>
      </c>
      <c r="C44416" s="1" t="s">
        <v>130349</v>
      </c>
      <c r="D44416" s="1">
        <v>136.0</v>
      </c>
    </row>
    <row r="44417">
      <c r="A44417" s="1" t="s">
        <v>130350</v>
      </c>
      <c r="B44417" s="1" t="s">
        <v>130351</v>
      </c>
      <c r="C44417" s="1" t="s">
        <v>130352</v>
      </c>
      <c r="D44417" s="1">
        <v>109.0</v>
      </c>
    </row>
    <row r="44418">
      <c r="A44418" s="1" t="s">
        <v>130353</v>
      </c>
      <c r="B44418" s="1" t="s">
        <v>130354</v>
      </c>
      <c r="C44418" s="1" t="s">
        <v>130355</v>
      </c>
      <c r="D44418" s="1">
        <v>402.0</v>
      </c>
    </row>
    <row r="44419">
      <c r="A44419" s="1" t="s">
        <v>130356</v>
      </c>
      <c r="B44419" s="1" t="s">
        <v>130357</v>
      </c>
      <c r="C44419" s="1" t="s">
        <v>130358</v>
      </c>
      <c r="D44419" s="1">
        <v>5144.0</v>
      </c>
    </row>
    <row r="44420">
      <c r="A44420" s="1" t="s">
        <v>130359</v>
      </c>
      <c r="B44420" s="1" t="s">
        <v>130360</v>
      </c>
      <c r="C44420" s="1" t="s">
        <v>130361</v>
      </c>
      <c r="D44420" s="1">
        <v>59.0</v>
      </c>
    </row>
    <row r="44421">
      <c r="A44421" s="1" t="s">
        <v>130362</v>
      </c>
      <c r="B44421" s="1" t="s">
        <v>130363</v>
      </c>
      <c r="C44421" s="1" t="s">
        <v>130364</v>
      </c>
      <c r="D44421" s="1">
        <v>41.0</v>
      </c>
    </row>
    <row r="44422">
      <c r="A44422" s="1" t="s">
        <v>130365</v>
      </c>
      <c r="B44422" s="1" t="s">
        <v>130366</v>
      </c>
      <c r="C44422" s="1" t="s">
        <v>130367</v>
      </c>
      <c r="D44422" s="1">
        <v>75.0</v>
      </c>
    </row>
    <row r="44423">
      <c r="A44423" s="1" t="s">
        <v>130368</v>
      </c>
      <c r="B44423" s="1" t="s">
        <v>130369</v>
      </c>
      <c r="C44423" s="1" t="s">
        <v>130370</v>
      </c>
      <c r="D44423" s="1">
        <v>999.0</v>
      </c>
    </row>
    <row r="44424">
      <c r="A44424" s="1" t="s">
        <v>130371</v>
      </c>
      <c r="B44424" s="1" t="s">
        <v>130372</v>
      </c>
      <c r="C44424" s="1" t="s">
        <v>130373</v>
      </c>
      <c r="D44424" s="1">
        <v>73.0</v>
      </c>
    </row>
    <row r="44425">
      <c r="A44425" s="1" t="s">
        <v>130374</v>
      </c>
      <c r="B44425" s="1" t="s">
        <v>130375</v>
      </c>
      <c r="C44425" s="1" t="s">
        <v>130376</v>
      </c>
      <c r="D44425" s="1">
        <v>189.0</v>
      </c>
    </row>
    <row r="44426">
      <c r="A44426" s="1" t="s">
        <v>130377</v>
      </c>
      <c r="B44426" s="1" t="s">
        <v>130377</v>
      </c>
      <c r="C44426" s="1" t="s">
        <v>130378</v>
      </c>
      <c r="D44426" s="1">
        <v>196.0</v>
      </c>
    </row>
    <row r="44427">
      <c r="A44427" s="1" t="s">
        <v>130379</v>
      </c>
      <c r="B44427" s="1" t="s">
        <v>130380</v>
      </c>
      <c r="C44427" s="1" t="s">
        <v>130381</v>
      </c>
      <c r="D44427" s="1">
        <v>536.0</v>
      </c>
    </row>
    <row r="44428">
      <c r="A44428" s="1" t="s">
        <v>130382</v>
      </c>
      <c r="B44428" s="1" t="s">
        <v>130383</v>
      </c>
      <c r="C44428" s="1" t="s">
        <v>130384</v>
      </c>
      <c r="D44428" s="1">
        <v>1411.0</v>
      </c>
    </row>
    <row r="44429">
      <c r="A44429" s="1" t="s">
        <v>130385</v>
      </c>
      <c r="B44429" s="1" t="s">
        <v>130386</v>
      </c>
      <c r="C44429" s="1" t="s">
        <v>130387</v>
      </c>
      <c r="D44429" s="1">
        <v>82.0</v>
      </c>
    </row>
    <row r="44430">
      <c r="A44430" s="1" t="s">
        <v>130388</v>
      </c>
      <c r="B44430" s="1" t="s">
        <v>130389</v>
      </c>
      <c r="C44430" s="1" t="s">
        <v>130390</v>
      </c>
      <c r="D44430" s="1">
        <v>11.0</v>
      </c>
    </row>
    <row r="44431">
      <c r="A44431" s="1" t="s">
        <v>130391</v>
      </c>
      <c r="B44431" s="1" t="s">
        <v>130392</v>
      </c>
      <c r="C44431" s="1" t="s">
        <v>130393</v>
      </c>
      <c r="D44431" s="1">
        <v>220.0</v>
      </c>
    </row>
    <row r="44432">
      <c r="A44432" s="1" t="s">
        <v>130394</v>
      </c>
      <c r="B44432" s="1" t="s">
        <v>130395</v>
      </c>
      <c r="C44432" s="1" t="s">
        <v>130396</v>
      </c>
      <c r="D44432" s="1">
        <v>46.0</v>
      </c>
    </row>
    <row r="44433">
      <c r="A44433" s="1" t="s">
        <v>130397</v>
      </c>
      <c r="B44433" s="1" t="s">
        <v>130398</v>
      </c>
      <c r="C44433" s="1" t="s">
        <v>130399</v>
      </c>
      <c r="D44433" s="1">
        <v>264.0</v>
      </c>
    </row>
    <row r="44434">
      <c r="A44434" s="1" t="s">
        <v>130400</v>
      </c>
      <c r="B44434" s="1" t="s">
        <v>130400</v>
      </c>
      <c r="C44434" s="1" t="s">
        <v>130401</v>
      </c>
      <c r="D44434" s="1">
        <v>126.0</v>
      </c>
    </row>
    <row r="44435">
      <c r="A44435" s="1" t="s">
        <v>130402</v>
      </c>
      <c r="B44435" s="1" t="s">
        <v>130403</v>
      </c>
      <c r="C44435" s="1" t="s">
        <v>130404</v>
      </c>
      <c r="D44435" s="1">
        <v>32.0</v>
      </c>
    </row>
    <row r="44436">
      <c r="A44436" s="1" t="s">
        <v>130405</v>
      </c>
      <c r="B44436" s="1" t="s">
        <v>130406</v>
      </c>
      <c r="C44436" s="1" t="s">
        <v>130407</v>
      </c>
      <c r="D44436" s="1">
        <v>757.0</v>
      </c>
    </row>
    <row r="44437">
      <c r="A44437" s="1" t="s">
        <v>130408</v>
      </c>
      <c r="B44437" s="1" t="s">
        <v>130409</v>
      </c>
      <c r="C44437" s="1" t="s">
        <v>130410</v>
      </c>
      <c r="D44437" s="1">
        <v>63.0</v>
      </c>
    </row>
    <row r="44438">
      <c r="A44438" s="1" t="s">
        <v>130411</v>
      </c>
      <c r="B44438" s="1" t="s">
        <v>130412</v>
      </c>
      <c r="C44438" s="1" t="s">
        <v>130413</v>
      </c>
      <c r="D44438" s="1">
        <v>115.0</v>
      </c>
    </row>
    <row r="44439">
      <c r="A44439" s="1" t="s">
        <v>130414</v>
      </c>
      <c r="B44439" s="1" t="s">
        <v>130415</v>
      </c>
      <c r="C44439" s="1" t="s">
        <v>130416</v>
      </c>
      <c r="D44439" s="1">
        <v>679.0</v>
      </c>
    </row>
    <row r="44440">
      <c r="A44440" s="1" t="s">
        <v>130417</v>
      </c>
      <c r="B44440" s="1" t="s">
        <v>130418</v>
      </c>
      <c r="C44440" s="1" t="s">
        <v>130419</v>
      </c>
      <c r="D44440" s="1">
        <v>299.0</v>
      </c>
    </row>
    <row r="44441">
      <c r="A44441" s="1" t="s">
        <v>130420</v>
      </c>
      <c r="B44441" s="1" t="s">
        <v>130421</v>
      </c>
      <c r="C44441" s="1" t="s">
        <v>130422</v>
      </c>
      <c r="D44441" s="1">
        <v>190.0</v>
      </c>
    </row>
    <row r="44442">
      <c r="A44442" s="1" t="s">
        <v>130423</v>
      </c>
      <c r="B44442" s="1" t="s">
        <v>130424</v>
      </c>
      <c r="C44442" s="1" t="s">
        <v>130425</v>
      </c>
      <c r="D44442" s="1">
        <v>178.0</v>
      </c>
    </row>
    <row r="44443">
      <c r="A44443" s="1" t="s">
        <v>130426</v>
      </c>
      <c r="B44443" s="1" t="s">
        <v>130427</v>
      </c>
      <c r="C44443" s="1" t="s">
        <v>130428</v>
      </c>
      <c r="D44443" s="1">
        <v>638.0</v>
      </c>
    </row>
    <row r="44444">
      <c r="A44444" s="1" t="s">
        <v>130429</v>
      </c>
      <c r="B44444" s="1" t="s">
        <v>130430</v>
      </c>
      <c r="C44444" s="1" t="s">
        <v>130431</v>
      </c>
      <c r="D44444" s="1">
        <v>598.0</v>
      </c>
    </row>
    <row r="44445">
      <c r="A44445" s="1" t="s">
        <v>130432</v>
      </c>
      <c r="B44445" s="1" t="s">
        <v>130433</v>
      </c>
      <c r="C44445" s="1" t="s">
        <v>130434</v>
      </c>
      <c r="D44445" s="1">
        <v>270.0</v>
      </c>
    </row>
    <row r="44446">
      <c r="A44446" s="1" t="s">
        <v>130435</v>
      </c>
      <c r="B44446" s="1" t="s">
        <v>130436</v>
      </c>
      <c r="C44446" s="1" t="s">
        <v>130437</v>
      </c>
      <c r="D44446" s="1">
        <v>943.0</v>
      </c>
    </row>
    <row r="44447">
      <c r="A44447" s="1" t="s">
        <v>130438</v>
      </c>
      <c r="B44447" s="1" t="s">
        <v>130439</v>
      </c>
      <c r="C44447" s="1" t="s">
        <v>130440</v>
      </c>
      <c r="D44447" s="1">
        <v>134.0</v>
      </c>
    </row>
    <row r="44448">
      <c r="A44448" s="1" t="s">
        <v>130441</v>
      </c>
      <c r="B44448" s="1" t="s">
        <v>130442</v>
      </c>
      <c r="C44448" s="1" t="s">
        <v>130443</v>
      </c>
      <c r="D44448" s="1">
        <v>259.0</v>
      </c>
    </row>
    <row r="44449">
      <c r="A44449" s="1" t="s">
        <v>130444</v>
      </c>
      <c r="B44449" s="1" t="s">
        <v>130445</v>
      </c>
      <c r="C44449" s="1" t="s">
        <v>130446</v>
      </c>
      <c r="D44449" s="1">
        <v>243.0</v>
      </c>
    </row>
    <row r="44450">
      <c r="A44450" s="1" t="s">
        <v>130447</v>
      </c>
      <c r="B44450" s="1" t="s">
        <v>130448</v>
      </c>
      <c r="C44450" s="1" t="s">
        <v>130449</v>
      </c>
      <c r="D44450" s="1">
        <v>170.0</v>
      </c>
    </row>
    <row r="44451">
      <c r="A44451" s="1" t="s">
        <v>130450</v>
      </c>
      <c r="B44451" s="1" t="s">
        <v>130451</v>
      </c>
      <c r="C44451" s="1" t="s">
        <v>130452</v>
      </c>
      <c r="D44451" s="1">
        <v>41.0</v>
      </c>
    </row>
    <row r="44452">
      <c r="A44452" s="1" t="s">
        <v>130453</v>
      </c>
      <c r="B44452" s="1" t="s">
        <v>130454</v>
      </c>
      <c r="C44452" s="1" t="s">
        <v>130455</v>
      </c>
      <c r="D44452" s="1">
        <v>562.0</v>
      </c>
    </row>
    <row r="44453">
      <c r="A44453" s="1" t="s">
        <v>130456</v>
      </c>
      <c r="B44453" s="1" t="s">
        <v>130457</v>
      </c>
      <c r="C44453" s="1" t="s">
        <v>130458</v>
      </c>
      <c r="D44453" s="1">
        <v>281.0</v>
      </c>
    </row>
    <row r="44454">
      <c r="A44454" s="1" t="s">
        <v>130459</v>
      </c>
      <c r="B44454" s="1" t="s">
        <v>130460</v>
      </c>
      <c r="C44454" s="1" t="s">
        <v>130461</v>
      </c>
      <c r="D44454" s="1">
        <v>508.0</v>
      </c>
    </row>
    <row r="44455">
      <c r="A44455" s="1" t="s">
        <v>130462</v>
      </c>
      <c r="B44455" s="1" t="s">
        <v>130463</v>
      </c>
      <c r="C44455" s="1" t="s">
        <v>130464</v>
      </c>
      <c r="D44455" s="1">
        <v>410.0</v>
      </c>
    </row>
    <row r="44456">
      <c r="A44456" s="1" t="s">
        <v>130465</v>
      </c>
      <c r="B44456" s="1" t="s">
        <v>130466</v>
      </c>
      <c r="C44456" s="1" t="s">
        <v>130467</v>
      </c>
      <c r="D44456" s="1">
        <v>1247.0</v>
      </c>
    </row>
    <row r="44457">
      <c r="A44457" s="1" t="s">
        <v>130468</v>
      </c>
      <c r="B44457" s="1" t="s">
        <v>130469</v>
      </c>
      <c r="C44457" s="1" t="s">
        <v>130470</v>
      </c>
      <c r="D44457" s="1">
        <v>1022.0</v>
      </c>
    </row>
    <row r="44458">
      <c r="A44458" s="1" t="s">
        <v>130471</v>
      </c>
      <c r="B44458" s="1" t="s">
        <v>130472</v>
      </c>
      <c r="C44458" s="1" t="s">
        <v>130473</v>
      </c>
      <c r="D44458" s="1">
        <v>219.0</v>
      </c>
    </row>
    <row r="44459">
      <c r="A44459" s="1" t="s">
        <v>130474</v>
      </c>
      <c r="B44459" s="1" t="s">
        <v>130474</v>
      </c>
      <c r="C44459" s="1" t="s">
        <v>130475</v>
      </c>
      <c r="D44459" s="1">
        <v>265.0</v>
      </c>
    </row>
    <row r="44460">
      <c r="A44460" s="1" t="s">
        <v>130476</v>
      </c>
      <c r="B44460" s="1" t="s">
        <v>130477</v>
      </c>
      <c r="C44460" s="1" t="s">
        <v>130478</v>
      </c>
      <c r="D44460" s="1">
        <v>2067.0</v>
      </c>
    </row>
    <row r="44461">
      <c r="A44461" s="1" t="s">
        <v>130479</v>
      </c>
      <c r="B44461" s="1" t="s">
        <v>130479</v>
      </c>
      <c r="C44461" s="1" t="s">
        <v>130480</v>
      </c>
      <c r="D44461" s="1">
        <v>3548.0</v>
      </c>
    </row>
    <row r="44462">
      <c r="A44462" s="1" t="s">
        <v>130481</v>
      </c>
      <c r="B44462" s="1" t="s">
        <v>130482</v>
      </c>
      <c r="C44462" s="1" t="s">
        <v>130483</v>
      </c>
      <c r="D44462" s="1">
        <v>235.0</v>
      </c>
    </row>
    <row r="44463">
      <c r="A44463" s="1" t="s">
        <v>130484</v>
      </c>
      <c r="B44463" s="1" t="s">
        <v>130485</v>
      </c>
      <c r="C44463" s="1" t="s">
        <v>130486</v>
      </c>
      <c r="D44463" s="1">
        <v>75.0</v>
      </c>
    </row>
    <row r="44464">
      <c r="A44464" s="1" t="s">
        <v>130487</v>
      </c>
      <c r="B44464" s="1" t="s">
        <v>130488</v>
      </c>
      <c r="C44464" s="1" t="s">
        <v>130489</v>
      </c>
      <c r="D44464" s="1">
        <v>628.0</v>
      </c>
    </row>
    <row r="44465">
      <c r="A44465" s="1" t="s">
        <v>130490</v>
      </c>
      <c r="B44465" s="1" t="s">
        <v>130491</v>
      </c>
      <c r="C44465" s="1" t="s">
        <v>130492</v>
      </c>
      <c r="D44465" s="1">
        <v>270.0</v>
      </c>
    </row>
    <row r="44466">
      <c r="A44466" s="1" t="s">
        <v>130493</v>
      </c>
      <c r="B44466" s="1" t="s">
        <v>130494</v>
      </c>
      <c r="C44466" s="1" t="s">
        <v>130495</v>
      </c>
      <c r="D44466" s="1">
        <v>47.0</v>
      </c>
    </row>
    <row r="44467">
      <c r="A44467" s="1" t="s">
        <v>130496</v>
      </c>
      <c r="B44467" s="1" t="s">
        <v>130497</v>
      </c>
      <c r="C44467" s="1" t="s">
        <v>130498</v>
      </c>
      <c r="D44467" s="1">
        <v>734.0</v>
      </c>
    </row>
    <row r="44468">
      <c r="A44468" s="1" t="s">
        <v>130499</v>
      </c>
      <c r="B44468" s="1" t="s">
        <v>130500</v>
      </c>
      <c r="C44468" s="1" t="s">
        <v>130501</v>
      </c>
      <c r="D44468" s="1">
        <v>7595.0</v>
      </c>
    </row>
    <row r="44469">
      <c r="A44469" s="1" t="s">
        <v>130502</v>
      </c>
      <c r="B44469" s="1" t="s">
        <v>130503</v>
      </c>
      <c r="C44469" s="1" t="s">
        <v>130504</v>
      </c>
      <c r="D44469" s="1">
        <v>178.0</v>
      </c>
    </row>
    <row r="44470">
      <c r="A44470" s="1" t="s">
        <v>130505</v>
      </c>
      <c r="B44470" s="1" t="s">
        <v>130506</v>
      </c>
      <c r="C44470" s="1" t="s">
        <v>130507</v>
      </c>
      <c r="D44470" s="1">
        <v>159.0</v>
      </c>
    </row>
    <row r="44471">
      <c r="A44471" s="1" t="s">
        <v>130508</v>
      </c>
      <c r="B44471" s="1" t="s">
        <v>130509</v>
      </c>
      <c r="C44471" s="1" t="s">
        <v>130510</v>
      </c>
      <c r="D44471" s="1">
        <v>66.0</v>
      </c>
    </row>
    <row r="44472">
      <c r="A44472" s="1" t="s">
        <v>130511</v>
      </c>
      <c r="B44472" s="1" t="s">
        <v>130512</v>
      </c>
      <c r="C44472" s="1" t="s">
        <v>130513</v>
      </c>
      <c r="D44472" s="1">
        <v>72.0</v>
      </c>
    </row>
    <row r="44473">
      <c r="A44473" s="1" t="s">
        <v>130514</v>
      </c>
      <c r="B44473" s="1" t="s">
        <v>130515</v>
      </c>
      <c r="C44473" s="1" t="s">
        <v>130516</v>
      </c>
      <c r="D44473" s="1">
        <v>169.0</v>
      </c>
    </row>
    <row r="44474">
      <c r="A44474" s="1" t="s">
        <v>130517</v>
      </c>
      <c r="B44474" s="1" t="s">
        <v>130518</v>
      </c>
      <c r="C44474" s="1" t="s">
        <v>130519</v>
      </c>
      <c r="D44474" s="1">
        <v>985.0</v>
      </c>
    </row>
    <row r="44475">
      <c r="A44475" s="1" t="s">
        <v>130520</v>
      </c>
      <c r="B44475" s="1" t="s">
        <v>130521</v>
      </c>
      <c r="C44475" s="1" t="s">
        <v>130522</v>
      </c>
      <c r="D44475" s="1">
        <v>499.0</v>
      </c>
    </row>
    <row r="44476">
      <c r="A44476" s="1" t="s">
        <v>130523</v>
      </c>
      <c r="B44476" s="1" t="s">
        <v>130524</v>
      </c>
      <c r="C44476" s="1" t="s">
        <v>130525</v>
      </c>
      <c r="D44476" s="1">
        <v>295.0</v>
      </c>
    </row>
    <row r="44477">
      <c r="A44477" s="1" t="s">
        <v>130526</v>
      </c>
      <c r="B44477" s="1" t="s">
        <v>130527</v>
      </c>
      <c r="C44477" s="1" t="s">
        <v>130528</v>
      </c>
      <c r="D44477" s="1">
        <v>52.0</v>
      </c>
    </row>
    <row r="44478">
      <c r="A44478" s="1" t="s">
        <v>130529</v>
      </c>
      <c r="B44478" s="1" t="s">
        <v>130530</v>
      </c>
      <c r="C44478" s="1" t="s">
        <v>130531</v>
      </c>
      <c r="D44478" s="1">
        <v>144.0</v>
      </c>
    </row>
    <row r="44479">
      <c r="A44479" s="1" t="s">
        <v>130532</v>
      </c>
      <c r="B44479" s="1" t="s">
        <v>130533</v>
      </c>
      <c r="C44479" s="1" t="s">
        <v>130534</v>
      </c>
      <c r="D44479" s="1">
        <v>77.0</v>
      </c>
    </row>
    <row r="44480">
      <c r="A44480" s="1" t="s">
        <v>130535</v>
      </c>
      <c r="B44480" s="1" t="s">
        <v>130536</v>
      </c>
      <c r="C44480" s="1" t="s">
        <v>130537</v>
      </c>
      <c r="D44480" s="1">
        <v>108.0</v>
      </c>
    </row>
    <row r="44481">
      <c r="A44481" s="1" t="s">
        <v>130538</v>
      </c>
      <c r="B44481" s="1" t="s">
        <v>130539</v>
      </c>
      <c r="C44481" s="1" t="s">
        <v>130540</v>
      </c>
      <c r="D44481" s="1">
        <v>283.0</v>
      </c>
    </row>
    <row r="44482">
      <c r="A44482" s="1" t="s">
        <v>130541</v>
      </c>
      <c r="B44482" s="1" t="s">
        <v>130542</v>
      </c>
      <c r="C44482" s="1" t="s">
        <v>130543</v>
      </c>
      <c r="D44482" s="1">
        <v>343.0</v>
      </c>
    </row>
    <row r="44483">
      <c r="A44483" s="1" t="s">
        <v>130544</v>
      </c>
      <c r="B44483" s="1" t="s">
        <v>130545</v>
      </c>
      <c r="C44483" s="1" t="s">
        <v>130546</v>
      </c>
      <c r="D44483" s="1">
        <v>518.0</v>
      </c>
    </row>
    <row r="44484">
      <c r="A44484" s="1" t="s">
        <v>130547</v>
      </c>
      <c r="B44484" s="1" t="s">
        <v>130548</v>
      </c>
      <c r="C44484" s="1" t="s">
        <v>130549</v>
      </c>
      <c r="D44484" s="1">
        <v>380.0</v>
      </c>
    </row>
    <row r="44485">
      <c r="A44485" s="1" t="s">
        <v>130550</v>
      </c>
      <c r="B44485" s="1" t="s">
        <v>130551</v>
      </c>
      <c r="C44485" s="1" t="s">
        <v>130552</v>
      </c>
      <c r="D44485" s="1">
        <v>521.0</v>
      </c>
    </row>
    <row r="44486">
      <c r="A44486" s="1" t="s">
        <v>130553</v>
      </c>
      <c r="B44486" s="1" t="s">
        <v>130554</v>
      </c>
      <c r="C44486" s="1" t="s">
        <v>130555</v>
      </c>
      <c r="D44486" s="1">
        <v>357.0</v>
      </c>
    </row>
    <row r="44487">
      <c r="A44487" s="1" t="s">
        <v>130556</v>
      </c>
      <c r="B44487" s="1" t="s">
        <v>130557</v>
      </c>
      <c r="C44487" s="1" t="s">
        <v>130558</v>
      </c>
      <c r="D44487" s="1">
        <v>63.0</v>
      </c>
    </row>
    <row r="44488">
      <c r="A44488" s="1" t="s">
        <v>130559</v>
      </c>
      <c r="B44488" s="1" t="s">
        <v>130560</v>
      </c>
      <c r="C44488" s="1" t="s">
        <v>130561</v>
      </c>
      <c r="D44488" s="1">
        <v>109.0</v>
      </c>
    </row>
    <row r="44489">
      <c r="A44489" s="1" t="s">
        <v>130562</v>
      </c>
      <c r="B44489" s="1" t="s">
        <v>130563</v>
      </c>
      <c r="C44489" s="1" t="s">
        <v>130564</v>
      </c>
      <c r="D44489" s="1">
        <v>371.0</v>
      </c>
    </row>
    <row r="44490">
      <c r="A44490" s="1" t="s">
        <v>130565</v>
      </c>
      <c r="B44490" s="1" t="s">
        <v>130566</v>
      </c>
      <c r="C44490" s="1" t="s">
        <v>130567</v>
      </c>
      <c r="D44490" s="1">
        <v>336.0</v>
      </c>
    </row>
    <row r="44491">
      <c r="A44491" s="1" t="s">
        <v>130568</v>
      </c>
      <c r="B44491" s="1" t="s">
        <v>130568</v>
      </c>
      <c r="C44491" s="1" t="s">
        <v>130569</v>
      </c>
      <c r="D44491" s="1">
        <v>57.0</v>
      </c>
    </row>
    <row r="44492">
      <c r="A44492" s="1" t="s">
        <v>130570</v>
      </c>
      <c r="B44492" s="1" t="s">
        <v>130571</v>
      </c>
      <c r="C44492" s="1" t="s">
        <v>130572</v>
      </c>
      <c r="D44492" s="1">
        <v>123.0</v>
      </c>
    </row>
    <row r="44493">
      <c r="A44493" s="1" t="s">
        <v>130573</v>
      </c>
      <c r="B44493" s="1" t="s">
        <v>130574</v>
      </c>
      <c r="C44493" s="1" t="s">
        <v>130575</v>
      </c>
      <c r="D44493" s="1">
        <v>373.0</v>
      </c>
    </row>
    <row r="44494">
      <c r="A44494" s="1" t="s">
        <v>130576</v>
      </c>
      <c r="B44494" s="1" t="s">
        <v>130577</v>
      </c>
      <c r="C44494" s="1" t="s">
        <v>130578</v>
      </c>
      <c r="D44494" s="1">
        <v>1394.0</v>
      </c>
    </row>
    <row r="44495">
      <c r="A44495" s="1" t="s">
        <v>130579</v>
      </c>
      <c r="B44495" s="1" t="s">
        <v>130580</v>
      </c>
      <c r="C44495" s="1" t="s">
        <v>130581</v>
      </c>
      <c r="D44495" s="1">
        <v>448.0</v>
      </c>
    </row>
    <row r="44496">
      <c r="A44496" s="1" t="s">
        <v>130582</v>
      </c>
      <c r="B44496" s="1" t="s">
        <v>130583</v>
      </c>
      <c r="C44496" s="1" t="s">
        <v>130584</v>
      </c>
      <c r="D44496" s="1">
        <v>144.0</v>
      </c>
    </row>
    <row r="44497">
      <c r="A44497" s="1" t="s">
        <v>130585</v>
      </c>
      <c r="B44497" s="1" t="s">
        <v>130586</v>
      </c>
      <c r="C44497" s="1" t="s">
        <v>130587</v>
      </c>
      <c r="D44497" s="1">
        <v>89.0</v>
      </c>
    </row>
    <row r="44498">
      <c r="A44498" s="1" t="s">
        <v>130588</v>
      </c>
      <c r="B44498" s="1" t="s">
        <v>130589</v>
      </c>
      <c r="C44498" s="1" t="s">
        <v>130590</v>
      </c>
      <c r="D44498" s="1">
        <v>336.0</v>
      </c>
    </row>
    <row r="44499">
      <c r="A44499" s="1" t="s">
        <v>130591</v>
      </c>
      <c r="B44499" s="1" t="s">
        <v>130592</v>
      </c>
      <c r="C44499" s="1" t="s">
        <v>130593</v>
      </c>
      <c r="D44499" s="1">
        <v>148.0</v>
      </c>
    </row>
    <row r="44500">
      <c r="A44500" s="1" t="s">
        <v>130594</v>
      </c>
      <c r="B44500" s="1" t="s">
        <v>130595</v>
      </c>
      <c r="C44500" s="1" t="s">
        <v>130596</v>
      </c>
      <c r="D44500" s="1">
        <v>54.0</v>
      </c>
    </row>
    <row r="44501">
      <c r="A44501" s="1" t="s">
        <v>130597</v>
      </c>
      <c r="B44501" s="1" t="s">
        <v>130598</v>
      </c>
      <c r="C44501" s="1" t="s">
        <v>130599</v>
      </c>
      <c r="D44501" s="1">
        <v>2415.0</v>
      </c>
    </row>
    <row r="44502">
      <c r="A44502" s="1" t="s">
        <v>130600</v>
      </c>
      <c r="B44502" s="1" t="s">
        <v>130601</v>
      </c>
      <c r="C44502" s="1" t="s">
        <v>130602</v>
      </c>
      <c r="D44502" s="1">
        <v>2930.0</v>
      </c>
    </row>
    <row r="44503">
      <c r="A44503" s="1" t="s">
        <v>130603</v>
      </c>
      <c r="B44503" s="1" t="s">
        <v>130604</v>
      </c>
      <c r="C44503" s="1" t="s">
        <v>130605</v>
      </c>
      <c r="D44503" s="1">
        <v>369.0</v>
      </c>
    </row>
    <row r="44504">
      <c r="A44504" s="1" t="s">
        <v>130606</v>
      </c>
      <c r="B44504" s="1" t="s">
        <v>130607</v>
      </c>
      <c r="C44504" s="1" t="s">
        <v>130608</v>
      </c>
      <c r="D44504" s="1">
        <v>167.0</v>
      </c>
    </row>
    <row r="44505">
      <c r="A44505" s="1" t="s">
        <v>130609</v>
      </c>
      <c r="B44505" s="1" t="s">
        <v>130610</v>
      </c>
      <c r="C44505" s="1" t="s">
        <v>130611</v>
      </c>
      <c r="D44505" s="1">
        <v>229.0</v>
      </c>
    </row>
    <row r="44506">
      <c r="A44506" s="1" t="s">
        <v>13456</v>
      </c>
      <c r="B44506" s="1" t="s">
        <v>13457</v>
      </c>
      <c r="C44506" s="1" t="s">
        <v>130612</v>
      </c>
      <c r="D44506" s="1">
        <v>77.0</v>
      </c>
    </row>
    <row r="44507">
      <c r="A44507" s="1" t="s">
        <v>130613</v>
      </c>
      <c r="B44507" s="1" t="s">
        <v>130614</v>
      </c>
      <c r="C44507" s="1" t="s">
        <v>130615</v>
      </c>
      <c r="D44507" s="1">
        <v>620.0</v>
      </c>
    </row>
    <row r="44508">
      <c r="A44508" s="1" t="s">
        <v>130616</v>
      </c>
      <c r="B44508" s="1" t="s">
        <v>130617</v>
      </c>
      <c r="C44508" s="1" t="s">
        <v>130618</v>
      </c>
      <c r="D44508" s="1">
        <v>378.0</v>
      </c>
    </row>
    <row r="44509">
      <c r="A44509" s="1" t="s">
        <v>130619</v>
      </c>
      <c r="B44509" s="1" t="s">
        <v>130620</v>
      </c>
      <c r="C44509" s="1" t="s">
        <v>130621</v>
      </c>
      <c r="D44509" s="1">
        <v>117.0</v>
      </c>
    </row>
    <row r="44510">
      <c r="A44510" s="1" t="s">
        <v>130622</v>
      </c>
      <c r="B44510" s="1" t="s">
        <v>130623</v>
      </c>
      <c r="C44510" s="1" t="s">
        <v>130624</v>
      </c>
      <c r="D44510" s="1">
        <v>86.0</v>
      </c>
    </row>
    <row r="44511">
      <c r="A44511" s="1" t="s">
        <v>130625</v>
      </c>
      <c r="B44511" s="1" t="s">
        <v>130626</v>
      </c>
      <c r="C44511" s="1" t="s">
        <v>130627</v>
      </c>
      <c r="D44511" s="1">
        <v>279.0</v>
      </c>
    </row>
    <row r="44512">
      <c r="A44512" s="1" t="s">
        <v>130628</v>
      </c>
      <c r="B44512" s="1" t="s">
        <v>130629</v>
      </c>
      <c r="C44512" s="1" t="s">
        <v>130630</v>
      </c>
      <c r="D44512" s="1">
        <v>503.0</v>
      </c>
    </row>
    <row r="44513">
      <c r="A44513" s="1" t="s">
        <v>130631</v>
      </c>
      <c r="B44513" s="1" t="s">
        <v>130632</v>
      </c>
      <c r="C44513" s="1" t="s">
        <v>130633</v>
      </c>
      <c r="D44513" s="1">
        <v>114.0</v>
      </c>
    </row>
    <row r="44514">
      <c r="A44514" s="1" t="s">
        <v>130634</v>
      </c>
      <c r="B44514" s="1" t="s">
        <v>130635</v>
      </c>
      <c r="C44514" s="1" t="s">
        <v>130636</v>
      </c>
      <c r="D44514" s="1">
        <v>71.0</v>
      </c>
    </row>
    <row r="44515">
      <c r="A44515" s="1" t="s">
        <v>130637</v>
      </c>
      <c r="B44515" s="1" t="s">
        <v>130638</v>
      </c>
      <c r="C44515" s="1" t="s">
        <v>130639</v>
      </c>
      <c r="D44515" s="1">
        <v>259.0</v>
      </c>
    </row>
    <row r="44516">
      <c r="A44516" s="1" t="s">
        <v>130640</v>
      </c>
      <c r="B44516" s="1" t="s">
        <v>130641</v>
      </c>
      <c r="C44516" s="1" t="s">
        <v>130642</v>
      </c>
      <c r="D44516" s="1">
        <v>2586.0</v>
      </c>
    </row>
    <row r="44517">
      <c r="A44517" s="1" t="s">
        <v>130643</v>
      </c>
      <c r="B44517" s="1" t="s">
        <v>130644</v>
      </c>
      <c r="C44517" s="1" t="s">
        <v>130645</v>
      </c>
      <c r="D44517" s="1">
        <v>671.0</v>
      </c>
    </row>
    <row r="44518">
      <c r="A44518" s="1" t="s">
        <v>130646</v>
      </c>
      <c r="B44518" s="1" t="s">
        <v>130647</v>
      </c>
      <c r="C44518" s="1" t="s">
        <v>130648</v>
      </c>
      <c r="D44518" s="1">
        <v>10.0</v>
      </c>
    </row>
    <row r="44519">
      <c r="A44519" s="1" t="s">
        <v>130649</v>
      </c>
      <c r="B44519" s="1" t="s">
        <v>130650</v>
      </c>
      <c r="C44519" s="1" t="s">
        <v>130651</v>
      </c>
      <c r="D44519" s="1">
        <v>1137.0</v>
      </c>
    </row>
    <row r="44520">
      <c r="A44520" s="1" t="s">
        <v>130652</v>
      </c>
      <c r="B44520" s="1" t="s">
        <v>130653</v>
      </c>
      <c r="C44520" s="1" t="s">
        <v>130654</v>
      </c>
      <c r="D44520" s="1">
        <v>505.0</v>
      </c>
    </row>
    <row r="44521">
      <c r="A44521" s="1" t="s">
        <v>130655</v>
      </c>
      <c r="B44521" s="1" t="s">
        <v>130656</v>
      </c>
      <c r="C44521" s="1" t="s">
        <v>130657</v>
      </c>
      <c r="D44521" s="1">
        <v>80.0</v>
      </c>
    </row>
    <row r="44522">
      <c r="A44522" s="1" t="s">
        <v>130658</v>
      </c>
      <c r="B44522" s="1" t="s">
        <v>130659</v>
      </c>
      <c r="C44522" s="1" t="s">
        <v>130660</v>
      </c>
      <c r="D44522" s="1">
        <v>79.0</v>
      </c>
    </row>
    <row r="44523">
      <c r="A44523" s="1" t="s">
        <v>130661</v>
      </c>
      <c r="B44523" s="1" t="s">
        <v>130662</v>
      </c>
      <c r="C44523" s="1" t="s">
        <v>130663</v>
      </c>
      <c r="D44523" s="1">
        <v>1427.0</v>
      </c>
    </row>
    <row r="44524">
      <c r="A44524" s="1" t="s">
        <v>130664</v>
      </c>
      <c r="B44524" s="1" t="s">
        <v>130665</v>
      </c>
      <c r="C44524" s="1" t="s">
        <v>130666</v>
      </c>
      <c r="D44524" s="1">
        <v>148.0</v>
      </c>
    </row>
    <row r="44525">
      <c r="A44525" s="1" t="s">
        <v>130667</v>
      </c>
      <c r="B44525" s="1" t="s">
        <v>130668</v>
      </c>
      <c r="C44525" s="1" t="s">
        <v>130669</v>
      </c>
      <c r="D44525" s="1">
        <v>436.0</v>
      </c>
    </row>
    <row r="44526">
      <c r="A44526" s="1" t="s">
        <v>130670</v>
      </c>
      <c r="B44526" s="1" t="s">
        <v>130671</v>
      </c>
      <c r="C44526" s="1" t="s">
        <v>130672</v>
      </c>
      <c r="D44526" s="1">
        <v>2582.0</v>
      </c>
    </row>
    <row r="44527">
      <c r="A44527" s="1" t="s">
        <v>130673</v>
      </c>
      <c r="B44527" s="1" t="s">
        <v>130674</v>
      </c>
      <c r="C44527" s="1" t="s">
        <v>130675</v>
      </c>
      <c r="D44527" s="1">
        <v>218.0</v>
      </c>
    </row>
    <row r="44528">
      <c r="A44528" s="1" t="s">
        <v>130676</v>
      </c>
      <c r="B44528" s="1" t="s">
        <v>130677</v>
      </c>
      <c r="C44528" s="1" t="s">
        <v>130678</v>
      </c>
      <c r="D44528" s="1">
        <v>178.0</v>
      </c>
    </row>
    <row r="44529">
      <c r="A44529" s="1" t="s">
        <v>130679</v>
      </c>
      <c r="B44529" s="1" t="s">
        <v>130680</v>
      </c>
      <c r="C44529" s="1" t="s">
        <v>130681</v>
      </c>
      <c r="D44529" s="1">
        <v>230.0</v>
      </c>
    </row>
    <row r="44530">
      <c r="A44530" s="1" t="s">
        <v>130682</v>
      </c>
      <c r="B44530" s="1" t="s">
        <v>130683</v>
      </c>
      <c r="C44530" s="1" t="s">
        <v>130684</v>
      </c>
      <c r="D44530" s="1">
        <v>862.0</v>
      </c>
    </row>
    <row r="44531">
      <c r="A44531" s="1" t="s">
        <v>130685</v>
      </c>
      <c r="B44531" s="1" t="s">
        <v>130686</v>
      </c>
      <c r="C44531" s="1" t="s">
        <v>130687</v>
      </c>
      <c r="D44531" s="1">
        <v>817.0</v>
      </c>
    </row>
    <row r="44532">
      <c r="A44532" s="1" t="s">
        <v>130688</v>
      </c>
      <c r="B44532" s="1" t="s">
        <v>130689</v>
      </c>
      <c r="C44532" s="1" t="s">
        <v>130690</v>
      </c>
      <c r="D44532" s="1">
        <v>291.0</v>
      </c>
    </row>
    <row r="44533">
      <c r="A44533" s="1" t="s">
        <v>130691</v>
      </c>
      <c r="B44533" s="1" t="s">
        <v>130692</v>
      </c>
      <c r="C44533" s="1" t="s">
        <v>130693</v>
      </c>
      <c r="D44533" s="1">
        <v>5166.0</v>
      </c>
    </row>
    <row r="44534">
      <c r="A44534" s="1" t="s">
        <v>130694</v>
      </c>
      <c r="B44534" s="1" t="s">
        <v>130695</v>
      </c>
      <c r="C44534" s="1" t="s">
        <v>130696</v>
      </c>
      <c r="D44534" s="1">
        <v>2192.0</v>
      </c>
    </row>
    <row r="44535">
      <c r="A44535" s="1" t="s">
        <v>130697</v>
      </c>
      <c r="B44535" s="1" t="s">
        <v>130698</v>
      </c>
      <c r="C44535" s="1" t="s">
        <v>130699</v>
      </c>
      <c r="D44535" s="1">
        <v>1837.0</v>
      </c>
    </row>
    <row r="44536">
      <c r="A44536" s="1" t="s">
        <v>130700</v>
      </c>
      <c r="B44536" s="1" t="s">
        <v>130701</v>
      </c>
      <c r="C44536" s="1" t="s">
        <v>130702</v>
      </c>
      <c r="D44536" s="1">
        <v>477.0</v>
      </c>
    </row>
    <row r="44537">
      <c r="A44537" s="1" t="s">
        <v>130703</v>
      </c>
      <c r="B44537" s="1" t="s">
        <v>130704</v>
      </c>
      <c r="C44537" s="1" t="s">
        <v>130705</v>
      </c>
      <c r="D44537" s="1">
        <v>134.0</v>
      </c>
    </row>
    <row r="44538">
      <c r="A44538" s="1" t="s">
        <v>130706</v>
      </c>
      <c r="B44538" s="1" t="s">
        <v>130707</v>
      </c>
      <c r="C44538" s="1" t="s">
        <v>130708</v>
      </c>
      <c r="D44538" s="1">
        <v>199.0</v>
      </c>
    </row>
    <row r="44539">
      <c r="A44539" s="1" t="s">
        <v>130709</v>
      </c>
      <c r="B44539" s="1" t="s">
        <v>130710</v>
      </c>
      <c r="C44539" s="1" t="s">
        <v>130711</v>
      </c>
      <c r="D44539" s="1">
        <v>471.0</v>
      </c>
    </row>
    <row r="44540">
      <c r="A44540" s="1" t="s">
        <v>130712</v>
      </c>
      <c r="B44540" s="1" t="s">
        <v>130713</v>
      </c>
      <c r="C44540" s="1" t="s">
        <v>130714</v>
      </c>
      <c r="D44540" s="1">
        <v>115.0</v>
      </c>
    </row>
    <row r="44541">
      <c r="A44541" s="1" t="s">
        <v>130715</v>
      </c>
      <c r="B44541" s="1" t="s">
        <v>130716</v>
      </c>
      <c r="C44541" s="1" t="s">
        <v>130717</v>
      </c>
      <c r="D44541" s="1">
        <v>313.0</v>
      </c>
    </row>
    <row r="44542">
      <c r="A44542" s="1" t="s">
        <v>130718</v>
      </c>
      <c r="B44542" s="1" t="s">
        <v>130719</v>
      </c>
      <c r="C44542" s="1" t="s">
        <v>130720</v>
      </c>
      <c r="D44542" s="1">
        <v>266.0</v>
      </c>
    </row>
    <row r="44543">
      <c r="A44543" s="1" t="s">
        <v>130721</v>
      </c>
      <c r="B44543" s="1" t="s">
        <v>130722</v>
      </c>
      <c r="C44543" s="1" t="s">
        <v>130723</v>
      </c>
      <c r="D44543" s="1">
        <v>95.0</v>
      </c>
    </row>
    <row r="44544">
      <c r="A44544" s="1" t="s">
        <v>130724</v>
      </c>
      <c r="B44544" s="1" t="s">
        <v>130725</v>
      </c>
      <c r="C44544" s="1" t="s">
        <v>130726</v>
      </c>
      <c r="D44544" s="1">
        <v>85.0</v>
      </c>
    </row>
    <row r="44545">
      <c r="A44545" s="1" t="s">
        <v>130727</v>
      </c>
      <c r="B44545" s="1" t="s">
        <v>130728</v>
      </c>
      <c r="C44545" s="1" t="s">
        <v>130729</v>
      </c>
      <c r="D44545" s="1">
        <v>221.0</v>
      </c>
    </row>
    <row r="44546">
      <c r="A44546" s="1" t="s">
        <v>130730</v>
      </c>
      <c r="B44546" s="1" t="s">
        <v>130731</v>
      </c>
      <c r="C44546" s="1" t="s">
        <v>130732</v>
      </c>
      <c r="D44546" s="1">
        <v>1152.0</v>
      </c>
    </row>
    <row r="44547">
      <c r="A44547" s="1" t="s">
        <v>130733</v>
      </c>
      <c r="B44547" s="1" t="s">
        <v>130734</v>
      </c>
      <c r="C44547" s="1" t="s">
        <v>130735</v>
      </c>
      <c r="D44547" s="1">
        <v>389.0</v>
      </c>
    </row>
    <row r="44548">
      <c r="A44548" s="1" t="s">
        <v>130736</v>
      </c>
      <c r="B44548" s="1" t="s">
        <v>130737</v>
      </c>
      <c r="C44548" s="1" t="s">
        <v>130738</v>
      </c>
      <c r="D44548" s="1">
        <v>78.0</v>
      </c>
    </row>
    <row r="44549">
      <c r="A44549" s="1" t="s">
        <v>130739</v>
      </c>
      <c r="B44549" s="1" t="s">
        <v>130740</v>
      </c>
      <c r="C44549" s="1" t="s">
        <v>130741</v>
      </c>
      <c r="D44549" s="1">
        <v>293.0</v>
      </c>
    </row>
    <row r="44550">
      <c r="A44550" s="1" t="s">
        <v>130742</v>
      </c>
      <c r="B44550" s="1" t="s">
        <v>130743</v>
      </c>
      <c r="C44550" s="1" t="s">
        <v>130744</v>
      </c>
      <c r="D44550" s="1">
        <v>154.0</v>
      </c>
    </row>
    <row r="44551">
      <c r="A44551" s="1" t="s">
        <v>130745</v>
      </c>
      <c r="B44551" s="1" t="s">
        <v>130746</v>
      </c>
      <c r="C44551" s="1" t="s">
        <v>130747</v>
      </c>
      <c r="D44551" s="1">
        <v>167.0</v>
      </c>
    </row>
    <row r="44552">
      <c r="A44552" s="1" t="s">
        <v>130748</v>
      </c>
      <c r="B44552" s="1" t="s">
        <v>130749</v>
      </c>
      <c r="C44552" s="1" t="s">
        <v>130750</v>
      </c>
      <c r="D44552" s="1">
        <v>649.0</v>
      </c>
    </row>
    <row r="44553">
      <c r="A44553" s="1" t="s">
        <v>130751</v>
      </c>
      <c r="B44553" s="1" t="s">
        <v>130752</v>
      </c>
      <c r="C44553" s="1" t="s">
        <v>130753</v>
      </c>
      <c r="D44553" s="1">
        <v>284.0</v>
      </c>
    </row>
    <row r="44554">
      <c r="A44554" s="1" t="s">
        <v>130754</v>
      </c>
      <c r="B44554" s="1" t="s">
        <v>130755</v>
      </c>
      <c r="C44554" s="1" t="s">
        <v>130756</v>
      </c>
      <c r="D44554" s="1">
        <v>210.0</v>
      </c>
    </row>
    <row r="44555">
      <c r="A44555" s="1" t="s">
        <v>130757</v>
      </c>
      <c r="B44555" s="1" t="s">
        <v>130758</v>
      </c>
      <c r="C44555" s="1" t="s">
        <v>130759</v>
      </c>
      <c r="D44555" s="1">
        <v>406.0</v>
      </c>
    </row>
    <row r="44556">
      <c r="A44556" s="1" t="s">
        <v>130760</v>
      </c>
      <c r="B44556" s="1" t="s">
        <v>130761</v>
      </c>
      <c r="C44556" s="1" t="s">
        <v>130762</v>
      </c>
      <c r="D44556" s="1">
        <v>16.0</v>
      </c>
    </row>
    <row r="44557">
      <c r="A44557" s="1" t="s">
        <v>130763</v>
      </c>
      <c r="B44557" s="1" t="s">
        <v>130764</v>
      </c>
      <c r="C44557" s="1" t="s">
        <v>130765</v>
      </c>
      <c r="D44557" s="1">
        <v>459.0</v>
      </c>
    </row>
    <row r="44558">
      <c r="A44558" s="1" t="s">
        <v>130766</v>
      </c>
      <c r="B44558" s="1" t="s">
        <v>130766</v>
      </c>
      <c r="C44558" s="1" t="s">
        <v>130767</v>
      </c>
      <c r="D44558" s="1">
        <v>499.0</v>
      </c>
    </row>
    <row r="44559">
      <c r="A44559" s="1" t="s">
        <v>130768</v>
      </c>
      <c r="B44559" s="1" t="s">
        <v>130768</v>
      </c>
      <c r="C44559" s="1" t="s">
        <v>130769</v>
      </c>
      <c r="D44559" s="1">
        <v>78.0</v>
      </c>
    </row>
    <row r="44560">
      <c r="A44560" s="1" t="s">
        <v>130770</v>
      </c>
      <c r="B44560" s="1" t="s">
        <v>130771</v>
      </c>
      <c r="C44560" s="1" t="s">
        <v>130772</v>
      </c>
      <c r="D44560" s="1">
        <v>722.0</v>
      </c>
    </row>
    <row r="44561">
      <c r="A44561" s="1" t="s">
        <v>130773</v>
      </c>
      <c r="B44561" s="1" t="s">
        <v>130774</v>
      </c>
      <c r="C44561" s="1" t="s">
        <v>130775</v>
      </c>
      <c r="D44561" s="1">
        <v>171.0</v>
      </c>
    </row>
    <row r="44562">
      <c r="A44562" s="1" t="s">
        <v>130776</v>
      </c>
      <c r="B44562" s="1" t="s">
        <v>130777</v>
      </c>
      <c r="C44562" s="1" t="s">
        <v>130778</v>
      </c>
      <c r="D44562" s="1">
        <v>140.0</v>
      </c>
    </row>
    <row r="44563">
      <c r="A44563" s="1" t="s">
        <v>130779</v>
      </c>
      <c r="B44563" s="1" t="s">
        <v>130780</v>
      </c>
      <c r="C44563" s="1" t="s">
        <v>130781</v>
      </c>
      <c r="D44563" s="1">
        <v>326.0</v>
      </c>
    </row>
    <row r="44564">
      <c r="A44564" s="1" t="s">
        <v>130782</v>
      </c>
      <c r="B44564" s="1" t="s">
        <v>130783</v>
      </c>
      <c r="C44564" s="1" t="s">
        <v>130784</v>
      </c>
      <c r="D44564" s="1">
        <v>5238.0</v>
      </c>
    </row>
    <row r="44565">
      <c r="A44565" s="1" t="s">
        <v>130785</v>
      </c>
      <c r="B44565" s="1" t="s">
        <v>130786</v>
      </c>
      <c r="C44565" s="1" t="s">
        <v>130787</v>
      </c>
      <c r="D44565" s="1">
        <v>39.0</v>
      </c>
    </row>
    <row r="44566">
      <c r="A44566" s="1" t="s">
        <v>130788</v>
      </c>
      <c r="B44566" s="1" t="s">
        <v>130789</v>
      </c>
      <c r="C44566" s="1" t="s">
        <v>130790</v>
      </c>
      <c r="D44566" s="1">
        <v>25.0</v>
      </c>
    </row>
    <row r="44567">
      <c r="A44567" s="1" t="s">
        <v>130791</v>
      </c>
      <c r="B44567" s="1" t="s">
        <v>130792</v>
      </c>
      <c r="C44567" s="1" t="s">
        <v>130793</v>
      </c>
      <c r="D44567" s="1">
        <v>84.0</v>
      </c>
    </row>
    <row r="44568">
      <c r="A44568" s="1" t="s">
        <v>130794</v>
      </c>
      <c r="B44568" s="1" t="s">
        <v>130795</v>
      </c>
      <c r="C44568" s="1" t="s">
        <v>130796</v>
      </c>
      <c r="D44568" s="1">
        <v>23490.0</v>
      </c>
    </row>
    <row r="44569">
      <c r="A44569" s="1" t="s">
        <v>130797</v>
      </c>
      <c r="B44569" s="1" t="s">
        <v>130798</v>
      </c>
      <c r="C44569" s="1" t="s">
        <v>130799</v>
      </c>
      <c r="D44569" s="1">
        <v>226.0</v>
      </c>
    </row>
    <row r="44570">
      <c r="A44570" s="1" t="s">
        <v>130800</v>
      </c>
      <c r="B44570" s="1" t="s">
        <v>130801</v>
      </c>
      <c r="C44570" s="1" t="s">
        <v>130802</v>
      </c>
      <c r="D44570" s="1">
        <v>637.0</v>
      </c>
    </row>
    <row r="44571">
      <c r="A44571" s="1" t="s">
        <v>130803</v>
      </c>
      <c r="B44571" s="1" t="s">
        <v>130804</v>
      </c>
      <c r="C44571" s="1" t="s">
        <v>130805</v>
      </c>
      <c r="D44571" s="1">
        <v>60.0</v>
      </c>
    </row>
    <row r="44572">
      <c r="A44572" s="1" t="s">
        <v>130806</v>
      </c>
      <c r="B44572" s="1" t="s">
        <v>130807</v>
      </c>
      <c r="C44572" s="1" t="s">
        <v>130808</v>
      </c>
      <c r="D44572" s="1">
        <v>2299.0</v>
      </c>
    </row>
    <row r="44573">
      <c r="A44573" s="1" t="s">
        <v>130809</v>
      </c>
      <c r="B44573" s="1" t="s">
        <v>130809</v>
      </c>
      <c r="C44573" s="1" t="s">
        <v>130810</v>
      </c>
      <c r="D44573" s="1">
        <v>307.0</v>
      </c>
    </row>
    <row r="44574">
      <c r="A44574" s="1" t="s">
        <v>130811</v>
      </c>
      <c r="B44574" s="1" t="s">
        <v>130812</v>
      </c>
      <c r="C44574" s="1" t="s">
        <v>130813</v>
      </c>
      <c r="D44574" s="1">
        <v>208.0</v>
      </c>
    </row>
    <row r="44575">
      <c r="A44575" s="1" t="s">
        <v>130814</v>
      </c>
      <c r="B44575" s="1" t="s">
        <v>130814</v>
      </c>
      <c r="C44575" s="1" t="s">
        <v>130815</v>
      </c>
      <c r="D44575" s="1">
        <v>302.0</v>
      </c>
    </row>
    <row r="44576">
      <c r="A44576" s="1" t="s">
        <v>130816</v>
      </c>
      <c r="B44576" s="1" t="s">
        <v>130817</v>
      </c>
      <c r="C44576" s="1" t="s">
        <v>130818</v>
      </c>
      <c r="D44576" s="1">
        <v>611.0</v>
      </c>
    </row>
    <row r="44577">
      <c r="A44577" s="1" t="s">
        <v>130819</v>
      </c>
      <c r="B44577" s="1" t="s">
        <v>130820</v>
      </c>
      <c r="C44577" s="1" t="s">
        <v>130821</v>
      </c>
      <c r="D44577" s="1">
        <v>80.0</v>
      </c>
    </row>
    <row r="44578">
      <c r="A44578" s="1" t="s">
        <v>130822</v>
      </c>
      <c r="B44578" s="1" t="s">
        <v>130823</v>
      </c>
      <c r="C44578" s="1" t="s">
        <v>130824</v>
      </c>
      <c r="D44578" s="1">
        <v>155.0</v>
      </c>
    </row>
    <row r="44579">
      <c r="A44579" s="1" t="s">
        <v>130825</v>
      </c>
      <c r="B44579" s="1" t="s">
        <v>130826</v>
      </c>
      <c r="C44579" s="1" t="s">
        <v>130827</v>
      </c>
      <c r="D44579" s="1">
        <v>231.0</v>
      </c>
    </row>
    <row r="44580">
      <c r="A44580" s="1" t="s">
        <v>130828</v>
      </c>
      <c r="B44580" s="1" t="s">
        <v>130829</v>
      </c>
      <c r="C44580" s="1" t="s">
        <v>130830</v>
      </c>
      <c r="D44580" s="1">
        <v>179.0</v>
      </c>
    </row>
    <row r="44581">
      <c r="A44581" s="1" t="s">
        <v>130831</v>
      </c>
      <c r="B44581" s="1" t="s">
        <v>130832</v>
      </c>
      <c r="C44581" s="1" t="s">
        <v>130833</v>
      </c>
      <c r="D44581" s="1">
        <v>92.0</v>
      </c>
    </row>
    <row r="44582">
      <c r="A44582" s="1" t="s">
        <v>130834</v>
      </c>
      <c r="B44582" s="1" t="s">
        <v>130835</v>
      </c>
      <c r="C44582" s="1" t="s">
        <v>130836</v>
      </c>
      <c r="D44582" s="1">
        <v>144.0</v>
      </c>
    </row>
    <row r="44583">
      <c r="A44583" s="1" t="s">
        <v>130837</v>
      </c>
      <c r="B44583" s="1" t="s">
        <v>130838</v>
      </c>
      <c r="C44583" s="1" t="s">
        <v>130839</v>
      </c>
      <c r="D44583" s="1">
        <v>179.0</v>
      </c>
    </row>
    <row r="44584">
      <c r="A44584" s="1" t="s">
        <v>130840</v>
      </c>
      <c r="B44584" s="1" t="s">
        <v>130841</v>
      </c>
      <c r="C44584" s="1" t="s">
        <v>130842</v>
      </c>
      <c r="D44584" s="1">
        <v>97.0</v>
      </c>
    </row>
    <row r="44585">
      <c r="A44585" s="1" t="s">
        <v>130843</v>
      </c>
      <c r="B44585" s="1" t="s">
        <v>130844</v>
      </c>
      <c r="C44585" s="1" t="s">
        <v>130845</v>
      </c>
      <c r="D44585" s="1">
        <v>3360.0</v>
      </c>
    </row>
    <row r="44586">
      <c r="A44586" s="1" t="s">
        <v>130846</v>
      </c>
      <c r="B44586" s="1" t="s">
        <v>130847</v>
      </c>
      <c r="C44586" s="1" t="s">
        <v>130848</v>
      </c>
      <c r="D44586" s="1">
        <v>76.0</v>
      </c>
    </row>
    <row r="44587">
      <c r="A44587" s="1" t="s">
        <v>130849</v>
      </c>
      <c r="B44587" s="1" t="s">
        <v>130850</v>
      </c>
      <c r="C44587" s="1" t="s">
        <v>130851</v>
      </c>
      <c r="D44587" s="1">
        <v>1096.0</v>
      </c>
    </row>
    <row r="44588">
      <c r="A44588" s="1" t="s">
        <v>130852</v>
      </c>
      <c r="B44588" s="1" t="s">
        <v>130853</v>
      </c>
      <c r="C44588" s="1" t="s">
        <v>130854</v>
      </c>
      <c r="D44588" s="1">
        <v>276.0</v>
      </c>
    </row>
    <row r="44589">
      <c r="A44589" s="1" t="s">
        <v>130855</v>
      </c>
      <c r="B44589" s="1" t="s">
        <v>130856</v>
      </c>
      <c r="C44589" s="1" t="s">
        <v>130857</v>
      </c>
      <c r="D44589" s="1">
        <v>328.0</v>
      </c>
    </row>
    <row r="44590">
      <c r="A44590" s="1" t="s">
        <v>130858</v>
      </c>
      <c r="B44590" s="1" t="s">
        <v>130858</v>
      </c>
      <c r="C44590" s="1" t="s">
        <v>130859</v>
      </c>
      <c r="D44590" s="1">
        <v>812.0</v>
      </c>
    </row>
    <row r="44591">
      <c r="A44591" s="1" t="s">
        <v>130860</v>
      </c>
      <c r="B44591" s="1" t="s">
        <v>130861</v>
      </c>
      <c r="C44591" s="1" t="s">
        <v>130862</v>
      </c>
      <c r="D44591" s="1">
        <v>2736.0</v>
      </c>
    </row>
    <row r="44592">
      <c r="A44592" s="1" t="s">
        <v>130863</v>
      </c>
      <c r="B44592" s="1" t="s">
        <v>130864</v>
      </c>
      <c r="C44592" s="1" t="s">
        <v>130865</v>
      </c>
      <c r="D44592" s="1">
        <v>86.0</v>
      </c>
    </row>
    <row r="44593">
      <c r="A44593" s="1" t="s">
        <v>130866</v>
      </c>
      <c r="B44593" s="1" t="s">
        <v>130867</v>
      </c>
      <c r="C44593" s="1" t="s">
        <v>130868</v>
      </c>
      <c r="D44593" s="1">
        <v>63.0</v>
      </c>
    </row>
    <row r="44594">
      <c r="A44594" s="1" t="s">
        <v>130869</v>
      </c>
      <c r="B44594" s="1" t="s">
        <v>130870</v>
      </c>
      <c r="C44594" s="1" t="s">
        <v>130871</v>
      </c>
      <c r="D44594" s="1">
        <v>729.0</v>
      </c>
    </row>
    <row r="44595">
      <c r="A44595" s="1" t="s">
        <v>130872</v>
      </c>
      <c r="B44595" s="1" t="s">
        <v>130873</v>
      </c>
      <c r="C44595" s="1" t="s">
        <v>130874</v>
      </c>
      <c r="D44595" s="1">
        <v>1188.0</v>
      </c>
    </row>
    <row r="44596">
      <c r="A44596" s="1" t="s">
        <v>130875</v>
      </c>
      <c r="B44596" s="1" t="s">
        <v>130876</v>
      </c>
      <c r="C44596" s="1" t="s">
        <v>130877</v>
      </c>
      <c r="D44596" s="1">
        <v>160.0</v>
      </c>
    </row>
    <row r="44597">
      <c r="A44597" s="1" t="s">
        <v>130878</v>
      </c>
      <c r="B44597" s="1" t="s">
        <v>130879</v>
      </c>
      <c r="C44597" s="1" t="s">
        <v>130880</v>
      </c>
      <c r="D44597" s="1">
        <v>126.0</v>
      </c>
    </row>
    <row r="44598">
      <c r="A44598" s="1" t="s">
        <v>130881</v>
      </c>
      <c r="B44598" s="1" t="s">
        <v>130882</v>
      </c>
      <c r="C44598" s="1" t="s">
        <v>130883</v>
      </c>
      <c r="D44598" s="1">
        <v>575.0</v>
      </c>
    </row>
    <row r="44599">
      <c r="A44599" s="1" t="s">
        <v>130884</v>
      </c>
      <c r="B44599" s="1" t="s">
        <v>130885</v>
      </c>
      <c r="C44599" s="1" t="s">
        <v>130886</v>
      </c>
      <c r="D44599" s="1">
        <v>1690.0</v>
      </c>
    </row>
    <row r="44600">
      <c r="A44600" s="1" t="s">
        <v>130887</v>
      </c>
      <c r="B44600" s="1" t="s">
        <v>130888</v>
      </c>
      <c r="C44600" s="1" t="s">
        <v>130889</v>
      </c>
      <c r="D44600" s="1">
        <v>99.0</v>
      </c>
    </row>
    <row r="44601">
      <c r="A44601" s="1" t="s">
        <v>130890</v>
      </c>
      <c r="B44601" s="1" t="s">
        <v>130891</v>
      </c>
      <c r="C44601" s="1" t="s">
        <v>130892</v>
      </c>
      <c r="D44601" s="1">
        <v>137.0</v>
      </c>
    </row>
    <row r="44602">
      <c r="A44602" s="1" t="s">
        <v>130893</v>
      </c>
      <c r="B44602" s="1" t="s">
        <v>130894</v>
      </c>
      <c r="C44602" s="1" t="s">
        <v>130895</v>
      </c>
      <c r="D44602" s="1">
        <v>1446.0</v>
      </c>
    </row>
    <row r="44603">
      <c r="A44603" s="1" t="s">
        <v>130896</v>
      </c>
      <c r="B44603" s="1" t="s">
        <v>130897</v>
      </c>
      <c r="C44603" s="1" t="s">
        <v>130898</v>
      </c>
      <c r="D44603" s="1">
        <v>62.0</v>
      </c>
    </row>
    <row r="44604">
      <c r="A44604" s="1" t="s">
        <v>130899</v>
      </c>
      <c r="B44604" s="1" t="s">
        <v>130900</v>
      </c>
      <c r="C44604" s="1" t="s">
        <v>130901</v>
      </c>
      <c r="D44604" s="1">
        <v>1179.0</v>
      </c>
    </row>
    <row r="44605">
      <c r="A44605" s="1" t="s">
        <v>130902</v>
      </c>
      <c r="B44605" s="1" t="s">
        <v>130903</v>
      </c>
      <c r="C44605" s="1" t="s">
        <v>130904</v>
      </c>
      <c r="D44605" s="1">
        <v>205.0</v>
      </c>
    </row>
    <row r="44606">
      <c r="A44606" s="1" t="s">
        <v>130905</v>
      </c>
      <c r="B44606" s="1" t="s">
        <v>130906</v>
      </c>
      <c r="C44606" s="1" t="s">
        <v>130907</v>
      </c>
      <c r="D44606" s="1">
        <v>547.0</v>
      </c>
    </row>
    <row r="44607">
      <c r="A44607" s="1" t="s">
        <v>130908</v>
      </c>
      <c r="B44607" s="1" t="s">
        <v>130909</v>
      </c>
      <c r="C44607" s="1" t="s">
        <v>130910</v>
      </c>
      <c r="D44607" s="1">
        <v>877.0</v>
      </c>
    </row>
    <row r="44608">
      <c r="A44608" s="1" t="s">
        <v>130911</v>
      </c>
      <c r="B44608" s="1" t="s">
        <v>130912</v>
      </c>
      <c r="C44608" s="1" t="s">
        <v>130913</v>
      </c>
      <c r="D44608" s="1">
        <v>201.0</v>
      </c>
    </row>
    <row r="44609">
      <c r="A44609" s="1" t="s">
        <v>130914</v>
      </c>
      <c r="B44609" s="1" t="s">
        <v>130915</v>
      </c>
      <c r="C44609" s="1" t="s">
        <v>130916</v>
      </c>
      <c r="D44609" s="1">
        <v>839.0</v>
      </c>
    </row>
    <row r="44610">
      <c r="A44610" s="1" t="s">
        <v>130917</v>
      </c>
      <c r="B44610" s="1" t="s">
        <v>130918</v>
      </c>
      <c r="C44610" s="1" t="s">
        <v>130919</v>
      </c>
      <c r="D44610" s="1">
        <v>379.0</v>
      </c>
    </row>
    <row r="44611">
      <c r="A44611" s="1" t="s">
        <v>130920</v>
      </c>
      <c r="B44611" s="1" t="s">
        <v>130921</v>
      </c>
      <c r="C44611" s="1" t="s">
        <v>130922</v>
      </c>
      <c r="D44611" s="1">
        <v>1723.0</v>
      </c>
    </row>
    <row r="44612">
      <c r="A44612" s="1" t="s">
        <v>130923</v>
      </c>
      <c r="B44612" s="1" t="s">
        <v>130924</v>
      </c>
      <c r="C44612" s="1" t="s">
        <v>130925</v>
      </c>
      <c r="D44612" s="1">
        <v>562.0</v>
      </c>
    </row>
    <row r="44613">
      <c r="A44613" s="1" t="s">
        <v>130926</v>
      </c>
      <c r="B44613" s="1" t="s">
        <v>130927</v>
      </c>
      <c r="C44613" s="1" t="s">
        <v>130928</v>
      </c>
      <c r="D44613" s="1">
        <v>23.0</v>
      </c>
    </row>
    <row r="44614">
      <c r="A44614" s="1" t="s">
        <v>130929</v>
      </c>
      <c r="B44614" s="1" t="s">
        <v>130930</v>
      </c>
      <c r="C44614" s="1" t="s">
        <v>130931</v>
      </c>
      <c r="D44614" s="1">
        <v>128.0</v>
      </c>
    </row>
    <row r="44615">
      <c r="A44615" s="1" t="s">
        <v>130932</v>
      </c>
      <c r="B44615" s="1" t="s">
        <v>130933</v>
      </c>
      <c r="C44615" s="1" t="s">
        <v>130934</v>
      </c>
      <c r="D44615" s="1">
        <v>292.0</v>
      </c>
    </row>
    <row r="44616">
      <c r="A44616" s="1" t="s">
        <v>130935</v>
      </c>
      <c r="B44616" s="1" t="s">
        <v>130936</v>
      </c>
      <c r="C44616" s="1" t="s">
        <v>130937</v>
      </c>
      <c r="D44616" s="1">
        <v>63.0</v>
      </c>
    </row>
    <row r="44617">
      <c r="A44617" s="1" t="s">
        <v>130938</v>
      </c>
      <c r="B44617" s="1" t="s">
        <v>130939</v>
      </c>
      <c r="C44617" s="1" t="s">
        <v>130940</v>
      </c>
      <c r="D44617" s="1">
        <v>19.0</v>
      </c>
    </row>
    <row r="44618">
      <c r="A44618" s="1" t="s">
        <v>130941</v>
      </c>
      <c r="B44618" s="1" t="s">
        <v>130942</v>
      </c>
      <c r="C44618" s="1" t="s">
        <v>130943</v>
      </c>
      <c r="D44618" s="1">
        <v>114.0</v>
      </c>
    </row>
    <row r="44619">
      <c r="A44619" s="1" t="s">
        <v>130944</v>
      </c>
      <c r="B44619" s="1" t="s">
        <v>130945</v>
      </c>
      <c r="C44619" s="1" t="s">
        <v>130946</v>
      </c>
      <c r="D44619" s="1">
        <v>79.0</v>
      </c>
    </row>
    <row r="44620">
      <c r="A44620" s="1" t="s">
        <v>130947</v>
      </c>
      <c r="B44620" s="1" t="s">
        <v>130948</v>
      </c>
      <c r="C44620" s="1" t="s">
        <v>130949</v>
      </c>
      <c r="D44620" s="1">
        <v>736.0</v>
      </c>
    </row>
    <row r="44621">
      <c r="A44621" s="1" t="s">
        <v>130950</v>
      </c>
      <c r="B44621" s="1" t="s">
        <v>130951</v>
      </c>
      <c r="C44621" s="1" t="s">
        <v>130952</v>
      </c>
      <c r="D44621" s="1">
        <v>1449.0</v>
      </c>
    </row>
    <row r="44622">
      <c r="A44622" s="1" t="s">
        <v>130953</v>
      </c>
      <c r="B44622" s="1" t="s">
        <v>130954</v>
      </c>
      <c r="C44622" s="1" t="s">
        <v>130955</v>
      </c>
      <c r="D44622" s="1">
        <v>742.0</v>
      </c>
    </row>
    <row r="44623">
      <c r="A44623" s="1" t="s">
        <v>130956</v>
      </c>
      <c r="B44623" s="1" t="s">
        <v>130957</v>
      </c>
      <c r="C44623" s="1" t="s">
        <v>130958</v>
      </c>
      <c r="D44623" s="1">
        <v>418.0</v>
      </c>
    </row>
    <row r="44624">
      <c r="A44624" s="1" t="s">
        <v>130959</v>
      </c>
      <c r="B44624" s="1" t="s">
        <v>130960</v>
      </c>
      <c r="C44624" s="1" t="s">
        <v>130961</v>
      </c>
      <c r="D44624" s="1">
        <v>128.0</v>
      </c>
    </row>
    <row r="44625">
      <c r="A44625" s="1" t="s">
        <v>130962</v>
      </c>
      <c r="B44625" s="1" t="s">
        <v>130963</v>
      </c>
      <c r="C44625" s="1" t="s">
        <v>130964</v>
      </c>
      <c r="D44625" s="1">
        <v>718.0</v>
      </c>
    </row>
    <row r="44626">
      <c r="A44626" s="1" t="s">
        <v>130965</v>
      </c>
      <c r="B44626" s="1" t="s">
        <v>130966</v>
      </c>
      <c r="C44626" s="1" t="s">
        <v>130967</v>
      </c>
      <c r="D44626" s="1">
        <v>452.0</v>
      </c>
    </row>
    <row r="44627">
      <c r="A44627" s="1" t="s">
        <v>130968</v>
      </c>
      <c r="B44627" s="1" t="s">
        <v>130969</v>
      </c>
      <c r="C44627" s="1" t="s">
        <v>130970</v>
      </c>
      <c r="D44627" s="1">
        <v>447.0</v>
      </c>
    </row>
    <row r="44628">
      <c r="A44628" s="1" t="s">
        <v>130971</v>
      </c>
      <c r="B44628" s="1" t="s">
        <v>130972</v>
      </c>
      <c r="C44628" s="1" t="s">
        <v>130973</v>
      </c>
      <c r="D44628" s="1">
        <v>1488.0</v>
      </c>
    </row>
    <row r="44629">
      <c r="A44629" s="1" t="s">
        <v>130974</v>
      </c>
      <c r="B44629" s="1" t="s">
        <v>130974</v>
      </c>
      <c r="C44629" s="1" t="s">
        <v>130975</v>
      </c>
      <c r="D44629" s="1">
        <v>775.0</v>
      </c>
    </row>
    <row r="44630">
      <c r="A44630" s="1" t="s">
        <v>130976</v>
      </c>
      <c r="B44630" s="1" t="s">
        <v>130977</v>
      </c>
      <c r="C44630" s="1" t="s">
        <v>130978</v>
      </c>
      <c r="D44630" s="1">
        <v>703.0</v>
      </c>
    </row>
    <row r="44631">
      <c r="A44631" s="1" t="s">
        <v>130979</v>
      </c>
      <c r="B44631" s="1" t="s">
        <v>130980</v>
      </c>
      <c r="C44631" s="1" t="s">
        <v>130981</v>
      </c>
      <c r="D44631" s="1">
        <v>116.0</v>
      </c>
    </row>
    <row r="44632">
      <c r="A44632" s="1" t="s">
        <v>130982</v>
      </c>
      <c r="B44632" s="1" t="s">
        <v>130983</v>
      </c>
      <c r="C44632" s="1" t="s">
        <v>130984</v>
      </c>
      <c r="D44632" s="1">
        <v>81.0</v>
      </c>
    </row>
    <row r="44633">
      <c r="A44633" s="1" t="s">
        <v>130985</v>
      </c>
      <c r="B44633" s="1" t="s">
        <v>130986</v>
      </c>
      <c r="C44633" s="1" t="s">
        <v>130987</v>
      </c>
      <c r="D44633" s="1">
        <v>391.0</v>
      </c>
    </row>
    <row r="44634">
      <c r="A44634" s="1" t="s">
        <v>130988</v>
      </c>
      <c r="B44634" s="1" t="s">
        <v>130989</v>
      </c>
      <c r="C44634" s="1" t="s">
        <v>130990</v>
      </c>
      <c r="D44634" s="1">
        <v>1493.0</v>
      </c>
    </row>
    <row r="44635">
      <c r="A44635" s="1" t="s">
        <v>130991</v>
      </c>
      <c r="B44635" s="1" t="s">
        <v>130992</v>
      </c>
      <c r="C44635" s="1" t="s">
        <v>130993</v>
      </c>
      <c r="D44635" s="1">
        <v>182.0</v>
      </c>
    </row>
    <row r="44636">
      <c r="A44636" s="1" t="s">
        <v>130994</v>
      </c>
      <c r="B44636" s="1" t="s">
        <v>130995</v>
      </c>
      <c r="C44636" s="1" t="s">
        <v>130996</v>
      </c>
      <c r="D44636" s="1">
        <v>2701.0</v>
      </c>
    </row>
    <row r="44637">
      <c r="A44637" s="1" t="s">
        <v>130997</v>
      </c>
      <c r="B44637" s="1" t="s">
        <v>130998</v>
      </c>
      <c r="C44637" s="1" t="s">
        <v>130999</v>
      </c>
      <c r="D44637" s="1">
        <v>321.0</v>
      </c>
    </row>
    <row r="44638">
      <c r="A44638" s="1" t="s">
        <v>131000</v>
      </c>
      <c r="B44638" s="1" t="s">
        <v>131001</v>
      </c>
      <c r="C44638" s="1" t="s">
        <v>131002</v>
      </c>
      <c r="D44638" s="1">
        <v>1559.0</v>
      </c>
    </row>
    <row r="44639">
      <c r="A44639" s="1" t="s">
        <v>131003</v>
      </c>
      <c r="B44639" s="1" t="s">
        <v>131004</v>
      </c>
      <c r="C44639" s="1" t="s">
        <v>131005</v>
      </c>
      <c r="D44639" s="1">
        <v>117.0</v>
      </c>
    </row>
    <row r="44640">
      <c r="A44640" s="1" t="s">
        <v>131006</v>
      </c>
      <c r="B44640" s="1" t="s">
        <v>131007</v>
      </c>
      <c r="C44640" s="1" t="s">
        <v>131008</v>
      </c>
      <c r="D44640" s="1">
        <v>1608.0</v>
      </c>
    </row>
    <row r="44641">
      <c r="A44641" s="1" t="s">
        <v>131009</v>
      </c>
      <c r="B44641" s="1" t="s">
        <v>131010</v>
      </c>
      <c r="C44641" s="1" t="s">
        <v>131011</v>
      </c>
      <c r="D44641" s="1">
        <v>121.0</v>
      </c>
    </row>
    <row r="44642">
      <c r="A44642" s="1" t="s">
        <v>131012</v>
      </c>
      <c r="B44642" s="1" t="s">
        <v>131013</v>
      </c>
      <c r="C44642" s="1" t="s">
        <v>131014</v>
      </c>
      <c r="D44642" s="1">
        <v>79.0</v>
      </c>
    </row>
    <row r="44643">
      <c r="A44643" s="1" t="s">
        <v>131015</v>
      </c>
      <c r="B44643" s="1" t="s">
        <v>131016</v>
      </c>
      <c r="C44643" s="1" t="s">
        <v>131017</v>
      </c>
      <c r="D44643" s="1">
        <v>16.0</v>
      </c>
    </row>
    <row r="44644">
      <c r="A44644" s="1" t="s">
        <v>131018</v>
      </c>
      <c r="B44644" s="1" t="s">
        <v>131019</v>
      </c>
      <c r="C44644" s="1" t="s">
        <v>131020</v>
      </c>
      <c r="D44644" s="1">
        <v>76.0</v>
      </c>
    </row>
    <row r="44645">
      <c r="A44645" s="1" t="s">
        <v>131021</v>
      </c>
      <c r="B44645" s="1" t="s">
        <v>131022</v>
      </c>
      <c r="C44645" s="1" t="s">
        <v>131023</v>
      </c>
      <c r="D44645" s="1">
        <v>680.0</v>
      </c>
    </row>
    <row r="44646">
      <c r="A44646" s="1" t="s">
        <v>131024</v>
      </c>
      <c r="B44646" s="1" t="s">
        <v>131025</v>
      </c>
      <c r="C44646" s="1" t="s">
        <v>131026</v>
      </c>
      <c r="D44646" s="1">
        <v>8020.0</v>
      </c>
    </row>
    <row r="44647">
      <c r="A44647" s="1" t="s">
        <v>131027</v>
      </c>
      <c r="B44647" s="1" t="s">
        <v>131028</v>
      </c>
      <c r="C44647" s="1" t="s">
        <v>131029</v>
      </c>
      <c r="D44647" s="1">
        <v>88.0</v>
      </c>
    </row>
    <row r="44648">
      <c r="A44648" s="1" t="s">
        <v>67639</v>
      </c>
      <c r="B44648" s="1" t="s">
        <v>131030</v>
      </c>
      <c r="C44648" s="1" t="s">
        <v>131031</v>
      </c>
      <c r="D44648" s="1">
        <v>923.0</v>
      </c>
    </row>
    <row r="44649">
      <c r="A44649" s="1" t="s">
        <v>131032</v>
      </c>
      <c r="B44649" s="1" t="s">
        <v>131033</v>
      </c>
      <c r="C44649" s="1" t="s">
        <v>131034</v>
      </c>
      <c r="D44649" s="1">
        <v>1940.0</v>
      </c>
    </row>
    <row r="44650">
      <c r="A44650" s="1" t="s">
        <v>131035</v>
      </c>
      <c r="B44650" s="1" t="s">
        <v>131036</v>
      </c>
      <c r="C44650" s="1" t="s">
        <v>131037</v>
      </c>
      <c r="D44650" s="1">
        <v>209.0</v>
      </c>
    </row>
    <row r="44651">
      <c r="A44651" s="1" t="s">
        <v>131038</v>
      </c>
      <c r="B44651" s="1" t="s">
        <v>131039</v>
      </c>
      <c r="C44651" s="1" t="s">
        <v>131040</v>
      </c>
      <c r="D44651" s="1">
        <v>200.0</v>
      </c>
    </row>
    <row r="44652">
      <c r="A44652" s="1" t="s">
        <v>131041</v>
      </c>
      <c r="B44652" s="1" t="s">
        <v>131042</v>
      </c>
      <c r="C44652" s="1" t="s">
        <v>131043</v>
      </c>
      <c r="D44652" s="1">
        <v>1406.0</v>
      </c>
    </row>
    <row r="44653">
      <c r="A44653" s="1" t="s">
        <v>77229</v>
      </c>
      <c r="B44653" s="1" t="s">
        <v>77230</v>
      </c>
      <c r="C44653" s="1" t="s">
        <v>131044</v>
      </c>
      <c r="D44653" s="1">
        <v>2009.0</v>
      </c>
    </row>
    <row r="44654">
      <c r="A44654" s="1" t="s">
        <v>131045</v>
      </c>
      <c r="B44654" s="1" t="s">
        <v>131045</v>
      </c>
      <c r="C44654" s="1" t="s">
        <v>131046</v>
      </c>
      <c r="D44654" s="1">
        <v>142.0</v>
      </c>
    </row>
    <row r="44655">
      <c r="A44655" s="1" t="s">
        <v>131047</v>
      </c>
      <c r="B44655" s="1" t="s">
        <v>131048</v>
      </c>
      <c r="C44655" s="1" t="s">
        <v>131049</v>
      </c>
      <c r="D44655" s="1">
        <v>171.0</v>
      </c>
    </row>
    <row r="44656">
      <c r="A44656" s="1" t="s">
        <v>131050</v>
      </c>
      <c r="B44656" s="1" t="s">
        <v>131051</v>
      </c>
      <c r="C44656" s="1" t="s">
        <v>131052</v>
      </c>
      <c r="D44656" s="1">
        <v>1121.0</v>
      </c>
    </row>
    <row r="44657">
      <c r="A44657" s="1" t="s">
        <v>131053</v>
      </c>
      <c r="B44657" s="1" t="s">
        <v>131054</v>
      </c>
      <c r="C44657" s="1" t="s">
        <v>131055</v>
      </c>
      <c r="D44657" s="1">
        <v>55.0</v>
      </c>
    </row>
    <row r="44658">
      <c r="A44658" s="1" t="s">
        <v>131056</v>
      </c>
      <c r="B44658" s="1" t="s">
        <v>131057</v>
      </c>
      <c r="C44658" s="1" t="s">
        <v>131058</v>
      </c>
      <c r="D44658" s="1">
        <v>27.0</v>
      </c>
    </row>
    <row r="44659">
      <c r="A44659" s="1" t="s">
        <v>131059</v>
      </c>
      <c r="B44659" s="1" t="s">
        <v>131060</v>
      </c>
      <c r="C44659" s="1" t="s">
        <v>131061</v>
      </c>
      <c r="D44659" s="1">
        <v>499.0</v>
      </c>
    </row>
    <row r="44660">
      <c r="A44660" s="1" t="s">
        <v>131062</v>
      </c>
      <c r="B44660" s="1" t="s">
        <v>131063</v>
      </c>
      <c r="C44660" s="1" t="s">
        <v>131064</v>
      </c>
      <c r="D44660" s="1">
        <v>219.0</v>
      </c>
    </row>
    <row r="44661">
      <c r="A44661" s="1" t="s">
        <v>131065</v>
      </c>
      <c r="B44661" s="1" t="s">
        <v>131066</v>
      </c>
      <c r="C44661" s="1" t="s">
        <v>131067</v>
      </c>
      <c r="D44661" s="1">
        <v>78.0</v>
      </c>
    </row>
    <row r="44662">
      <c r="A44662" s="1" t="s">
        <v>131068</v>
      </c>
      <c r="B44662" s="1" t="s">
        <v>131069</v>
      </c>
      <c r="C44662" s="1" t="s">
        <v>131070</v>
      </c>
      <c r="D44662" s="1">
        <v>2014.0</v>
      </c>
    </row>
    <row r="44663">
      <c r="A44663" s="1" t="s">
        <v>131071</v>
      </c>
      <c r="B44663" s="1" t="s">
        <v>131072</v>
      </c>
      <c r="C44663" s="1" t="s">
        <v>131073</v>
      </c>
      <c r="D44663" s="1">
        <v>101.0</v>
      </c>
    </row>
    <row r="44664">
      <c r="A44664" s="1" t="s">
        <v>131074</v>
      </c>
      <c r="B44664" s="1" t="s">
        <v>131075</v>
      </c>
      <c r="C44664" s="1" t="s">
        <v>131076</v>
      </c>
      <c r="D44664" s="1">
        <v>46.0</v>
      </c>
    </row>
    <row r="44665">
      <c r="A44665" s="1" t="s">
        <v>131077</v>
      </c>
      <c r="B44665" s="1" t="s">
        <v>131078</v>
      </c>
      <c r="C44665" s="1" t="s">
        <v>131079</v>
      </c>
      <c r="D44665" s="1">
        <v>72.0</v>
      </c>
    </row>
    <row r="44666">
      <c r="A44666" s="1" t="s">
        <v>131080</v>
      </c>
      <c r="B44666" s="1" t="s">
        <v>131081</v>
      </c>
      <c r="C44666" s="1" t="s">
        <v>131082</v>
      </c>
      <c r="D44666" s="1">
        <v>353.0</v>
      </c>
    </row>
    <row r="44667">
      <c r="A44667" s="1" t="s">
        <v>131083</v>
      </c>
      <c r="B44667" s="1" t="s">
        <v>131084</v>
      </c>
      <c r="C44667" s="1" t="s">
        <v>131085</v>
      </c>
      <c r="D44667" s="1">
        <v>400.0</v>
      </c>
    </row>
    <row r="44668">
      <c r="A44668" s="1" t="s">
        <v>131086</v>
      </c>
      <c r="B44668" s="1" t="s">
        <v>131087</v>
      </c>
      <c r="C44668" s="1" t="s">
        <v>131088</v>
      </c>
      <c r="D44668" s="1">
        <v>19.0</v>
      </c>
    </row>
    <row r="44669">
      <c r="A44669" s="1" t="s">
        <v>131089</v>
      </c>
      <c r="B44669" s="1" t="s">
        <v>131090</v>
      </c>
      <c r="C44669" s="1" t="s">
        <v>131091</v>
      </c>
      <c r="D44669" s="1">
        <v>699.0</v>
      </c>
    </row>
    <row r="44670">
      <c r="A44670" s="1" t="s">
        <v>131092</v>
      </c>
      <c r="B44670" s="1" t="s">
        <v>131093</v>
      </c>
      <c r="C44670" s="1" t="s">
        <v>131094</v>
      </c>
      <c r="D44670" s="1">
        <v>992.0</v>
      </c>
    </row>
    <row r="44671">
      <c r="A44671" s="1" t="s">
        <v>6319</v>
      </c>
      <c r="B44671" s="1" t="s">
        <v>33514</v>
      </c>
      <c r="C44671" s="1" t="s">
        <v>131095</v>
      </c>
      <c r="D44671" s="1">
        <v>135.0</v>
      </c>
    </row>
    <row r="44672">
      <c r="A44672" s="1" t="s">
        <v>131096</v>
      </c>
      <c r="B44672" s="1" t="s">
        <v>131097</v>
      </c>
      <c r="C44672" s="1" t="s">
        <v>131098</v>
      </c>
      <c r="D44672" s="1">
        <v>2052.0</v>
      </c>
    </row>
    <row r="44673">
      <c r="A44673" s="1" t="s">
        <v>131099</v>
      </c>
      <c r="B44673" s="1" t="s">
        <v>131100</v>
      </c>
      <c r="C44673" s="1" t="s">
        <v>131101</v>
      </c>
      <c r="D44673" s="1">
        <v>395.0</v>
      </c>
    </row>
    <row r="44674">
      <c r="A44674" s="1" t="s">
        <v>131102</v>
      </c>
      <c r="B44674" s="1" t="s">
        <v>131103</v>
      </c>
      <c r="C44674" s="1" t="s">
        <v>131104</v>
      </c>
      <c r="D44674" s="1">
        <v>29.0</v>
      </c>
    </row>
    <row r="44675">
      <c r="A44675" s="1" t="s">
        <v>131105</v>
      </c>
      <c r="B44675" s="1" t="s">
        <v>131106</v>
      </c>
      <c r="C44675" s="1" t="s">
        <v>131107</v>
      </c>
      <c r="D44675" s="1">
        <v>354.0</v>
      </c>
    </row>
    <row r="44676">
      <c r="A44676" s="1" t="s">
        <v>131108</v>
      </c>
      <c r="B44676" s="1" t="s">
        <v>131109</v>
      </c>
      <c r="C44676" s="1" t="s">
        <v>131110</v>
      </c>
      <c r="D44676" s="1">
        <v>20.0</v>
      </c>
    </row>
    <row r="44677">
      <c r="A44677" s="1" t="s">
        <v>131111</v>
      </c>
      <c r="B44677" s="1" t="s">
        <v>131112</v>
      </c>
      <c r="C44677" s="1" t="s">
        <v>131113</v>
      </c>
      <c r="D44677" s="1">
        <v>406.0</v>
      </c>
    </row>
    <row r="44678">
      <c r="A44678" s="1" t="s">
        <v>131114</v>
      </c>
      <c r="B44678" s="1" t="s">
        <v>131115</v>
      </c>
      <c r="C44678" s="1" t="s">
        <v>131116</v>
      </c>
      <c r="D44678" s="1">
        <v>181.0</v>
      </c>
    </row>
    <row r="44679">
      <c r="A44679" s="1" t="s">
        <v>131117</v>
      </c>
      <c r="B44679" s="1" t="s">
        <v>131118</v>
      </c>
      <c r="C44679" s="1" t="s">
        <v>131119</v>
      </c>
      <c r="D44679" s="1">
        <v>252.0</v>
      </c>
    </row>
    <row r="44680">
      <c r="A44680" s="1" t="s">
        <v>131120</v>
      </c>
      <c r="B44680" s="1" t="s">
        <v>131121</v>
      </c>
      <c r="C44680" s="1" t="s">
        <v>131122</v>
      </c>
      <c r="D44680" s="1">
        <v>48.0</v>
      </c>
    </row>
    <row r="44681">
      <c r="A44681" s="1" t="s">
        <v>131123</v>
      </c>
      <c r="B44681" s="1" t="s">
        <v>131124</v>
      </c>
      <c r="C44681" s="1" t="s">
        <v>131125</v>
      </c>
      <c r="D44681" s="1">
        <v>192.0</v>
      </c>
    </row>
    <row r="44682">
      <c r="A44682" s="1" t="s">
        <v>131126</v>
      </c>
      <c r="B44682" s="1" t="s">
        <v>131127</v>
      </c>
      <c r="C44682" s="1" t="s">
        <v>131128</v>
      </c>
      <c r="D44682" s="1">
        <v>158.0</v>
      </c>
    </row>
    <row r="44683">
      <c r="A44683" s="1" t="s">
        <v>131129</v>
      </c>
      <c r="B44683" s="1" t="s">
        <v>131130</v>
      </c>
      <c r="C44683" s="1" t="s">
        <v>131131</v>
      </c>
      <c r="D44683" s="1">
        <v>125.0</v>
      </c>
    </row>
    <row r="44684">
      <c r="A44684" s="1" t="s">
        <v>131132</v>
      </c>
      <c r="B44684" s="1" t="s">
        <v>131133</v>
      </c>
      <c r="C44684" s="1" t="s">
        <v>131134</v>
      </c>
      <c r="D44684" s="1">
        <v>166.0</v>
      </c>
    </row>
    <row r="44685">
      <c r="A44685" s="1" t="s">
        <v>131135</v>
      </c>
      <c r="B44685" s="1" t="s">
        <v>131136</v>
      </c>
      <c r="C44685" s="1" t="s">
        <v>131137</v>
      </c>
      <c r="D44685" s="1">
        <v>154.0</v>
      </c>
    </row>
    <row r="44686">
      <c r="A44686" s="1" t="s">
        <v>131138</v>
      </c>
      <c r="B44686" s="1" t="s">
        <v>131139</v>
      </c>
      <c r="C44686" s="1" t="s">
        <v>131140</v>
      </c>
      <c r="D44686" s="1">
        <v>747.0</v>
      </c>
    </row>
    <row r="44687">
      <c r="A44687" s="1" t="s">
        <v>131141</v>
      </c>
      <c r="B44687" s="1" t="s">
        <v>131142</v>
      </c>
      <c r="C44687" s="1" t="s">
        <v>131143</v>
      </c>
      <c r="D44687" s="1">
        <v>744.0</v>
      </c>
    </row>
    <row r="44688">
      <c r="A44688" s="1" t="s">
        <v>131144</v>
      </c>
      <c r="B44688" s="1" t="s">
        <v>131145</v>
      </c>
      <c r="C44688" s="1" t="s">
        <v>131146</v>
      </c>
      <c r="D44688" s="1">
        <v>40.0</v>
      </c>
    </row>
    <row r="44689">
      <c r="A44689" s="1" t="s">
        <v>131147</v>
      </c>
      <c r="B44689" s="1" t="s">
        <v>131148</v>
      </c>
      <c r="C44689" s="1" t="s">
        <v>131149</v>
      </c>
      <c r="D44689" s="1">
        <v>114.0</v>
      </c>
    </row>
    <row r="44690">
      <c r="A44690" s="1" t="s">
        <v>131150</v>
      </c>
      <c r="B44690" s="1" t="s">
        <v>131151</v>
      </c>
      <c r="C44690" s="1" t="s">
        <v>131152</v>
      </c>
      <c r="D44690" s="1">
        <v>460.0</v>
      </c>
    </row>
    <row r="44691">
      <c r="A44691" s="1" t="s">
        <v>131153</v>
      </c>
      <c r="B44691" s="1" t="s">
        <v>131154</v>
      </c>
      <c r="C44691" s="1" t="s">
        <v>131155</v>
      </c>
      <c r="D44691" s="1">
        <v>546.0</v>
      </c>
    </row>
    <row r="44692">
      <c r="A44692" s="1" t="s">
        <v>131156</v>
      </c>
      <c r="B44692" s="1" t="s">
        <v>131157</v>
      </c>
      <c r="C44692" s="1" t="s">
        <v>131158</v>
      </c>
      <c r="D44692" s="1">
        <v>88.0</v>
      </c>
    </row>
    <row r="44693">
      <c r="A44693" s="1" t="s">
        <v>131159</v>
      </c>
      <c r="B44693" s="1" t="s">
        <v>131160</v>
      </c>
      <c r="C44693" s="1" t="s">
        <v>131161</v>
      </c>
      <c r="D44693" s="1">
        <v>623.0</v>
      </c>
    </row>
    <row r="44694">
      <c r="A44694" s="1" t="s">
        <v>131162</v>
      </c>
      <c r="B44694" s="1" t="s">
        <v>131163</v>
      </c>
      <c r="C44694" s="1" t="s">
        <v>131164</v>
      </c>
      <c r="D44694" s="1">
        <v>2697.0</v>
      </c>
    </row>
    <row r="44695">
      <c r="A44695" s="1" t="s">
        <v>131165</v>
      </c>
      <c r="B44695" s="1" t="s">
        <v>131166</v>
      </c>
      <c r="C44695" s="1" t="s">
        <v>131167</v>
      </c>
      <c r="D44695" s="1">
        <v>110.0</v>
      </c>
    </row>
    <row r="44696">
      <c r="A44696" s="1" t="s">
        <v>131168</v>
      </c>
      <c r="B44696" s="1" t="s">
        <v>131169</v>
      </c>
      <c r="C44696" s="1" t="s">
        <v>131170</v>
      </c>
      <c r="D44696" s="1">
        <v>224.0</v>
      </c>
    </row>
    <row r="44697">
      <c r="A44697" s="1" t="s">
        <v>131171</v>
      </c>
      <c r="B44697" s="1" t="s">
        <v>131172</v>
      </c>
      <c r="C44697" s="1" t="s">
        <v>131173</v>
      </c>
      <c r="D44697" s="1">
        <v>177.0</v>
      </c>
    </row>
    <row r="44698">
      <c r="A44698" s="1" t="s">
        <v>131174</v>
      </c>
      <c r="B44698" s="1" t="s">
        <v>131175</v>
      </c>
      <c r="C44698" s="1" t="s">
        <v>131176</v>
      </c>
      <c r="D44698" s="1">
        <v>15.0</v>
      </c>
    </row>
    <row r="44699">
      <c r="A44699" s="1" t="s">
        <v>131177</v>
      </c>
      <c r="B44699" s="1" t="s">
        <v>131178</v>
      </c>
      <c r="C44699" s="1" t="s">
        <v>131179</v>
      </c>
      <c r="D44699" s="1">
        <v>332.0</v>
      </c>
    </row>
    <row r="44700">
      <c r="A44700" s="1" t="s">
        <v>131180</v>
      </c>
      <c r="B44700" s="1" t="s">
        <v>131181</v>
      </c>
      <c r="C44700" s="1" t="s">
        <v>131182</v>
      </c>
      <c r="D44700" s="1">
        <v>2328.0</v>
      </c>
    </row>
    <row r="44701">
      <c r="A44701" s="1" t="s">
        <v>131183</v>
      </c>
      <c r="B44701" s="1" t="s">
        <v>131184</v>
      </c>
      <c r="C44701" s="1" t="s">
        <v>131185</v>
      </c>
      <c r="D44701" s="1">
        <v>453.0</v>
      </c>
    </row>
    <row r="44702">
      <c r="A44702" s="1" t="s">
        <v>131186</v>
      </c>
      <c r="B44702" s="1" t="s">
        <v>131187</v>
      </c>
      <c r="C44702" s="1" t="s">
        <v>131188</v>
      </c>
      <c r="D44702" s="1">
        <v>264.0</v>
      </c>
    </row>
    <row r="44703">
      <c r="A44703" s="1" t="s">
        <v>131189</v>
      </c>
      <c r="B44703" s="1" t="s">
        <v>131190</v>
      </c>
      <c r="C44703" s="1" t="s">
        <v>131191</v>
      </c>
      <c r="D44703" s="1">
        <v>41.0</v>
      </c>
    </row>
    <row r="44704">
      <c r="A44704" s="1" t="s">
        <v>131192</v>
      </c>
      <c r="B44704" s="1" t="s">
        <v>131193</v>
      </c>
      <c r="C44704" s="1" t="s">
        <v>131194</v>
      </c>
      <c r="D44704" s="1">
        <v>38.0</v>
      </c>
    </row>
    <row r="44705">
      <c r="A44705" s="1" t="s">
        <v>131195</v>
      </c>
      <c r="B44705" s="1" t="s">
        <v>131196</v>
      </c>
      <c r="C44705" s="1" t="s">
        <v>131197</v>
      </c>
      <c r="D44705" s="1">
        <v>905.0</v>
      </c>
    </row>
    <row r="44706">
      <c r="A44706" s="1" t="s">
        <v>131198</v>
      </c>
      <c r="B44706" s="1" t="s">
        <v>131199</v>
      </c>
      <c r="C44706" s="1" t="s">
        <v>131200</v>
      </c>
      <c r="D44706" s="1">
        <v>133.0</v>
      </c>
    </row>
    <row r="44707">
      <c r="A44707" s="1" t="s">
        <v>131201</v>
      </c>
      <c r="B44707" s="1" t="s">
        <v>131202</v>
      </c>
      <c r="C44707" s="1" t="s">
        <v>131203</v>
      </c>
      <c r="D44707" s="1">
        <v>1259.0</v>
      </c>
    </row>
    <row r="44708">
      <c r="A44708" s="1" t="s">
        <v>131204</v>
      </c>
      <c r="B44708" s="1" t="s">
        <v>131204</v>
      </c>
      <c r="C44708" s="1" t="s">
        <v>131205</v>
      </c>
      <c r="D44708" s="1">
        <v>151.0</v>
      </c>
    </row>
    <row r="44709">
      <c r="A44709" s="1" t="s">
        <v>131206</v>
      </c>
      <c r="B44709" s="1" t="s">
        <v>131207</v>
      </c>
      <c r="C44709" s="1" t="s">
        <v>131208</v>
      </c>
      <c r="D44709" s="1">
        <v>22.0</v>
      </c>
    </row>
    <row r="44710">
      <c r="A44710" s="1" t="s">
        <v>131209</v>
      </c>
      <c r="B44710" s="1" t="s">
        <v>131210</v>
      </c>
      <c r="C44710" s="1" t="s">
        <v>131211</v>
      </c>
      <c r="D44710" s="1">
        <v>302.0</v>
      </c>
    </row>
    <row r="44711">
      <c r="A44711" s="1" t="s">
        <v>131212</v>
      </c>
      <c r="B44711" s="1" t="s">
        <v>131213</v>
      </c>
      <c r="C44711" s="1" t="s">
        <v>131214</v>
      </c>
      <c r="D44711" s="1">
        <v>3212.0</v>
      </c>
    </row>
    <row r="44712">
      <c r="A44712" s="1" t="s">
        <v>131215</v>
      </c>
      <c r="B44712" s="1" t="s">
        <v>131216</v>
      </c>
      <c r="C44712" s="1" t="s">
        <v>131217</v>
      </c>
      <c r="D44712" s="1">
        <v>162.0</v>
      </c>
    </row>
    <row r="44713">
      <c r="A44713" s="1" t="s">
        <v>131218</v>
      </c>
      <c r="B44713" s="1" t="s">
        <v>131219</v>
      </c>
      <c r="C44713" s="1" t="s">
        <v>131220</v>
      </c>
      <c r="D44713" s="1">
        <v>338.0</v>
      </c>
    </row>
    <row r="44714">
      <c r="A44714" s="1" t="s">
        <v>131221</v>
      </c>
      <c r="B44714" s="1" t="s">
        <v>131222</v>
      </c>
      <c r="C44714" s="1" t="s">
        <v>131223</v>
      </c>
      <c r="D44714" s="1">
        <v>120.0</v>
      </c>
    </row>
    <row r="44715">
      <c r="A44715" s="1" t="s">
        <v>131224</v>
      </c>
      <c r="B44715" s="1" t="s">
        <v>131225</v>
      </c>
      <c r="C44715" s="1" t="s">
        <v>131226</v>
      </c>
      <c r="D44715" s="1">
        <v>222.0</v>
      </c>
    </row>
    <row r="44716">
      <c r="A44716" s="1" t="s">
        <v>131227</v>
      </c>
      <c r="B44716" s="1" t="s">
        <v>131228</v>
      </c>
      <c r="C44716" s="1" t="s">
        <v>131229</v>
      </c>
      <c r="D44716" s="1">
        <v>1344.0</v>
      </c>
    </row>
    <row r="44717">
      <c r="A44717" s="1" t="s">
        <v>131230</v>
      </c>
      <c r="B44717" s="1" t="s">
        <v>131231</v>
      </c>
      <c r="C44717" s="1" t="s">
        <v>131232</v>
      </c>
      <c r="D44717" s="1">
        <v>246.0</v>
      </c>
    </row>
    <row r="44718">
      <c r="A44718" s="1" t="s">
        <v>131233</v>
      </c>
      <c r="B44718" s="1" t="s">
        <v>131234</v>
      </c>
      <c r="C44718" s="1" t="s">
        <v>131235</v>
      </c>
      <c r="D44718" s="1">
        <v>104.0</v>
      </c>
    </row>
    <row r="44719">
      <c r="A44719" s="1" t="s">
        <v>131236</v>
      </c>
      <c r="B44719" s="1" t="s">
        <v>131237</v>
      </c>
      <c r="C44719" s="1" t="s">
        <v>131238</v>
      </c>
      <c r="D44719" s="1">
        <v>286.0</v>
      </c>
    </row>
    <row r="44720">
      <c r="A44720" s="1" t="s">
        <v>131239</v>
      </c>
      <c r="B44720" s="1" t="s">
        <v>131240</v>
      </c>
      <c r="C44720" s="1" t="s">
        <v>131241</v>
      </c>
      <c r="D44720" s="1">
        <v>185.0</v>
      </c>
    </row>
    <row r="44721">
      <c r="A44721" s="1" t="s">
        <v>131242</v>
      </c>
      <c r="B44721" s="1" t="s">
        <v>131243</v>
      </c>
      <c r="C44721" s="1" t="s">
        <v>131244</v>
      </c>
      <c r="D44721" s="1">
        <v>122.0</v>
      </c>
    </row>
    <row r="44722">
      <c r="A44722" s="1" t="s">
        <v>131245</v>
      </c>
      <c r="B44722" s="1" t="s">
        <v>131246</v>
      </c>
      <c r="C44722" s="1" t="s">
        <v>131247</v>
      </c>
      <c r="D44722" s="1">
        <v>296.0</v>
      </c>
    </row>
    <row r="44723">
      <c r="A44723" s="1" t="s">
        <v>131248</v>
      </c>
      <c r="B44723" s="1" t="s">
        <v>131249</v>
      </c>
      <c r="C44723" s="1" t="s">
        <v>131250</v>
      </c>
      <c r="D44723" s="1">
        <v>63.0</v>
      </c>
    </row>
    <row r="44724">
      <c r="A44724" s="1" t="s">
        <v>131251</v>
      </c>
      <c r="B44724" s="1" t="s">
        <v>131252</v>
      </c>
      <c r="C44724" s="1" t="s">
        <v>131253</v>
      </c>
      <c r="D44724" s="1">
        <v>503.0</v>
      </c>
    </row>
    <row r="44725">
      <c r="A44725" s="1" t="s">
        <v>131254</v>
      </c>
      <c r="B44725" s="1" t="s">
        <v>131255</v>
      </c>
      <c r="C44725" s="1" t="s">
        <v>131256</v>
      </c>
      <c r="D44725" s="1">
        <v>185.0</v>
      </c>
    </row>
    <row r="44726">
      <c r="A44726" s="1" t="s">
        <v>131257</v>
      </c>
      <c r="B44726" s="1" t="s">
        <v>131258</v>
      </c>
      <c r="C44726" s="1" t="s">
        <v>131259</v>
      </c>
      <c r="D44726" s="1">
        <v>181.0</v>
      </c>
    </row>
    <row r="44727">
      <c r="A44727" s="1" t="s">
        <v>131260</v>
      </c>
      <c r="B44727" s="1" t="s">
        <v>131261</v>
      </c>
      <c r="C44727" s="1" t="s">
        <v>131262</v>
      </c>
      <c r="D44727" s="1">
        <v>1499.0</v>
      </c>
    </row>
    <row r="44728">
      <c r="A44728" s="1" t="s">
        <v>131263</v>
      </c>
      <c r="B44728" s="1" t="s">
        <v>131264</v>
      </c>
      <c r="C44728" s="1" t="s">
        <v>131265</v>
      </c>
      <c r="D44728" s="1">
        <v>296.0</v>
      </c>
    </row>
    <row r="44729">
      <c r="A44729" s="1" t="s">
        <v>131266</v>
      </c>
      <c r="B44729" s="1" t="s">
        <v>131267</v>
      </c>
      <c r="C44729" s="1" t="s">
        <v>131268</v>
      </c>
      <c r="D44729" s="1">
        <v>1857.0</v>
      </c>
    </row>
    <row r="44730">
      <c r="A44730" s="1" t="s">
        <v>131269</v>
      </c>
      <c r="B44730" s="1" t="s">
        <v>131269</v>
      </c>
      <c r="C44730" s="1" t="s">
        <v>131270</v>
      </c>
      <c r="D44730" s="1">
        <v>19.0</v>
      </c>
    </row>
    <row r="44731">
      <c r="A44731" s="1" t="s">
        <v>39679</v>
      </c>
      <c r="B44731" s="1" t="s">
        <v>39680</v>
      </c>
      <c r="C44731" s="1" t="s">
        <v>131271</v>
      </c>
      <c r="D44731" s="1">
        <v>499.0</v>
      </c>
    </row>
    <row r="44732">
      <c r="A44732" s="1" t="s">
        <v>131272</v>
      </c>
      <c r="B44732" s="1" t="s">
        <v>131273</v>
      </c>
      <c r="C44732" s="1" t="s">
        <v>131274</v>
      </c>
      <c r="D44732" s="1">
        <v>213.0</v>
      </c>
    </row>
    <row r="44733">
      <c r="A44733" s="1" t="s">
        <v>131275</v>
      </c>
      <c r="B44733" s="1" t="s">
        <v>131276</v>
      </c>
      <c r="C44733" s="1" t="s">
        <v>131277</v>
      </c>
      <c r="D44733" s="1">
        <v>298.0</v>
      </c>
    </row>
    <row r="44734">
      <c r="A44734" s="1" t="s">
        <v>131278</v>
      </c>
      <c r="B44734" s="1" t="s">
        <v>131279</v>
      </c>
      <c r="C44734" s="1" t="s">
        <v>131280</v>
      </c>
      <c r="D44734" s="1">
        <v>164.0</v>
      </c>
    </row>
    <row r="44735">
      <c r="A44735" s="1" t="s">
        <v>131281</v>
      </c>
      <c r="B44735" s="1" t="s">
        <v>131282</v>
      </c>
      <c r="C44735" s="1" t="s">
        <v>131283</v>
      </c>
      <c r="D44735" s="1">
        <v>1596.0</v>
      </c>
    </row>
    <row r="44736">
      <c r="A44736" s="1" t="s">
        <v>131284</v>
      </c>
      <c r="B44736" s="1" t="s">
        <v>131285</v>
      </c>
      <c r="C44736" s="1" t="s">
        <v>131286</v>
      </c>
      <c r="D44736" s="1">
        <v>290.0</v>
      </c>
    </row>
    <row r="44737">
      <c r="A44737" s="1" t="s">
        <v>131287</v>
      </c>
      <c r="B44737" s="1" t="s">
        <v>131288</v>
      </c>
      <c r="C44737" s="1" t="s">
        <v>131289</v>
      </c>
      <c r="D44737" s="1">
        <v>510.0</v>
      </c>
    </row>
    <row r="44738">
      <c r="A44738" s="1" t="s">
        <v>131290</v>
      </c>
      <c r="B44738" s="1" t="s">
        <v>131291</v>
      </c>
      <c r="C44738" s="1" t="s">
        <v>131292</v>
      </c>
      <c r="D44738" s="1">
        <v>1480.0</v>
      </c>
    </row>
    <row r="44739">
      <c r="A44739" s="1" t="s">
        <v>131293</v>
      </c>
      <c r="B44739" s="1" t="s">
        <v>131294</v>
      </c>
      <c r="C44739" s="1" t="s">
        <v>131295</v>
      </c>
      <c r="D44739" s="1">
        <v>1141.0</v>
      </c>
    </row>
    <row r="44740">
      <c r="A44740" s="1" t="s">
        <v>89555</v>
      </c>
      <c r="B44740" s="1" t="s">
        <v>131296</v>
      </c>
      <c r="C44740" s="1" t="s">
        <v>131297</v>
      </c>
      <c r="D44740" s="1">
        <v>5989.0</v>
      </c>
    </row>
    <row r="44741">
      <c r="A44741" s="1" t="s">
        <v>131298</v>
      </c>
      <c r="B44741" s="1" t="s">
        <v>131299</v>
      </c>
      <c r="C44741" s="1" t="s">
        <v>131300</v>
      </c>
      <c r="D44741" s="1">
        <v>1372.0</v>
      </c>
    </row>
    <row r="44742">
      <c r="A44742" s="1" t="s">
        <v>131301</v>
      </c>
      <c r="B44742" s="1" t="s">
        <v>131302</v>
      </c>
      <c r="C44742" s="1" t="s">
        <v>131303</v>
      </c>
      <c r="D44742" s="1">
        <v>762.0</v>
      </c>
    </row>
    <row r="44743">
      <c r="A44743" s="1" t="s">
        <v>131304</v>
      </c>
      <c r="B44743" s="1" t="s">
        <v>131305</v>
      </c>
      <c r="C44743" s="1" t="s">
        <v>131306</v>
      </c>
      <c r="D44743" s="1">
        <v>149.0</v>
      </c>
    </row>
    <row r="44744">
      <c r="A44744" s="1" t="s">
        <v>131307</v>
      </c>
      <c r="B44744" s="1" t="s">
        <v>131308</v>
      </c>
      <c r="C44744" s="1" t="s">
        <v>131309</v>
      </c>
      <c r="D44744" s="1">
        <v>316.0</v>
      </c>
    </row>
    <row r="44745">
      <c r="A44745" s="1" t="s">
        <v>131310</v>
      </c>
      <c r="B44745" s="1" t="s">
        <v>131311</v>
      </c>
      <c r="C44745" s="1" t="s">
        <v>131312</v>
      </c>
      <c r="D44745" s="1">
        <v>181.0</v>
      </c>
    </row>
    <row r="44746">
      <c r="A44746" s="1" t="s">
        <v>131313</v>
      </c>
      <c r="B44746" s="1" t="s">
        <v>131314</v>
      </c>
      <c r="C44746" s="1" t="s">
        <v>131315</v>
      </c>
      <c r="D44746" s="1">
        <v>446.0</v>
      </c>
    </row>
    <row r="44747">
      <c r="A44747" s="1" t="s">
        <v>131316</v>
      </c>
      <c r="B44747" s="1" t="s">
        <v>131317</v>
      </c>
      <c r="C44747" s="1" t="s">
        <v>131318</v>
      </c>
      <c r="D44747" s="1">
        <v>1562.0</v>
      </c>
    </row>
    <row r="44748">
      <c r="A44748" s="1" t="s">
        <v>131319</v>
      </c>
      <c r="B44748" s="1" t="s">
        <v>131320</v>
      </c>
      <c r="C44748" s="1" t="s">
        <v>131321</v>
      </c>
      <c r="D44748" s="1">
        <v>771.0</v>
      </c>
    </row>
    <row r="44749">
      <c r="A44749" s="1" t="s">
        <v>131322</v>
      </c>
      <c r="B44749" s="1" t="s">
        <v>131323</v>
      </c>
      <c r="C44749" s="1" t="s">
        <v>131324</v>
      </c>
      <c r="D44749" s="1">
        <v>732.0</v>
      </c>
    </row>
    <row r="44750">
      <c r="A44750" s="1" t="s">
        <v>131325</v>
      </c>
      <c r="B44750" s="1" t="s">
        <v>131326</v>
      </c>
      <c r="C44750" s="1" t="s">
        <v>131327</v>
      </c>
      <c r="D44750" s="1">
        <v>14.0</v>
      </c>
    </row>
    <row r="44751">
      <c r="A44751" s="1" t="s">
        <v>131328</v>
      </c>
      <c r="B44751" s="1" t="s">
        <v>131329</v>
      </c>
      <c r="C44751" s="1" t="s">
        <v>131330</v>
      </c>
      <c r="D44751" s="1">
        <v>65.0</v>
      </c>
    </row>
    <row r="44752">
      <c r="A44752" s="1" t="s">
        <v>131331</v>
      </c>
      <c r="B44752" s="1" t="s">
        <v>131332</v>
      </c>
      <c r="C44752" s="1" t="s">
        <v>131333</v>
      </c>
      <c r="D44752" s="1">
        <v>1894.0</v>
      </c>
    </row>
    <row r="44753">
      <c r="A44753" s="1" t="s">
        <v>131334</v>
      </c>
      <c r="B44753" s="1" t="s">
        <v>131334</v>
      </c>
      <c r="C44753" s="1" t="s">
        <v>131335</v>
      </c>
      <c r="D44753" s="1">
        <v>18881.0</v>
      </c>
    </row>
    <row r="44754">
      <c r="A44754" s="1" t="s">
        <v>131336</v>
      </c>
      <c r="B44754" s="1" t="s">
        <v>131337</v>
      </c>
      <c r="C44754" s="1" t="s">
        <v>131338</v>
      </c>
      <c r="D44754" s="1">
        <v>90.0</v>
      </c>
    </row>
    <row r="44755">
      <c r="A44755" s="1" t="s">
        <v>131339</v>
      </c>
      <c r="B44755" s="1" t="s">
        <v>131340</v>
      </c>
      <c r="C44755" s="1" t="s">
        <v>131341</v>
      </c>
      <c r="D44755" s="1">
        <v>2591.0</v>
      </c>
    </row>
    <row r="44756">
      <c r="A44756" s="1" t="s">
        <v>131342</v>
      </c>
      <c r="B44756" s="1" t="s">
        <v>131343</v>
      </c>
      <c r="C44756" s="1" t="s">
        <v>131344</v>
      </c>
      <c r="D44756" s="1">
        <v>740.0</v>
      </c>
    </row>
    <row r="44757">
      <c r="A44757" s="1" t="s">
        <v>131345</v>
      </c>
      <c r="B44757" s="1" t="s">
        <v>131346</v>
      </c>
      <c r="C44757" s="1" t="s">
        <v>131347</v>
      </c>
      <c r="D44757" s="1">
        <v>112.0</v>
      </c>
    </row>
    <row r="44758">
      <c r="A44758" s="1" t="s">
        <v>131348</v>
      </c>
      <c r="B44758" s="1" t="s">
        <v>131349</v>
      </c>
      <c r="C44758" s="1" t="s">
        <v>131350</v>
      </c>
      <c r="D44758" s="1">
        <v>258.0</v>
      </c>
    </row>
    <row r="44759">
      <c r="A44759" s="1" t="s">
        <v>131351</v>
      </c>
      <c r="B44759" s="1" t="s">
        <v>131352</v>
      </c>
      <c r="C44759" s="1" t="s">
        <v>131353</v>
      </c>
      <c r="D44759" s="1">
        <v>1491.0</v>
      </c>
    </row>
    <row r="44760">
      <c r="A44760" s="1" t="s">
        <v>131354</v>
      </c>
      <c r="B44760" s="1" t="s">
        <v>131355</v>
      </c>
      <c r="C44760" s="1" t="s">
        <v>131356</v>
      </c>
      <c r="D44760" s="1">
        <v>249.0</v>
      </c>
    </row>
    <row r="44761">
      <c r="A44761" s="1" t="s">
        <v>131357</v>
      </c>
      <c r="B44761" s="1" t="s">
        <v>131358</v>
      </c>
      <c r="C44761" s="1" t="s">
        <v>131359</v>
      </c>
      <c r="D44761" s="1">
        <v>619.0</v>
      </c>
    </row>
    <row r="44762">
      <c r="A44762" s="1" t="s">
        <v>131360</v>
      </c>
      <c r="B44762" s="1" t="s">
        <v>131361</v>
      </c>
      <c r="C44762" s="1" t="s">
        <v>131362</v>
      </c>
      <c r="D44762" s="1">
        <v>171.0</v>
      </c>
    </row>
    <row r="44763">
      <c r="A44763" s="1" t="s">
        <v>131363</v>
      </c>
      <c r="B44763" s="1" t="s">
        <v>131364</v>
      </c>
      <c r="C44763" s="1" t="s">
        <v>131365</v>
      </c>
      <c r="D44763" s="1">
        <v>1083.0</v>
      </c>
    </row>
    <row r="44764">
      <c r="A44764" s="1" t="s">
        <v>131366</v>
      </c>
      <c r="B44764" s="1" t="s">
        <v>131367</v>
      </c>
      <c r="C44764" s="1" t="s">
        <v>131368</v>
      </c>
      <c r="D44764" s="1">
        <v>2721.0</v>
      </c>
    </row>
    <row r="44765">
      <c r="A44765" s="1" t="s">
        <v>131369</v>
      </c>
      <c r="B44765" s="1" t="s">
        <v>131370</v>
      </c>
      <c r="C44765" s="1" t="s">
        <v>131371</v>
      </c>
      <c r="D44765" s="1">
        <v>403.0</v>
      </c>
    </row>
    <row r="44766">
      <c r="A44766" s="1" t="s">
        <v>131372</v>
      </c>
      <c r="B44766" s="1" t="s">
        <v>131373</v>
      </c>
      <c r="C44766" s="1" t="s">
        <v>131374</v>
      </c>
      <c r="D44766" s="1">
        <v>899.0</v>
      </c>
    </row>
    <row r="44767">
      <c r="A44767" s="1" t="s">
        <v>131375</v>
      </c>
      <c r="B44767" s="1" t="s">
        <v>131376</v>
      </c>
      <c r="C44767" s="1" t="s">
        <v>131377</v>
      </c>
      <c r="D44767" s="1">
        <v>144.0</v>
      </c>
    </row>
    <row r="44768">
      <c r="A44768" s="1" t="s">
        <v>131378</v>
      </c>
      <c r="B44768" s="1" t="s">
        <v>131379</v>
      </c>
      <c r="C44768" s="1" t="s">
        <v>131380</v>
      </c>
      <c r="D44768" s="1">
        <v>87.0</v>
      </c>
    </row>
    <row r="44769">
      <c r="A44769" s="1" t="s">
        <v>131381</v>
      </c>
      <c r="B44769" s="1" t="s">
        <v>131382</v>
      </c>
      <c r="C44769" s="1" t="s">
        <v>131383</v>
      </c>
      <c r="D44769" s="1">
        <v>263.0</v>
      </c>
    </row>
    <row r="44770">
      <c r="A44770" s="1" t="s">
        <v>131384</v>
      </c>
      <c r="B44770" s="1" t="s">
        <v>131385</v>
      </c>
      <c r="C44770" s="1" t="s">
        <v>131386</v>
      </c>
      <c r="D44770" s="1">
        <v>305.0</v>
      </c>
    </row>
    <row r="44771">
      <c r="A44771" s="1" t="s">
        <v>131387</v>
      </c>
      <c r="B44771" s="1" t="s">
        <v>131388</v>
      </c>
      <c r="C44771" s="1" t="s">
        <v>131389</v>
      </c>
      <c r="D44771" s="1">
        <v>1008.0</v>
      </c>
    </row>
    <row r="44772">
      <c r="A44772" s="1" t="s">
        <v>131390</v>
      </c>
      <c r="B44772" s="1" t="s">
        <v>131391</v>
      </c>
      <c r="C44772" s="1" t="s">
        <v>131392</v>
      </c>
      <c r="D44772" s="1">
        <v>339.0</v>
      </c>
    </row>
    <row r="44773">
      <c r="A44773" s="1" t="s">
        <v>131393</v>
      </c>
      <c r="B44773" s="1" t="s">
        <v>131394</v>
      </c>
      <c r="C44773" s="1" t="s">
        <v>131395</v>
      </c>
      <c r="D44773" s="1">
        <v>54.0</v>
      </c>
    </row>
    <row r="44774">
      <c r="A44774" s="1" t="s">
        <v>131396</v>
      </c>
      <c r="B44774" s="1" t="s">
        <v>131397</v>
      </c>
      <c r="C44774" s="1" t="s">
        <v>131398</v>
      </c>
      <c r="D44774" s="1">
        <v>1123.0</v>
      </c>
    </row>
    <row r="44775">
      <c r="A44775" s="1" t="s">
        <v>131399</v>
      </c>
      <c r="B44775" s="1" t="s">
        <v>131400</v>
      </c>
      <c r="C44775" s="1" t="s">
        <v>131401</v>
      </c>
      <c r="D44775" s="1">
        <v>465.0</v>
      </c>
    </row>
    <row r="44776">
      <c r="A44776" s="1" t="s">
        <v>23584</v>
      </c>
      <c r="B44776" s="1" t="s">
        <v>23585</v>
      </c>
      <c r="C44776" s="1" t="s">
        <v>131402</v>
      </c>
      <c r="D44776" s="1">
        <v>1955.0</v>
      </c>
    </row>
    <row r="44777">
      <c r="A44777" s="1" t="s">
        <v>131403</v>
      </c>
      <c r="B44777" s="1" t="s">
        <v>131404</v>
      </c>
      <c r="C44777" s="1" t="s">
        <v>131405</v>
      </c>
      <c r="D44777" s="1">
        <v>1305.0</v>
      </c>
    </row>
    <row r="44778">
      <c r="A44778" s="1" t="s">
        <v>131406</v>
      </c>
      <c r="B44778" s="1" t="s">
        <v>131407</v>
      </c>
      <c r="C44778" s="1" t="s">
        <v>131408</v>
      </c>
      <c r="D44778" s="1">
        <v>166.0</v>
      </c>
    </row>
    <row r="44779">
      <c r="A44779" s="1" t="s">
        <v>131409</v>
      </c>
      <c r="B44779" s="1" t="s">
        <v>131410</v>
      </c>
      <c r="C44779" s="1" t="s">
        <v>131411</v>
      </c>
      <c r="D44779" s="1">
        <v>118.0</v>
      </c>
    </row>
    <row r="44780">
      <c r="A44780" s="1" t="s">
        <v>131412</v>
      </c>
      <c r="B44780" s="1" t="s">
        <v>131413</v>
      </c>
      <c r="C44780" s="1" t="s">
        <v>131414</v>
      </c>
      <c r="D44780" s="1">
        <v>246.0</v>
      </c>
    </row>
    <row r="44781">
      <c r="A44781" s="1" t="s">
        <v>131415</v>
      </c>
      <c r="B44781" s="1" t="s">
        <v>131416</v>
      </c>
      <c r="C44781" s="1" t="s">
        <v>131417</v>
      </c>
      <c r="D44781" s="1">
        <v>296.0</v>
      </c>
    </row>
    <row r="44782">
      <c r="A44782" s="1" t="s">
        <v>131418</v>
      </c>
      <c r="B44782" s="1" t="s">
        <v>131419</v>
      </c>
      <c r="C44782" s="1" t="s">
        <v>131420</v>
      </c>
      <c r="D44782" s="1">
        <v>37.0</v>
      </c>
    </row>
    <row r="44783">
      <c r="A44783" s="1" t="s">
        <v>131421</v>
      </c>
      <c r="B44783" s="1" t="s">
        <v>131422</v>
      </c>
      <c r="C44783" s="1" t="s">
        <v>131423</v>
      </c>
      <c r="D44783" s="1">
        <v>1468.0</v>
      </c>
    </row>
    <row r="44784">
      <c r="A44784" s="1" t="s">
        <v>131424</v>
      </c>
      <c r="B44784" s="1" t="s">
        <v>131425</v>
      </c>
      <c r="C44784" s="1" t="s">
        <v>131426</v>
      </c>
      <c r="D44784" s="1">
        <v>343.0</v>
      </c>
    </row>
    <row r="44785">
      <c r="A44785" s="1" t="s">
        <v>131427</v>
      </c>
      <c r="B44785" s="1" t="s">
        <v>131428</v>
      </c>
      <c r="C44785" s="1" t="s">
        <v>131429</v>
      </c>
      <c r="D44785" s="1">
        <v>224.0</v>
      </c>
    </row>
    <row r="44786">
      <c r="A44786" s="1" t="s">
        <v>131430</v>
      </c>
      <c r="B44786" s="1" t="s">
        <v>131431</v>
      </c>
      <c r="C44786" s="1" t="s">
        <v>131432</v>
      </c>
      <c r="D44786" s="1">
        <v>1331.0</v>
      </c>
    </row>
    <row r="44787">
      <c r="A44787" s="1" t="s">
        <v>131433</v>
      </c>
      <c r="B44787" s="1" t="s">
        <v>131434</v>
      </c>
      <c r="C44787" s="1" t="s">
        <v>131435</v>
      </c>
      <c r="D44787" s="1">
        <v>1081.0</v>
      </c>
    </row>
    <row r="44788">
      <c r="A44788" s="1" t="s">
        <v>131436</v>
      </c>
      <c r="B44788" s="1" t="s">
        <v>131437</v>
      </c>
      <c r="C44788" s="1" t="s">
        <v>131438</v>
      </c>
      <c r="D44788" s="1">
        <v>208.0</v>
      </c>
    </row>
    <row r="44789">
      <c r="A44789" s="1" t="s">
        <v>131439</v>
      </c>
      <c r="B44789" s="1" t="s">
        <v>131440</v>
      </c>
      <c r="C44789" s="1" t="s">
        <v>131441</v>
      </c>
      <c r="D44789" s="1">
        <v>659.0</v>
      </c>
    </row>
    <row r="44790">
      <c r="A44790" s="1" t="s">
        <v>131442</v>
      </c>
      <c r="B44790" s="1" t="s">
        <v>131443</v>
      </c>
      <c r="C44790" s="1" t="s">
        <v>131444</v>
      </c>
      <c r="D44790" s="1">
        <v>177.0</v>
      </c>
    </row>
    <row r="44791">
      <c r="A44791" s="1" t="s">
        <v>131445</v>
      </c>
      <c r="B44791" s="1" t="s">
        <v>131446</v>
      </c>
      <c r="C44791" s="1" t="s">
        <v>131447</v>
      </c>
      <c r="D44791" s="1">
        <v>818.0</v>
      </c>
    </row>
    <row r="44792">
      <c r="A44792" s="1" t="s">
        <v>127334</v>
      </c>
      <c r="B44792" s="1" t="s">
        <v>82835</v>
      </c>
      <c r="C44792" s="1" t="s">
        <v>131448</v>
      </c>
      <c r="D44792" s="1">
        <v>178.0</v>
      </c>
    </row>
    <row r="44793">
      <c r="A44793" s="1" t="s">
        <v>131449</v>
      </c>
      <c r="B44793" s="1" t="s">
        <v>131450</v>
      </c>
      <c r="C44793" s="1" t="s">
        <v>131451</v>
      </c>
      <c r="D44793" s="1">
        <v>5715.0</v>
      </c>
    </row>
    <row r="44794">
      <c r="A44794" s="1" t="s">
        <v>131452</v>
      </c>
      <c r="B44794" s="1" t="s">
        <v>131453</v>
      </c>
      <c r="C44794" s="1" t="s">
        <v>131454</v>
      </c>
      <c r="D44794" s="1">
        <v>217.0</v>
      </c>
    </row>
    <row r="44795">
      <c r="A44795" s="1" t="s">
        <v>131455</v>
      </c>
      <c r="B44795" s="1" t="s">
        <v>131456</v>
      </c>
      <c r="C44795" s="1" t="s">
        <v>131457</v>
      </c>
      <c r="D44795" s="1">
        <v>315.0</v>
      </c>
    </row>
    <row r="44796">
      <c r="A44796" s="1" t="s">
        <v>131458</v>
      </c>
      <c r="B44796" s="1" t="s">
        <v>131459</v>
      </c>
      <c r="C44796" s="1" t="s">
        <v>131460</v>
      </c>
      <c r="D44796" s="1">
        <v>109.0</v>
      </c>
    </row>
    <row r="44797">
      <c r="A44797" s="1" t="s">
        <v>131461</v>
      </c>
      <c r="B44797" s="1" t="s">
        <v>131462</v>
      </c>
      <c r="C44797" s="1" t="s">
        <v>131463</v>
      </c>
      <c r="D44797" s="1">
        <v>102.0</v>
      </c>
    </row>
    <row r="44798">
      <c r="A44798" s="1" t="s">
        <v>131464</v>
      </c>
      <c r="B44798" s="1" t="s">
        <v>131465</v>
      </c>
      <c r="C44798" s="1" t="s">
        <v>131466</v>
      </c>
      <c r="D44798" s="1">
        <v>216.0</v>
      </c>
    </row>
    <row r="44799">
      <c r="A44799" s="1" t="s">
        <v>131467</v>
      </c>
      <c r="B44799" s="1" t="s">
        <v>131468</v>
      </c>
      <c r="C44799" s="1" t="s">
        <v>131469</v>
      </c>
      <c r="D44799" s="1">
        <v>439.0</v>
      </c>
    </row>
    <row r="44800">
      <c r="A44800" s="1" t="s">
        <v>131470</v>
      </c>
      <c r="B44800" s="1" t="s">
        <v>131471</v>
      </c>
      <c r="C44800" s="1" t="s">
        <v>131472</v>
      </c>
      <c r="D44800" s="1">
        <v>295.0</v>
      </c>
    </row>
    <row r="44801">
      <c r="A44801" s="1" t="s">
        <v>131473</v>
      </c>
      <c r="B44801" s="1" t="s">
        <v>131474</v>
      </c>
      <c r="C44801" s="1" t="s">
        <v>131475</v>
      </c>
      <c r="D44801" s="1">
        <v>430.0</v>
      </c>
    </row>
    <row r="44802">
      <c r="A44802" s="1" t="s">
        <v>131476</v>
      </c>
      <c r="B44802" s="1" t="s">
        <v>131477</v>
      </c>
      <c r="C44802" s="1" t="s">
        <v>131478</v>
      </c>
      <c r="D44802" s="1">
        <v>743.0</v>
      </c>
    </row>
    <row r="44803">
      <c r="A44803" s="1" t="s">
        <v>131479</v>
      </c>
      <c r="B44803" s="1" t="s">
        <v>131480</v>
      </c>
      <c r="C44803" s="1" t="s">
        <v>131481</v>
      </c>
      <c r="D44803" s="1">
        <v>224.0</v>
      </c>
    </row>
    <row r="44804">
      <c r="A44804" s="1" t="s">
        <v>131482</v>
      </c>
      <c r="B44804" s="1" t="s">
        <v>131483</v>
      </c>
      <c r="C44804" s="1" t="s">
        <v>131484</v>
      </c>
      <c r="D44804" s="1">
        <v>34.0</v>
      </c>
    </row>
    <row r="44805">
      <c r="A44805" s="1" t="s">
        <v>131485</v>
      </c>
      <c r="B44805" s="1" t="s">
        <v>131486</v>
      </c>
      <c r="C44805" s="1" t="s">
        <v>131487</v>
      </c>
      <c r="D44805" s="1">
        <v>66.0</v>
      </c>
    </row>
    <row r="44806">
      <c r="A44806" s="1" t="s">
        <v>131488</v>
      </c>
      <c r="B44806" s="1" t="s">
        <v>131489</v>
      </c>
      <c r="C44806" s="1" t="s">
        <v>131490</v>
      </c>
      <c r="D44806" s="1">
        <v>499.0</v>
      </c>
    </row>
    <row r="44807">
      <c r="A44807" s="1" t="s">
        <v>131491</v>
      </c>
      <c r="B44807" s="1" t="s">
        <v>131492</v>
      </c>
      <c r="C44807" s="1" t="s">
        <v>131493</v>
      </c>
      <c r="D44807" s="1">
        <v>311.0</v>
      </c>
    </row>
    <row r="44808">
      <c r="A44808" s="1" t="s">
        <v>131494</v>
      </c>
      <c r="B44808" s="1" t="s">
        <v>131495</v>
      </c>
      <c r="C44808" s="1" t="s">
        <v>131496</v>
      </c>
      <c r="D44808" s="1">
        <v>597.0</v>
      </c>
    </row>
    <row r="44809">
      <c r="A44809" s="1" t="s">
        <v>131497</v>
      </c>
      <c r="B44809" s="1" t="s">
        <v>131498</v>
      </c>
      <c r="C44809" s="1" t="s">
        <v>131499</v>
      </c>
      <c r="D44809" s="1">
        <v>1609.0</v>
      </c>
    </row>
    <row r="44810">
      <c r="A44810" s="1" t="s">
        <v>131500</v>
      </c>
      <c r="B44810" s="1" t="s">
        <v>131501</v>
      </c>
      <c r="C44810" s="1" t="s">
        <v>131502</v>
      </c>
      <c r="D44810" s="1">
        <v>257.0</v>
      </c>
    </row>
    <row r="44811">
      <c r="A44811" s="1" t="s">
        <v>131503</v>
      </c>
      <c r="B44811" s="1" t="s">
        <v>131504</v>
      </c>
      <c r="C44811" s="1" t="s">
        <v>131505</v>
      </c>
      <c r="D44811" s="1">
        <v>377.0</v>
      </c>
    </row>
    <row r="44812">
      <c r="A44812" s="1" t="s">
        <v>27433</v>
      </c>
      <c r="B44812" s="1" t="s">
        <v>131506</v>
      </c>
      <c r="C44812" s="1" t="s">
        <v>131507</v>
      </c>
      <c r="D44812" s="1">
        <v>286.0</v>
      </c>
    </row>
    <row r="44813">
      <c r="A44813" s="1" t="s">
        <v>131508</v>
      </c>
      <c r="B44813" s="1" t="s">
        <v>131509</v>
      </c>
      <c r="C44813" s="1" t="s">
        <v>131510</v>
      </c>
      <c r="D44813" s="1">
        <v>1365.0</v>
      </c>
    </row>
    <row r="44814">
      <c r="A44814" s="1" t="s">
        <v>131511</v>
      </c>
      <c r="B44814" s="1" t="s">
        <v>131512</v>
      </c>
      <c r="C44814" s="1" t="s">
        <v>131513</v>
      </c>
      <c r="D44814" s="1">
        <v>257.0</v>
      </c>
    </row>
    <row r="44815">
      <c r="A44815" s="1" t="s">
        <v>131514</v>
      </c>
      <c r="B44815" s="1" t="s">
        <v>131515</v>
      </c>
      <c r="C44815" s="1" t="s">
        <v>131516</v>
      </c>
      <c r="D44815" s="1">
        <v>403.0</v>
      </c>
    </row>
    <row r="44816">
      <c r="A44816" s="1" t="s">
        <v>131517</v>
      </c>
      <c r="B44816" s="1" t="s">
        <v>131518</v>
      </c>
      <c r="C44816" s="1" t="s">
        <v>131519</v>
      </c>
      <c r="D44816" s="1">
        <v>1855.0</v>
      </c>
    </row>
    <row r="44817">
      <c r="A44817" s="1" t="s">
        <v>131520</v>
      </c>
      <c r="B44817" s="1" t="s">
        <v>131521</v>
      </c>
      <c r="C44817" s="1" t="s">
        <v>131522</v>
      </c>
      <c r="D44817" s="1">
        <v>103.0</v>
      </c>
    </row>
    <row r="44818">
      <c r="A44818" s="1" t="s">
        <v>131523</v>
      </c>
      <c r="B44818" s="1" t="s">
        <v>131524</v>
      </c>
      <c r="C44818" s="1" t="s">
        <v>131525</v>
      </c>
      <c r="D44818" s="1">
        <v>2087.0</v>
      </c>
    </row>
    <row r="44819">
      <c r="A44819" s="1" t="s">
        <v>131526</v>
      </c>
      <c r="B44819" s="1" t="s">
        <v>131527</v>
      </c>
      <c r="C44819" s="1" t="s">
        <v>131528</v>
      </c>
      <c r="D44819" s="1">
        <v>345.0</v>
      </c>
    </row>
    <row r="44820">
      <c r="A44820" s="1" t="s">
        <v>131529</v>
      </c>
      <c r="B44820" s="1" t="s">
        <v>131530</v>
      </c>
      <c r="C44820" s="1" t="s">
        <v>131531</v>
      </c>
      <c r="D44820" s="1">
        <v>227.0</v>
      </c>
    </row>
    <row r="44821">
      <c r="A44821" s="1" t="s">
        <v>131532</v>
      </c>
      <c r="B44821" s="1" t="s">
        <v>131533</v>
      </c>
      <c r="C44821" s="1" t="s">
        <v>131534</v>
      </c>
      <c r="D44821" s="1">
        <v>282.0</v>
      </c>
    </row>
    <row r="44822">
      <c r="A44822" s="1" t="s">
        <v>131535</v>
      </c>
      <c r="B44822" s="1" t="s">
        <v>131536</v>
      </c>
      <c r="C44822" s="1" t="s">
        <v>131537</v>
      </c>
      <c r="D44822" s="1">
        <v>508.0</v>
      </c>
    </row>
    <row r="44823">
      <c r="A44823" s="1" t="s">
        <v>131538</v>
      </c>
      <c r="B44823" s="1" t="s">
        <v>131539</v>
      </c>
      <c r="C44823" s="1" t="s">
        <v>131540</v>
      </c>
      <c r="D44823" s="1">
        <v>253.0</v>
      </c>
    </row>
    <row r="44824">
      <c r="A44824" s="1" t="s">
        <v>131541</v>
      </c>
      <c r="B44824" s="1" t="s">
        <v>131542</v>
      </c>
      <c r="C44824" s="1" t="s">
        <v>131543</v>
      </c>
      <c r="D44824" s="1">
        <v>364.0</v>
      </c>
    </row>
    <row r="44825">
      <c r="A44825" s="1" t="s">
        <v>131544</v>
      </c>
      <c r="B44825" s="1" t="s">
        <v>131545</v>
      </c>
      <c r="C44825" s="1" t="s">
        <v>131546</v>
      </c>
      <c r="D44825" s="1">
        <v>567.0</v>
      </c>
    </row>
    <row r="44826">
      <c r="A44826" s="1" t="s">
        <v>131547</v>
      </c>
      <c r="B44826" s="1" t="s">
        <v>131548</v>
      </c>
      <c r="C44826" s="1" t="s">
        <v>131549</v>
      </c>
      <c r="D44826" s="1">
        <v>1719.0</v>
      </c>
    </row>
    <row r="44827">
      <c r="A44827" s="1" t="s">
        <v>131550</v>
      </c>
      <c r="B44827" s="1" t="s">
        <v>131551</v>
      </c>
      <c r="C44827" s="1" t="s">
        <v>131552</v>
      </c>
      <c r="D44827" s="1">
        <v>4105.0</v>
      </c>
    </row>
    <row r="44828">
      <c r="A44828" s="1" t="s">
        <v>131553</v>
      </c>
      <c r="B44828" s="1" t="s">
        <v>131554</v>
      </c>
      <c r="C44828" s="1" t="s">
        <v>131555</v>
      </c>
      <c r="D44828" s="1">
        <v>335.0</v>
      </c>
    </row>
    <row r="44829">
      <c r="A44829" s="1" t="s">
        <v>131556</v>
      </c>
      <c r="B44829" s="1" t="s">
        <v>131557</v>
      </c>
      <c r="C44829" s="1" t="s">
        <v>131558</v>
      </c>
      <c r="D44829" s="1">
        <v>57.0</v>
      </c>
    </row>
    <row r="44830">
      <c r="A44830" s="1" t="s">
        <v>131559</v>
      </c>
      <c r="B44830" s="1" t="s">
        <v>131560</v>
      </c>
      <c r="C44830" s="1" t="s">
        <v>131561</v>
      </c>
      <c r="D44830" s="1">
        <v>453.0</v>
      </c>
    </row>
    <row r="44831">
      <c r="A44831" s="1" t="s">
        <v>131562</v>
      </c>
      <c r="B44831" s="1" t="s">
        <v>131563</v>
      </c>
      <c r="C44831" s="1" t="s">
        <v>131564</v>
      </c>
      <c r="D44831" s="1">
        <v>1278.0</v>
      </c>
    </row>
    <row r="44832">
      <c r="A44832" s="1" t="s">
        <v>131565</v>
      </c>
      <c r="B44832" s="1" t="s">
        <v>131566</v>
      </c>
      <c r="C44832" s="1" t="s">
        <v>131567</v>
      </c>
      <c r="D44832" s="1">
        <v>149.0</v>
      </c>
    </row>
    <row r="44833">
      <c r="A44833" s="1" t="s">
        <v>131568</v>
      </c>
      <c r="B44833" s="1" t="s">
        <v>131569</v>
      </c>
      <c r="C44833" s="1" t="s">
        <v>131570</v>
      </c>
      <c r="D44833" s="1">
        <v>607.0</v>
      </c>
    </row>
    <row r="44834">
      <c r="A44834" s="1" t="s">
        <v>131571</v>
      </c>
      <c r="B44834" s="1" t="s">
        <v>131572</v>
      </c>
      <c r="C44834" s="1" t="s">
        <v>131573</v>
      </c>
      <c r="D44834" s="1">
        <v>238.0</v>
      </c>
    </row>
    <row r="44835">
      <c r="A44835" s="1" t="s">
        <v>131574</v>
      </c>
      <c r="B44835" s="1" t="s">
        <v>131575</v>
      </c>
      <c r="C44835" s="1" t="s">
        <v>131576</v>
      </c>
      <c r="D44835" s="1">
        <v>71.0</v>
      </c>
    </row>
    <row r="44836">
      <c r="A44836" s="1" t="s">
        <v>131577</v>
      </c>
      <c r="B44836" s="1" t="s">
        <v>131578</v>
      </c>
      <c r="C44836" s="1" t="s">
        <v>131579</v>
      </c>
      <c r="D44836" s="1">
        <v>109.0</v>
      </c>
    </row>
    <row r="44837">
      <c r="A44837" s="1" t="s">
        <v>131580</v>
      </c>
      <c r="B44837" s="1" t="s">
        <v>131581</v>
      </c>
      <c r="C44837" s="1" t="s">
        <v>131582</v>
      </c>
      <c r="D44837" s="1">
        <v>689.0</v>
      </c>
    </row>
    <row r="44838">
      <c r="A44838" s="1" t="s">
        <v>131583</v>
      </c>
      <c r="B44838" s="1" t="s">
        <v>131584</v>
      </c>
      <c r="C44838" s="1" t="s">
        <v>131585</v>
      </c>
      <c r="D44838" s="1">
        <v>2236.0</v>
      </c>
    </row>
    <row r="44839">
      <c r="A44839" s="1" t="s">
        <v>131586</v>
      </c>
      <c r="B44839" s="1" t="s">
        <v>131587</v>
      </c>
      <c r="C44839" s="1" t="s">
        <v>131588</v>
      </c>
      <c r="D44839" s="1">
        <v>414.0</v>
      </c>
    </row>
    <row r="44840">
      <c r="A44840" s="1" t="s">
        <v>131589</v>
      </c>
      <c r="B44840" s="1" t="s">
        <v>131590</v>
      </c>
      <c r="C44840" s="1" t="s">
        <v>131591</v>
      </c>
      <c r="D44840" s="1">
        <v>415.0</v>
      </c>
    </row>
    <row r="44841">
      <c r="A44841" s="1" t="s">
        <v>131592</v>
      </c>
      <c r="B44841" s="1" t="s">
        <v>131593</v>
      </c>
      <c r="C44841" s="1" t="s">
        <v>131594</v>
      </c>
      <c r="D44841" s="1">
        <v>14918.0</v>
      </c>
    </row>
    <row r="44842">
      <c r="A44842" s="1" t="s">
        <v>131595</v>
      </c>
      <c r="B44842" s="1" t="s">
        <v>131596</v>
      </c>
      <c r="C44842" s="1" t="s">
        <v>131597</v>
      </c>
      <c r="D44842" s="1">
        <v>30.0</v>
      </c>
    </row>
    <row r="44843">
      <c r="A44843" s="1" t="s">
        <v>131598</v>
      </c>
      <c r="B44843" s="1" t="s">
        <v>131599</v>
      </c>
      <c r="C44843" s="1" t="s">
        <v>131600</v>
      </c>
      <c r="D44843" s="1">
        <v>37.0</v>
      </c>
    </row>
    <row r="44844">
      <c r="A44844" s="1" t="s">
        <v>131601</v>
      </c>
      <c r="B44844" s="1" t="s">
        <v>131602</v>
      </c>
      <c r="C44844" s="1" t="s">
        <v>131603</v>
      </c>
      <c r="D44844" s="1">
        <v>441.0</v>
      </c>
    </row>
    <row r="44845">
      <c r="A44845" s="1" t="s">
        <v>131604</v>
      </c>
      <c r="B44845" s="1" t="s">
        <v>131605</v>
      </c>
      <c r="C44845" s="1" t="s">
        <v>131606</v>
      </c>
      <c r="D44845" s="1">
        <v>1250.0</v>
      </c>
    </row>
    <row r="44846">
      <c r="A44846" s="1" t="s">
        <v>131607</v>
      </c>
      <c r="B44846" s="1" t="s">
        <v>131608</v>
      </c>
      <c r="C44846" s="1" t="s">
        <v>131609</v>
      </c>
      <c r="D44846" s="1">
        <v>627.0</v>
      </c>
    </row>
    <row r="44847">
      <c r="A44847" s="1" t="s">
        <v>131610</v>
      </c>
      <c r="B44847" s="1" t="s">
        <v>131611</v>
      </c>
      <c r="C44847" s="1" t="s">
        <v>131612</v>
      </c>
      <c r="D44847" s="1">
        <v>115.0</v>
      </c>
    </row>
    <row r="44848">
      <c r="A44848" s="1" t="s">
        <v>131613</v>
      </c>
      <c r="B44848" s="1" t="s">
        <v>131614</v>
      </c>
      <c r="C44848" s="1" t="s">
        <v>131615</v>
      </c>
      <c r="D44848" s="1">
        <v>324.0</v>
      </c>
    </row>
    <row r="44849">
      <c r="A44849" s="1" t="s">
        <v>131616</v>
      </c>
      <c r="B44849" s="1" t="s">
        <v>131617</v>
      </c>
      <c r="C44849" s="1" t="s">
        <v>131618</v>
      </c>
      <c r="D44849" s="1">
        <v>949.0</v>
      </c>
    </row>
    <row r="44850">
      <c r="A44850" s="1" t="s">
        <v>131619</v>
      </c>
      <c r="B44850" s="1" t="s">
        <v>131620</v>
      </c>
      <c r="C44850" s="1" t="s">
        <v>131621</v>
      </c>
      <c r="D44850" s="1">
        <v>684.0</v>
      </c>
    </row>
    <row r="44851">
      <c r="A44851" s="1" t="s">
        <v>131622</v>
      </c>
      <c r="B44851" s="1" t="s">
        <v>131623</v>
      </c>
      <c r="C44851" s="1" t="s">
        <v>131624</v>
      </c>
      <c r="D44851" s="1">
        <v>223.0</v>
      </c>
    </row>
    <row r="44852">
      <c r="A44852" s="1" t="s">
        <v>131625</v>
      </c>
      <c r="B44852" s="1" t="s">
        <v>131626</v>
      </c>
      <c r="C44852" s="1" t="s">
        <v>131627</v>
      </c>
      <c r="D44852" s="1">
        <v>176.0</v>
      </c>
    </row>
    <row r="44853">
      <c r="A44853" s="1" t="s">
        <v>131628</v>
      </c>
      <c r="B44853" s="1" t="s">
        <v>131629</v>
      </c>
      <c r="C44853" s="1" t="s">
        <v>131630</v>
      </c>
      <c r="D44853" s="1">
        <v>185.0</v>
      </c>
    </row>
    <row r="44854">
      <c r="A44854" s="1" t="s">
        <v>131631</v>
      </c>
      <c r="B44854" s="1" t="s">
        <v>131632</v>
      </c>
      <c r="C44854" s="1" t="s">
        <v>131633</v>
      </c>
      <c r="D44854" s="1">
        <v>464.0</v>
      </c>
    </row>
    <row r="44855">
      <c r="A44855" s="1" t="s">
        <v>131634</v>
      </c>
      <c r="B44855" s="1" t="s">
        <v>131635</v>
      </c>
      <c r="C44855" s="1" t="s">
        <v>131636</v>
      </c>
      <c r="D44855" s="1">
        <v>611.0</v>
      </c>
    </row>
    <row r="44856">
      <c r="A44856" s="1" t="s">
        <v>131637</v>
      </c>
      <c r="B44856" s="1" t="s">
        <v>131638</v>
      </c>
      <c r="C44856" s="1" t="s">
        <v>131639</v>
      </c>
      <c r="D44856" s="1">
        <v>893.0</v>
      </c>
    </row>
    <row r="44857">
      <c r="A44857" s="1" t="s">
        <v>131640</v>
      </c>
      <c r="B44857" s="1" t="s">
        <v>131641</v>
      </c>
      <c r="C44857" s="1" t="s">
        <v>131642</v>
      </c>
      <c r="D44857" s="1">
        <v>316.0</v>
      </c>
    </row>
    <row r="44858">
      <c r="A44858" s="1" t="s">
        <v>131643</v>
      </c>
      <c r="B44858" s="1" t="s">
        <v>131644</v>
      </c>
      <c r="C44858" s="1" t="s">
        <v>131645</v>
      </c>
      <c r="D44858" s="1">
        <v>396.0</v>
      </c>
    </row>
    <row r="44859">
      <c r="A44859" s="1" t="s">
        <v>131646</v>
      </c>
      <c r="B44859" s="1" t="s">
        <v>131647</v>
      </c>
      <c r="C44859" s="1" t="s">
        <v>131648</v>
      </c>
      <c r="D44859" s="1">
        <v>219.0</v>
      </c>
    </row>
    <row r="44860">
      <c r="A44860" s="1" t="s">
        <v>131649</v>
      </c>
      <c r="B44860" s="1" t="s">
        <v>131650</v>
      </c>
      <c r="C44860" s="1" t="s">
        <v>131651</v>
      </c>
      <c r="D44860" s="1">
        <v>700.0</v>
      </c>
    </row>
    <row r="44861">
      <c r="A44861" s="1" t="s">
        <v>131652</v>
      </c>
      <c r="B44861" s="1" t="s">
        <v>131653</v>
      </c>
      <c r="C44861" s="1" t="s">
        <v>131654</v>
      </c>
      <c r="D44861" s="1">
        <v>229.0</v>
      </c>
    </row>
    <row r="44862">
      <c r="A44862" s="1" t="s">
        <v>131655</v>
      </c>
      <c r="B44862" s="1" t="s">
        <v>131656</v>
      </c>
      <c r="C44862" s="1" t="s">
        <v>131657</v>
      </c>
      <c r="D44862" s="1">
        <v>48.0</v>
      </c>
    </row>
    <row r="44863">
      <c r="A44863" s="1" t="s">
        <v>131658</v>
      </c>
      <c r="B44863" s="1" t="s">
        <v>131659</v>
      </c>
      <c r="C44863" s="1" t="s">
        <v>131660</v>
      </c>
      <c r="D44863" s="1">
        <v>76.0</v>
      </c>
    </row>
    <row r="44864">
      <c r="A44864" s="1" t="s">
        <v>131661</v>
      </c>
      <c r="B44864" s="1" t="s">
        <v>131662</v>
      </c>
      <c r="C44864" s="1" t="s">
        <v>131663</v>
      </c>
      <c r="D44864" s="1">
        <v>1035.0</v>
      </c>
    </row>
    <row r="44865">
      <c r="A44865" s="1" t="s">
        <v>131664</v>
      </c>
      <c r="B44865" s="1" t="s">
        <v>131665</v>
      </c>
      <c r="C44865" s="1" t="s">
        <v>131666</v>
      </c>
      <c r="D44865" s="1">
        <v>1233.0</v>
      </c>
    </row>
    <row r="44866">
      <c r="A44866" s="1" t="s">
        <v>131667</v>
      </c>
      <c r="B44866" s="1" t="s">
        <v>131668</v>
      </c>
      <c r="C44866" s="1" t="s">
        <v>131669</v>
      </c>
      <c r="D44866" s="1">
        <v>660.0</v>
      </c>
    </row>
    <row r="44867">
      <c r="A44867" s="1" t="s">
        <v>131670</v>
      </c>
      <c r="B44867" s="1" t="s">
        <v>131671</v>
      </c>
      <c r="C44867" s="1" t="s">
        <v>131672</v>
      </c>
      <c r="D44867" s="1">
        <v>205.0</v>
      </c>
    </row>
    <row r="44868">
      <c r="A44868" s="1" t="s">
        <v>131673</v>
      </c>
      <c r="B44868" s="1" t="s">
        <v>131674</v>
      </c>
      <c r="C44868" s="1" t="s">
        <v>131675</v>
      </c>
      <c r="D44868" s="1">
        <v>339.0</v>
      </c>
    </row>
    <row r="44869">
      <c r="A44869" s="1" t="s">
        <v>131676</v>
      </c>
      <c r="B44869" s="1" t="s">
        <v>131677</v>
      </c>
      <c r="C44869" s="1" t="s">
        <v>131678</v>
      </c>
      <c r="D44869" s="1">
        <v>505.0</v>
      </c>
    </row>
    <row r="44870">
      <c r="A44870" s="1" t="s">
        <v>131679</v>
      </c>
      <c r="B44870" s="1" t="s">
        <v>131680</v>
      </c>
      <c r="C44870" s="1" t="s">
        <v>131681</v>
      </c>
      <c r="D44870" s="1">
        <v>285.0</v>
      </c>
    </row>
    <row r="44871">
      <c r="A44871" s="1" t="s">
        <v>131682</v>
      </c>
      <c r="B44871" s="1" t="s">
        <v>131683</v>
      </c>
      <c r="C44871" s="1" t="s">
        <v>131684</v>
      </c>
      <c r="D44871" s="1">
        <v>58.0</v>
      </c>
    </row>
    <row r="44872">
      <c r="A44872" s="1" t="s">
        <v>131685</v>
      </c>
      <c r="B44872" s="1" t="s">
        <v>131685</v>
      </c>
      <c r="C44872" s="1" t="s">
        <v>131686</v>
      </c>
      <c r="D44872" s="1">
        <v>276.0</v>
      </c>
    </row>
    <row r="44873">
      <c r="A44873" s="1" t="s">
        <v>131687</v>
      </c>
      <c r="B44873" s="1" t="s">
        <v>131688</v>
      </c>
      <c r="C44873" s="1" t="s">
        <v>131689</v>
      </c>
      <c r="D44873" s="1">
        <v>218.0</v>
      </c>
    </row>
    <row r="44874">
      <c r="A44874" s="1" t="s">
        <v>131690</v>
      </c>
      <c r="B44874" s="1" t="s">
        <v>131691</v>
      </c>
      <c r="C44874" s="1" t="s">
        <v>131692</v>
      </c>
      <c r="D44874" s="1">
        <v>65.0</v>
      </c>
    </row>
    <row r="44875">
      <c r="A44875" s="1" t="s">
        <v>131693</v>
      </c>
      <c r="B44875" s="1" t="s">
        <v>131694</v>
      </c>
      <c r="C44875" s="1" t="s">
        <v>131695</v>
      </c>
      <c r="D44875" s="1">
        <v>257.0</v>
      </c>
    </row>
    <row r="44876">
      <c r="A44876" s="1" t="s">
        <v>131696</v>
      </c>
      <c r="B44876" s="1" t="s">
        <v>131697</v>
      </c>
      <c r="C44876" s="1" t="s">
        <v>131698</v>
      </c>
      <c r="D44876" s="1">
        <v>1030.0</v>
      </c>
    </row>
    <row r="44877">
      <c r="A44877" s="1" t="s">
        <v>131699</v>
      </c>
      <c r="B44877" s="1" t="s">
        <v>131700</v>
      </c>
      <c r="C44877" s="1" t="s">
        <v>131701</v>
      </c>
      <c r="D44877" s="1">
        <v>240.0</v>
      </c>
    </row>
    <row r="44878">
      <c r="A44878" s="1" t="s">
        <v>131702</v>
      </c>
      <c r="B44878" s="1" t="s">
        <v>131703</v>
      </c>
      <c r="C44878" s="1" t="s">
        <v>131704</v>
      </c>
      <c r="D44878" s="1">
        <v>480.0</v>
      </c>
    </row>
    <row r="44879">
      <c r="A44879" s="1" t="s">
        <v>131705</v>
      </c>
      <c r="B44879" s="1" t="s">
        <v>131706</v>
      </c>
      <c r="C44879" s="1" t="s">
        <v>131707</v>
      </c>
      <c r="D44879" s="1">
        <v>54.0</v>
      </c>
    </row>
    <row r="44880">
      <c r="A44880" s="1" t="s">
        <v>103430</v>
      </c>
      <c r="B44880" s="1" t="s">
        <v>103431</v>
      </c>
      <c r="C44880" s="1" t="s">
        <v>131708</v>
      </c>
      <c r="D44880" s="1">
        <v>146.0</v>
      </c>
    </row>
    <row r="44881">
      <c r="A44881" s="1" t="s">
        <v>131709</v>
      </c>
      <c r="B44881" s="1" t="s">
        <v>131710</v>
      </c>
      <c r="C44881" s="1" t="s">
        <v>131711</v>
      </c>
      <c r="D44881" s="1">
        <v>44.0</v>
      </c>
    </row>
    <row r="44882">
      <c r="A44882" s="1" t="s">
        <v>131712</v>
      </c>
      <c r="B44882" s="1" t="s">
        <v>131713</v>
      </c>
      <c r="C44882" s="1" t="s">
        <v>131714</v>
      </c>
      <c r="D44882" s="1">
        <v>136.0</v>
      </c>
    </row>
    <row r="44883">
      <c r="A44883" s="1" t="s">
        <v>131715</v>
      </c>
      <c r="B44883" s="1" t="s">
        <v>131716</v>
      </c>
      <c r="C44883" s="1" t="s">
        <v>131717</v>
      </c>
      <c r="D44883" s="1">
        <v>442.0</v>
      </c>
    </row>
    <row r="44884">
      <c r="A44884" s="1" t="s">
        <v>131718</v>
      </c>
      <c r="B44884" s="1" t="s">
        <v>131719</v>
      </c>
      <c r="C44884" s="1" t="s">
        <v>131720</v>
      </c>
      <c r="D44884" s="1">
        <v>387.0</v>
      </c>
    </row>
    <row r="44885">
      <c r="A44885" s="1" t="s">
        <v>131721</v>
      </c>
      <c r="B44885" s="1" t="s">
        <v>131722</v>
      </c>
      <c r="C44885" s="1" t="s">
        <v>131723</v>
      </c>
      <c r="D44885" s="1">
        <v>54.0</v>
      </c>
    </row>
    <row r="44886">
      <c r="A44886" s="1" t="s">
        <v>131724</v>
      </c>
      <c r="B44886" s="1" t="s">
        <v>131725</v>
      </c>
      <c r="C44886" s="1" t="s">
        <v>131726</v>
      </c>
      <c r="D44886" s="1">
        <v>309.0</v>
      </c>
    </row>
    <row r="44887">
      <c r="A44887" s="1" t="s">
        <v>131727</v>
      </c>
      <c r="B44887" s="1" t="s">
        <v>131728</v>
      </c>
      <c r="C44887" s="1" t="s">
        <v>131729</v>
      </c>
      <c r="D44887" s="1">
        <v>3222.0</v>
      </c>
    </row>
    <row r="44888">
      <c r="A44888" s="1" t="s">
        <v>131730</v>
      </c>
      <c r="B44888" s="1" t="s">
        <v>131731</v>
      </c>
      <c r="C44888" s="1" t="s">
        <v>131732</v>
      </c>
      <c r="D44888" s="1">
        <v>134.0</v>
      </c>
    </row>
    <row r="44889">
      <c r="A44889" s="1" t="s">
        <v>131733</v>
      </c>
      <c r="B44889" s="1" t="s">
        <v>131734</v>
      </c>
      <c r="C44889" s="1" t="s">
        <v>131735</v>
      </c>
      <c r="D44889" s="1">
        <v>1261.0</v>
      </c>
    </row>
    <row r="44890">
      <c r="A44890" s="1" t="s">
        <v>131736</v>
      </c>
      <c r="B44890" s="1" t="s">
        <v>131737</v>
      </c>
      <c r="C44890" s="1" t="s">
        <v>131738</v>
      </c>
      <c r="D44890" s="1">
        <v>195.0</v>
      </c>
    </row>
    <row r="44891">
      <c r="A44891" s="1" t="s">
        <v>131739</v>
      </c>
      <c r="B44891" s="1" t="s">
        <v>131740</v>
      </c>
      <c r="C44891" s="1" t="s">
        <v>131741</v>
      </c>
      <c r="D44891" s="1">
        <v>175.0</v>
      </c>
    </row>
    <row r="44892">
      <c r="A44892" s="1" t="s">
        <v>131742</v>
      </c>
      <c r="B44892" s="1" t="s">
        <v>131743</v>
      </c>
      <c r="C44892" s="1" t="s">
        <v>131744</v>
      </c>
      <c r="D44892" s="1">
        <v>680.0</v>
      </c>
    </row>
    <row r="44893">
      <c r="A44893" s="1" t="s">
        <v>131745</v>
      </c>
      <c r="B44893" s="1" t="s">
        <v>131746</v>
      </c>
      <c r="C44893" s="1" t="s">
        <v>131747</v>
      </c>
      <c r="D44893" s="1">
        <v>132.0</v>
      </c>
    </row>
    <row r="44894">
      <c r="A44894" s="1" t="s">
        <v>131748</v>
      </c>
      <c r="B44894" s="1" t="s">
        <v>131749</v>
      </c>
      <c r="C44894" s="1" t="s">
        <v>131750</v>
      </c>
      <c r="D44894" s="1">
        <v>192.0</v>
      </c>
    </row>
    <row r="44895">
      <c r="A44895" s="1" t="s">
        <v>131751</v>
      </c>
      <c r="B44895" s="1" t="s">
        <v>131752</v>
      </c>
      <c r="C44895" s="1" t="s">
        <v>131753</v>
      </c>
      <c r="D44895" s="1">
        <v>69.0</v>
      </c>
    </row>
    <row r="44896">
      <c r="A44896" s="1" t="s">
        <v>131754</v>
      </c>
      <c r="B44896" s="1" t="s">
        <v>131755</v>
      </c>
      <c r="C44896" s="1" t="s">
        <v>131756</v>
      </c>
      <c r="D44896" s="1">
        <v>200.0</v>
      </c>
    </row>
    <row r="44897">
      <c r="A44897" s="1" t="s">
        <v>131757</v>
      </c>
      <c r="B44897" s="1" t="s">
        <v>131758</v>
      </c>
      <c r="C44897" s="1" t="s">
        <v>131759</v>
      </c>
      <c r="D44897" s="1">
        <v>751.0</v>
      </c>
    </row>
    <row r="44898">
      <c r="A44898" s="1" t="s">
        <v>131760</v>
      </c>
      <c r="B44898" s="1" t="s">
        <v>131761</v>
      </c>
      <c r="C44898" s="1" t="s">
        <v>131762</v>
      </c>
      <c r="D44898" s="1">
        <v>300.0</v>
      </c>
    </row>
    <row r="44899">
      <c r="A44899" s="1" t="s">
        <v>131763</v>
      </c>
      <c r="B44899" s="1" t="s">
        <v>131764</v>
      </c>
      <c r="C44899" s="1" t="s">
        <v>131765</v>
      </c>
      <c r="D44899" s="1">
        <v>799.0</v>
      </c>
    </row>
    <row r="44900">
      <c r="A44900" s="1" t="s">
        <v>131766</v>
      </c>
      <c r="B44900" s="1" t="s">
        <v>131767</v>
      </c>
      <c r="C44900" s="1" t="s">
        <v>131768</v>
      </c>
      <c r="D44900" s="1">
        <v>839.0</v>
      </c>
    </row>
    <row r="44901">
      <c r="A44901" s="1" t="s">
        <v>131769</v>
      </c>
      <c r="B44901" s="1" t="s">
        <v>131770</v>
      </c>
      <c r="C44901" s="1" t="s">
        <v>131771</v>
      </c>
      <c r="D44901" s="1">
        <v>23.0</v>
      </c>
    </row>
    <row r="44902">
      <c r="A44902" s="1" t="s">
        <v>131772</v>
      </c>
      <c r="B44902" s="1" t="s">
        <v>131773</v>
      </c>
      <c r="C44902" s="1" t="s">
        <v>131774</v>
      </c>
      <c r="D44902" s="1">
        <v>23.0</v>
      </c>
    </row>
    <row r="44903">
      <c r="A44903" s="1" t="s">
        <v>131775</v>
      </c>
      <c r="B44903" s="1" t="s">
        <v>131776</v>
      </c>
      <c r="C44903" s="1" t="s">
        <v>131777</v>
      </c>
      <c r="D44903" s="1">
        <v>132.0</v>
      </c>
    </row>
    <row r="44904">
      <c r="A44904" s="1" t="s">
        <v>131778</v>
      </c>
      <c r="B44904" s="1" t="s">
        <v>131779</v>
      </c>
      <c r="C44904" s="1" t="s">
        <v>131780</v>
      </c>
      <c r="D44904" s="1">
        <v>287.0</v>
      </c>
    </row>
    <row r="44905">
      <c r="A44905" s="1" t="s">
        <v>45075</v>
      </c>
      <c r="B44905" s="1" t="s">
        <v>45076</v>
      </c>
      <c r="C44905" s="1" t="s">
        <v>131781</v>
      </c>
      <c r="D44905" s="1">
        <v>805.0</v>
      </c>
    </row>
    <row r="44906">
      <c r="A44906" s="1" t="s">
        <v>131782</v>
      </c>
      <c r="B44906" s="1" t="s">
        <v>131783</v>
      </c>
      <c r="C44906" s="1" t="s">
        <v>131784</v>
      </c>
      <c r="D44906" s="1">
        <v>2705.0</v>
      </c>
    </row>
    <row r="44907">
      <c r="A44907" s="1" t="s">
        <v>131785</v>
      </c>
      <c r="B44907" s="1" t="s">
        <v>131786</v>
      </c>
      <c r="C44907" s="1" t="s">
        <v>131787</v>
      </c>
      <c r="D44907" s="1">
        <v>1530.0</v>
      </c>
    </row>
    <row r="44908">
      <c r="A44908" s="1" t="s">
        <v>131788</v>
      </c>
      <c r="B44908" s="1" t="s">
        <v>131789</v>
      </c>
      <c r="C44908" s="1" t="s">
        <v>131790</v>
      </c>
      <c r="D44908" s="1">
        <v>228.0</v>
      </c>
    </row>
    <row r="44909">
      <c r="A44909" s="1" t="s">
        <v>131791</v>
      </c>
      <c r="B44909" s="1" t="s">
        <v>131791</v>
      </c>
      <c r="C44909" s="1" t="s">
        <v>131792</v>
      </c>
      <c r="D44909" s="1">
        <v>169.0</v>
      </c>
    </row>
    <row r="44910">
      <c r="A44910" s="1" t="s">
        <v>131793</v>
      </c>
      <c r="B44910" s="1" t="s">
        <v>131794</v>
      </c>
      <c r="C44910" s="1" t="s">
        <v>131795</v>
      </c>
      <c r="D44910" s="1">
        <v>55.0</v>
      </c>
    </row>
    <row r="44911">
      <c r="A44911" s="1" t="s">
        <v>131796</v>
      </c>
      <c r="B44911" s="1" t="s">
        <v>131797</v>
      </c>
      <c r="C44911" s="1" t="s">
        <v>131798</v>
      </c>
      <c r="D44911" s="1">
        <v>24.0</v>
      </c>
    </row>
    <row r="44912">
      <c r="A44912" s="1" t="s">
        <v>131799</v>
      </c>
      <c r="B44912" s="1" t="s">
        <v>131800</v>
      </c>
      <c r="C44912" s="1" t="s">
        <v>131801</v>
      </c>
      <c r="D44912" s="1">
        <v>78.0</v>
      </c>
    </row>
    <row r="44913">
      <c r="A44913" s="1" t="s">
        <v>131802</v>
      </c>
      <c r="B44913" s="1" t="s">
        <v>131803</v>
      </c>
      <c r="C44913" s="1" t="s">
        <v>131804</v>
      </c>
      <c r="D44913" s="1">
        <v>83.0</v>
      </c>
    </row>
    <row r="44914">
      <c r="A44914" s="1" t="s">
        <v>131805</v>
      </c>
      <c r="B44914" s="1" t="s">
        <v>131806</v>
      </c>
      <c r="C44914" s="1" t="s">
        <v>131807</v>
      </c>
      <c r="D44914" s="1">
        <v>171.0</v>
      </c>
    </row>
    <row r="44915">
      <c r="A44915" s="1" t="s">
        <v>131808</v>
      </c>
      <c r="B44915" s="1" t="s">
        <v>131809</v>
      </c>
      <c r="C44915" s="1" t="s">
        <v>131810</v>
      </c>
      <c r="D44915" s="1">
        <v>23.0</v>
      </c>
    </row>
    <row r="44916">
      <c r="A44916" s="1" t="s">
        <v>131811</v>
      </c>
      <c r="B44916" s="1" t="s">
        <v>131812</v>
      </c>
      <c r="C44916" s="1" t="s">
        <v>131813</v>
      </c>
      <c r="D44916" s="1">
        <v>1662.0</v>
      </c>
    </row>
    <row r="44917">
      <c r="A44917" s="1" t="s">
        <v>131814</v>
      </c>
      <c r="B44917" s="1" t="s">
        <v>131815</v>
      </c>
      <c r="C44917" s="1" t="s">
        <v>131816</v>
      </c>
      <c r="D44917" s="1">
        <v>2002.0</v>
      </c>
    </row>
    <row r="44918">
      <c r="A44918" s="1" t="s">
        <v>131817</v>
      </c>
      <c r="B44918" s="1" t="s">
        <v>131818</v>
      </c>
      <c r="C44918" s="1" t="s">
        <v>131819</v>
      </c>
      <c r="D44918" s="1">
        <v>688.0</v>
      </c>
    </row>
    <row r="44919">
      <c r="A44919" s="1" t="s">
        <v>131820</v>
      </c>
      <c r="B44919" s="1" t="s">
        <v>131821</v>
      </c>
      <c r="C44919" s="1" t="s">
        <v>131822</v>
      </c>
      <c r="D44919" s="1">
        <v>107.0</v>
      </c>
    </row>
    <row r="44920">
      <c r="A44920" s="1" t="s">
        <v>6957</v>
      </c>
      <c r="B44920" s="1" t="s">
        <v>6958</v>
      </c>
      <c r="C44920" s="1" t="s">
        <v>131823</v>
      </c>
      <c r="D44920" s="1">
        <v>1357.0</v>
      </c>
    </row>
    <row r="44921">
      <c r="A44921" s="1" t="s">
        <v>131824</v>
      </c>
      <c r="B44921" s="1" t="s">
        <v>131825</v>
      </c>
      <c r="C44921" s="1" t="s">
        <v>131826</v>
      </c>
      <c r="D44921" s="1">
        <v>80090.0</v>
      </c>
    </row>
    <row r="44922">
      <c r="A44922" s="1" t="s">
        <v>131827</v>
      </c>
      <c r="B44922" s="1" t="s">
        <v>131828</v>
      </c>
      <c r="C44922" s="1" t="s">
        <v>131829</v>
      </c>
      <c r="D44922" s="1">
        <v>285.0</v>
      </c>
    </row>
    <row r="44923">
      <c r="A44923" s="1" t="s">
        <v>131830</v>
      </c>
      <c r="B44923" s="1" t="s">
        <v>131831</v>
      </c>
      <c r="C44923" s="1" t="s">
        <v>131832</v>
      </c>
      <c r="D44923" s="1">
        <v>206.0</v>
      </c>
    </row>
    <row r="44924">
      <c r="A44924" s="1" t="s">
        <v>131833</v>
      </c>
      <c r="B44924" s="1" t="s">
        <v>131834</v>
      </c>
      <c r="C44924" s="1" t="s">
        <v>131835</v>
      </c>
      <c r="D44924" s="1">
        <v>97.0</v>
      </c>
    </row>
    <row r="44925">
      <c r="A44925" s="1" t="s">
        <v>131836</v>
      </c>
      <c r="B44925" s="1" t="s">
        <v>131837</v>
      </c>
      <c r="C44925" s="1" t="s">
        <v>131838</v>
      </c>
      <c r="D44925" s="1">
        <v>856.0</v>
      </c>
    </row>
    <row r="44926">
      <c r="A44926" s="1" t="s">
        <v>131839</v>
      </c>
      <c r="B44926" s="1" t="s">
        <v>131840</v>
      </c>
      <c r="C44926" s="1" t="s">
        <v>131841</v>
      </c>
      <c r="D44926" s="1">
        <v>6.0</v>
      </c>
    </row>
    <row r="44927">
      <c r="A44927" s="1" t="s">
        <v>131842</v>
      </c>
      <c r="B44927" s="1" t="s">
        <v>131843</v>
      </c>
      <c r="C44927" s="1" t="s">
        <v>131844</v>
      </c>
      <c r="D44927" s="1">
        <v>1051.0</v>
      </c>
    </row>
    <row r="44928">
      <c r="A44928" s="1" t="s">
        <v>131845</v>
      </c>
      <c r="B44928" s="1" t="s">
        <v>131846</v>
      </c>
      <c r="C44928" s="1" t="s">
        <v>131847</v>
      </c>
      <c r="D44928" s="1">
        <v>72.0</v>
      </c>
    </row>
    <row r="44929">
      <c r="A44929" s="1" t="s">
        <v>131848</v>
      </c>
      <c r="B44929" s="1" t="s">
        <v>131849</v>
      </c>
      <c r="C44929" s="1" t="s">
        <v>131850</v>
      </c>
      <c r="D44929" s="1">
        <v>479.0</v>
      </c>
    </row>
    <row r="44930">
      <c r="A44930" s="1" t="s">
        <v>131851</v>
      </c>
      <c r="B44930" s="1" t="s">
        <v>131852</v>
      </c>
      <c r="C44930" s="1" t="s">
        <v>131853</v>
      </c>
      <c r="D44930" s="1">
        <v>1112.0</v>
      </c>
    </row>
    <row r="44931">
      <c r="A44931" s="1" t="s">
        <v>85379</v>
      </c>
      <c r="B44931" s="1" t="s">
        <v>131854</v>
      </c>
      <c r="C44931" s="1" t="s">
        <v>131855</v>
      </c>
      <c r="D44931" s="1">
        <v>89.0</v>
      </c>
    </row>
    <row r="44932">
      <c r="A44932" s="1" t="s">
        <v>131856</v>
      </c>
      <c r="B44932" s="1" t="s">
        <v>131857</v>
      </c>
      <c r="C44932" s="1" t="s">
        <v>131858</v>
      </c>
      <c r="D44932" s="1">
        <v>138.0</v>
      </c>
    </row>
    <row r="44933">
      <c r="A44933" s="1" t="s">
        <v>131859</v>
      </c>
      <c r="B44933" s="1" t="s">
        <v>131860</v>
      </c>
      <c r="C44933" s="1" t="s">
        <v>131861</v>
      </c>
      <c r="D44933" s="1">
        <v>1112.0</v>
      </c>
    </row>
    <row r="44934">
      <c r="A44934" s="1" t="s">
        <v>131862</v>
      </c>
      <c r="B44934" s="1" t="s">
        <v>131863</v>
      </c>
      <c r="C44934" s="1" t="s">
        <v>131864</v>
      </c>
      <c r="D44934" s="1">
        <v>64.0</v>
      </c>
    </row>
    <row r="44935">
      <c r="A44935" s="1" t="s">
        <v>131865</v>
      </c>
      <c r="B44935" s="1" t="s">
        <v>131866</v>
      </c>
      <c r="C44935" s="1" t="s">
        <v>131867</v>
      </c>
      <c r="D44935" s="1">
        <v>415.0</v>
      </c>
    </row>
    <row r="44936">
      <c r="A44936" s="1" t="s">
        <v>131868</v>
      </c>
      <c r="B44936" s="1" t="s">
        <v>131869</v>
      </c>
      <c r="C44936" s="1" t="s">
        <v>131870</v>
      </c>
      <c r="D44936" s="1">
        <v>97.0</v>
      </c>
    </row>
    <row r="44937">
      <c r="A44937" s="1" t="s">
        <v>131871</v>
      </c>
      <c r="B44937" s="1" t="s">
        <v>131872</v>
      </c>
      <c r="C44937" s="1" t="s">
        <v>131873</v>
      </c>
      <c r="D44937" s="1">
        <v>198.0</v>
      </c>
    </row>
    <row r="44938">
      <c r="A44938" s="1" t="s">
        <v>131874</v>
      </c>
      <c r="B44938" s="1" t="s">
        <v>131875</v>
      </c>
      <c r="C44938" s="1" t="s">
        <v>131876</v>
      </c>
      <c r="D44938" s="1">
        <v>205.0</v>
      </c>
    </row>
    <row r="44939">
      <c r="A44939" s="1" t="s">
        <v>131877</v>
      </c>
      <c r="B44939" s="1" t="s">
        <v>131878</v>
      </c>
      <c r="C44939" s="1" t="s">
        <v>131879</v>
      </c>
      <c r="D44939" s="1">
        <v>3649.0</v>
      </c>
    </row>
    <row r="44940">
      <c r="A44940" s="1" t="s">
        <v>131880</v>
      </c>
      <c r="B44940" s="1" t="s">
        <v>131881</v>
      </c>
      <c r="C44940" s="1" t="s">
        <v>131882</v>
      </c>
      <c r="D44940" s="1">
        <v>228.0</v>
      </c>
    </row>
    <row r="44941">
      <c r="A44941" s="1" t="s">
        <v>131883</v>
      </c>
      <c r="B44941" s="1" t="s">
        <v>131884</v>
      </c>
      <c r="C44941" s="1" t="s">
        <v>131885</v>
      </c>
      <c r="D44941" s="1">
        <v>363.0</v>
      </c>
    </row>
    <row r="44942">
      <c r="A44942" s="1" t="s">
        <v>131886</v>
      </c>
      <c r="B44942" s="1" t="s">
        <v>131887</v>
      </c>
      <c r="C44942" s="1" t="s">
        <v>131888</v>
      </c>
      <c r="D44942" s="1">
        <v>560.0</v>
      </c>
    </row>
    <row r="44943">
      <c r="A44943" s="1" t="s">
        <v>20567</v>
      </c>
      <c r="B44943" s="1" t="s">
        <v>20568</v>
      </c>
      <c r="C44943" s="1" t="s">
        <v>131889</v>
      </c>
      <c r="D44943" s="1">
        <v>809.0</v>
      </c>
    </row>
    <row r="44944">
      <c r="A44944" s="1" t="s">
        <v>53573</v>
      </c>
      <c r="B44944" s="1" t="s">
        <v>53574</v>
      </c>
      <c r="C44944" s="1" t="s">
        <v>131890</v>
      </c>
      <c r="D44944" s="1">
        <v>1026.0</v>
      </c>
    </row>
    <row r="44945">
      <c r="A44945" s="1" t="s">
        <v>131891</v>
      </c>
      <c r="B44945" s="1" t="s">
        <v>131892</v>
      </c>
      <c r="C44945" s="1" t="s">
        <v>131893</v>
      </c>
      <c r="D44945" s="1">
        <v>186.0</v>
      </c>
    </row>
    <row r="44946">
      <c r="A44946" s="1" t="s">
        <v>131894</v>
      </c>
      <c r="B44946" s="1" t="s">
        <v>131895</v>
      </c>
      <c r="C44946" s="1" t="s">
        <v>131896</v>
      </c>
      <c r="D44946" s="1">
        <v>337.0</v>
      </c>
    </row>
    <row r="44947">
      <c r="A44947" s="1" t="s">
        <v>131897</v>
      </c>
      <c r="B44947" s="1" t="s">
        <v>131898</v>
      </c>
      <c r="C44947" s="1" t="s">
        <v>131899</v>
      </c>
      <c r="D44947" s="1">
        <v>86.0</v>
      </c>
    </row>
    <row r="44948">
      <c r="A44948" s="1" t="s">
        <v>131900</v>
      </c>
      <c r="B44948" s="1" t="s">
        <v>131901</v>
      </c>
      <c r="C44948" s="1" t="s">
        <v>131902</v>
      </c>
      <c r="D44948" s="1">
        <v>734.0</v>
      </c>
    </row>
    <row r="44949">
      <c r="A44949" s="1" t="s">
        <v>131903</v>
      </c>
      <c r="B44949" s="1" t="s">
        <v>131904</v>
      </c>
      <c r="C44949" s="1" t="s">
        <v>131905</v>
      </c>
      <c r="D44949" s="1">
        <v>311.0</v>
      </c>
    </row>
    <row r="44950">
      <c r="A44950" s="1" t="s">
        <v>131906</v>
      </c>
      <c r="B44950" s="1" t="s">
        <v>131907</v>
      </c>
      <c r="C44950" s="1" t="s">
        <v>131908</v>
      </c>
      <c r="D44950" s="1">
        <v>237.0</v>
      </c>
    </row>
    <row r="44951">
      <c r="A44951" s="1" t="s">
        <v>131909</v>
      </c>
      <c r="B44951" s="1" t="s">
        <v>131910</v>
      </c>
      <c r="C44951" s="1" t="s">
        <v>131911</v>
      </c>
      <c r="D44951" s="1">
        <v>209.0</v>
      </c>
    </row>
    <row r="44952">
      <c r="A44952" s="1" t="s">
        <v>131912</v>
      </c>
      <c r="B44952" s="1" t="s">
        <v>131913</v>
      </c>
      <c r="C44952" s="1" t="s">
        <v>131914</v>
      </c>
      <c r="D44952" s="1">
        <v>156.0</v>
      </c>
    </row>
    <row r="44953">
      <c r="A44953" s="1" t="s">
        <v>131915</v>
      </c>
      <c r="B44953" s="1" t="s">
        <v>131916</v>
      </c>
      <c r="C44953" s="1" t="s">
        <v>131917</v>
      </c>
      <c r="D44953" s="1">
        <v>419.0</v>
      </c>
    </row>
    <row r="44954">
      <c r="A44954" s="1" t="s">
        <v>131918</v>
      </c>
      <c r="B44954" s="1" t="s">
        <v>131919</v>
      </c>
      <c r="C44954" s="1" t="s">
        <v>131920</v>
      </c>
      <c r="D44954" s="1">
        <v>100.0</v>
      </c>
    </row>
    <row r="44955">
      <c r="A44955" s="1" t="s">
        <v>131921</v>
      </c>
      <c r="B44955" s="1" t="s">
        <v>131922</v>
      </c>
      <c r="C44955" s="1" t="s">
        <v>131923</v>
      </c>
      <c r="D44955" s="1">
        <v>1141.0</v>
      </c>
    </row>
    <row r="44956">
      <c r="A44956" s="1" t="s">
        <v>131924</v>
      </c>
      <c r="B44956" s="1" t="s">
        <v>131925</v>
      </c>
      <c r="C44956" s="1" t="s">
        <v>131926</v>
      </c>
      <c r="D44956" s="1">
        <v>4769.0</v>
      </c>
    </row>
    <row r="44957">
      <c r="A44957" s="1" t="s">
        <v>131927</v>
      </c>
      <c r="B44957" s="1" t="s">
        <v>131928</v>
      </c>
      <c r="C44957" s="1" t="s">
        <v>131929</v>
      </c>
      <c r="D44957" s="1">
        <v>381.0</v>
      </c>
    </row>
    <row r="44958">
      <c r="A44958" s="1" t="s">
        <v>131930</v>
      </c>
      <c r="B44958" s="1" t="s">
        <v>131931</v>
      </c>
      <c r="C44958" s="1" t="s">
        <v>131932</v>
      </c>
      <c r="D44958" s="1">
        <v>223.0</v>
      </c>
    </row>
    <row r="44959">
      <c r="A44959" s="1" t="s">
        <v>131933</v>
      </c>
      <c r="B44959" s="1" t="s">
        <v>131934</v>
      </c>
      <c r="C44959" s="1" t="s">
        <v>131935</v>
      </c>
      <c r="D44959" s="1">
        <v>1253.0</v>
      </c>
    </row>
    <row r="44960">
      <c r="A44960" s="1" t="s">
        <v>131936</v>
      </c>
      <c r="B44960" s="1" t="s">
        <v>131937</v>
      </c>
      <c r="C44960" s="1" t="s">
        <v>131938</v>
      </c>
      <c r="D44960" s="1">
        <v>57.0</v>
      </c>
    </row>
    <row r="44961">
      <c r="A44961" s="1" t="s">
        <v>131939</v>
      </c>
      <c r="B44961" s="1" t="s">
        <v>131940</v>
      </c>
      <c r="C44961" s="1" t="s">
        <v>131941</v>
      </c>
      <c r="D44961" s="1">
        <v>17.0</v>
      </c>
    </row>
    <row r="44962">
      <c r="A44962" s="1" t="s">
        <v>131942</v>
      </c>
      <c r="B44962" s="1" t="s">
        <v>131943</v>
      </c>
      <c r="C44962" s="1" t="s">
        <v>131944</v>
      </c>
      <c r="D44962" s="1">
        <v>43.0</v>
      </c>
    </row>
    <row r="44963">
      <c r="A44963" s="1" t="s">
        <v>131945</v>
      </c>
      <c r="B44963" s="1" t="s">
        <v>131946</v>
      </c>
      <c r="C44963" s="1" t="s">
        <v>131947</v>
      </c>
      <c r="D44963" s="1">
        <v>410.0</v>
      </c>
    </row>
    <row r="44964">
      <c r="A44964" s="1" t="s">
        <v>131948</v>
      </c>
      <c r="B44964" s="1" t="s">
        <v>131949</v>
      </c>
      <c r="C44964" s="1" t="s">
        <v>131950</v>
      </c>
      <c r="D44964" s="1">
        <v>77.0</v>
      </c>
    </row>
    <row r="44965">
      <c r="A44965" s="1" t="s">
        <v>131951</v>
      </c>
      <c r="B44965" s="1" t="s">
        <v>131952</v>
      </c>
      <c r="C44965" s="1" t="s">
        <v>131953</v>
      </c>
      <c r="D44965" s="1">
        <v>275.0</v>
      </c>
    </row>
    <row r="44966">
      <c r="A44966" s="1" t="s">
        <v>131954</v>
      </c>
      <c r="B44966" s="1" t="s">
        <v>131955</v>
      </c>
      <c r="C44966" s="1" t="s">
        <v>131956</v>
      </c>
      <c r="D44966" s="1">
        <v>3479.0</v>
      </c>
    </row>
    <row r="44967">
      <c r="A44967" s="1" t="s">
        <v>131957</v>
      </c>
      <c r="B44967" s="1" t="s">
        <v>131958</v>
      </c>
      <c r="C44967" s="1" t="s">
        <v>131959</v>
      </c>
      <c r="D44967" s="1">
        <v>499.0</v>
      </c>
    </row>
    <row r="44968">
      <c r="A44968" s="1" t="s">
        <v>131960</v>
      </c>
      <c r="B44968" s="1" t="s">
        <v>131961</v>
      </c>
      <c r="C44968" s="1" t="s">
        <v>131962</v>
      </c>
      <c r="D44968" s="1">
        <v>291.0</v>
      </c>
    </row>
    <row r="44969">
      <c r="A44969" s="1" t="s">
        <v>131963</v>
      </c>
      <c r="B44969" s="1" t="s">
        <v>131964</v>
      </c>
      <c r="C44969" s="1" t="s">
        <v>131965</v>
      </c>
      <c r="D44969" s="1">
        <v>785.0</v>
      </c>
    </row>
    <row r="44970">
      <c r="A44970" s="1" t="s">
        <v>131966</v>
      </c>
      <c r="B44970" s="1" t="s">
        <v>131967</v>
      </c>
      <c r="C44970" s="1" t="s">
        <v>131968</v>
      </c>
      <c r="D44970" s="1">
        <v>848.0</v>
      </c>
    </row>
    <row r="44971">
      <c r="A44971" s="1" t="s">
        <v>131969</v>
      </c>
      <c r="B44971" s="1" t="s">
        <v>131970</v>
      </c>
      <c r="C44971" s="1" t="s">
        <v>131971</v>
      </c>
      <c r="D44971" s="1">
        <v>132.0</v>
      </c>
    </row>
    <row r="44972">
      <c r="A44972" s="1" t="s">
        <v>131972</v>
      </c>
      <c r="B44972" s="1" t="s">
        <v>131973</v>
      </c>
      <c r="C44972" s="1" t="s">
        <v>131974</v>
      </c>
      <c r="D44972" s="1">
        <v>245.0</v>
      </c>
    </row>
    <row r="44973">
      <c r="A44973" s="1" t="s">
        <v>131975</v>
      </c>
      <c r="B44973" s="1" t="s">
        <v>131975</v>
      </c>
      <c r="C44973" s="1" t="s">
        <v>131976</v>
      </c>
      <c r="D44973" s="1">
        <v>100.0</v>
      </c>
    </row>
    <row r="44974">
      <c r="A44974" s="1" t="s">
        <v>131977</v>
      </c>
      <c r="B44974" s="1" t="s">
        <v>131978</v>
      </c>
      <c r="C44974" s="1" t="s">
        <v>131979</v>
      </c>
      <c r="D44974" s="1">
        <v>273.0</v>
      </c>
    </row>
    <row r="44975">
      <c r="A44975" s="1" t="s">
        <v>131980</v>
      </c>
      <c r="B44975" s="1" t="s">
        <v>131981</v>
      </c>
      <c r="C44975" s="1" t="s">
        <v>131982</v>
      </c>
      <c r="D44975" s="1">
        <v>961.0</v>
      </c>
    </row>
    <row r="44976">
      <c r="A44976" s="1" t="s">
        <v>131983</v>
      </c>
      <c r="B44976" s="1" t="s">
        <v>131984</v>
      </c>
      <c r="C44976" s="1" t="s">
        <v>131985</v>
      </c>
      <c r="D44976" s="1">
        <v>24.0</v>
      </c>
    </row>
    <row r="44977">
      <c r="A44977" s="1" t="s">
        <v>131986</v>
      </c>
      <c r="B44977" s="1" t="s">
        <v>131987</v>
      </c>
      <c r="C44977" s="1" t="s">
        <v>131988</v>
      </c>
      <c r="D44977" s="1">
        <v>1530.0</v>
      </c>
    </row>
    <row r="44978">
      <c r="A44978" s="1" t="s">
        <v>131989</v>
      </c>
      <c r="B44978" s="1" t="s">
        <v>131990</v>
      </c>
      <c r="C44978" s="1" t="s">
        <v>131991</v>
      </c>
      <c r="D44978" s="1">
        <v>414.0</v>
      </c>
    </row>
    <row r="44979">
      <c r="A44979" s="1" t="s">
        <v>131992</v>
      </c>
      <c r="B44979" s="1" t="s">
        <v>131992</v>
      </c>
      <c r="C44979" s="1" t="s">
        <v>131993</v>
      </c>
      <c r="D44979" s="1">
        <v>143.0</v>
      </c>
    </row>
    <row r="44980">
      <c r="A44980" s="1" t="s">
        <v>131994</v>
      </c>
      <c r="B44980" s="1" t="s">
        <v>131995</v>
      </c>
      <c r="C44980" s="1" t="s">
        <v>131996</v>
      </c>
      <c r="D44980" s="1">
        <v>1368.0</v>
      </c>
    </row>
    <row r="44981">
      <c r="A44981" s="1" t="s">
        <v>131997</v>
      </c>
      <c r="B44981" s="1" t="s">
        <v>131998</v>
      </c>
      <c r="C44981" s="1" t="s">
        <v>131999</v>
      </c>
      <c r="D44981" s="1">
        <v>212.0</v>
      </c>
    </row>
    <row r="44982">
      <c r="A44982" s="1" t="s">
        <v>132000</v>
      </c>
      <c r="B44982" s="1" t="s">
        <v>132001</v>
      </c>
      <c r="C44982" s="1" t="s">
        <v>132002</v>
      </c>
      <c r="D44982" s="1">
        <v>469.0</v>
      </c>
    </row>
    <row r="44983">
      <c r="A44983" s="1" t="s">
        <v>45966</v>
      </c>
      <c r="B44983" s="1" t="s">
        <v>45967</v>
      </c>
      <c r="C44983" s="1" t="s">
        <v>132003</v>
      </c>
      <c r="D44983" s="1">
        <v>138.0</v>
      </c>
    </row>
    <row r="44984">
      <c r="A44984" s="1" t="s">
        <v>132004</v>
      </c>
      <c r="B44984" s="1" t="s">
        <v>132005</v>
      </c>
      <c r="C44984" s="1" t="s">
        <v>132006</v>
      </c>
      <c r="D44984" s="1">
        <v>395.0</v>
      </c>
    </row>
    <row r="44985">
      <c r="A44985" s="1" t="s">
        <v>132007</v>
      </c>
      <c r="B44985" s="1" t="s">
        <v>132008</v>
      </c>
      <c r="C44985" s="1" t="s">
        <v>132009</v>
      </c>
      <c r="D44985" s="1">
        <v>382.0</v>
      </c>
    </row>
    <row r="44986">
      <c r="A44986" s="1" t="s">
        <v>132010</v>
      </c>
      <c r="B44986" s="1" t="s">
        <v>132011</v>
      </c>
      <c r="C44986" s="1" t="s">
        <v>132012</v>
      </c>
      <c r="D44986" s="1">
        <v>86.0</v>
      </c>
    </row>
    <row r="44987">
      <c r="A44987" s="1" t="s">
        <v>132013</v>
      </c>
      <c r="B44987" s="1" t="s">
        <v>132014</v>
      </c>
      <c r="C44987" s="1" t="s">
        <v>132015</v>
      </c>
      <c r="D44987" s="1">
        <v>396.0</v>
      </c>
    </row>
    <row r="44988">
      <c r="A44988" s="1" t="s">
        <v>51384</v>
      </c>
      <c r="B44988" s="1" t="s">
        <v>51385</v>
      </c>
      <c r="C44988" s="1" t="s">
        <v>132016</v>
      </c>
      <c r="D44988" s="1">
        <v>93.0</v>
      </c>
    </row>
    <row r="44989">
      <c r="A44989" s="1" t="s">
        <v>132017</v>
      </c>
      <c r="B44989" s="1" t="s">
        <v>132018</v>
      </c>
      <c r="C44989" s="1" t="s">
        <v>132019</v>
      </c>
      <c r="D44989" s="1">
        <v>197.0</v>
      </c>
    </row>
    <row r="44990">
      <c r="A44990" s="1" t="s">
        <v>132020</v>
      </c>
      <c r="B44990" s="1" t="s">
        <v>132021</v>
      </c>
      <c r="C44990" s="1" t="s">
        <v>132022</v>
      </c>
      <c r="D44990" s="1">
        <v>69.0</v>
      </c>
    </row>
    <row r="44991">
      <c r="A44991" s="1" t="s">
        <v>132023</v>
      </c>
      <c r="B44991" s="1" t="s">
        <v>132024</v>
      </c>
      <c r="C44991" s="1" t="s">
        <v>132025</v>
      </c>
      <c r="D44991" s="1">
        <v>86.0</v>
      </c>
    </row>
    <row r="44992">
      <c r="A44992" s="1" t="s">
        <v>132026</v>
      </c>
      <c r="B44992" s="1" t="s">
        <v>132027</v>
      </c>
      <c r="C44992" s="1" t="s">
        <v>132028</v>
      </c>
      <c r="D44992" s="1">
        <v>44.0</v>
      </c>
    </row>
    <row r="44993">
      <c r="A44993" s="1" t="s">
        <v>132029</v>
      </c>
      <c r="B44993" s="1" t="s">
        <v>132030</v>
      </c>
      <c r="C44993" s="1" t="s">
        <v>132031</v>
      </c>
      <c r="D44993" s="1">
        <v>251.0</v>
      </c>
    </row>
    <row r="44994">
      <c r="A44994" s="1" t="s">
        <v>132032</v>
      </c>
      <c r="B44994" s="1" t="s">
        <v>132033</v>
      </c>
      <c r="C44994" s="1" t="s">
        <v>132034</v>
      </c>
      <c r="D44994" s="1">
        <v>1999.0</v>
      </c>
    </row>
    <row r="44995">
      <c r="A44995" s="1" t="s">
        <v>132035</v>
      </c>
      <c r="B44995" s="1" t="s">
        <v>132036</v>
      </c>
      <c r="C44995" s="1" t="s">
        <v>132037</v>
      </c>
      <c r="D44995" s="1">
        <v>29.0</v>
      </c>
    </row>
    <row r="44996">
      <c r="A44996" s="1" t="s">
        <v>132038</v>
      </c>
      <c r="B44996" s="1" t="s">
        <v>132039</v>
      </c>
      <c r="C44996" s="1" t="s">
        <v>132040</v>
      </c>
      <c r="D44996" s="1">
        <v>114.0</v>
      </c>
    </row>
    <row r="44997">
      <c r="A44997" s="1" t="s">
        <v>132041</v>
      </c>
      <c r="B44997" s="1" t="s">
        <v>132042</v>
      </c>
      <c r="C44997" s="1" t="s">
        <v>132043</v>
      </c>
      <c r="D44997" s="1">
        <v>79.0</v>
      </c>
    </row>
    <row r="44998">
      <c r="A44998" s="1" t="s">
        <v>132044</v>
      </c>
      <c r="B44998" s="1" t="s">
        <v>132045</v>
      </c>
      <c r="C44998" s="1" t="s">
        <v>132046</v>
      </c>
      <c r="D44998" s="1">
        <v>755.0</v>
      </c>
    </row>
    <row r="44999">
      <c r="A44999" s="1" t="s">
        <v>132047</v>
      </c>
      <c r="B44999" s="1" t="s">
        <v>132048</v>
      </c>
      <c r="C44999" s="1" t="s">
        <v>132049</v>
      </c>
      <c r="D44999" s="1">
        <v>326.0</v>
      </c>
    </row>
    <row r="45000">
      <c r="A45000" s="1" t="s">
        <v>132050</v>
      </c>
      <c r="B45000" s="1" t="s">
        <v>132051</v>
      </c>
      <c r="C45000" s="1" t="s">
        <v>132052</v>
      </c>
      <c r="D45000" s="1">
        <v>1314.0</v>
      </c>
    </row>
    <row r="45001">
      <c r="A45001" s="1" t="s">
        <v>85147</v>
      </c>
      <c r="B45001" s="1" t="s">
        <v>85148</v>
      </c>
      <c r="C45001" s="1" t="s">
        <v>132053</v>
      </c>
      <c r="D45001" s="1">
        <v>311.0</v>
      </c>
    </row>
    <row r="45002">
      <c r="A45002" s="1" t="s">
        <v>132054</v>
      </c>
      <c r="B45002" s="1" t="s">
        <v>132055</v>
      </c>
      <c r="C45002" s="1" t="s">
        <v>132056</v>
      </c>
      <c r="D45002" s="1">
        <v>141.0</v>
      </c>
    </row>
    <row r="45003">
      <c r="A45003" s="1" t="s">
        <v>132057</v>
      </c>
      <c r="B45003" s="1" t="s">
        <v>132058</v>
      </c>
      <c r="C45003" s="1" t="s">
        <v>132059</v>
      </c>
      <c r="D45003" s="1">
        <v>287.0</v>
      </c>
    </row>
    <row r="45004">
      <c r="A45004" s="1" t="s">
        <v>132060</v>
      </c>
      <c r="B45004" s="1" t="s">
        <v>132061</v>
      </c>
      <c r="C45004" s="1" t="s">
        <v>132062</v>
      </c>
      <c r="D45004" s="1">
        <v>487.0</v>
      </c>
    </row>
    <row r="45005">
      <c r="A45005" s="1" t="s">
        <v>132063</v>
      </c>
      <c r="B45005" s="1" t="s">
        <v>132064</v>
      </c>
      <c r="C45005" s="1" t="s">
        <v>132065</v>
      </c>
      <c r="D45005" s="1">
        <v>573.0</v>
      </c>
    </row>
    <row r="45006">
      <c r="A45006" s="1" t="s">
        <v>132066</v>
      </c>
      <c r="B45006" s="1" t="s">
        <v>132067</v>
      </c>
      <c r="C45006" s="1" t="s">
        <v>132068</v>
      </c>
      <c r="D45006" s="1">
        <v>93.0</v>
      </c>
    </row>
    <row r="45007">
      <c r="A45007" s="1" t="s">
        <v>132069</v>
      </c>
      <c r="B45007" s="1" t="s">
        <v>132070</v>
      </c>
      <c r="C45007" s="1" t="s">
        <v>132071</v>
      </c>
      <c r="D45007" s="1">
        <v>1016.0</v>
      </c>
    </row>
    <row r="45008">
      <c r="A45008" s="1" t="s">
        <v>132072</v>
      </c>
      <c r="B45008" s="1" t="s">
        <v>132073</v>
      </c>
      <c r="C45008" s="1" t="s">
        <v>132074</v>
      </c>
      <c r="D45008" s="1">
        <v>379.0</v>
      </c>
    </row>
    <row r="45009">
      <c r="A45009" s="1" t="s">
        <v>132075</v>
      </c>
      <c r="B45009" s="1" t="s">
        <v>132076</v>
      </c>
      <c r="C45009" s="1" t="s">
        <v>132077</v>
      </c>
      <c r="D45009" s="1">
        <v>71.0</v>
      </c>
    </row>
    <row r="45010">
      <c r="A45010" s="1" t="s">
        <v>17961</v>
      </c>
      <c r="B45010" s="1" t="s">
        <v>17962</v>
      </c>
      <c r="C45010" s="1" t="s">
        <v>132078</v>
      </c>
      <c r="D45010" s="1">
        <v>906.0</v>
      </c>
    </row>
    <row r="45011">
      <c r="A45011" s="1" t="s">
        <v>132079</v>
      </c>
      <c r="B45011" s="1" t="s">
        <v>132080</v>
      </c>
      <c r="C45011" s="1" t="s">
        <v>132081</v>
      </c>
      <c r="D45011" s="1">
        <v>265.0</v>
      </c>
    </row>
    <row r="45012">
      <c r="A45012" s="1" t="s">
        <v>132082</v>
      </c>
      <c r="B45012" s="1" t="s">
        <v>132083</v>
      </c>
      <c r="C45012" s="1" t="s">
        <v>132084</v>
      </c>
      <c r="D45012" s="1">
        <v>41.0</v>
      </c>
    </row>
    <row r="45013">
      <c r="A45013" s="1" t="s">
        <v>132085</v>
      </c>
      <c r="B45013" s="1" t="s">
        <v>132085</v>
      </c>
      <c r="C45013" s="1" t="s">
        <v>132086</v>
      </c>
      <c r="D45013" s="1">
        <v>367.0</v>
      </c>
    </row>
    <row r="45014">
      <c r="A45014" s="1" t="s">
        <v>132087</v>
      </c>
      <c r="B45014" s="1" t="s">
        <v>132088</v>
      </c>
      <c r="C45014" s="1" t="s">
        <v>132089</v>
      </c>
      <c r="D45014" s="1">
        <v>742.0</v>
      </c>
    </row>
    <row r="45015">
      <c r="A45015" s="1" t="s">
        <v>132090</v>
      </c>
      <c r="B45015" s="1" t="s">
        <v>132091</v>
      </c>
      <c r="C45015" s="1" t="s">
        <v>132092</v>
      </c>
      <c r="D45015" s="1">
        <v>407.0</v>
      </c>
    </row>
    <row r="45016">
      <c r="A45016" s="1" t="s">
        <v>132093</v>
      </c>
      <c r="B45016" s="1" t="s">
        <v>132094</v>
      </c>
      <c r="C45016" s="1" t="s">
        <v>132095</v>
      </c>
      <c r="D45016" s="1">
        <v>149.0</v>
      </c>
    </row>
    <row r="45017">
      <c r="A45017" s="1" t="s">
        <v>132096</v>
      </c>
      <c r="B45017" s="1" t="s">
        <v>132097</v>
      </c>
      <c r="C45017" s="1" t="s">
        <v>132098</v>
      </c>
      <c r="D45017" s="1">
        <v>66.0</v>
      </c>
    </row>
    <row r="45018">
      <c r="A45018" s="1" t="s">
        <v>132099</v>
      </c>
      <c r="B45018" s="1" t="s">
        <v>132100</v>
      </c>
      <c r="C45018" s="1" t="s">
        <v>132101</v>
      </c>
      <c r="D45018" s="1">
        <v>165.0</v>
      </c>
    </row>
    <row r="45019">
      <c r="A45019" s="1" t="s">
        <v>132102</v>
      </c>
      <c r="B45019" s="1" t="s">
        <v>132103</v>
      </c>
      <c r="C45019" s="1" t="s">
        <v>132104</v>
      </c>
      <c r="D45019" s="1">
        <v>60.0</v>
      </c>
    </row>
    <row r="45020">
      <c r="A45020" s="1" t="s">
        <v>132105</v>
      </c>
      <c r="B45020" s="1" t="s">
        <v>132106</v>
      </c>
      <c r="C45020" s="1" t="s">
        <v>132107</v>
      </c>
      <c r="D45020" s="1">
        <v>274.0</v>
      </c>
    </row>
    <row r="45021">
      <c r="A45021" s="1" t="s">
        <v>132108</v>
      </c>
      <c r="B45021" s="1" t="s">
        <v>132109</v>
      </c>
      <c r="C45021" s="1" t="s">
        <v>132110</v>
      </c>
      <c r="D45021" s="1">
        <v>95.0</v>
      </c>
    </row>
    <row r="45022">
      <c r="A45022" s="1" t="s">
        <v>132111</v>
      </c>
      <c r="B45022" s="1" t="s">
        <v>132112</v>
      </c>
      <c r="C45022" s="1" t="s">
        <v>132113</v>
      </c>
      <c r="D45022" s="1">
        <v>8796.0</v>
      </c>
    </row>
    <row r="45023">
      <c r="A45023" s="1" t="s">
        <v>132114</v>
      </c>
      <c r="B45023" s="1" t="s">
        <v>132115</v>
      </c>
      <c r="C45023" s="1" t="s">
        <v>132116</v>
      </c>
      <c r="D45023" s="1">
        <v>1138.0</v>
      </c>
    </row>
    <row r="45024">
      <c r="A45024" s="1" t="s">
        <v>132117</v>
      </c>
      <c r="B45024" s="1" t="s">
        <v>132118</v>
      </c>
      <c r="C45024" s="1" t="s">
        <v>132119</v>
      </c>
      <c r="D45024" s="1">
        <v>417.0</v>
      </c>
    </row>
    <row r="45025">
      <c r="A45025" s="1" t="s">
        <v>132120</v>
      </c>
      <c r="B45025" s="1" t="s">
        <v>132121</v>
      </c>
      <c r="C45025" s="1" t="s">
        <v>132122</v>
      </c>
      <c r="D45025" s="1">
        <v>1766.0</v>
      </c>
    </row>
    <row r="45026">
      <c r="A45026" s="1" t="s">
        <v>132123</v>
      </c>
      <c r="B45026" s="1" t="s">
        <v>132124</v>
      </c>
      <c r="C45026" s="1" t="s">
        <v>132125</v>
      </c>
      <c r="D45026" s="1">
        <v>165.0</v>
      </c>
    </row>
    <row r="45027">
      <c r="A45027" s="1" t="s">
        <v>132126</v>
      </c>
      <c r="B45027" s="1" t="s">
        <v>132127</v>
      </c>
      <c r="C45027" s="1" t="s">
        <v>132128</v>
      </c>
      <c r="D45027" s="1">
        <v>372.0</v>
      </c>
    </row>
    <row r="45028">
      <c r="A45028" s="1" t="s">
        <v>132129</v>
      </c>
      <c r="B45028" s="1" t="s">
        <v>132130</v>
      </c>
      <c r="C45028" s="1" t="s">
        <v>132131</v>
      </c>
      <c r="D45028" s="1">
        <v>45.0</v>
      </c>
    </row>
    <row r="45029">
      <c r="A45029" s="1" t="s">
        <v>132132</v>
      </c>
      <c r="B45029" s="1" t="s">
        <v>132133</v>
      </c>
      <c r="C45029" s="1" t="s">
        <v>132134</v>
      </c>
      <c r="D45029" s="1">
        <v>148.0</v>
      </c>
    </row>
    <row r="45030">
      <c r="A45030" s="1" t="s">
        <v>132135</v>
      </c>
      <c r="B45030" s="1" t="s">
        <v>132136</v>
      </c>
      <c r="C45030" s="1" t="s">
        <v>132137</v>
      </c>
      <c r="D45030" s="1">
        <v>977.0</v>
      </c>
    </row>
    <row r="45031">
      <c r="A45031" s="1" t="s">
        <v>132138</v>
      </c>
      <c r="B45031" s="1" t="s">
        <v>132139</v>
      </c>
      <c r="C45031" s="1" t="s">
        <v>132140</v>
      </c>
      <c r="D45031" s="1">
        <v>170.0</v>
      </c>
    </row>
    <row r="45032">
      <c r="A45032" s="1" t="s">
        <v>132141</v>
      </c>
      <c r="B45032" s="1" t="s">
        <v>132142</v>
      </c>
      <c r="C45032" s="1" t="s">
        <v>132143</v>
      </c>
      <c r="D45032" s="1">
        <v>215.0</v>
      </c>
    </row>
    <row r="45033">
      <c r="A45033" s="1" t="s">
        <v>132144</v>
      </c>
      <c r="B45033" s="1" t="s">
        <v>132145</v>
      </c>
      <c r="C45033" s="1" t="s">
        <v>132146</v>
      </c>
      <c r="D45033" s="1">
        <v>257.0</v>
      </c>
    </row>
    <row r="45034">
      <c r="A45034" s="1" t="s">
        <v>132147</v>
      </c>
      <c r="B45034" s="1" t="s">
        <v>132148</v>
      </c>
      <c r="C45034" s="1" t="s">
        <v>132149</v>
      </c>
      <c r="D45034" s="1">
        <v>497.0</v>
      </c>
    </row>
    <row r="45035">
      <c r="A45035" s="1" t="s">
        <v>132150</v>
      </c>
      <c r="B45035" s="1" t="s">
        <v>132151</v>
      </c>
      <c r="C45035" s="1" t="s">
        <v>132152</v>
      </c>
      <c r="D45035" s="1">
        <v>86.0</v>
      </c>
    </row>
    <row r="45036">
      <c r="A45036" s="1" t="s">
        <v>132153</v>
      </c>
      <c r="B45036" s="1" t="s">
        <v>132154</v>
      </c>
      <c r="C45036" s="1" t="s">
        <v>132155</v>
      </c>
      <c r="D45036" s="1">
        <v>65.0</v>
      </c>
    </row>
    <row r="45037">
      <c r="A45037" s="1" t="s">
        <v>82509</v>
      </c>
      <c r="B45037" s="1" t="s">
        <v>82510</v>
      </c>
      <c r="C45037" s="1" t="s">
        <v>132156</v>
      </c>
      <c r="D45037" s="1">
        <v>774.0</v>
      </c>
    </row>
    <row r="45038">
      <c r="A45038" s="1" t="s">
        <v>132157</v>
      </c>
      <c r="B45038" s="1" t="s">
        <v>132158</v>
      </c>
      <c r="C45038" s="1" t="s">
        <v>132159</v>
      </c>
      <c r="D45038" s="1">
        <v>89.0</v>
      </c>
    </row>
    <row r="45039">
      <c r="A45039" s="1" t="s">
        <v>132160</v>
      </c>
      <c r="B45039" s="1" t="s">
        <v>132161</v>
      </c>
      <c r="C45039" s="1" t="s">
        <v>132162</v>
      </c>
      <c r="D45039" s="1">
        <v>419.0</v>
      </c>
    </row>
    <row r="45040">
      <c r="A45040" s="1" t="s">
        <v>132163</v>
      </c>
      <c r="B45040" s="1" t="s">
        <v>132163</v>
      </c>
      <c r="C45040" s="1" t="s">
        <v>132164</v>
      </c>
      <c r="D45040" s="1">
        <v>599.0</v>
      </c>
    </row>
    <row r="45041">
      <c r="A45041" s="1" t="s">
        <v>132165</v>
      </c>
      <c r="B45041" s="1" t="s">
        <v>132166</v>
      </c>
      <c r="C45041" s="1" t="s">
        <v>132167</v>
      </c>
      <c r="D45041" s="1">
        <v>764.0</v>
      </c>
    </row>
    <row r="45042">
      <c r="A45042" s="1" t="s">
        <v>132168</v>
      </c>
      <c r="B45042" s="1" t="s">
        <v>132169</v>
      </c>
      <c r="C45042" s="1" t="s">
        <v>132170</v>
      </c>
      <c r="D45042" s="1">
        <v>26.0</v>
      </c>
    </row>
    <row r="45043">
      <c r="A45043" s="1" t="s">
        <v>132171</v>
      </c>
      <c r="B45043" s="1" t="s">
        <v>132172</v>
      </c>
      <c r="C45043" s="1" t="s">
        <v>132173</v>
      </c>
      <c r="D45043" s="1">
        <v>20.0</v>
      </c>
    </row>
    <row r="45044">
      <c r="A45044" s="1" t="s">
        <v>132174</v>
      </c>
      <c r="B45044" s="1" t="s">
        <v>132175</v>
      </c>
      <c r="C45044" s="1" t="s">
        <v>132176</v>
      </c>
      <c r="D45044" s="1">
        <v>213.0</v>
      </c>
    </row>
    <row r="45045">
      <c r="A45045" s="1" t="s">
        <v>132177</v>
      </c>
      <c r="B45045" s="1" t="s">
        <v>132178</v>
      </c>
      <c r="C45045" s="1" t="s">
        <v>132179</v>
      </c>
      <c r="D45045" s="1">
        <v>117.0</v>
      </c>
    </row>
    <row r="45046">
      <c r="A45046" s="1" t="s">
        <v>132180</v>
      </c>
      <c r="B45046" s="1" t="s">
        <v>132181</v>
      </c>
      <c r="C45046" s="1" t="s">
        <v>132182</v>
      </c>
      <c r="D45046" s="1">
        <v>3600.0</v>
      </c>
    </row>
    <row r="45047">
      <c r="A45047" s="1" t="s">
        <v>132183</v>
      </c>
      <c r="B45047" s="1" t="s">
        <v>132184</v>
      </c>
      <c r="C45047" s="1" t="s">
        <v>132185</v>
      </c>
      <c r="D45047" s="1">
        <v>188.0</v>
      </c>
    </row>
    <row r="45048">
      <c r="A45048" s="1" t="s">
        <v>132186</v>
      </c>
      <c r="B45048" s="1" t="s">
        <v>132187</v>
      </c>
      <c r="C45048" s="1" t="s">
        <v>132188</v>
      </c>
      <c r="D45048" s="1">
        <v>132.0</v>
      </c>
    </row>
    <row r="45049">
      <c r="A45049" s="1" t="s">
        <v>132189</v>
      </c>
      <c r="B45049" s="1" t="s">
        <v>132190</v>
      </c>
      <c r="C45049" s="1" t="s">
        <v>132191</v>
      </c>
      <c r="D45049" s="1">
        <v>639.0</v>
      </c>
    </row>
    <row r="45050">
      <c r="A45050" s="1" t="s">
        <v>132192</v>
      </c>
      <c r="B45050" s="1" t="s">
        <v>132193</v>
      </c>
      <c r="C45050" s="1" t="s">
        <v>132194</v>
      </c>
      <c r="D45050" s="1">
        <v>429.0</v>
      </c>
    </row>
    <row r="45051">
      <c r="A45051" s="1" t="s">
        <v>132195</v>
      </c>
      <c r="B45051" s="1" t="s">
        <v>132196</v>
      </c>
      <c r="C45051" s="1" t="s">
        <v>132197</v>
      </c>
      <c r="D45051" s="1">
        <v>436.0</v>
      </c>
    </row>
    <row r="45052">
      <c r="A45052" s="1" t="s">
        <v>132198</v>
      </c>
      <c r="B45052" s="1" t="s">
        <v>132199</v>
      </c>
      <c r="C45052" s="1" t="s">
        <v>132200</v>
      </c>
      <c r="D45052" s="1">
        <v>199.0</v>
      </c>
    </row>
    <row r="45053">
      <c r="A45053" s="1" t="s">
        <v>132201</v>
      </c>
      <c r="B45053" s="1" t="s">
        <v>132202</v>
      </c>
      <c r="C45053" s="1" t="s">
        <v>132203</v>
      </c>
      <c r="D45053" s="1">
        <v>257.0</v>
      </c>
    </row>
    <row r="45054">
      <c r="A45054" s="1" t="s">
        <v>132204</v>
      </c>
      <c r="B45054" s="1" t="s">
        <v>132205</v>
      </c>
      <c r="C45054" s="1" t="s">
        <v>132206</v>
      </c>
      <c r="D45054" s="1">
        <v>93.0</v>
      </c>
    </row>
    <row r="45055">
      <c r="A45055" s="1" t="s">
        <v>132207</v>
      </c>
      <c r="B45055" s="1" t="s">
        <v>132208</v>
      </c>
      <c r="C45055" s="1" t="s">
        <v>132209</v>
      </c>
      <c r="D45055" s="1">
        <v>271.0</v>
      </c>
    </row>
    <row r="45056">
      <c r="A45056" s="1" t="s">
        <v>132210</v>
      </c>
      <c r="B45056" s="1" t="s">
        <v>132211</v>
      </c>
      <c r="C45056" s="1" t="s">
        <v>132212</v>
      </c>
      <c r="D45056" s="1">
        <v>21.0</v>
      </c>
    </row>
    <row r="45057">
      <c r="A45057" s="1" t="s">
        <v>132213</v>
      </c>
      <c r="B45057" s="1" t="s">
        <v>132214</v>
      </c>
      <c r="C45057" s="1" t="s">
        <v>132215</v>
      </c>
      <c r="D45057" s="1">
        <v>1483.0</v>
      </c>
    </row>
    <row r="45058">
      <c r="A45058" s="1" t="s">
        <v>132216</v>
      </c>
      <c r="B45058" s="1" t="s">
        <v>132217</v>
      </c>
      <c r="C45058" s="1" t="s">
        <v>132218</v>
      </c>
      <c r="D45058" s="1">
        <v>299.0</v>
      </c>
    </row>
    <row r="45059">
      <c r="A45059" s="1" t="s">
        <v>132219</v>
      </c>
      <c r="B45059" s="1" t="s">
        <v>132220</v>
      </c>
      <c r="C45059" s="1" t="s">
        <v>132221</v>
      </c>
      <c r="D45059" s="1">
        <v>544.0</v>
      </c>
    </row>
    <row r="45060">
      <c r="A45060" s="1" t="s">
        <v>132222</v>
      </c>
      <c r="B45060" s="1" t="s">
        <v>132223</v>
      </c>
      <c r="C45060" s="1" t="s">
        <v>132224</v>
      </c>
      <c r="D45060" s="1">
        <v>56.0</v>
      </c>
    </row>
    <row r="45061">
      <c r="A45061" s="1" t="s">
        <v>132225</v>
      </c>
      <c r="B45061" s="1" t="s">
        <v>132226</v>
      </c>
      <c r="C45061" s="1" t="s">
        <v>132227</v>
      </c>
      <c r="D45061" s="1">
        <v>99.0</v>
      </c>
    </row>
    <row r="45062">
      <c r="A45062" s="1" t="s">
        <v>132228</v>
      </c>
      <c r="B45062" s="1" t="s">
        <v>132229</v>
      </c>
      <c r="C45062" s="1" t="s">
        <v>132230</v>
      </c>
      <c r="D45062" s="1">
        <v>558.0</v>
      </c>
    </row>
    <row r="45063">
      <c r="A45063" s="1" t="s">
        <v>132231</v>
      </c>
      <c r="B45063" s="1" t="s">
        <v>132232</v>
      </c>
      <c r="C45063" s="1" t="s">
        <v>132233</v>
      </c>
      <c r="D45063" s="1">
        <v>1206.0</v>
      </c>
    </row>
    <row r="45064">
      <c r="A45064" s="1" t="s">
        <v>132234</v>
      </c>
      <c r="B45064" s="1" t="s">
        <v>132235</v>
      </c>
      <c r="C45064" s="1" t="s">
        <v>132236</v>
      </c>
      <c r="D45064" s="1">
        <v>59.0</v>
      </c>
    </row>
    <row r="45065">
      <c r="A45065" s="1" t="s">
        <v>132237</v>
      </c>
      <c r="B45065" s="1" t="s">
        <v>132238</v>
      </c>
      <c r="C45065" s="1" t="s">
        <v>132239</v>
      </c>
      <c r="D45065" s="1">
        <v>436.0</v>
      </c>
    </row>
    <row r="45066">
      <c r="A45066" s="1" t="s">
        <v>132240</v>
      </c>
      <c r="B45066" s="1" t="s">
        <v>132241</v>
      </c>
      <c r="C45066" s="1" t="s">
        <v>132242</v>
      </c>
      <c r="D45066" s="1">
        <v>1190.0</v>
      </c>
    </row>
    <row r="45067">
      <c r="A45067" s="1" t="s">
        <v>132243</v>
      </c>
      <c r="B45067" s="1" t="s">
        <v>132244</v>
      </c>
      <c r="C45067" s="1" t="s">
        <v>132245</v>
      </c>
      <c r="D45067" s="1">
        <v>2310.0</v>
      </c>
    </row>
    <row r="45068">
      <c r="A45068" s="1" t="s">
        <v>132246</v>
      </c>
      <c r="B45068" s="1" t="s">
        <v>132247</v>
      </c>
      <c r="C45068" s="1" t="s">
        <v>132248</v>
      </c>
      <c r="D45068" s="1">
        <v>700.0</v>
      </c>
    </row>
    <row r="45069">
      <c r="A45069" s="1" t="s">
        <v>132249</v>
      </c>
      <c r="B45069" s="1" t="s">
        <v>132250</v>
      </c>
      <c r="C45069" s="1" t="s">
        <v>132251</v>
      </c>
      <c r="D45069" s="1">
        <v>1449.0</v>
      </c>
    </row>
    <row r="45070">
      <c r="A45070" s="1" t="s">
        <v>132252</v>
      </c>
      <c r="B45070" s="1" t="s">
        <v>132253</v>
      </c>
      <c r="C45070" s="1" t="s">
        <v>132254</v>
      </c>
      <c r="D45070" s="1">
        <v>3599.0</v>
      </c>
    </row>
    <row r="45071">
      <c r="A45071" s="1" t="s">
        <v>132255</v>
      </c>
      <c r="B45071" s="1" t="s">
        <v>132256</v>
      </c>
      <c r="C45071" s="1" t="s">
        <v>132257</v>
      </c>
      <c r="D45071" s="1">
        <v>176.0</v>
      </c>
    </row>
    <row r="45072">
      <c r="A45072" s="1" t="s">
        <v>132258</v>
      </c>
      <c r="B45072" s="1" t="s">
        <v>132259</v>
      </c>
      <c r="C45072" s="1" t="s">
        <v>132260</v>
      </c>
      <c r="D45072" s="1">
        <v>27.0</v>
      </c>
    </row>
    <row r="45073">
      <c r="A45073" s="1" t="s">
        <v>59210</v>
      </c>
      <c r="B45073" s="1" t="s">
        <v>59210</v>
      </c>
      <c r="C45073" s="1" t="s">
        <v>132261</v>
      </c>
      <c r="D45073" s="1">
        <v>61.0</v>
      </c>
    </row>
    <row r="45074">
      <c r="A45074" s="1" t="s">
        <v>132262</v>
      </c>
      <c r="B45074" s="1" t="s">
        <v>132263</v>
      </c>
      <c r="C45074" s="1" t="s">
        <v>132264</v>
      </c>
      <c r="D45074" s="1">
        <v>57.0</v>
      </c>
    </row>
    <row r="45075">
      <c r="A45075" s="1" t="s">
        <v>132265</v>
      </c>
      <c r="B45075" s="1" t="s">
        <v>132266</v>
      </c>
      <c r="C45075" s="1" t="s">
        <v>132267</v>
      </c>
      <c r="D45075" s="1">
        <v>1946.0</v>
      </c>
    </row>
    <row r="45076">
      <c r="A45076" s="1" t="s">
        <v>132268</v>
      </c>
      <c r="B45076" s="1" t="s">
        <v>132269</v>
      </c>
      <c r="C45076" s="1" t="s">
        <v>132270</v>
      </c>
      <c r="D45076" s="1">
        <v>974.0</v>
      </c>
    </row>
    <row r="45077">
      <c r="A45077" s="1" t="s">
        <v>132271</v>
      </c>
      <c r="B45077" s="1" t="s">
        <v>132272</v>
      </c>
      <c r="C45077" s="1" t="s">
        <v>132273</v>
      </c>
      <c r="D45077" s="1">
        <v>21.0</v>
      </c>
    </row>
    <row r="45078">
      <c r="A45078" s="1" t="s">
        <v>132274</v>
      </c>
      <c r="B45078" s="1" t="s">
        <v>132275</v>
      </c>
      <c r="C45078" s="1" t="s">
        <v>132276</v>
      </c>
      <c r="D45078" s="1">
        <v>1138.0</v>
      </c>
    </row>
    <row r="45079">
      <c r="A45079" s="1" t="s">
        <v>132277</v>
      </c>
      <c r="B45079" s="1" t="s">
        <v>132278</v>
      </c>
      <c r="C45079" s="1" t="s">
        <v>132279</v>
      </c>
      <c r="D45079" s="1">
        <v>627.0</v>
      </c>
    </row>
    <row r="45080">
      <c r="A45080" s="1" t="s">
        <v>132280</v>
      </c>
      <c r="B45080" s="1" t="s">
        <v>132281</v>
      </c>
      <c r="C45080" s="1" t="s">
        <v>132282</v>
      </c>
      <c r="D45080" s="1">
        <v>681.0</v>
      </c>
    </row>
    <row r="45081">
      <c r="A45081" s="1" t="s">
        <v>132283</v>
      </c>
      <c r="B45081" s="1" t="s">
        <v>132284</v>
      </c>
      <c r="C45081" s="1" t="s">
        <v>132285</v>
      </c>
      <c r="D45081" s="1">
        <v>8499.0</v>
      </c>
    </row>
    <row r="45082">
      <c r="A45082" s="1" t="s">
        <v>132286</v>
      </c>
      <c r="B45082" s="1" t="s">
        <v>132287</v>
      </c>
      <c r="C45082" s="1" t="s">
        <v>132288</v>
      </c>
      <c r="D45082" s="1">
        <v>373.0</v>
      </c>
    </row>
    <row r="45083">
      <c r="A45083" s="1" t="s">
        <v>132289</v>
      </c>
      <c r="B45083" s="1" t="s">
        <v>132290</v>
      </c>
      <c r="C45083" s="1" t="s">
        <v>132291</v>
      </c>
      <c r="D45083" s="1">
        <v>108.0</v>
      </c>
    </row>
    <row r="45084">
      <c r="A45084" s="1" t="s">
        <v>132292</v>
      </c>
      <c r="B45084" s="1" t="s">
        <v>132293</v>
      </c>
      <c r="C45084" s="1" t="s">
        <v>132294</v>
      </c>
      <c r="D45084" s="1">
        <v>469.0</v>
      </c>
    </row>
    <row r="45085">
      <c r="A45085" s="1" t="s">
        <v>132295</v>
      </c>
      <c r="B45085" s="1" t="s">
        <v>132296</v>
      </c>
      <c r="C45085" s="1" t="s">
        <v>132297</v>
      </c>
      <c r="D45085" s="1">
        <v>1660.0</v>
      </c>
    </row>
    <row r="45086">
      <c r="A45086" s="1" t="s">
        <v>132298</v>
      </c>
      <c r="B45086" s="1" t="s">
        <v>132299</v>
      </c>
      <c r="C45086" s="1" t="s">
        <v>132300</v>
      </c>
      <c r="D45086" s="1">
        <v>57.0</v>
      </c>
    </row>
    <row r="45087">
      <c r="A45087" s="1" t="s">
        <v>132301</v>
      </c>
      <c r="B45087" s="1" t="s">
        <v>132302</v>
      </c>
      <c r="C45087" s="1" t="s">
        <v>132303</v>
      </c>
      <c r="D45087" s="1">
        <v>28.0</v>
      </c>
    </row>
    <row r="45088">
      <c r="A45088" s="1" t="s">
        <v>132304</v>
      </c>
      <c r="B45088" s="1" t="s">
        <v>132305</v>
      </c>
      <c r="C45088" s="1" t="s">
        <v>132306</v>
      </c>
      <c r="D45088" s="1">
        <v>48.0</v>
      </c>
    </row>
    <row r="45089">
      <c r="A45089" s="1" t="s">
        <v>132307</v>
      </c>
      <c r="B45089" s="1" t="s">
        <v>132308</v>
      </c>
      <c r="C45089" s="1" t="s">
        <v>132309</v>
      </c>
      <c r="D45089" s="1">
        <v>419.0</v>
      </c>
    </row>
    <row r="45090">
      <c r="A45090" s="1" t="s">
        <v>132310</v>
      </c>
      <c r="B45090" s="1" t="s">
        <v>132311</v>
      </c>
      <c r="C45090" s="1" t="s">
        <v>132312</v>
      </c>
      <c r="D45090" s="1">
        <v>625.0</v>
      </c>
    </row>
    <row r="45091">
      <c r="A45091" s="1" t="s">
        <v>132313</v>
      </c>
      <c r="B45091" s="1" t="s">
        <v>132314</v>
      </c>
      <c r="C45091" s="1" t="s">
        <v>132315</v>
      </c>
      <c r="D45091" s="1">
        <v>552.0</v>
      </c>
    </row>
    <row r="45092">
      <c r="A45092" s="1" t="s">
        <v>132316</v>
      </c>
      <c r="B45092" s="1" t="s">
        <v>132317</v>
      </c>
      <c r="C45092" s="1" t="s">
        <v>132318</v>
      </c>
      <c r="D45092" s="1">
        <v>1480.0</v>
      </c>
    </row>
    <row r="45093">
      <c r="A45093" s="1" t="s">
        <v>69119</v>
      </c>
      <c r="B45093" s="1" t="s">
        <v>69120</v>
      </c>
      <c r="C45093" s="1" t="s">
        <v>132319</v>
      </c>
      <c r="D45093" s="1">
        <v>165.0</v>
      </c>
    </row>
    <row r="45094">
      <c r="A45094" s="1" t="s">
        <v>132320</v>
      </c>
      <c r="B45094" s="1" t="s">
        <v>132321</v>
      </c>
      <c r="C45094" s="1" t="s">
        <v>132322</v>
      </c>
      <c r="D45094" s="1">
        <v>57.0</v>
      </c>
    </row>
    <row r="45095">
      <c r="A45095" s="1" t="s">
        <v>132323</v>
      </c>
      <c r="B45095" s="1" t="s">
        <v>132324</v>
      </c>
      <c r="C45095" s="1" t="s">
        <v>132325</v>
      </c>
      <c r="D45095" s="1">
        <v>1886.0</v>
      </c>
    </row>
    <row r="45096">
      <c r="A45096" s="1" t="s">
        <v>132326</v>
      </c>
      <c r="B45096" s="1" t="s">
        <v>132327</v>
      </c>
      <c r="C45096" s="1" t="s">
        <v>132328</v>
      </c>
      <c r="D45096" s="1">
        <v>990.0</v>
      </c>
    </row>
    <row r="45097">
      <c r="A45097" s="1" t="s">
        <v>132329</v>
      </c>
      <c r="B45097" s="1" t="s">
        <v>132330</v>
      </c>
      <c r="C45097" s="1" t="s">
        <v>132331</v>
      </c>
      <c r="D45097" s="1">
        <v>1058.0</v>
      </c>
    </row>
    <row r="45098">
      <c r="A45098" s="1" t="s">
        <v>132332</v>
      </c>
      <c r="B45098" s="1" t="s">
        <v>132333</v>
      </c>
      <c r="C45098" s="1" t="s">
        <v>132334</v>
      </c>
      <c r="D45098" s="1">
        <v>266.0</v>
      </c>
    </row>
    <row r="45099">
      <c r="A45099" s="1" t="s">
        <v>132335</v>
      </c>
      <c r="B45099" s="1" t="s">
        <v>132336</v>
      </c>
      <c r="C45099" s="1" t="s">
        <v>132337</v>
      </c>
      <c r="D45099" s="1">
        <v>252.0</v>
      </c>
    </row>
    <row r="45100">
      <c r="A45100" s="1" t="s">
        <v>132338</v>
      </c>
      <c r="B45100" s="1" t="s">
        <v>132339</v>
      </c>
      <c r="C45100" s="1" t="s">
        <v>132340</v>
      </c>
      <c r="D45100" s="1">
        <v>2849.0</v>
      </c>
    </row>
    <row r="45101">
      <c r="A45101" s="1" t="s">
        <v>132341</v>
      </c>
      <c r="B45101" s="1" t="s">
        <v>132342</v>
      </c>
      <c r="C45101" s="1" t="s">
        <v>132343</v>
      </c>
      <c r="D45101" s="1">
        <v>10.0</v>
      </c>
    </row>
    <row r="45102">
      <c r="A45102" s="1" t="s">
        <v>105294</v>
      </c>
      <c r="B45102" s="1" t="s">
        <v>105295</v>
      </c>
      <c r="C45102" s="1" t="s">
        <v>132344</v>
      </c>
      <c r="D45102" s="1">
        <v>120.0</v>
      </c>
    </row>
    <row r="45103">
      <c r="A45103" s="1" t="s">
        <v>132345</v>
      </c>
      <c r="B45103" s="1" t="s">
        <v>132346</v>
      </c>
      <c r="C45103" s="1" t="s">
        <v>132347</v>
      </c>
      <c r="D45103" s="1">
        <v>266.0</v>
      </c>
    </row>
    <row r="45104">
      <c r="A45104" s="1" t="s">
        <v>132348</v>
      </c>
      <c r="B45104" s="1" t="s">
        <v>132349</v>
      </c>
      <c r="C45104" s="1" t="s">
        <v>132350</v>
      </c>
      <c r="D45104" s="1">
        <v>505.0</v>
      </c>
    </row>
    <row r="45105">
      <c r="A45105" s="1" t="s">
        <v>132351</v>
      </c>
      <c r="B45105" s="1" t="s">
        <v>132352</v>
      </c>
      <c r="C45105" s="1" t="s">
        <v>132353</v>
      </c>
      <c r="D45105" s="1">
        <v>310.0</v>
      </c>
    </row>
    <row r="45106">
      <c r="A45106" s="1" t="s">
        <v>132354</v>
      </c>
      <c r="B45106" s="1" t="s">
        <v>132355</v>
      </c>
      <c r="C45106" s="1" t="s">
        <v>132356</v>
      </c>
      <c r="D45106" s="1">
        <v>553.0</v>
      </c>
    </row>
    <row r="45107">
      <c r="A45107" s="1" t="s">
        <v>132357</v>
      </c>
      <c r="B45107" s="1" t="s">
        <v>132358</v>
      </c>
      <c r="C45107" s="1" t="s">
        <v>132359</v>
      </c>
      <c r="D45107" s="1">
        <v>146.0</v>
      </c>
    </row>
    <row r="45108">
      <c r="A45108" s="1" t="s">
        <v>132360</v>
      </c>
      <c r="B45108" s="1" t="s">
        <v>132361</v>
      </c>
      <c r="C45108" s="1" t="s">
        <v>132362</v>
      </c>
      <c r="D45108" s="1">
        <v>29.0</v>
      </c>
    </row>
    <row r="45109">
      <c r="A45109" s="1" t="s">
        <v>132363</v>
      </c>
      <c r="B45109" s="1" t="s">
        <v>132364</v>
      </c>
      <c r="C45109" s="1" t="s">
        <v>132365</v>
      </c>
      <c r="D45109" s="1">
        <v>963.0</v>
      </c>
    </row>
    <row r="45110">
      <c r="A45110" s="1" t="s">
        <v>132366</v>
      </c>
      <c r="B45110" s="1" t="s">
        <v>132367</v>
      </c>
      <c r="C45110" s="1" t="s">
        <v>132368</v>
      </c>
      <c r="D45110" s="1">
        <v>160.0</v>
      </c>
    </row>
    <row r="45111">
      <c r="A45111" s="1" t="s">
        <v>132369</v>
      </c>
      <c r="B45111" s="1" t="s">
        <v>132370</v>
      </c>
      <c r="C45111" s="1" t="s">
        <v>132371</v>
      </c>
      <c r="D45111" s="1">
        <v>154.0</v>
      </c>
    </row>
    <row r="45112">
      <c r="A45112" s="1" t="s">
        <v>132372</v>
      </c>
      <c r="B45112" s="1" t="s">
        <v>132373</v>
      </c>
      <c r="C45112" s="1" t="s">
        <v>132374</v>
      </c>
      <c r="D45112" s="1">
        <v>100.0</v>
      </c>
    </row>
    <row r="45113">
      <c r="A45113" s="1" t="s">
        <v>132375</v>
      </c>
      <c r="B45113" s="1" t="s">
        <v>132376</v>
      </c>
      <c r="C45113" s="1" t="s">
        <v>132377</v>
      </c>
      <c r="D45113" s="1">
        <v>199.0</v>
      </c>
    </row>
    <row r="45114">
      <c r="A45114" s="1" t="s">
        <v>132378</v>
      </c>
      <c r="B45114" s="1" t="s">
        <v>132379</v>
      </c>
      <c r="C45114" s="1" t="s">
        <v>132380</v>
      </c>
      <c r="D45114" s="1">
        <v>178.0</v>
      </c>
    </row>
    <row r="45115">
      <c r="A45115" s="1" t="s">
        <v>132381</v>
      </c>
      <c r="B45115" s="1" t="s">
        <v>132382</v>
      </c>
      <c r="C45115" s="1" t="s">
        <v>132383</v>
      </c>
      <c r="D45115" s="1">
        <v>205.0</v>
      </c>
    </row>
    <row r="45116">
      <c r="A45116" s="1" t="s">
        <v>132384</v>
      </c>
      <c r="B45116" s="1" t="s">
        <v>132385</v>
      </c>
      <c r="C45116" s="1" t="s">
        <v>132386</v>
      </c>
      <c r="D45116" s="1">
        <v>537.0</v>
      </c>
    </row>
    <row r="45117">
      <c r="A45117" s="1" t="s">
        <v>132387</v>
      </c>
      <c r="B45117" s="1" t="s">
        <v>132388</v>
      </c>
      <c r="C45117" s="1" t="s">
        <v>132389</v>
      </c>
      <c r="D45117" s="1">
        <v>42.0</v>
      </c>
    </row>
    <row r="45118">
      <c r="A45118" s="1" t="s">
        <v>132390</v>
      </c>
      <c r="B45118" s="1" t="s">
        <v>132391</v>
      </c>
      <c r="C45118" s="1" t="s">
        <v>132392</v>
      </c>
      <c r="D45118" s="1">
        <v>10461.0</v>
      </c>
    </row>
    <row r="45119">
      <c r="A45119" s="1" t="s">
        <v>132393</v>
      </c>
      <c r="B45119" s="1" t="s">
        <v>132394</v>
      </c>
      <c r="C45119" s="1" t="s">
        <v>132395</v>
      </c>
      <c r="D45119" s="1">
        <v>1828.0</v>
      </c>
    </row>
    <row r="45120">
      <c r="A45120" s="1" t="s">
        <v>132396</v>
      </c>
      <c r="B45120" s="1" t="s">
        <v>132397</v>
      </c>
      <c r="C45120" s="1" t="s">
        <v>132398</v>
      </c>
      <c r="D45120" s="1">
        <v>1152.0</v>
      </c>
    </row>
    <row r="45121">
      <c r="A45121" s="1" t="s">
        <v>132399</v>
      </c>
      <c r="B45121" s="1" t="s">
        <v>132400</v>
      </c>
      <c r="C45121" s="1" t="s">
        <v>132401</v>
      </c>
      <c r="D45121" s="1">
        <v>2990.0</v>
      </c>
    </row>
    <row r="45122">
      <c r="A45122" s="1" t="s">
        <v>132402</v>
      </c>
      <c r="B45122" s="1" t="s">
        <v>132403</v>
      </c>
      <c r="C45122" s="1" t="s">
        <v>132404</v>
      </c>
      <c r="D45122" s="1">
        <v>161.0</v>
      </c>
    </row>
    <row r="45123">
      <c r="A45123" s="1" t="s">
        <v>132405</v>
      </c>
      <c r="B45123" s="1" t="s">
        <v>132406</v>
      </c>
      <c r="C45123" s="1" t="s">
        <v>132407</v>
      </c>
      <c r="D45123" s="1">
        <v>622.0</v>
      </c>
    </row>
    <row r="45124">
      <c r="A45124" s="1" t="s">
        <v>132408</v>
      </c>
      <c r="B45124" s="1" t="s">
        <v>132409</v>
      </c>
      <c r="C45124" s="1" t="s">
        <v>132410</v>
      </c>
      <c r="D45124" s="1">
        <v>26.0</v>
      </c>
    </row>
    <row r="45125">
      <c r="A45125" s="1" t="s">
        <v>132411</v>
      </c>
      <c r="B45125" s="1" t="s">
        <v>132412</v>
      </c>
      <c r="C45125" s="1" t="s">
        <v>132413</v>
      </c>
      <c r="D45125" s="1">
        <v>84.0</v>
      </c>
    </row>
    <row r="45126">
      <c r="A45126" s="1" t="s">
        <v>132414</v>
      </c>
      <c r="B45126" s="1" t="s">
        <v>132415</v>
      </c>
      <c r="C45126" s="1" t="s">
        <v>132416</v>
      </c>
      <c r="D45126" s="1">
        <v>58.0</v>
      </c>
    </row>
    <row r="45127">
      <c r="A45127" s="1" t="s">
        <v>132417</v>
      </c>
      <c r="B45127" s="1" t="s">
        <v>132418</v>
      </c>
      <c r="C45127" s="1" t="s">
        <v>132419</v>
      </c>
      <c r="D45127" s="1">
        <v>368.0</v>
      </c>
    </row>
    <row r="45128">
      <c r="A45128" s="1" t="s">
        <v>132420</v>
      </c>
      <c r="B45128" s="1" t="s">
        <v>132421</v>
      </c>
      <c r="C45128" s="1" t="s">
        <v>132422</v>
      </c>
      <c r="D45128" s="1">
        <v>143.0</v>
      </c>
    </row>
    <row r="45129">
      <c r="A45129" s="1" t="s">
        <v>132423</v>
      </c>
      <c r="B45129" s="1" t="s">
        <v>132424</v>
      </c>
      <c r="C45129" s="1" t="s">
        <v>132425</v>
      </c>
      <c r="D45129" s="1">
        <v>1807.0</v>
      </c>
    </row>
    <row r="45130">
      <c r="A45130" s="1" t="s">
        <v>132426</v>
      </c>
      <c r="B45130" s="1" t="s">
        <v>132427</v>
      </c>
      <c r="C45130" s="1" t="s">
        <v>132428</v>
      </c>
      <c r="D45130" s="1">
        <v>912.0</v>
      </c>
    </row>
    <row r="45131">
      <c r="A45131" s="1" t="s">
        <v>132429</v>
      </c>
      <c r="B45131" s="1" t="s">
        <v>132430</v>
      </c>
      <c r="C45131" s="1" t="s">
        <v>132431</v>
      </c>
      <c r="D45131" s="1">
        <v>243.0</v>
      </c>
    </row>
    <row r="45132">
      <c r="A45132" s="1" t="s">
        <v>132432</v>
      </c>
      <c r="B45132" s="1" t="s">
        <v>132433</v>
      </c>
      <c r="C45132" s="1" t="s">
        <v>132434</v>
      </c>
      <c r="D45132" s="1">
        <v>54.0</v>
      </c>
    </row>
    <row r="45133">
      <c r="A45133" s="1" t="s">
        <v>132435</v>
      </c>
      <c r="B45133" s="1" t="s">
        <v>132436</v>
      </c>
      <c r="C45133" s="1" t="s">
        <v>132437</v>
      </c>
      <c r="D45133" s="1">
        <v>311.0</v>
      </c>
    </row>
    <row r="45134">
      <c r="A45134" s="1" t="s">
        <v>132438</v>
      </c>
      <c r="B45134" s="1" t="s">
        <v>132439</v>
      </c>
      <c r="C45134" s="1" t="s">
        <v>132440</v>
      </c>
      <c r="D45134" s="1">
        <v>5389.0</v>
      </c>
    </row>
    <row r="45135">
      <c r="A45135" s="1" t="s">
        <v>132441</v>
      </c>
      <c r="B45135" s="1" t="s">
        <v>132442</v>
      </c>
      <c r="C45135" s="1" t="s">
        <v>132443</v>
      </c>
      <c r="D45135" s="1">
        <v>1897.0</v>
      </c>
    </row>
    <row r="45136">
      <c r="A45136" s="1" t="s">
        <v>132444</v>
      </c>
      <c r="B45136" s="1" t="s">
        <v>132445</v>
      </c>
      <c r="C45136" s="1" t="s">
        <v>132446</v>
      </c>
      <c r="D45136" s="1">
        <v>1464.0</v>
      </c>
    </row>
    <row r="45137">
      <c r="A45137" s="1" t="s">
        <v>132447</v>
      </c>
      <c r="B45137" s="1" t="s">
        <v>132448</v>
      </c>
      <c r="C45137" s="1" t="s">
        <v>132449</v>
      </c>
      <c r="D45137" s="1">
        <v>1144.0</v>
      </c>
    </row>
    <row r="45138">
      <c r="A45138" s="1" t="s">
        <v>132450</v>
      </c>
      <c r="B45138" s="1" t="s">
        <v>132451</v>
      </c>
      <c r="C45138" s="1" t="s">
        <v>132452</v>
      </c>
      <c r="D45138" s="1">
        <v>55.0</v>
      </c>
    </row>
    <row r="45139">
      <c r="A45139" s="1" t="s">
        <v>132453</v>
      </c>
      <c r="B45139" s="1" t="s">
        <v>132454</v>
      </c>
      <c r="C45139" s="1" t="s">
        <v>132455</v>
      </c>
      <c r="D45139" s="1">
        <v>397.0</v>
      </c>
    </row>
    <row r="45140">
      <c r="A45140" s="1" t="s">
        <v>132456</v>
      </c>
      <c r="B45140" s="1" t="s">
        <v>132457</v>
      </c>
      <c r="C45140" s="1" t="s">
        <v>132458</v>
      </c>
      <c r="D45140" s="1">
        <v>783.0</v>
      </c>
    </row>
    <row r="45141">
      <c r="A45141" s="1" t="s">
        <v>132459</v>
      </c>
      <c r="B45141" s="1" t="s">
        <v>132460</v>
      </c>
      <c r="C45141" s="1" t="s">
        <v>132461</v>
      </c>
      <c r="D45141" s="1">
        <v>33.0</v>
      </c>
    </row>
    <row r="45142">
      <c r="A45142" s="1" t="s">
        <v>132462</v>
      </c>
      <c r="B45142" s="1" t="s">
        <v>132463</v>
      </c>
      <c r="C45142" s="1" t="s">
        <v>132464</v>
      </c>
      <c r="D45142" s="1">
        <v>5897.0</v>
      </c>
    </row>
    <row r="45143">
      <c r="A45143" s="1" t="s">
        <v>132465</v>
      </c>
      <c r="B45143" s="1" t="s">
        <v>132466</v>
      </c>
      <c r="C45143" s="1" t="s">
        <v>132467</v>
      </c>
      <c r="D45143" s="1">
        <v>200.0</v>
      </c>
    </row>
    <row r="45144">
      <c r="A45144" s="1" t="s">
        <v>132468</v>
      </c>
      <c r="B45144" s="1" t="s">
        <v>132469</v>
      </c>
      <c r="C45144" s="1" t="s">
        <v>132470</v>
      </c>
      <c r="D45144" s="1">
        <v>753.0</v>
      </c>
    </row>
    <row r="45145">
      <c r="A45145" s="1" t="s">
        <v>132471</v>
      </c>
      <c r="B45145" s="1" t="s">
        <v>132472</v>
      </c>
      <c r="C45145" s="1" t="s">
        <v>132473</v>
      </c>
      <c r="D45145" s="1">
        <v>829.0</v>
      </c>
    </row>
    <row r="45146">
      <c r="A45146" s="1" t="s">
        <v>132474</v>
      </c>
      <c r="B45146" s="1" t="s">
        <v>132475</v>
      </c>
      <c r="C45146" s="1" t="s">
        <v>132476</v>
      </c>
      <c r="D45146" s="1">
        <v>459.0</v>
      </c>
    </row>
    <row r="45147">
      <c r="A45147" s="1" t="s">
        <v>132477</v>
      </c>
      <c r="B45147" s="1" t="s">
        <v>132478</v>
      </c>
      <c r="C45147" s="1" t="s">
        <v>132479</v>
      </c>
      <c r="D45147" s="1">
        <v>2086.0</v>
      </c>
    </row>
    <row r="45148">
      <c r="A45148" s="1" t="s">
        <v>132480</v>
      </c>
      <c r="B45148" s="1" t="s">
        <v>132481</v>
      </c>
      <c r="C45148" s="1" t="s">
        <v>132482</v>
      </c>
      <c r="D45148" s="1">
        <v>227.0</v>
      </c>
    </row>
    <row r="45149">
      <c r="A45149" s="1" t="s">
        <v>132483</v>
      </c>
      <c r="B45149" s="1" t="s">
        <v>132484</v>
      </c>
      <c r="C45149" s="1" t="s">
        <v>132485</v>
      </c>
      <c r="D45149" s="1">
        <v>187.0</v>
      </c>
    </row>
    <row r="45150">
      <c r="A45150" s="1" t="s">
        <v>132486</v>
      </c>
      <c r="B45150" s="1" t="s">
        <v>132486</v>
      </c>
      <c r="C45150" s="1" t="s">
        <v>132487</v>
      </c>
      <c r="D45150" s="1">
        <v>293.0</v>
      </c>
    </row>
    <row r="45151">
      <c r="A45151" s="1" t="s">
        <v>132488</v>
      </c>
      <c r="B45151" s="1" t="s">
        <v>132489</v>
      </c>
      <c r="C45151" s="1" t="s">
        <v>132490</v>
      </c>
      <c r="D45151" s="1">
        <v>139.0</v>
      </c>
    </row>
    <row r="45152">
      <c r="A45152" s="1" t="s">
        <v>132491</v>
      </c>
      <c r="B45152" s="1" t="s">
        <v>132492</v>
      </c>
      <c r="C45152" s="1" t="s">
        <v>132493</v>
      </c>
      <c r="D45152" s="1">
        <v>293.0</v>
      </c>
    </row>
    <row r="45153">
      <c r="A45153" s="1" t="s">
        <v>132494</v>
      </c>
      <c r="B45153" s="1" t="s">
        <v>132495</v>
      </c>
      <c r="C45153" s="1" t="s">
        <v>132496</v>
      </c>
      <c r="D45153" s="1">
        <v>4120.0</v>
      </c>
    </row>
    <row r="45154">
      <c r="A45154" s="1" t="s">
        <v>132497</v>
      </c>
      <c r="B45154" s="1" t="s">
        <v>132498</v>
      </c>
      <c r="C45154" s="1" t="s">
        <v>132499</v>
      </c>
      <c r="D45154" s="1">
        <v>436.0</v>
      </c>
    </row>
    <row r="45155">
      <c r="A45155" s="1" t="s">
        <v>132500</v>
      </c>
      <c r="B45155" s="1" t="s">
        <v>132501</v>
      </c>
      <c r="C45155" s="1" t="s">
        <v>132502</v>
      </c>
      <c r="D45155" s="1">
        <v>259.0</v>
      </c>
    </row>
    <row r="45156">
      <c r="A45156" s="1" t="s">
        <v>132503</v>
      </c>
      <c r="B45156" s="1" t="s">
        <v>132504</v>
      </c>
      <c r="C45156" s="1" t="s">
        <v>132505</v>
      </c>
      <c r="D45156" s="1">
        <v>103.0</v>
      </c>
    </row>
    <row r="45157">
      <c r="A45157" s="1" t="s">
        <v>132506</v>
      </c>
      <c r="B45157" s="1" t="s">
        <v>132507</v>
      </c>
      <c r="C45157" s="1" t="s">
        <v>132508</v>
      </c>
      <c r="D45157" s="1">
        <v>189.0</v>
      </c>
    </row>
    <row r="45158">
      <c r="A45158" s="1" t="s">
        <v>132509</v>
      </c>
      <c r="B45158" s="1" t="s">
        <v>132510</v>
      </c>
      <c r="C45158" s="1" t="s">
        <v>132511</v>
      </c>
      <c r="D45158" s="1">
        <v>114.0</v>
      </c>
    </row>
    <row r="45159">
      <c r="A45159" s="1" t="s">
        <v>132512</v>
      </c>
      <c r="B45159" s="1" t="s">
        <v>132513</v>
      </c>
      <c r="C45159" s="1" t="s">
        <v>132514</v>
      </c>
      <c r="D45159" s="1">
        <v>529.0</v>
      </c>
    </row>
    <row r="45160">
      <c r="A45160" s="1" t="s">
        <v>132515</v>
      </c>
      <c r="B45160" s="1" t="s">
        <v>132516</v>
      </c>
      <c r="C45160" s="1" t="s">
        <v>132517</v>
      </c>
      <c r="D45160" s="1">
        <v>7410.0</v>
      </c>
    </row>
    <row r="45161">
      <c r="A45161" s="1" t="s">
        <v>132518</v>
      </c>
      <c r="B45161" s="1" t="s">
        <v>132519</v>
      </c>
      <c r="C45161" s="1" t="s">
        <v>132520</v>
      </c>
      <c r="D45161" s="1">
        <v>1087.0</v>
      </c>
    </row>
    <row r="45162">
      <c r="A45162" s="1" t="s">
        <v>132521</v>
      </c>
      <c r="B45162" s="1" t="s">
        <v>132522</v>
      </c>
      <c r="C45162" s="1" t="s">
        <v>132523</v>
      </c>
      <c r="D45162" s="1">
        <v>345.0</v>
      </c>
    </row>
    <row r="45163">
      <c r="A45163" s="1" t="s">
        <v>132524</v>
      </c>
      <c r="B45163" s="1" t="s">
        <v>132525</v>
      </c>
      <c r="C45163" s="1" t="s">
        <v>132526</v>
      </c>
      <c r="D45163" s="1">
        <v>220.0</v>
      </c>
    </row>
    <row r="45164">
      <c r="A45164" s="1" t="s">
        <v>132527</v>
      </c>
      <c r="B45164" s="1" t="s">
        <v>132528</v>
      </c>
      <c r="C45164" s="1" t="s">
        <v>132529</v>
      </c>
      <c r="D45164" s="1">
        <v>171.0</v>
      </c>
    </row>
    <row r="45165">
      <c r="A45165" s="1" t="s">
        <v>132530</v>
      </c>
      <c r="B45165" s="1" t="s">
        <v>132531</v>
      </c>
      <c r="C45165" s="1" t="s">
        <v>132532</v>
      </c>
      <c r="D45165" s="1">
        <v>2008.0</v>
      </c>
    </row>
    <row r="45166">
      <c r="A45166" s="1" t="s">
        <v>132533</v>
      </c>
      <c r="B45166" s="1" t="s">
        <v>132534</v>
      </c>
      <c r="C45166" s="1" t="s">
        <v>132535</v>
      </c>
      <c r="D45166" s="1">
        <v>149.0</v>
      </c>
    </row>
    <row r="45167">
      <c r="A45167" s="1" t="s">
        <v>132536</v>
      </c>
      <c r="B45167" s="1" t="s">
        <v>132537</v>
      </c>
      <c r="C45167" s="1" t="s">
        <v>132538</v>
      </c>
      <c r="D45167" s="1">
        <v>1094.0</v>
      </c>
    </row>
    <row r="45168">
      <c r="A45168" s="1" t="s">
        <v>132539</v>
      </c>
      <c r="B45168" s="1" t="s">
        <v>132540</v>
      </c>
      <c r="C45168" s="1" t="s">
        <v>132541</v>
      </c>
      <c r="D45168" s="1">
        <v>281.0</v>
      </c>
    </row>
    <row r="45169">
      <c r="A45169" s="1" t="s">
        <v>132542</v>
      </c>
      <c r="B45169" s="1" t="s">
        <v>132543</v>
      </c>
      <c r="C45169" s="1" t="s">
        <v>132544</v>
      </c>
      <c r="D45169" s="1">
        <v>489.0</v>
      </c>
    </row>
    <row r="45170">
      <c r="A45170" s="1" t="s">
        <v>132545</v>
      </c>
      <c r="B45170" s="1" t="s">
        <v>132546</v>
      </c>
      <c r="C45170" s="1" t="s">
        <v>132547</v>
      </c>
      <c r="D45170" s="1">
        <v>69.0</v>
      </c>
    </row>
    <row r="45171">
      <c r="A45171" s="1" t="s">
        <v>132548</v>
      </c>
      <c r="B45171" s="1" t="s">
        <v>132549</v>
      </c>
      <c r="C45171" s="1" t="s">
        <v>132550</v>
      </c>
      <c r="D45171" s="1">
        <v>1137.0</v>
      </c>
    </row>
    <row r="45172">
      <c r="A45172" s="1" t="s">
        <v>132551</v>
      </c>
      <c r="B45172" s="1" t="s">
        <v>132552</v>
      </c>
      <c r="C45172" s="1" t="s">
        <v>132553</v>
      </c>
      <c r="D45172" s="1">
        <v>95.0</v>
      </c>
    </row>
    <row r="45173">
      <c r="A45173" s="1" t="s">
        <v>132554</v>
      </c>
      <c r="B45173" s="1" t="s">
        <v>132555</v>
      </c>
      <c r="C45173" s="1" t="s">
        <v>132556</v>
      </c>
      <c r="D45173" s="1">
        <v>455.0</v>
      </c>
    </row>
    <row r="45174">
      <c r="A45174" s="1" t="s">
        <v>132557</v>
      </c>
      <c r="B45174" s="1" t="s">
        <v>132558</v>
      </c>
      <c r="C45174" s="1" t="s">
        <v>132559</v>
      </c>
      <c r="D45174" s="1">
        <v>242.0</v>
      </c>
    </row>
    <row r="45175">
      <c r="A45175" s="1" t="s">
        <v>67337</v>
      </c>
      <c r="B45175" s="1" t="s">
        <v>67338</v>
      </c>
      <c r="C45175" s="1" t="s">
        <v>132560</v>
      </c>
      <c r="D45175" s="1">
        <v>602.0</v>
      </c>
    </row>
    <row r="45176">
      <c r="A45176" s="1" t="s">
        <v>132561</v>
      </c>
      <c r="B45176" s="1" t="s">
        <v>132562</v>
      </c>
      <c r="C45176" s="1" t="s">
        <v>132563</v>
      </c>
      <c r="D45176" s="1">
        <v>10839.0</v>
      </c>
    </row>
    <row r="45177">
      <c r="A45177" s="1" t="s">
        <v>132564</v>
      </c>
      <c r="B45177" s="1" t="s">
        <v>132565</v>
      </c>
      <c r="C45177" s="1" t="s">
        <v>132566</v>
      </c>
      <c r="D45177" s="1">
        <v>119.0</v>
      </c>
    </row>
    <row r="45178">
      <c r="A45178" s="1" t="s">
        <v>132567</v>
      </c>
      <c r="B45178" s="1" t="s">
        <v>132568</v>
      </c>
      <c r="C45178" s="1" t="s">
        <v>132569</v>
      </c>
      <c r="D45178" s="1">
        <v>39.0</v>
      </c>
    </row>
    <row r="45179">
      <c r="A45179" s="1" t="s">
        <v>132570</v>
      </c>
      <c r="B45179" s="1" t="s">
        <v>132571</v>
      </c>
      <c r="C45179" s="1" t="s">
        <v>132572</v>
      </c>
      <c r="D45179" s="1">
        <v>389.0</v>
      </c>
    </row>
    <row r="45180">
      <c r="A45180" s="1" t="s">
        <v>132573</v>
      </c>
      <c r="B45180" s="1" t="s">
        <v>132574</v>
      </c>
      <c r="C45180" s="1" t="s">
        <v>132575</v>
      </c>
      <c r="D45180" s="1">
        <v>1217.0</v>
      </c>
    </row>
    <row r="45181">
      <c r="A45181" s="1" t="s">
        <v>132576</v>
      </c>
      <c r="B45181" s="1" t="s">
        <v>132577</v>
      </c>
      <c r="C45181" s="1" t="s">
        <v>132578</v>
      </c>
      <c r="D45181" s="1">
        <v>3499.0</v>
      </c>
    </row>
    <row r="45182">
      <c r="A45182" s="1" t="s">
        <v>132579</v>
      </c>
      <c r="B45182" s="1" t="s">
        <v>132580</v>
      </c>
      <c r="C45182" s="1" t="s">
        <v>132581</v>
      </c>
      <c r="D45182" s="1">
        <v>431.0</v>
      </c>
    </row>
    <row r="45183">
      <c r="A45183" s="1" t="s">
        <v>132582</v>
      </c>
      <c r="B45183" s="1" t="s">
        <v>132583</v>
      </c>
      <c r="C45183" s="1" t="s">
        <v>132584</v>
      </c>
      <c r="D45183" s="1">
        <v>160.0</v>
      </c>
    </row>
    <row r="45184">
      <c r="A45184" s="1" t="s">
        <v>132585</v>
      </c>
      <c r="B45184" s="1" t="s">
        <v>132586</v>
      </c>
      <c r="C45184" s="1" t="s">
        <v>132587</v>
      </c>
      <c r="D45184" s="1">
        <v>1378.0</v>
      </c>
    </row>
    <row r="45185">
      <c r="A45185" s="1" t="s">
        <v>132588</v>
      </c>
      <c r="B45185" s="1" t="s">
        <v>132589</v>
      </c>
      <c r="C45185" s="1" t="s">
        <v>132590</v>
      </c>
      <c r="D45185" s="1">
        <v>62.0</v>
      </c>
    </row>
    <row r="45186">
      <c r="A45186" s="1" t="s">
        <v>132591</v>
      </c>
      <c r="B45186" s="1" t="s">
        <v>132592</v>
      </c>
      <c r="C45186" s="1" t="s">
        <v>132593</v>
      </c>
      <c r="D45186" s="1">
        <v>367.0</v>
      </c>
    </row>
    <row r="45187">
      <c r="A45187" s="1" t="s">
        <v>132594</v>
      </c>
      <c r="B45187" s="1" t="s">
        <v>132595</v>
      </c>
      <c r="C45187" s="1" t="s">
        <v>132596</v>
      </c>
      <c r="D45187" s="1">
        <v>2690.0</v>
      </c>
    </row>
    <row r="45188">
      <c r="A45188" s="1" t="s">
        <v>23829</v>
      </c>
      <c r="B45188" s="1" t="s">
        <v>23830</v>
      </c>
      <c r="C45188" s="1" t="s">
        <v>132597</v>
      </c>
      <c r="D45188" s="1">
        <v>483.0</v>
      </c>
    </row>
    <row r="45189">
      <c r="A45189" s="1" t="s">
        <v>132598</v>
      </c>
      <c r="B45189" s="1" t="s">
        <v>132599</v>
      </c>
      <c r="C45189" s="1" t="s">
        <v>132600</v>
      </c>
      <c r="D45189" s="1">
        <v>2293.0</v>
      </c>
    </row>
    <row r="45190">
      <c r="A45190" s="1" t="s">
        <v>132601</v>
      </c>
      <c r="B45190" s="1" t="s">
        <v>132602</v>
      </c>
      <c r="C45190" s="1" t="s">
        <v>132603</v>
      </c>
      <c r="D45190" s="1">
        <v>3869.0</v>
      </c>
    </row>
    <row r="45191">
      <c r="A45191" s="1" t="s">
        <v>36288</v>
      </c>
      <c r="B45191" s="1" t="s">
        <v>132604</v>
      </c>
      <c r="C45191" s="1" t="s">
        <v>132605</v>
      </c>
      <c r="D45191" s="1">
        <v>923.0</v>
      </c>
    </row>
    <row r="45192">
      <c r="A45192" s="1" t="s">
        <v>132606</v>
      </c>
      <c r="B45192" s="1" t="s">
        <v>132607</v>
      </c>
      <c r="C45192" s="1" t="s">
        <v>132608</v>
      </c>
      <c r="D45192" s="1">
        <v>176.0</v>
      </c>
    </row>
    <row r="45193">
      <c r="A45193" s="1" t="s">
        <v>132609</v>
      </c>
      <c r="B45193" s="1" t="s">
        <v>132610</v>
      </c>
      <c r="C45193" s="1" t="s">
        <v>132611</v>
      </c>
      <c r="D45193" s="1">
        <v>148.0</v>
      </c>
    </row>
    <row r="45194">
      <c r="A45194" s="1" t="s">
        <v>132612</v>
      </c>
      <c r="B45194" s="1" t="s">
        <v>132613</v>
      </c>
      <c r="C45194" s="1" t="s">
        <v>132614</v>
      </c>
      <c r="D45194" s="1">
        <v>489.0</v>
      </c>
    </row>
    <row r="45195">
      <c r="A45195" s="1" t="s">
        <v>132615</v>
      </c>
      <c r="B45195" s="1" t="s">
        <v>132616</v>
      </c>
      <c r="C45195" s="1" t="s">
        <v>132617</v>
      </c>
      <c r="D45195" s="1">
        <v>339.0</v>
      </c>
    </row>
    <row r="45196">
      <c r="A45196" s="1" t="s">
        <v>132618</v>
      </c>
      <c r="B45196" s="1" t="s">
        <v>132619</v>
      </c>
      <c r="C45196" s="1" t="s">
        <v>132620</v>
      </c>
      <c r="D45196" s="1">
        <v>6.0</v>
      </c>
    </row>
    <row r="45197">
      <c r="A45197" s="1" t="s">
        <v>132621</v>
      </c>
      <c r="B45197" s="1" t="s">
        <v>132622</v>
      </c>
      <c r="C45197" s="1" t="s">
        <v>132623</v>
      </c>
      <c r="D45197" s="1">
        <v>253.0</v>
      </c>
    </row>
    <row r="45198">
      <c r="A45198" s="1" t="s">
        <v>132624</v>
      </c>
      <c r="B45198" s="1" t="s">
        <v>132625</v>
      </c>
      <c r="C45198" s="1" t="s">
        <v>132626</v>
      </c>
      <c r="D45198" s="1">
        <v>1334.0</v>
      </c>
    </row>
    <row r="45199">
      <c r="A45199" s="1" t="s">
        <v>132627</v>
      </c>
      <c r="B45199" s="1" t="s">
        <v>132628</v>
      </c>
      <c r="C45199" s="1" t="s">
        <v>132629</v>
      </c>
      <c r="D45199" s="1">
        <v>152.0</v>
      </c>
    </row>
    <row r="45200">
      <c r="A45200" s="1" t="s">
        <v>132630</v>
      </c>
      <c r="B45200" s="1" t="s">
        <v>132631</v>
      </c>
      <c r="C45200" s="1" t="s">
        <v>132632</v>
      </c>
      <c r="D45200" s="1">
        <v>1308.0</v>
      </c>
    </row>
    <row r="45201">
      <c r="A45201" s="1" t="s">
        <v>132633</v>
      </c>
      <c r="B45201" s="1" t="s">
        <v>132634</v>
      </c>
      <c r="C45201" s="1" t="s">
        <v>132635</v>
      </c>
      <c r="D45201" s="1">
        <v>24.0</v>
      </c>
    </row>
    <row r="45202">
      <c r="A45202" s="1" t="s">
        <v>132636</v>
      </c>
      <c r="B45202" s="1" t="s">
        <v>132637</v>
      </c>
      <c r="C45202" s="1" t="s">
        <v>132638</v>
      </c>
      <c r="D45202" s="1">
        <v>327.0</v>
      </c>
    </row>
    <row r="45203">
      <c r="A45203" s="1" t="s">
        <v>132639</v>
      </c>
      <c r="B45203" s="1" t="s">
        <v>132640</v>
      </c>
      <c r="C45203" s="1" t="s">
        <v>132641</v>
      </c>
      <c r="D45203" s="1">
        <v>52.0</v>
      </c>
    </row>
    <row r="45204">
      <c r="A45204" s="1" t="s">
        <v>132642</v>
      </c>
      <c r="B45204" s="1" t="s">
        <v>132643</v>
      </c>
      <c r="C45204" s="1" t="s">
        <v>132644</v>
      </c>
      <c r="D45204" s="1">
        <v>167.0</v>
      </c>
    </row>
    <row r="45205">
      <c r="A45205" s="1" t="s">
        <v>132645</v>
      </c>
      <c r="B45205" s="1" t="s">
        <v>132646</v>
      </c>
      <c r="C45205" s="1" t="s">
        <v>132647</v>
      </c>
      <c r="D45205" s="1">
        <v>288.0</v>
      </c>
    </row>
    <row r="45206">
      <c r="A45206" s="1" t="s">
        <v>132648</v>
      </c>
      <c r="B45206" s="1" t="s">
        <v>132649</v>
      </c>
      <c r="C45206" s="1" t="s">
        <v>132650</v>
      </c>
      <c r="D45206" s="1">
        <v>98.0</v>
      </c>
    </row>
    <row r="45207">
      <c r="A45207" s="1" t="s">
        <v>132651</v>
      </c>
      <c r="B45207" s="1" t="s">
        <v>132652</v>
      </c>
      <c r="C45207" s="1" t="s">
        <v>132653</v>
      </c>
      <c r="D45207" s="1">
        <v>1029.0</v>
      </c>
    </row>
    <row r="45208">
      <c r="A45208" s="1" t="s">
        <v>132654</v>
      </c>
      <c r="B45208" s="1" t="s">
        <v>132655</v>
      </c>
      <c r="C45208" s="1" t="s">
        <v>132656</v>
      </c>
      <c r="D45208" s="1">
        <v>44.0</v>
      </c>
    </row>
    <row r="45209">
      <c r="A45209" s="1" t="s">
        <v>132657</v>
      </c>
      <c r="B45209" s="1" t="s">
        <v>132658</v>
      </c>
      <c r="C45209" s="1" t="s">
        <v>132659</v>
      </c>
      <c r="D45209" s="1">
        <v>52.0</v>
      </c>
    </row>
    <row r="45210">
      <c r="A45210" s="1" t="s">
        <v>132660</v>
      </c>
      <c r="B45210" s="1" t="s">
        <v>132661</v>
      </c>
      <c r="C45210" s="1" t="s">
        <v>132662</v>
      </c>
      <c r="D45210" s="1">
        <v>15.0</v>
      </c>
    </row>
    <row r="45211">
      <c r="A45211" s="1" t="s">
        <v>132663</v>
      </c>
      <c r="B45211" s="1" t="s">
        <v>132664</v>
      </c>
      <c r="C45211" s="1" t="s">
        <v>132665</v>
      </c>
      <c r="D45211" s="1">
        <v>429.0</v>
      </c>
    </row>
    <row r="45212">
      <c r="A45212" s="1" t="s">
        <v>132666</v>
      </c>
      <c r="B45212" s="1" t="s">
        <v>132667</v>
      </c>
      <c r="C45212" s="1" t="s">
        <v>132668</v>
      </c>
      <c r="D45212" s="1">
        <v>206.0</v>
      </c>
    </row>
    <row r="45213">
      <c r="A45213" s="1" t="s">
        <v>132669</v>
      </c>
      <c r="B45213" s="1" t="s">
        <v>132670</v>
      </c>
      <c r="C45213" s="1" t="s">
        <v>132671</v>
      </c>
      <c r="D45213" s="1">
        <v>55.0</v>
      </c>
    </row>
    <row r="45214">
      <c r="A45214" s="1" t="s">
        <v>132672</v>
      </c>
      <c r="B45214" s="1" t="s">
        <v>132673</v>
      </c>
      <c r="C45214" s="1" t="s">
        <v>132674</v>
      </c>
      <c r="D45214" s="1">
        <v>388.0</v>
      </c>
    </row>
    <row r="45215">
      <c r="A45215" s="1" t="s">
        <v>132675</v>
      </c>
      <c r="B45215" s="1" t="s">
        <v>132675</v>
      </c>
      <c r="C45215" s="1" t="s">
        <v>132676</v>
      </c>
      <c r="D45215" s="1">
        <v>63.0</v>
      </c>
    </row>
    <row r="45216">
      <c r="A45216" s="1" t="s">
        <v>132677</v>
      </c>
      <c r="B45216" s="1" t="s">
        <v>132678</v>
      </c>
      <c r="C45216" s="1" t="s">
        <v>132679</v>
      </c>
      <c r="D45216" s="1">
        <v>1261.0</v>
      </c>
    </row>
    <row r="45217">
      <c r="A45217" s="1" t="s">
        <v>132680</v>
      </c>
      <c r="B45217" s="1" t="s">
        <v>132681</v>
      </c>
      <c r="C45217" s="1" t="s">
        <v>132682</v>
      </c>
      <c r="D45217" s="1">
        <v>87.0</v>
      </c>
    </row>
    <row r="45218">
      <c r="A45218" s="1" t="s">
        <v>132683</v>
      </c>
      <c r="B45218" s="1" t="s">
        <v>132684</v>
      </c>
      <c r="C45218" s="1" t="s">
        <v>132685</v>
      </c>
      <c r="D45218" s="1">
        <v>264.0</v>
      </c>
    </row>
    <row r="45219">
      <c r="A45219" s="1" t="s">
        <v>132686</v>
      </c>
      <c r="B45219" s="1" t="s">
        <v>132687</v>
      </c>
      <c r="C45219" s="1" t="s">
        <v>132688</v>
      </c>
      <c r="D45219" s="1">
        <v>264.0</v>
      </c>
    </row>
    <row r="45220">
      <c r="A45220" s="1" t="s">
        <v>132689</v>
      </c>
      <c r="B45220" s="1" t="s">
        <v>132690</v>
      </c>
      <c r="C45220" s="1" t="s">
        <v>132691</v>
      </c>
      <c r="D45220" s="1">
        <v>463.0</v>
      </c>
    </row>
    <row r="45221">
      <c r="A45221" s="1" t="s">
        <v>132692</v>
      </c>
      <c r="B45221" s="1" t="s">
        <v>132693</v>
      </c>
      <c r="C45221" s="1" t="s">
        <v>132694</v>
      </c>
      <c r="D45221" s="1">
        <v>241.0</v>
      </c>
    </row>
    <row r="45222">
      <c r="A45222" s="1" t="s">
        <v>132695</v>
      </c>
      <c r="B45222" s="1" t="s">
        <v>132696</v>
      </c>
      <c r="C45222" s="1" t="s">
        <v>132697</v>
      </c>
      <c r="D45222" s="1">
        <v>451.0</v>
      </c>
    </row>
    <row r="45223">
      <c r="A45223" s="1" t="s">
        <v>132698</v>
      </c>
      <c r="B45223" s="1" t="s">
        <v>132699</v>
      </c>
      <c r="C45223" s="1" t="s">
        <v>132700</v>
      </c>
      <c r="D45223" s="1">
        <v>134.0</v>
      </c>
    </row>
    <row r="45224">
      <c r="A45224" s="1" t="s">
        <v>132701</v>
      </c>
      <c r="B45224" s="1" t="s">
        <v>132702</v>
      </c>
      <c r="C45224" s="1" t="s">
        <v>132703</v>
      </c>
      <c r="D45224" s="1">
        <v>667.0</v>
      </c>
    </row>
    <row r="45225">
      <c r="A45225" s="1" t="s">
        <v>132704</v>
      </c>
      <c r="B45225" s="1" t="s">
        <v>132705</v>
      </c>
      <c r="C45225" s="1" t="s">
        <v>132706</v>
      </c>
      <c r="D45225" s="1">
        <v>162.0</v>
      </c>
    </row>
    <row r="45226">
      <c r="A45226" s="1" t="s">
        <v>132707</v>
      </c>
      <c r="B45226" s="1" t="s">
        <v>132708</v>
      </c>
      <c r="C45226" s="1" t="s">
        <v>132709</v>
      </c>
      <c r="D45226" s="1">
        <v>201.0</v>
      </c>
    </row>
    <row r="45227">
      <c r="A45227" s="1" t="s">
        <v>132710</v>
      </c>
      <c r="B45227" s="1" t="s">
        <v>132711</v>
      </c>
      <c r="C45227" s="1" t="s">
        <v>132712</v>
      </c>
      <c r="D45227" s="1">
        <v>201.0</v>
      </c>
    </row>
    <row r="45228">
      <c r="A45228" s="1" t="s">
        <v>132713</v>
      </c>
      <c r="B45228" s="1" t="s">
        <v>132714</v>
      </c>
      <c r="C45228" s="1" t="s">
        <v>132715</v>
      </c>
      <c r="D45228" s="1">
        <v>456.0</v>
      </c>
    </row>
    <row r="45229">
      <c r="A45229" s="1" t="s">
        <v>132716</v>
      </c>
      <c r="B45229" s="1" t="s">
        <v>132717</v>
      </c>
      <c r="C45229" s="1" t="s">
        <v>132718</v>
      </c>
      <c r="D45229" s="1">
        <v>1943.0</v>
      </c>
    </row>
    <row r="45230">
      <c r="A45230" s="1" t="s">
        <v>132719</v>
      </c>
      <c r="B45230" s="1" t="s">
        <v>132720</v>
      </c>
      <c r="C45230" s="1" t="s">
        <v>132721</v>
      </c>
      <c r="D45230" s="1">
        <v>629.0</v>
      </c>
    </row>
    <row r="45231">
      <c r="A45231" s="1" t="s">
        <v>132722</v>
      </c>
      <c r="B45231" s="1" t="s">
        <v>132723</v>
      </c>
      <c r="C45231" s="1" t="s">
        <v>132724</v>
      </c>
      <c r="D45231" s="1">
        <v>119.0</v>
      </c>
    </row>
    <row r="45232">
      <c r="A45232" s="1" t="s">
        <v>132725</v>
      </c>
      <c r="B45232" s="1" t="s">
        <v>132726</v>
      </c>
      <c r="C45232" s="1" t="s">
        <v>132727</v>
      </c>
      <c r="D45232" s="1">
        <v>1574.0</v>
      </c>
    </row>
    <row r="45233">
      <c r="A45233" s="1" t="s">
        <v>132728</v>
      </c>
      <c r="B45233" s="1" t="s">
        <v>132729</v>
      </c>
      <c r="C45233" s="1" t="s">
        <v>132730</v>
      </c>
      <c r="D45233" s="1">
        <v>85.0</v>
      </c>
    </row>
    <row r="45234">
      <c r="A45234" s="1" t="s">
        <v>132731</v>
      </c>
      <c r="B45234" s="1" t="s">
        <v>132732</v>
      </c>
      <c r="C45234" s="1" t="s">
        <v>132733</v>
      </c>
      <c r="D45234" s="1">
        <v>4243.0</v>
      </c>
    </row>
    <row r="45235">
      <c r="A45235" s="1" t="s">
        <v>132734</v>
      </c>
      <c r="B45235" s="1" t="s">
        <v>132735</v>
      </c>
      <c r="C45235" s="1" t="s">
        <v>132736</v>
      </c>
      <c r="D45235" s="1">
        <v>106.0</v>
      </c>
    </row>
    <row r="45236">
      <c r="A45236" s="1" t="s">
        <v>132737</v>
      </c>
      <c r="B45236" s="1" t="s">
        <v>132738</v>
      </c>
      <c r="C45236" s="1" t="s">
        <v>132739</v>
      </c>
      <c r="D45236" s="1">
        <v>168.0</v>
      </c>
    </row>
    <row r="45237">
      <c r="A45237" s="1" t="s">
        <v>132740</v>
      </c>
      <c r="B45237" s="1" t="s">
        <v>132741</v>
      </c>
      <c r="C45237" s="1" t="s">
        <v>132742</v>
      </c>
      <c r="D45237" s="1">
        <v>91.0</v>
      </c>
    </row>
    <row r="45238">
      <c r="A45238" s="1" t="s">
        <v>132743</v>
      </c>
      <c r="B45238" s="1" t="s">
        <v>132744</v>
      </c>
      <c r="C45238" s="1" t="s">
        <v>132745</v>
      </c>
      <c r="D45238" s="1">
        <v>104.0</v>
      </c>
    </row>
    <row r="45239">
      <c r="A45239" s="1" t="s">
        <v>132746</v>
      </c>
      <c r="B45239" s="1" t="s">
        <v>132747</v>
      </c>
      <c r="C45239" s="1" t="s">
        <v>132748</v>
      </c>
      <c r="D45239" s="1">
        <v>15.0</v>
      </c>
    </row>
    <row r="45240">
      <c r="A45240" s="1" t="s">
        <v>132749</v>
      </c>
      <c r="B45240" s="1" t="s">
        <v>132750</v>
      </c>
      <c r="C45240" s="1" t="s">
        <v>132751</v>
      </c>
      <c r="D45240" s="1">
        <v>4303.0</v>
      </c>
    </row>
    <row r="45241">
      <c r="A45241" s="1" t="s">
        <v>132752</v>
      </c>
      <c r="B45241" s="1" t="s">
        <v>132753</v>
      </c>
      <c r="C45241" s="1" t="s">
        <v>132754</v>
      </c>
      <c r="D45241" s="1">
        <v>138.0</v>
      </c>
    </row>
    <row r="45242">
      <c r="A45242" s="1" t="s">
        <v>132755</v>
      </c>
      <c r="B45242" s="1" t="s">
        <v>132756</v>
      </c>
      <c r="C45242" s="1" t="s">
        <v>132757</v>
      </c>
      <c r="D45242" s="1">
        <v>130.0</v>
      </c>
    </row>
    <row r="45243">
      <c r="A45243" s="1" t="s">
        <v>132758</v>
      </c>
      <c r="B45243" s="1" t="s">
        <v>132759</v>
      </c>
      <c r="C45243" s="1" t="s">
        <v>132760</v>
      </c>
      <c r="D45243" s="1">
        <v>4395.0</v>
      </c>
    </row>
    <row r="45244">
      <c r="A45244" s="1" t="s">
        <v>132761</v>
      </c>
      <c r="B45244" s="1" t="s">
        <v>132762</v>
      </c>
      <c r="C45244" s="1" t="s">
        <v>132763</v>
      </c>
      <c r="D45244" s="1">
        <v>57.0</v>
      </c>
    </row>
    <row r="45245">
      <c r="A45245" s="1" t="s">
        <v>132764</v>
      </c>
      <c r="B45245" s="1" t="s">
        <v>132765</v>
      </c>
      <c r="C45245" s="1" t="s">
        <v>132766</v>
      </c>
      <c r="D45245" s="1">
        <v>820.0</v>
      </c>
    </row>
    <row r="45246">
      <c r="A45246" s="1" t="s">
        <v>132767</v>
      </c>
      <c r="B45246" s="1" t="s">
        <v>132768</v>
      </c>
      <c r="C45246" s="1" t="s">
        <v>132769</v>
      </c>
      <c r="D45246" s="1">
        <v>148.0</v>
      </c>
    </row>
    <row r="45247">
      <c r="A45247" s="1" t="s">
        <v>132770</v>
      </c>
      <c r="B45247" s="1" t="s">
        <v>132770</v>
      </c>
      <c r="C45247" s="1" t="s">
        <v>132771</v>
      </c>
      <c r="D45247" s="1">
        <v>217.0</v>
      </c>
    </row>
    <row r="45248">
      <c r="A45248" s="1" t="s">
        <v>132772</v>
      </c>
      <c r="B45248" s="1" t="s">
        <v>132773</v>
      </c>
      <c r="C45248" s="1" t="s">
        <v>132774</v>
      </c>
      <c r="D45248" s="1">
        <v>459.0</v>
      </c>
    </row>
    <row r="45249">
      <c r="A45249" s="1" t="s">
        <v>132775</v>
      </c>
      <c r="B45249" s="1" t="s">
        <v>132776</v>
      </c>
      <c r="C45249" s="1" t="s">
        <v>132777</v>
      </c>
      <c r="D45249" s="1">
        <v>494.0</v>
      </c>
    </row>
    <row r="45250">
      <c r="A45250" s="1" t="s">
        <v>132778</v>
      </c>
      <c r="B45250" s="1" t="s">
        <v>132779</v>
      </c>
      <c r="C45250" s="1" t="s">
        <v>132780</v>
      </c>
      <c r="D45250" s="1">
        <v>176.0</v>
      </c>
    </row>
    <row r="45251">
      <c r="A45251" s="1" t="s">
        <v>132781</v>
      </c>
      <c r="B45251" s="1" t="s">
        <v>132782</v>
      </c>
      <c r="C45251" s="1" t="s">
        <v>132783</v>
      </c>
      <c r="D45251" s="1">
        <v>332.0</v>
      </c>
    </row>
    <row r="45252">
      <c r="A45252" s="1" t="s">
        <v>132784</v>
      </c>
      <c r="B45252" s="1" t="s">
        <v>132785</v>
      </c>
      <c r="C45252" s="1" t="s">
        <v>132786</v>
      </c>
      <c r="D45252" s="1">
        <v>163.0</v>
      </c>
    </row>
    <row r="45253">
      <c r="A45253" s="1" t="s">
        <v>132787</v>
      </c>
      <c r="B45253" s="1" t="s">
        <v>132788</v>
      </c>
      <c r="C45253" s="1" t="s">
        <v>132789</v>
      </c>
      <c r="D45253" s="1">
        <v>385.0</v>
      </c>
    </row>
    <row r="45254">
      <c r="A45254" s="1" t="s">
        <v>132790</v>
      </c>
      <c r="B45254" s="1" t="s">
        <v>132791</v>
      </c>
      <c r="C45254" s="1" t="s">
        <v>132792</v>
      </c>
      <c r="D45254" s="1">
        <v>152.0</v>
      </c>
    </row>
    <row r="45255">
      <c r="A45255" s="1" t="s">
        <v>132793</v>
      </c>
      <c r="B45255" s="1" t="s">
        <v>132794</v>
      </c>
      <c r="C45255" s="1" t="s">
        <v>132795</v>
      </c>
      <c r="D45255" s="1">
        <v>30.0</v>
      </c>
    </row>
    <row r="45256">
      <c r="A45256" s="1" t="s">
        <v>132796</v>
      </c>
      <c r="B45256" s="1" t="s">
        <v>132797</v>
      </c>
      <c r="C45256" s="1" t="s">
        <v>132798</v>
      </c>
      <c r="D45256" s="1">
        <v>321.0</v>
      </c>
    </row>
    <row r="45257">
      <c r="A45257" s="1" t="s">
        <v>132799</v>
      </c>
      <c r="B45257" s="1" t="s">
        <v>132800</v>
      </c>
      <c r="C45257" s="1" t="s">
        <v>132801</v>
      </c>
      <c r="D45257" s="1">
        <v>119.0</v>
      </c>
    </row>
    <row r="45258">
      <c r="A45258" s="1" t="s">
        <v>132802</v>
      </c>
      <c r="B45258" s="1" t="s">
        <v>132803</v>
      </c>
      <c r="C45258" s="1" t="s">
        <v>132804</v>
      </c>
      <c r="D45258" s="1">
        <v>2290.0</v>
      </c>
    </row>
    <row r="45259">
      <c r="A45259" s="1" t="s">
        <v>132805</v>
      </c>
      <c r="B45259" s="1" t="s">
        <v>132806</v>
      </c>
      <c r="C45259" s="1" t="s">
        <v>132807</v>
      </c>
      <c r="D45259" s="1">
        <v>3804.0</v>
      </c>
    </row>
    <row r="45260">
      <c r="A45260" s="1" t="s">
        <v>81231</v>
      </c>
      <c r="B45260" s="1" t="s">
        <v>132808</v>
      </c>
      <c r="C45260" s="1" t="s">
        <v>132809</v>
      </c>
      <c r="D45260" s="1">
        <v>193.0</v>
      </c>
    </row>
    <row r="45261">
      <c r="A45261" s="1" t="s">
        <v>132810</v>
      </c>
      <c r="B45261" s="1" t="s">
        <v>132811</v>
      </c>
      <c r="C45261" s="1" t="s">
        <v>132812</v>
      </c>
      <c r="D45261" s="1">
        <v>269.0</v>
      </c>
    </row>
    <row r="45262">
      <c r="A45262" s="1" t="s">
        <v>132813</v>
      </c>
      <c r="B45262" s="1" t="s">
        <v>132814</v>
      </c>
      <c r="C45262" s="1" t="s">
        <v>132815</v>
      </c>
      <c r="D45262" s="1">
        <v>1146.0</v>
      </c>
    </row>
    <row r="45263">
      <c r="A45263" s="1" t="s">
        <v>132816</v>
      </c>
      <c r="B45263" s="1" t="s">
        <v>132817</v>
      </c>
      <c r="C45263" s="1" t="s">
        <v>132818</v>
      </c>
      <c r="D45263" s="1">
        <v>94.0</v>
      </c>
    </row>
    <row r="45264">
      <c r="A45264" s="1" t="s">
        <v>132819</v>
      </c>
      <c r="B45264" s="1" t="s">
        <v>132820</v>
      </c>
      <c r="C45264" s="1" t="s">
        <v>132821</v>
      </c>
      <c r="D45264" s="1">
        <v>743.0</v>
      </c>
    </row>
    <row r="45265">
      <c r="A45265" s="1" t="s">
        <v>132822</v>
      </c>
      <c r="B45265" s="1" t="s">
        <v>132823</v>
      </c>
      <c r="C45265" s="1" t="s">
        <v>132824</v>
      </c>
      <c r="D45265" s="1">
        <v>112.0</v>
      </c>
    </row>
    <row r="45266">
      <c r="A45266" s="1" t="s">
        <v>132825</v>
      </c>
      <c r="B45266" s="1" t="s">
        <v>132826</v>
      </c>
      <c r="C45266" s="1" t="s">
        <v>132827</v>
      </c>
      <c r="D45266" s="1">
        <v>25.0</v>
      </c>
    </row>
    <row r="45267">
      <c r="A45267" s="1" t="s">
        <v>132828</v>
      </c>
      <c r="B45267" s="1" t="s">
        <v>132829</v>
      </c>
      <c r="C45267" s="1" t="s">
        <v>132830</v>
      </c>
      <c r="D45267" s="1">
        <v>139.0</v>
      </c>
    </row>
    <row r="45268">
      <c r="A45268" s="1" t="s">
        <v>132831</v>
      </c>
      <c r="B45268" s="1" t="s">
        <v>132832</v>
      </c>
      <c r="C45268" s="1" t="s">
        <v>132833</v>
      </c>
      <c r="D45268" s="1">
        <v>170.0</v>
      </c>
    </row>
    <row r="45269">
      <c r="A45269" s="1" t="s">
        <v>132834</v>
      </c>
      <c r="B45269" s="1" t="s">
        <v>132835</v>
      </c>
      <c r="C45269" s="1" t="s">
        <v>132836</v>
      </c>
      <c r="D45269" s="1">
        <v>379.0</v>
      </c>
    </row>
    <row r="45270">
      <c r="A45270" s="1" t="s">
        <v>132837</v>
      </c>
      <c r="B45270" s="1" t="s">
        <v>132838</v>
      </c>
      <c r="C45270" s="1" t="s">
        <v>132839</v>
      </c>
      <c r="D45270" s="1">
        <v>828.0</v>
      </c>
    </row>
    <row r="45271">
      <c r="A45271" s="1" t="s">
        <v>132840</v>
      </c>
      <c r="B45271" s="1" t="s">
        <v>132841</v>
      </c>
      <c r="C45271" s="1" t="s">
        <v>132842</v>
      </c>
      <c r="D45271" s="1">
        <v>1189.0</v>
      </c>
    </row>
    <row r="45272">
      <c r="A45272" s="1" t="s">
        <v>132843</v>
      </c>
      <c r="B45272" s="1" t="s">
        <v>132844</v>
      </c>
      <c r="C45272" s="1" t="s">
        <v>132845</v>
      </c>
      <c r="D45272" s="1">
        <v>341.0</v>
      </c>
    </row>
    <row r="45273">
      <c r="A45273" s="1" t="s">
        <v>132846</v>
      </c>
      <c r="B45273" s="1" t="s">
        <v>132847</v>
      </c>
      <c r="C45273" s="1" t="s">
        <v>132848</v>
      </c>
      <c r="D45273" s="1">
        <v>1255.0</v>
      </c>
    </row>
    <row r="45274">
      <c r="A45274" s="1" t="s">
        <v>132849</v>
      </c>
      <c r="B45274" s="1" t="s">
        <v>132850</v>
      </c>
      <c r="C45274" s="1" t="s">
        <v>132851</v>
      </c>
      <c r="D45274" s="1">
        <v>104.0</v>
      </c>
    </row>
    <row r="45275">
      <c r="A45275" s="1" t="s">
        <v>132852</v>
      </c>
      <c r="B45275" s="1" t="s">
        <v>132853</v>
      </c>
      <c r="C45275" s="1" t="s">
        <v>132854</v>
      </c>
      <c r="D45275" s="1">
        <v>411.0</v>
      </c>
    </row>
    <row r="45276">
      <c r="A45276" s="1" t="s">
        <v>132855</v>
      </c>
      <c r="B45276" s="1" t="s">
        <v>132856</v>
      </c>
      <c r="C45276" s="1" t="s">
        <v>132857</v>
      </c>
      <c r="D45276" s="1">
        <v>185.0</v>
      </c>
    </row>
    <row r="45277">
      <c r="A45277" s="1" t="s">
        <v>132858</v>
      </c>
      <c r="B45277" s="1" t="s">
        <v>132859</v>
      </c>
      <c r="C45277" s="1" t="s">
        <v>132860</v>
      </c>
      <c r="D45277" s="1">
        <v>51.0</v>
      </c>
    </row>
    <row r="45278">
      <c r="A45278" s="1" t="s">
        <v>132861</v>
      </c>
      <c r="B45278" s="1" t="s">
        <v>132862</v>
      </c>
      <c r="C45278" s="1" t="s">
        <v>132863</v>
      </c>
      <c r="D45278" s="1">
        <v>40.0</v>
      </c>
    </row>
    <row r="45279">
      <c r="A45279" s="1" t="s">
        <v>132864</v>
      </c>
      <c r="B45279" s="1" t="s">
        <v>132865</v>
      </c>
      <c r="C45279" s="1" t="s">
        <v>132866</v>
      </c>
      <c r="D45279" s="1">
        <v>225.0</v>
      </c>
    </row>
    <row r="45280">
      <c r="A45280" s="1" t="s">
        <v>132867</v>
      </c>
      <c r="B45280" s="1" t="s">
        <v>132868</v>
      </c>
      <c r="C45280" s="1" t="s">
        <v>132869</v>
      </c>
      <c r="D45280" s="1">
        <v>276.0</v>
      </c>
    </row>
    <row r="45281">
      <c r="A45281" s="1" t="s">
        <v>132870</v>
      </c>
      <c r="B45281" s="1" t="s">
        <v>132871</v>
      </c>
      <c r="C45281" s="1" t="s">
        <v>132872</v>
      </c>
      <c r="D45281" s="1">
        <v>539.0</v>
      </c>
    </row>
    <row r="45282">
      <c r="A45282" s="1" t="s">
        <v>132873</v>
      </c>
      <c r="B45282" s="1" t="s">
        <v>132874</v>
      </c>
      <c r="C45282" s="1" t="s">
        <v>132875</v>
      </c>
      <c r="D45282" s="1">
        <v>88.0</v>
      </c>
    </row>
    <row r="45283">
      <c r="A45283" s="1" t="s">
        <v>132876</v>
      </c>
      <c r="B45283" s="1" t="s">
        <v>132877</v>
      </c>
      <c r="C45283" s="1" t="s">
        <v>132878</v>
      </c>
      <c r="D45283" s="1">
        <v>1719.0</v>
      </c>
    </row>
    <row r="45284">
      <c r="A45284" s="1" t="s">
        <v>132879</v>
      </c>
      <c r="B45284" s="1" t="s">
        <v>132880</v>
      </c>
      <c r="C45284" s="1" t="s">
        <v>132881</v>
      </c>
      <c r="D45284" s="1">
        <v>1690.0</v>
      </c>
    </row>
    <row r="45285">
      <c r="A45285" s="1" t="s">
        <v>132882</v>
      </c>
      <c r="B45285" s="1" t="s">
        <v>132883</v>
      </c>
      <c r="C45285" s="1" t="s">
        <v>132884</v>
      </c>
      <c r="D45285" s="1">
        <v>202.0</v>
      </c>
    </row>
    <row r="45286">
      <c r="A45286" s="1" t="s">
        <v>132885</v>
      </c>
      <c r="B45286" s="1" t="s">
        <v>132886</v>
      </c>
      <c r="C45286" s="1" t="s">
        <v>132887</v>
      </c>
      <c r="D45286" s="1">
        <v>142.0</v>
      </c>
    </row>
    <row r="45287">
      <c r="A45287" s="1" t="s">
        <v>132888</v>
      </c>
      <c r="B45287" s="1" t="s">
        <v>132889</v>
      </c>
      <c r="C45287" s="1" t="s">
        <v>132890</v>
      </c>
      <c r="D45287" s="1">
        <v>788.0</v>
      </c>
    </row>
    <row r="45288">
      <c r="A45288" s="1" t="s">
        <v>132891</v>
      </c>
      <c r="B45288" s="1" t="s">
        <v>132892</v>
      </c>
      <c r="C45288" s="1" t="s">
        <v>132893</v>
      </c>
      <c r="D45288" s="1">
        <v>81.0</v>
      </c>
    </row>
    <row r="45289">
      <c r="A45289" s="1" t="s">
        <v>132894</v>
      </c>
      <c r="B45289" s="1" t="s">
        <v>132895</v>
      </c>
      <c r="C45289" s="1" t="s">
        <v>132896</v>
      </c>
      <c r="D45289" s="1">
        <v>1374.0</v>
      </c>
    </row>
    <row r="45290">
      <c r="A45290" s="1" t="s">
        <v>132897</v>
      </c>
      <c r="B45290" s="1" t="s">
        <v>132898</v>
      </c>
      <c r="C45290" s="1" t="s">
        <v>132899</v>
      </c>
      <c r="D45290" s="1">
        <v>118.0</v>
      </c>
    </row>
    <row r="45291">
      <c r="A45291" s="1" t="s">
        <v>132900</v>
      </c>
      <c r="B45291" s="1" t="s">
        <v>132901</v>
      </c>
      <c r="C45291" s="1" t="s">
        <v>132902</v>
      </c>
      <c r="D45291" s="1">
        <v>940.0</v>
      </c>
    </row>
    <row r="45292">
      <c r="A45292" s="1" t="s">
        <v>132903</v>
      </c>
      <c r="B45292" s="1" t="s">
        <v>132904</v>
      </c>
      <c r="C45292" s="1" t="s">
        <v>132905</v>
      </c>
      <c r="D45292" s="1">
        <v>465.0</v>
      </c>
    </row>
    <row r="45293">
      <c r="A45293" s="1" t="s">
        <v>132906</v>
      </c>
      <c r="B45293" s="1" t="s">
        <v>132907</v>
      </c>
      <c r="C45293" s="1" t="s">
        <v>132908</v>
      </c>
      <c r="D45293" s="1">
        <v>52.0</v>
      </c>
    </row>
    <row r="45294">
      <c r="A45294" s="1" t="s">
        <v>132909</v>
      </c>
      <c r="B45294" s="1" t="s">
        <v>132910</v>
      </c>
      <c r="C45294" s="1" t="s">
        <v>132911</v>
      </c>
      <c r="D45294" s="1">
        <v>182.0</v>
      </c>
    </row>
    <row r="45295">
      <c r="A45295" s="1" t="s">
        <v>132912</v>
      </c>
      <c r="B45295" s="1" t="s">
        <v>132913</v>
      </c>
      <c r="C45295" s="1" t="s">
        <v>132914</v>
      </c>
      <c r="D45295" s="1">
        <v>241.0</v>
      </c>
    </row>
    <row r="45296">
      <c r="A45296" s="1" t="s">
        <v>132915</v>
      </c>
      <c r="B45296" s="1" t="s">
        <v>132916</v>
      </c>
      <c r="C45296" s="1" t="s">
        <v>132917</v>
      </c>
      <c r="D45296" s="1">
        <v>281.0</v>
      </c>
    </row>
    <row r="45297">
      <c r="A45297" s="1" t="s">
        <v>636</v>
      </c>
      <c r="B45297" s="1" t="s">
        <v>637</v>
      </c>
      <c r="C45297" s="1" t="s">
        <v>132918</v>
      </c>
      <c r="D45297" s="1">
        <v>852.0</v>
      </c>
    </row>
    <row r="45298">
      <c r="A45298" s="1" t="s">
        <v>132919</v>
      </c>
      <c r="B45298" s="1" t="s">
        <v>132920</v>
      </c>
      <c r="C45298" s="1" t="s">
        <v>132921</v>
      </c>
      <c r="D45298" s="1">
        <v>135.0</v>
      </c>
    </row>
    <row r="45299">
      <c r="A45299" s="1" t="s">
        <v>132922</v>
      </c>
      <c r="B45299" s="1" t="s">
        <v>132923</v>
      </c>
      <c r="C45299" s="1" t="s">
        <v>132924</v>
      </c>
      <c r="D45299" s="1">
        <v>81.0</v>
      </c>
    </row>
    <row r="45300">
      <c r="A45300" s="1" t="s">
        <v>132925</v>
      </c>
      <c r="B45300" s="1" t="s">
        <v>132926</v>
      </c>
      <c r="C45300" s="1" t="s">
        <v>132927</v>
      </c>
      <c r="D45300" s="1">
        <v>202.0</v>
      </c>
    </row>
    <row r="45301">
      <c r="A45301" s="1" t="s">
        <v>132928</v>
      </c>
      <c r="B45301" s="1" t="s">
        <v>132929</v>
      </c>
      <c r="C45301" s="1" t="s">
        <v>132930</v>
      </c>
      <c r="D45301" s="1">
        <v>295.0</v>
      </c>
    </row>
    <row r="45302">
      <c r="A45302" s="1" t="s">
        <v>132931</v>
      </c>
      <c r="B45302" s="1" t="s">
        <v>132932</v>
      </c>
      <c r="C45302" s="1" t="s">
        <v>132933</v>
      </c>
      <c r="D45302" s="1">
        <v>318.0</v>
      </c>
    </row>
    <row r="45303">
      <c r="A45303" s="1" t="s">
        <v>132934</v>
      </c>
      <c r="B45303" s="1" t="s">
        <v>132935</v>
      </c>
      <c r="C45303" s="1" t="s">
        <v>132936</v>
      </c>
      <c r="D45303" s="1">
        <v>2202.0</v>
      </c>
    </row>
    <row r="45304">
      <c r="A45304" s="1" t="s">
        <v>132937</v>
      </c>
      <c r="B45304" s="1" t="s">
        <v>132938</v>
      </c>
      <c r="C45304" s="1" t="s">
        <v>132939</v>
      </c>
      <c r="D45304" s="1">
        <v>172.0</v>
      </c>
    </row>
    <row r="45305">
      <c r="A45305" s="1" t="s">
        <v>132940</v>
      </c>
      <c r="B45305" s="1" t="s">
        <v>132941</v>
      </c>
      <c r="C45305" s="1" t="s">
        <v>132942</v>
      </c>
      <c r="D45305" s="1">
        <v>104.0</v>
      </c>
    </row>
    <row r="45306">
      <c r="A45306" s="1" t="s">
        <v>132943</v>
      </c>
      <c r="B45306" s="1" t="s">
        <v>132944</v>
      </c>
      <c r="C45306" s="1" t="s">
        <v>132945</v>
      </c>
      <c r="D45306" s="1">
        <v>573.0</v>
      </c>
    </row>
    <row r="45307">
      <c r="A45307" s="1" t="s">
        <v>132946</v>
      </c>
      <c r="B45307" s="1" t="s">
        <v>132947</v>
      </c>
      <c r="C45307" s="1" t="s">
        <v>132948</v>
      </c>
      <c r="D45307" s="1">
        <v>557.0</v>
      </c>
    </row>
    <row r="45308">
      <c r="A45308" s="1" t="s">
        <v>132949</v>
      </c>
      <c r="B45308" s="1" t="s">
        <v>132950</v>
      </c>
      <c r="C45308" s="1" t="s">
        <v>132951</v>
      </c>
      <c r="D45308" s="1">
        <v>328.0</v>
      </c>
    </row>
    <row r="45309">
      <c r="A45309" s="1" t="s">
        <v>50868</v>
      </c>
      <c r="B45309" s="1" t="s">
        <v>93563</v>
      </c>
      <c r="C45309" s="1" t="s">
        <v>132952</v>
      </c>
      <c r="D45309" s="1">
        <v>40.0</v>
      </c>
    </row>
    <row r="45310">
      <c r="A45310" s="1" t="s">
        <v>132953</v>
      </c>
      <c r="B45310" s="1" t="s">
        <v>132954</v>
      </c>
      <c r="C45310" s="1" t="s">
        <v>132955</v>
      </c>
      <c r="D45310" s="1">
        <v>924.0</v>
      </c>
    </row>
    <row r="45311">
      <c r="A45311" s="1" t="s">
        <v>132956</v>
      </c>
      <c r="B45311" s="1" t="s">
        <v>132957</v>
      </c>
      <c r="C45311" s="1" t="s">
        <v>132958</v>
      </c>
      <c r="D45311" s="1">
        <v>341.0</v>
      </c>
    </row>
    <row r="45312">
      <c r="A45312" s="1" t="s">
        <v>132959</v>
      </c>
      <c r="B45312" s="1" t="s">
        <v>132960</v>
      </c>
      <c r="C45312" s="1" t="s">
        <v>132961</v>
      </c>
      <c r="D45312" s="1">
        <v>1999.0</v>
      </c>
    </row>
    <row r="45313">
      <c r="A45313" s="1" t="s">
        <v>132962</v>
      </c>
      <c r="B45313" s="1" t="s">
        <v>132963</v>
      </c>
      <c r="C45313" s="1" t="s">
        <v>132964</v>
      </c>
      <c r="D45313" s="1">
        <v>938.0</v>
      </c>
    </row>
    <row r="45314">
      <c r="A45314" s="1" t="s">
        <v>132965</v>
      </c>
      <c r="B45314" s="1" t="s">
        <v>132966</v>
      </c>
      <c r="C45314" s="1" t="s">
        <v>132967</v>
      </c>
      <c r="D45314" s="1">
        <v>13.0</v>
      </c>
    </row>
    <row r="45315">
      <c r="A45315" s="1" t="s">
        <v>132968</v>
      </c>
      <c r="B45315" s="1" t="s">
        <v>132969</v>
      </c>
      <c r="C45315" s="1" t="s">
        <v>132970</v>
      </c>
      <c r="D45315" s="1">
        <v>220.0</v>
      </c>
    </row>
    <row r="45316">
      <c r="A45316" s="1" t="s">
        <v>132971</v>
      </c>
      <c r="B45316" s="1" t="s">
        <v>132972</v>
      </c>
      <c r="C45316" s="1" t="s">
        <v>132973</v>
      </c>
      <c r="D45316" s="1">
        <v>131.0</v>
      </c>
    </row>
    <row r="45317">
      <c r="A45317" s="1" t="s">
        <v>132974</v>
      </c>
      <c r="B45317" s="1" t="s">
        <v>132975</v>
      </c>
      <c r="C45317" s="1" t="s">
        <v>132976</v>
      </c>
      <c r="D45317" s="1">
        <v>1719.0</v>
      </c>
    </row>
    <row r="45318">
      <c r="A45318" s="1" t="s">
        <v>132977</v>
      </c>
      <c r="B45318" s="1" t="s">
        <v>132977</v>
      </c>
      <c r="C45318" s="1" t="s">
        <v>132978</v>
      </c>
      <c r="D45318" s="1">
        <v>117.0</v>
      </c>
    </row>
    <row r="45319">
      <c r="A45319" s="1" t="s">
        <v>132979</v>
      </c>
      <c r="B45319" s="1" t="s">
        <v>132980</v>
      </c>
      <c r="C45319" s="1" t="s">
        <v>132981</v>
      </c>
      <c r="D45319" s="1">
        <v>146.0</v>
      </c>
    </row>
    <row r="45320">
      <c r="A45320" s="1" t="s">
        <v>132982</v>
      </c>
      <c r="B45320" s="1" t="s">
        <v>132983</v>
      </c>
      <c r="C45320" s="1" t="s">
        <v>132984</v>
      </c>
      <c r="D45320" s="1">
        <v>25.0</v>
      </c>
    </row>
    <row r="45321">
      <c r="A45321" s="1" t="s">
        <v>132985</v>
      </c>
      <c r="B45321" s="1" t="s">
        <v>132986</v>
      </c>
      <c r="C45321" s="1" t="s">
        <v>132987</v>
      </c>
      <c r="D45321" s="1">
        <v>1325.0</v>
      </c>
    </row>
    <row r="45322">
      <c r="A45322" s="1" t="s">
        <v>132988</v>
      </c>
      <c r="B45322" s="1" t="s">
        <v>132989</v>
      </c>
      <c r="C45322" s="1" t="s">
        <v>132990</v>
      </c>
      <c r="D45322" s="1">
        <v>4240.0</v>
      </c>
    </row>
    <row r="45323">
      <c r="A45323" s="1" t="s">
        <v>132991</v>
      </c>
      <c r="B45323" s="1" t="s">
        <v>132992</v>
      </c>
      <c r="C45323" s="1" t="s">
        <v>132993</v>
      </c>
      <c r="D45323" s="1">
        <v>295.0</v>
      </c>
    </row>
    <row r="45324">
      <c r="A45324" s="1" t="s">
        <v>132994</v>
      </c>
      <c r="B45324" s="1" t="s">
        <v>132995</v>
      </c>
      <c r="C45324" s="1" t="s">
        <v>132996</v>
      </c>
      <c r="D45324" s="1">
        <v>101.0</v>
      </c>
    </row>
    <row r="45325">
      <c r="A45325" s="1" t="s">
        <v>132997</v>
      </c>
      <c r="B45325" s="1" t="s">
        <v>132998</v>
      </c>
      <c r="C45325" s="1" t="s">
        <v>132999</v>
      </c>
      <c r="D45325" s="1">
        <v>103.0</v>
      </c>
    </row>
    <row r="45326">
      <c r="A45326" s="1" t="s">
        <v>133000</v>
      </c>
      <c r="B45326" s="1" t="s">
        <v>133001</v>
      </c>
      <c r="C45326" s="1" t="s">
        <v>133002</v>
      </c>
      <c r="D45326" s="1">
        <v>17.0</v>
      </c>
    </row>
    <row r="45327">
      <c r="A45327" s="1" t="s">
        <v>133003</v>
      </c>
      <c r="B45327" s="1" t="s">
        <v>133004</v>
      </c>
      <c r="C45327" s="1" t="s">
        <v>133005</v>
      </c>
      <c r="D45327" s="1">
        <v>113.0</v>
      </c>
    </row>
    <row r="45328">
      <c r="A45328" s="1" t="s">
        <v>133006</v>
      </c>
      <c r="B45328" s="1" t="s">
        <v>133007</v>
      </c>
      <c r="C45328" s="1" t="s">
        <v>133008</v>
      </c>
      <c r="D45328" s="1">
        <v>32.0</v>
      </c>
    </row>
    <row r="45329">
      <c r="A45329" s="1" t="s">
        <v>133009</v>
      </c>
      <c r="B45329" s="1" t="s">
        <v>133010</v>
      </c>
      <c r="C45329" s="1" t="s">
        <v>133011</v>
      </c>
      <c r="D45329" s="1">
        <v>594.0</v>
      </c>
    </row>
    <row r="45330">
      <c r="A45330" s="1" t="s">
        <v>133012</v>
      </c>
      <c r="B45330" s="1" t="s">
        <v>133013</v>
      </c>
      <c r="C45330" s="1" t="s">
        <v>133014</v>
      </c>
      <c r="D45330" s="1">
        <v>469.0</v>
      </c>
    </row>
    <row r="45331">
      <c r="A45331" s="1" t="s">
        <v>133015</v>
      </c>
      <c r="B45331" s="1" t="s">
        <v>133015</v>
      </c>
      <c r="C45331" s="1" t="s">
        <v>133016</v>
      </c>
      <c r="D45331" s="1">
        <v>148.0</v>
      </c>
    </row>
    <row r="45332">
      <c r="A45332" s="1" t="s">
        <v>133017</v>
      </c>
      <c r="B45332" s="1" t="s">
        <v>133018</v>
      </c>
      <c r="C45332" s="1" t="s">
        <v>133019</v>
      </c>
      <c r="D45332" s="1">
        <v>359.0</v>
      </c>
    </row>
    <row r="45333">
      <c r="A45333" s="1" t="s">
        <v>133020</v>
      </c>
      <c r="B45333" s="1" t="s">
        <v>133021</v>
      </c>
      <c r="C45333" s="1" t="s">
        <v>133022</v>
      </c>
      <c r="D45333" s="1">
        <v>594.0</v>
      </c>
    </row>
    <row r="45334">
      <c r="A45334" s="1" t="s">
        <v>133023</v>
      </c>
      <c r="B45334" s="1" t="s">
        <v>133024</v>
      </c>
      <c r="C45334" s="1" t="s">
        <v>133025</v>
      </c>
      <c r="D45334" s="1">
        <v>85.0</v>
      </c>
    </row>
    <row r="45335">
      <c r="A45335" s="1" t="s">
        <v>133026</v>
      </c>
      <c r="B45335" s="1" t="s">
        <v>133027</v>
      </c>
      <c r="C45335" s="1" t="s">
        <v>133028</v>
      </c>
      <c r="D45335" s="1">
        <v>5781.0</v>
      </c>
    </row>
    <row r="45336">
      <c r="A45336" s="1" t="s">
        <v>133029</v>
      </c>
      <c r="B45336" s="1" t="s">
        <v>133030</v>
      </c>
      <c r="C45336" s="1" t="s">
        <v>133031</v>
      </c>
      <c r="D45336" s="1">
        <v>194.0</v>
      </c>
    </row>
    <row r="45337">
      <c r="A45337" s="1" t="s">
        <v>133032</v>
      </c>
      <c r="B45337" s="1" t="s">
        <v>133033</v>
      </c>
      <c r="C45337" s="1" t="s">
        <v>133034</v>
      </c>
      <c r="D45337" s="1">
        <v>136.0</v>
      </c>
    </row>
    <row r="45338">
      <c r="A45338" s="1" t="s">
        <v>133035</v>
      </c>
      <c r="B45338" s="1" t="s">
        <v>133036</v>
      </c>
      <c r="C45338" s="1" t="s">
        <v>133037</v>
      </c>
      <c r="D45338" s="1">
        <v>176.0</v>
      </c>
    </row>
    <row r="45339">
      <c r="A45339" s="1" t="s">
        <v>133038</v>
      </c>
      <c r="B45339" s="1" t="s">
        <v>133039</v>
      </c>
      <c r="C45339" s="1" t="s">
        <v>133040</v>
      </c>
      <c r="D45339" s="1">
        <v>1995.0</v>
      </c>
    </row>
    <row r="45340">
      <c r="A45340" s="1" t="s">
        <v>133041</v>
      </c>
      <c r="B45340" s="1" t="s">
        <v>133042</v>
      </c>
      <c r="C45340" s="1" t="s">
        <v>133043</v>
      </c>
      <c r="D45340" s="1">
        <v>69.0</v>
      </c>
    </row>
    <row r="45341">
      <c r="A45341" s="1" t="s">
        <v>133044</v>
      </c>
      <c r="B45341" s="1" t="s">
        <v>133045</v>
      </c>
      <c r="C45341" s="1" t="s">
        <v>133046</v>
      </c>
      <c r="D45341" s="1">
        <v>317.0</v>
      </c>
    </row>
    <row r="45342">
      <c r="A45342" s="1" t="s">
        <v>133047</v>
      </c>
      <c r="B45342" s="1" t="s">
        <v>133048</v>
      </c>
      <c r="C45342" s="1" t="s">
        <v>133049</v>
      </c>
      <c r="D45342" s="1">
        <v>280.0</v>
      </c>
    </row>
    <row r="45343">
      <c r="A45343" s="1" t="s">
        <v>133050</v>
      </c>
      <c r="B45343" s="1" t="s">
        <v>133051</v>
      </c>
      <c r="C45343" s="1" t="s">
        <v>133052</v>
      </c>
      <c r="D45343" s="1">
        <v>423.0</v>
      </c>
    </row>
    <row r="45344">
      <c r="A45344" s="1" t="s">
        <v>133053</v>
      </c>
      <c r="B45344" s="1" t="s">
        <v>133054</v>
      </c>
      <c r="C45344" s="1" t="s">
        <v>133055</v>
      </c>
      <c r="D45344" s="1">
        <v>2530.0</v>
      </c>
    </row>
    <row r="45345">
      <c r="A45345" s="1" t="s">
        <v>133056</v>
      </c>
      <c r="B45345" s="1" t="s">
        <v>133056</v>
      </c>
      <c r="C45345" s="1" t="s">
        <v>133057</v>
      </c>
      <c r="D45345" s="1">
        <v>94.0</v>
      </c>
    </row>
    <row r="45346">
      <c r="A45346" s="1" t="s">
        <v>133058</v>
      </c>
      <c r="B45346" s="1" t="s">
        <v>133059</v>
      </c>
      <c r="C45346" s="1" t="s">
        <v>133060</v>
      </c>
      <c r="D45346" s="1">
        <v>2746.0</v>
      </c>
    </row>
    <row r="45347">
      <c r="A45347" s="1" t="s">
        <v>133061</v>
      </c>
      <c r="B45347" s="1" t="s">
        <v>133062</v>
      </c>
      <c r="C45347" s="1" t="s">
        <v>133063</v>
      </c>
      <c r="D45347" s="1">
        <v>134.0</v>
      </c>
    </row>
    <row r="45348">
      <c r="A45348" s="1" t="s">
        <v>133064</v>
      </c>
      <c r="B45348" s="1" t="s">
        <v>133065</v>
      </c>
      <c r="C45348" s="1" t="s">
        <v>133066</v>
      </c>
      <c r="D45348" s="1">
        <v>255.0</v>
      </c>
    </row>
    <row r="45349">
      <c r="A45349" s="1" t="s">
        <v>133067</v>
      </c>
      <c r="B45349" s="1" t="s">
        <v>133068</v>
      </c>
      <c r="C45349" s="1" t="s">
        <v>133069</v>
      </c>
      <c r="D45349" s="1">
        <v>135.0</v>
      </c>
    </row>
    <row r="45350">
      <c r="A45350" s="1" t="s">
        <v>133070</v>
      </c>
      <c r="B45350" s="1" t="s">
        <v>133071</v>
      </c>
      <c r="C45350" s="1" t="s">
        <v>133072</v>
      </c>
      <c r="D45350" s="1">
        <v>316.0</v>
      </c>
    </row>
    <row r="45351">
      <c r="A45351" s="1" t="s">
        <v>133073</v>
      </c>
      <c r="B45351" s="1" t="s">
        <v>133074</v>
      </c>
      <c r="C45351" s="1" t="s">
        <v>133075</v>
      </c>
      <c r="D45351" s="1">
        <v>88.0</v>
      </c>
    </row>
    <row r="45352">
      <c r="A45352" s="1" t="s">
        <v>133076</v>
      </c>
      <c r="B45352" s="1" t="s">
        <v>133077</v>
      </c>
      <c r="C45352" s="1" t="s">
        <v>133078</v>
      </c>
      <c r="D45352" s="1">
        <v>303.0</v>
      </c>
    </row>
    <row r="45353">
      <c r="A45353" s="1" t="s">
        <v>133079</v>
      </c>
      <c r="B45353" s="1" t="s">
        <v>133080</v>
      </c>
      <c r="C45353" s="1" t="s">
        <v>133081</v>
      </c>
      <c r="D45353" s="1">
        <v>50.0</v>
      </c>
    </row>
    <row r="45354">
      <c r="A45354" s="1" t="s">
        <v>133082</v>
      </c>
      <c r="B45354" s="1" t="s">
        <v>133083</v>
      </c>
      <c r="C45354" s="1" t="s">
        <v>133084</v>
      </c>
      <c r="D45354" s="1">
        <v>94.0</v>
      </c>
    </row>
    <row r="45355">
      <c r="A45355" s="1" t="s">
        <v>133085</v>
      </c>
      <c r="B45355" s="1" t="s">
        <v>133086</v>
      </c>
      <c r="C45355" s="1" t="s">
        <v>133087</v>
      </c>
      <c r="D45355" s="1">
        <v>762.0</v>
      </c>
    </row>
    <row r="45356">
      <c r="A45356" s="1" t="s">
        <v>133088</v>
      </c>
      <c r="B45356" s="1" t="s">
        <v>133089</v>
      </c>
      <c r="C45356" s="1" t="s">
        <v>133090</v>
      </c>
      <c r="D45356" s="1">
        <v>63.0</v>
      </c>
    </row>
    <row r="45357">
      <c r="A45357" s="1" t="s">
        <v>133091</v>
      </c>
      <c r="B45357" s="1" t="s">
        <v>133092</v>
      </c>
      <c r="C45357" s="1" t="s">
        <v>133093</v>
      </c>
      <c r="D45357" s="1">
        <v>573.0</v>
      </c>
    </row>
    <row r="45358">
      <c r="A45358" s="1" t="s">
        <v>133094</v>
      </c>
      <c r="B45358" s="1" t="s">
        <v>133095</v>
      </c>
      <c r="C45358" s="1" t="s">
        <v>133096</v>
      </c>
      <c r="D45358" s="1">
        <v>124.0</v>
      </c>
    </row>
    <row r="45359">
      <c r="A45359" s="1" t="s">
        <v>133097</v>
      </c>
      <c r="B45359" s="1" t="s">
        <v>133098</v>
      </c>
      <c r="C45359" s="1" t="s">
        <v>133099</v>
      </c>
      <c r="D45359" s="1">
        <v>128.0</v>
      </c>
    </row>
    <row r="45360">
      <c r="A45360" s="1" t="s">
        <v>133100</v>
      </c>
      <c r="B45360" s="1" t="s">
        <v>133101</v>
      </c>
      <c r="C45360" s="1" t="s">
        <v>133102</v>
      </c>
      <c r="D45360" s="1">
        <v>44.0</v>
      </c>
    </row>
    <row r="45361">
      <c r="A45361" s="1" t="s">
        <v>133103</v>
      </c>
      <c r="B45361" s="1" t="s">
        <v>133104</v>
      </c>
      <c r="C45361" s="1" t="s">
        <v>133105</v>
      </c>
      <c r="D45361" s="1">
        <v>1289.0</v>
      </c>
    </row>
    <row r="45362">
      <c r="A45362" s="1" t="s">
        <v>133106</v>
      </c>
      <c r="B45362" s="1" t="s">
        <v>133107</v>
      </c>
      <c r="C45362" s="1" t="s">
        <v>133108</v>
      </c>
      <c r="D45362" s="1">
        <v>59.0</v>
      </c>
    </row>
    <row r="45363">
      <c r="A45363" s="1" t="s">
        <v>133109</v>
      </c>
      <c r="B45363" s="1" t="s">
        <v>133110</v>
      </c>
      <c r="C45363" s="1" t="s">
        <v>133111</v>
      </c>
      <c r="D45363" s="1">
        <v>3163.0</v>
      </c>
    </row>
    <row r="45364">
      <c r="A45364" s="1" t="s">
        <v>133112</v>
      </c>
      <c r="B45364" s="1" t="s">
        <v>133113</v>
      </c>
      <c r="C45364" s="1" t="s">
        <v>133114</v>
      </c>
      <c r="D45364" s="1">
        <v>1317.0</v>
      </c>
    </row>
    <row r="45365">
      <c r="A45365" s="1" t="s">
        <v>133115</v>
      </c>
      <c r="B45365" s="1" t="s">
        <v>133116</v>
      </c>
      <c r="C45365" s="1" t="s">
        <v>133117</v>
      </c>
      <c r="D45365" s="1">
        <v>495.0</v>
      </c>
    </row>
    <row r="45366">
      <c r="A45366" s="1" t="s">
        <v>133118</v>
      </c>
      <c r="B45366" s="1" t="s">
        <v>133119</v>
      </c>
      <c r="C45366" s="1" t="s">
        <v>133120</v>
      </c>
      <c r="D45366" s="1">
        <v>3527.0</v>
      </c>
    </row>
    <row r="45367">
      <c r="A45367" s="1" t="s">
        <v>133121</v>
      </c>
      <c r="B45367" s="1" t="s">
        <v>133122</v>
      </c>
      <c r="C45367" s="1" t="s">
        <v>133123</v>
      </c>
      <c r="D45367" s="1">
        <v>629.0</v>
      </c>
    </row>
    <row r="45368">
      <c r="A45368" s="1" t="s">
        <v>133124</v>
      </c>
      <c r="B45368" s="1" t="s">
        <v>133125</v>
      </c>
      <c r="C45368" s="1" t="s">
        <v>133126</v>
      </c>
      <c r="D45368" s="1">
        <v>38.0</v>
      </c>
    </row>
    <row r="45369">
      <c r="A45369" s="1" t="s">
        <v>133127</v>
      </c>
      <c r="B45369" s="1" t="s">
        <v>133128</v>
      </c>
      <c r="C45369" s="1" t="s">
        <v>133129</v>
      </c>
      <c r="D45369" s="1">
        <v>139.0</v>
      </c>
    </row>
    <row r="45370">
      <c r="A45370" s="1" t="s">
        <v>133130</v>
      </c>
      <c r="B45370" s="1" t="s">
        <v>133131</v>
      </c>
      <c r="C45370" s="1" t="s">
        <v>133132</v>
      </c>
      <c r="D45370" s="1">
        <v>1007.0</v>
      </c>
    </row>
    <row r="45371">
      <c r="A45371" s="1" t="s">
        <v>133133</v>
      </c>
      <c r="B45371" s="1" t="s">
        <v>133134</v>
      </c>
      <c r="C45371" s="1" t="s">
        <v>133135</v>
      </c>
      <c r="D45371" s="1">
        <v>197.0</v>
      </c>
    </row>
    <row r="45372">
      <c r="A45372" s="1" t="s">
        <v>133136</v>
      </c>
      <c r="B45372" s="1" t="s">
        <v>133137</v>
      </c>
      <c r="C45372" s="1" t="s">
        <v>133138</v>
      </c>
      <c r="D45372" s="1">
        <v>19.0</v>
      </c>
    </row>
    <row r="45373">
      <c r="A45373" s="1" t="s">
        <v>133139</v>
      </c>
      <c r="B45373" s="1" t="s">
        <v>133140</v>
      </c>
      <c r="C45373" s="1" t="s">
        <v>133141</v>
      </c>
      <c r="D45373" s="1">
        <v>145.0</v>
      </c>
    </row>
    <row r="45374">
      <c r="A45374" s="1" t="s">
        <v>133142</v>
      </c>
      <c r="B45374" s="1" t="s">
        <v>133143</v>
      </c>
      <c r="C45374" s="1" t="s">
        <v>133144</v>
      </c>
      <c r="D45374" s="1">
        <v>2729.0</v>
      </c>
    </row>
    <row r="45375">
      <c r="A45375" s="1" t="s">
        <v>133145</v>
      </c>
      <c r="B45375" s="1" t="s">
        <v>133146</v>
      </c>
      <c r="C45375" s="1" t="s">
        <v>133147</v>
      </c>
      <c r="D45375" s="1">
        <v>311.0</v>
      </c>
    </row>
    <row r="45376">
      <c r="A45376" s="1" t="s">
        <v>133148</v>
      </c>
      <c r="B45376" s="1" t="s">
        <v>133149</v>
      </c>
      <c r="C45376" s="1" t="s">
        <v>133150</v>
      </c>
      <c r="D45376" s="1">
        <v>138.0</v>
      </c>
    </row>
    <row r="45377">
      <c r="A45377" s="1" t="s">
        <v>133151</v>
      </c>
      <c r="B45377" s="1" t="s">
        <v>133152</v>
      </c>
      <c r="C45377" s="1" t="s">
        <v>133153</v>
      </c>
      <c r="D45377" s="1">
        <v>495.0</v>
      </c>
    </row>
    <row r="45378">
      <c r="A45378" s="1" t="s">
        <v>133154</v>
      </c>
      <c r="B45378" s="1" t="s">
        <v>133155</v>
      </c>
      <c r="C45378" s="1" t="s">
        <v>133156</v>
      </c>
      <c r="D45378" s="1">
        <v>335.0</v>
      </c>
    </row>
    <row r="45379">
      <c r="A45379" s="1" t="s">
        <v>133157</v>
      </c>
      <c r="B45379" s="1" t="s">
        <v>133158</v>
      </c>
      <c r="C45379" s="1" t="s">
        <v>133159</v>
      </c>
      <c r="D45379" s="1">
        <v>714.0</v>
      </c>
    </row>
    <row r="45380">
      <c r="A45380" s="1" t="s">
        <v>133160</v>
      </c>
      <c r="B45380" s="1" t="s">
        <v>133161</v>
      </c>
      <c r="C45380" s="1" t="s">
        <v>133162</v>
      </c>
      <c r="D45380" s="1">
        <v>138.0</v>
      </c>
    </row>
    <row r="45381">
      <c r="A45381" s="1" t="s">
        <v>133163</v>
      </c>
      <c r="B45381" s="1" t="s">
        <v>133164</v>
      </c>
      <c r="C45381" s="1" t="s">
        <v>133165</v>
      </c>
      <c r="D45381" s="1">
        <v>288.0</v>
      </c>
    </row>
    <row r="45382">
      <c r="A45382" s="1" t="s">
        <v>133166</v>
      </c>
      <c r="B45382" s="1" t="s">
        <v>133167</v>
      </c>
      <c r="C45382" s="1" t="s">
        <v>133168</v>
      </c>
      <c r="D45382" s="1">
        <v>203.0</v>
      </c>
    </row>
    <row r="45383">
      <c r="A45383" s="1" t="s">
        <v>133169</v>
      </c>
      <c r="B45383" s="1" t="s">
        <v>133170</v>
      </c>
      <c r="C45383" s="1" t="s">
        <v>133171</v>
      </c>
      <c r="D45383" s="1">
        <v>590.0</v>
      </c>
    </row>
    <row r="45384">
      <c r="A45384" s="1" t="s">
        <v>133172</v>
      </c>
      <c r="B45384" s="1" t="s">
        <v>133173</v>
      </c>
      <c r="C45384" s="1" t="s">
        <v>133174</v>
      </c>
      <c r="D45384" s="1">
        <v>365.0</v>
      </c>
    </row>
    <row r="45385">
      <c r="A45385" s="1" t="s">
        <v>133175</v>
      </c>
      <c r="B45385" s="1" t="s">
        <v>133176</v>
      </c>
      <c r="C45385" s="1" t="s">
        <v>133177</v>
      </c>
      <c r="D45385" s="1">
        <v>492.0</v>
      </c>
    </row>
    <row r="45386">
      <c r="A45386" s="1" t="s">
        <v>45978</v>
      </c>
      <c r="B45386" s="1" t="s">
        <v>45979</v>
      </c>
      <c r="C45386" s="1" t="s">
        <v>133178</v>
      </c>
      <c r="D45386" s="1">
        <v>418.0</v>
      </c>
    </row>
    <row r="45387">
      <c r="A45387" s="1" t="s">
        <v>31181</v>
      </c>
      <c r="B45387" s="1" t="s">
        <v>31182</v>
      </c>
      <c r="C45387" s="1" t="s">
        <v>133179</v>
      </c>
      <c r="D45387" s="1">
        <v>512.0</v>
      </c>
    </row>
    <row r="45388">
      <c r="A45388" s="1" t="s">
        <v>133180</v>
      </c>
      <c r="B45388" s="1" t="s">
        <v>133181</v>
      </c>
      <c r="C45388" s="1" t="s">
        <v>133182</v>
      </c>
      <c r="D45388" s="1">
        <v>115.0</v>
      </c>
    </row>
    <row r="45389">
      <c r="A45389" s="1" t="s">
        <v>133183</v>
      </c>
      <c r="B45389" s="1" t="s">
        <v>133184</v>
      </c>
      <c r="C45389" s="1" t="s">
        <v>133185</v>
      </c>
      <c r="D45389" s="1">
        <v>1199.0</v>
      </c>
    </row>
    <row r="45390">
      <c r="A45390" s="1" t="s">
        <v>133186</v>
      </c>
      <c r="B45390" s="1" t="s">
        <v>133187</v>
      </c>
      <c r="C45390" s="1" t="s">
        <v>133188</v>
      </c>
      <c r="D45390" s="1">
        <v>253.0</v>
      </c>
    </row>
    <row r="45391">
      <c r="A45391" s="1" t="s">
        <v>133189</v>
      </c>
      <c r="B45391" s="1" t="s">
        <v>133190</v>
      </c>
      <c r="C45391" s="1" t="s">
        <v>133191</v>
      </c>
      <c r="D45391" s="1">
        <v>4834.0</v>
      </c>
    </row>
    <row r="45392">
      <c r="A45392" s="1" t="s">
        <v>133192</v>
      </c>
      <c r="B45392" s="1" t="s">
        <v>133193</v>
      </c>
      <c r="C45392" s="1" t="s">
        <v>133194</v>
      </c>
      <c r="D45392" s="1">
        <v>343.0</v>
      </c>
    </row>
    <row r="45393">
      <c r="A45393" s="1" t="s">
        <v>133195</v>
      </c>
      <c r="B45393" s="1" t="s">
        <v>133196</v>
      </c>
      <c r="C45393" s="1" t="s">
        <v>133197</v>
      </c>
      <c r="D45393" s="1">
        <v>720.0</v>
      </c>
    </row>
    <row r="45394">
      <c r="A45394" s="1" t="s">
        <v>133198</v>
      </c>
      <c r="B45394" s="1" t="s">
        <v>133199</v>
      </c>
      <c r="C45394" s="1" t="s">
        <v>133200</v>
      </c>
      <c r="D45394" s="1">
        <v>401.0</v>
      </c>
    </row>
    <row r="45395">
      <c r="A45395" s="1" t="s">
        <v>133201</v>
      </c>
      <c r="B45395" s="1" t="s">
        <v>133202</v>
      </c>
      <c r="C45395" s="1" t="s">
        <v>133203</v>
      </c>
      <c r="D45395" s="1">
        <v>89.0</v>
      </c>
    </row>
    <row r="45396">
      <c r="A45396" s="1" t="s">
        <v>133204</v>
      </c>
      <c r="B45396" s="1" t="s">
        <v>133205</v>
      </c>
      <c r="C45396" s="1" t="s">
        <v>133206</v>
      </c>
      <c r="D45396" s="1">
        <v>1612.0</v>
      </c>
    </row>
    <row r="45397">
      <c r="A45397" s="1" t="s">
        <v>133207</v>
      </c>
      <c r="B45397" s="1" t="s">
        <v>133208</v>
      </c>
      <c r="C45397" s="1" t="s">
        <v>133209</v>
      </c>
      <c r="D45397" s="1">
        <v>299.0</v>
      </c>
    </row>
    <row r="45398">
      <c r="A45398" s="1" t="s">
        <v>133210</v>
      </c>
      <c r="B45398" s="1" t="s">
        <v>133211</v>
      </c>
      <c r="C45398" s="1" t="s">
        <v>133212</v>
      </c>
      <c r="D45398" s="1">
        <v>299.0</v>
      </c>
    </row>
    <row r="45399">
      <c r="A45399" s="1" t="s">
        <v>133213</v>
      </c>
      <c r="B45399" s="1" t="s">
        <v>133214</v>
      </c>
      <c r="C45399" s="1" t="s">
        <v>133215</v>
      </c>
      <c r="D45399" s="1">
        <v>141.0</v>
      </c>
    </row>
    <row r="45400">
      <c r="A45400" s="1" t="s">
        <v>133216</v>
      </c>
      <c r="B45400" s="1" t="s">
        <v>133217</v>
      </c>
      <c r="C45400" s="1" t="s">
        <v>133218</v>
      </c>
      <c r="D45400" s="1">
        <v>121.0</v>
      </c>
    </row>
    <row r="45401">
      <c r="A45401" s="1" t="s">
        <v>133219</v>
      </c>
      <c r="B45401" s="1" t="s">
        <v>133220</v>
      </c>
      <c r="C45401" s="1" t="s">
        <v>133221</v>
      </c>
      <c r="D45401" s="1">
        <v>596.0</v>
      </c>
    </row>
    <row r="45402">
      <c r="A45402" s="1" t="s">
        <v>133222</v>
      </c>
      <c r="B45402" s="1" t="s">
        <v>133223</v>
      </c>
      <c r="C45402" s="1" t="s">
        <v>133224</v>
      </c>
      <c r="D45402" s="1">
        <v>3202.0</v>
      </c>
    </row>
    <row r="45403">
      <c r="A45403" s="1" t="s">
        <v>133225</v>
      </c>
      <c r="B45403" s="1" t="s">
        <v>133226</v>
      </c>
      <c r="C45403" s="1" t="s">
        <v>133227</v>
      </c>
      <c r="D45403" s="1">
        <v>130.0</v>
      </c>
    </row>
    <row r="45404">
      <c r="A45404" s="1" t="s">
        <v>133228</v>
      </c>
      <c r="B45404" s="1" t="s">
        <v>133229</v>
      </c>
      <c r="C45404" s="1" t="s">
        <v>133230</v>
      </c>
      <c r="D45404" s="1">
        <v>293.0</v>
      </c>
    </row>
    <row r="45405">
      <c r="A45405" s="1" t="s">
        <v>133231</v>
      </c>
      <c r="B45405" s="1" t="s">
        <v>133232</v>
      </c>
      <c r="C45405" s="1" t="s">
        <v>133233</v>
      </c>
      <c r="D45405" s="1">
        <v>36.0</v>
      </c>
    </row>
    <row r="45406">
      <c r="A45406" s="1" t="s">
        <v>133234</v>
      </c>
      <c r="B45406" s="1" t="s">
        <v>133235</v>
      </c>
      <c r="C45406" s="1" t="s">
        <v>133236</v>
      </c>
      <c r="D45406" s="1">
        <v>555.0</v>
      </c>
    </row>
    <row r="45407">
      <c r="A45407" s="1" t="s">
        <v>133237</v>
      </c>
      <c r="B45407" s="1" t="s">
        <v>133238</v>
      </c>
      <c r="C45407" s="1" t="s">
        <v>133239</v>
      </c>
      <c r="D45407" s="1">
        <v>374.0</v>
      </c>
    </row>
    <row r="45408">
      <c r="A45408" s="1" t="s">
        <v>133240</v>
      </c>
      <c r="B45408" s="1" t="s">
        <v>133241</v>
      </c>
      <c r="C45408" s="1" t="s">
        <v>133242</v>
      </c>
      <c r="D45408" s="1">
        <v>269.0</v>
      </c>
    </row>
    <row r="45409">
      <c r="A45409" s="1" t="s">
        <v>133243</v>
      </c>
      <c r="B45409" s="1" t="s">
        <v>133244</v>
      </c>
      <c r="C45409" s="1" t="s">
        <v>133245</v>
      </c>
      <c r="D45409" s="1">
        <v>142.0</v>
      </c>
    </row>
    <row r="45410">
      <c r="A45410" s="1" t="s">
        <v>133246</v>
      </c>
      <c r="B45410" s="1" t="s">
        <v>133247</v>
      </c>
      <c r="C45410" s="1" t="s">
        <v>133248</v>
      </c>
      <c r="D45410" s="1">
        <v>104.0</v>
      </c>
    </row>
    <row r="45411">
      <c r="A45411" s="1" t="s">
        <v>133249</v>
      </c>
      <c r="B45411" s="1" t="s">
        <v>133250</v>
      </c>
      <c r="C45411" s="1" t="s">
        <v>133251</v>
      </c>
      <c r="D45411" s="1">
        <v>599.0</v>
      </c>
    </row>
    <row r="45412">
      <c r="A45412" s="1" t="s">
        <v>133252</v>
      </c>
      <c r="B45412" s="1" t="s">
        <v>133253</v>
      </c>
      <c r="C45412" s="1" t="s">
        <v>133254</v>
      </c>
      <c r="D45412" s="1">
        <v>158.0</v>
      </c>
    </row>
    <row r="45413">
      <c r="A45413" s="1" t="s">
        <v>133255</v>
      </c>
      <c r="B45413" s="1" t="s">
        <v>133256</v>
      </c>
      <c r="C45413" s="1" t="s">
        <v>133257</v>
      </c>
      <c r="D45413" s="1">
        <v>469.0</v>
      </c>
    </row>
    <row r="45414">
      <c r="A45414" s="1" t="s">
        <v>133258</v>
      </c>
      <c r="B45414" s="1" t="s">
        <v>133258</v>
      </c>
      <c r="C45414" s="1" t="s">
        <v>133259</v>
      </c>
      <c r="D45414" s="1">
        <v>369.0</v>
      </c>
    </row>
    <row r="45415">
      <c r="A45415" s="1" t="s">
        <v>133260</v>
      </c>
      <c r="B45415" s="1" t="s">
        <v>133261</v>
      </c>
      <c r="C45415" s="1" t="s">
        <v>133262</v>
      </c>
      <c r="D45415" s="1">
        <v>272.0</v>
      </c>
    </row>
    <row r="45416">
      <c r="A45416" s="1" t="s">
        <v>133263</v>
      </c>
      <c r="B45416" s="1" t="s">
        <v>133264</v>
      </c>
      <c r="C45416" s="1" t="s">
        <v>133265</v>
      </c>
      <c r="D45416" s="1">
        <v>279.0</v>
      </c>
    </row>
    <row r="45417">
      <c r="A45417" s="1" t="s">
        <v>133266</v>
      </c>
      <c r="B45417" s="1" t="s">
        <v>133267</v>
      </c>
      <c r="C45417" s="1" t="s">
        <v>133268</v>
      </c>
      <c r="D45417" s="1">
        <v>421.0</v>
      </c>
    </row>
    <row r="45418">
      <c r="A45418" s="1" t="s">
        <v>133269</v>
      </c>
      <c r="B45418" s="1" t="s">
        <v>133270</v>
      </c>
      <c r="C45418" s="1" t="s">
        <v>133271</v>
      </c>
      <c r="D45418" s="1">
        <v>419.0</v>
      </c>
    </row>
    <row r="45419">
      <c r="A45419" s="1" t="s">
        <v>133272</v>
      </c>
      <c r="B45419" s="1" t="s">
        <v>133273</v>
      </c>
      <c r="C45419" s="1" t="s">
        <v>133274</v>
      </c>
      <c r="D45419" s="1">
        <v>121.0</v>
      </c>
    </row>
    <row r="45420">
      <c r="A45420" s="1" t="s">
        <v>133275</v>
      </c>
      <c r="B45420" s="1" t="s">
        <v>133276</v>
      </c>
      <c r="C45420" s="1" t="s">
        <v>133277</v>
      </c>
      <c r="D45420" s="1">
        <v>243.0</v>
      </c>
    </row>
    <row r="45421">
      <c r="A45421" s="1" t="s">
        <v>133278</v>
      </c>
      <c r="B45421" s="1" t="s">
        <v>133279</v>
      </c>
      <c r="C45421" s="1" t="s">
        <v>133280</v>
      </c>
      <c r="D45421" s="1">
        <v>153.0</v>
      </c>
    </row>
    <row r="45422">
      <c r="A45422" s="1" t="s">
        <v>133281</v>
      </c>
      <c r="B45422" s="1" t="s">
        <v>133282</v>
      </c>
      <c r="C45422" s="1" t="s">
        <v>133283</v>
      </c>
      <c r="D45422" s="1">
        <v>119.0</v>
      </c>
    </row>
    <row r="45423">
      <c r="A45423" s="1" t="s">
        <v>133284</v>
      </c>
      <c r="B45423" s="1" t="s">
        <v>133285</v>
      </c>
      <c r="C45423" s="1" t="s">
        <v>133286</v>
      </c>
      <c r="D45423" s="1">
        <v>1439.0</v>
      </c>
    </row>
    <row r="45424">
      <c r="A45424" s="1" t="s">
        <v>133287</v>
      </c>
      <c r="B45424" s="1" t="s">
        <v>133288</v>
      </c>
      <c r="C45424" s="1" t="s">
        <v>133289</v>
      </c>
      <c r="D45424" s="1">
        <v>286.0</v>
      </c>
    </row>
    <row r="45425">
      <c r="A45425" s="1" t="s">
        <v>133290</v>
      </c>
      <c r="B45425" s="1" t="s">
        <v>133291</v>
      </c>
      <c r="C45425" s="1" t="s">
        <v>133292</v>
      </c>
      <c r="D45425" s="1">
        <v>26.0</v>
      </c>
    </row>
    <row r="45426">
      <c r="A45426" s="1" t="s">
        <v>133293</v>
      </c>
      <c r="B45426" s="1" t="s">
        <v>133294</v>
      </c>
      <c r="C45426" s="1" t="s">
        <v>133295</v>
      </c>
      <c r="D45426" s="1">
        <v>640.0</v>
      </c>
    </row>
    <row r="45427">
      <c r="A45427" s="1" t="s">
        <v>133296</v>
      </c>
      <c r="B45427" s="1" t="s">
        <v>133297</v>
      </c>
      <c r="C45427" s="1" t="s">
        <v>133298</v>
      </c>
      <c r="D45427" s="1">
        <v>19.0</v>
      </c>
    </row>
    <row r="45428">
      <c r="A45428" s="1" t="s">
        <v>133299</v>
      </c>
      <c r="B45428" s="1" t="s">
        <v>133300</v>
      </c>
      <c r="C45428" s="1" t="s">
        <v>133301</v>
      </c>
      <c r="D45428" s="1">
        <v>1599.0</v>
      </c>
    </row>
    <row r="45429">
      <c r="A45429" s="1" t="s">
        <v>133302</v>
      </c>
      <c r="B45429" s="1" t="s">
        <v>133303</v>
      </c>
      <c r="C45429" s="1" t="s">
        <v>133304</v>
      </c>
      <c r="D45429" s="1">
        <v>298.0</v>
      </c>
    </row>
    <row r="45430">
      <c r="A45430" s="1" t="s">
        <v>133305</v>
      </c>
      <c r="B45430" s="1" t="s">
        <v>133306</v>
      </c>
      <c r="C45430" s="1" t="s">
        <v>133307</v>
      </c>
      <c r="D45430" s="1">
        <v>199.0</v>
      </c>
    </row>
    <row r="45431">
      <c r="A45431" s="1" t="s">
        <v>133308</v>
      </c>
      <c r="B45431" s="1" t="s">
        <v>133309</v>
      </c>
      <c r="C45431" s="1" t="s">
        <v>133310</v>
      </c>
      <c r="D45431" s="1">
        <v>10441.0</v>
      </c>
    </row>
    <row r="45432">
      <c r="A45432" s="1" t="s">
        <v>133311</v>
      </c>
      <c r="B45432" s="1" t="s">
        <v>133312</v>
      </c>
      <c r="C45432" s="1" t="s">
        <v>133313</v>
      </c>
      <c r="D45432" s="1">
        <v>60.0</v>
      </c>
    </row>
    <row r="45433">
      <c r="A45433" s="1" t="s">
        <v>133314</v>
      </c>
      <c r="B45433" s="1" t="s">
        <v>133315</v>
      </c>
      <c r="C45433" s="1" t="s">
        <v>133316</v>
      </c>
      <c r="D45433" s="1">
        <v>52.0</v>
      </c>
    </row>
    <row r="45434">
      <c r="A45434" s="1" t="s">
        <v>133317</v>
      </c>
      <c r="B45434" s="1" t="s">
        <v>133318</v>
      </c>
      <c r="C45434" s="1" t="s">
        <v>133319</v>
      </c>
      <c r="D45434" s="1">
        <v>925.0</v>
      </c>
    </row>
    <row r="45435">
      <c r="A45435" s="1" t="s">
        <v>133320</v>
      </c>
      <c r="B45435" s="1" t="s">
        <v>133321</v>
      </c>
      <c r="C45435" s="1" t="s">
        <v>133322</v>
      </c>
      <c r="D45435" s="1">
        <v>58.0</v>
      </c>
    </row>
    <row r="45436">
      <c r="A45436" s="1" t="s">
        <v>133323</v>
      </c>
      <c r="B45436" s="1" t="s">
        <v>133324</v>
      </c>
      <c r="C45436" s="1" t="s">
        <v>133325</v>
      </c>
      <c r="D45436" s="1">
        <v>489.0</v>
      </c>
    </row>
    <row r="45437">
      <c r="A45437" s="1" t="s">
        <v>133326</v>
      </c>
      <c r="B45437" s="1" t="s">
        <v>133327</v>
      </c>
      <c r="C45437" s="1" t="s">
        <v>133328</v>
      </c>
      <c r="D45437" s="1">
        <v>140.0</v>
      </c>
    </row>
    <row r="45438">
      <c r="A45438" s="1" t="s">
        <v>133329</v>
      </c>
      <c r="B45438" s="1" t="s">
        <v>133330</v>
      </c>
      <c r="C45438" s="1" t="s">
        <v>133331</v>
      </c>
      <c r="D45438" s="1">
        <v>249.0</v>
      </c>
    </row>
    <row r="45439">
      <c r="A45439" s="1" t="s">
        <v>133332</v>
      </c>
      <c r="B45439" s="1" t="s">
        <v>133333</v>
      </c>
      <c r="C45439" s="1" t="s">
        <v>133334</v>
      </c>
      <c r="D45439" s="1">
        <v>944.0</v>
      </c>
    </row>
    <row r="45440">
      <c r="A45440" s="1" t="s">
        <v>133335</v>
      </c>
      <c r="B45440" s="1" t="s">
        <v>133336</v>
      </c>
      <c r="C45440" s="1" t="s">
        <v>133337</v>
      </c>
      <c r="D45440" s="1">
        <v>1706.0</v>
      </c>
    </row>
    <row r="45441">
      <c r="A45441" s="1" t="s">
        <v>133338</v>
      </c>
      <c r="B45441" s="1" t="s">
        <v>133339</v>
      </c>
      <c r="C45441" s="1" t="s">
        <v>133340</v>
      </c>
      <c r="D45441" s="1">
        <v>1262.0</v>
      </c>
    </row>
    <row r="45442">
      <c r="A45442" s="1" t="s">
        <v>133341</v>
      </c>
      <c r="B45442" s="1" t="s">
        <v>133342</v>
      </c>
      <c r="C45442" s="1" t="s">
        <v>133343</v>
      </c>
      <c r="D45442" s="1">
        <v>119.0</v>
      </c>
    </row>
    <row r="45443">
      <c r="A45443" s="1" t="s">
        <v>133344</v>
      </c>
      <c r="B45443" s="1" t="s">
        <v>133345</v>
      </c>
      <c r="C45443" s="1" t="s">
        <v>133346</v>
      </c>
      <c r="D45443" s="1">
        <v>602.0</v>
      </c>
    </row>
    <row r="45444">
      <c r="A45444" s="1" t="s">
        <v>133347</v>
      </c>
      <c r="B45444" s="1" t="s">
        <v>133348</v>
      </c>
      <c r="C45444" s="1" t="s">
        <v>133349</v>
      </c>
      <c r="D45444" s="1">
        <v>344.0</v>
      </c>
    </row>
    <row r="45445">
      <c r="A45445" s="1" t="s">
        <v>133350</v>
      </c>
      <c r="B45445" s="1" t="s">
        <v>133351</v>
      </c>
      <c r="C45445" s="1" t="s">
        <v>133352</v>
      </c>
      <c r="D45445" s="1">
        <v>186.0</v>
      </c>
    </row>
    <row r="45446">
      <c r="A45446" s="1" t="s">
        <v>133353</v>
      </c>
      <c r="B45446" s="1" t="s">
        <v>133354</v>
      </c>
      <c r="C45446" s="1" t="s">
        <v>133355</v>
      </c>
      <c r="D45446" s="1">
        <v>124.0</v>
      </c>
    </row>
    <row r="45447">
      <c r="A45447" s="1" t="s">
        <v>133356</v>
      </c>
      <c r="B45447" s="1" t="s">
        <v>133357</v>
      </c>
      <c r="C45447" s="1" t="s">
        <v>133358</v>
      </c>
      <c r="D45447" s="1">
        <v>99.0</v>
      </c>
    </row>
    <row r="45448">
      <c r="A45448" s="1" t="s">
        <v>133359</v>
      </c>
      <c r="B45448" s="1" t="s">
        <v>133360</v>
      </c>
      <c r="C45448" s="1" t="s">
        <v>133361</v>
      </c>
      <c r="D45448" s="1">
        <v>779.0</v>
      </c>
    </row>
    <row r="45449">
      <c r="A45449" s="1" t="s">
        <v>133362</v>
      </c>
      <c r="B45449" s="1" t="s">
        <v>133363</v>
      </c>
      <c r="C45449" s="1" t="s">
        <v>133364</v>
      </c>
      <c r="D45449" s="1">
        <v>1019.0</v>
      </c>
    </row>
    <row r="45450">
      <c r="A45450" s="1" t="s">
        <v>133365</v>
      </c>
      <c r="B45450" s="1" t="s">
        <v>133366</v>
      </c>
      <c r="C45450" s="1" t="s">
        <v>133367</v>
      </c>
      <c r="D45450" s="1">
        <v>443.0</v>
      </c>
    </row>
    <row r="45451">
      <c r="A45451" s="1" t="s">
        <v>133368</v>
      </c>
      <c r="B45451" s="1" t="s">
        <v>133369</v>
      </c>
      <c r="C45451" s="1" t="s">
        <v>133370</v>
      </c>
      <c r="D45451" s="1">
        <v>107.0</v>
      </c>
    </row>
    <row r="45452">
      <c r="A45452" s="1" t="s">
        <v>133371</v>
      </c>
      <c r="B45452" s="1" t="s">
        <v>133372</v>
      </c>
      <c r="C45452" s="1" t="s">
        <v>133373</v>
      </c>
      <c r="D45452" s="1">
        <v>74.0</v>
      </c>
    </row>
    <row r="45453">
      <c r="A45453" s="1" t="s">
        <v>133374</v>
      </c>
      <c r="B45453" s="1" t="s">
        <v>133375</v>
      </c>
      <c r="C45453" s="1" t="s">
        <v>133376</v>
      </c>
      <c r="D45453" s="1">
        <v>129.0</v>
      </c>
    </row>
    <row r="45454">
      <c r="A45454" s="1" t="s">
        <v>133377</v>
      </c>
      <c r="B45454" s="1" t="s">
        <v>133378</v>
      </c>
      <c r="C45454" s="1" t="s">
        <v>133379</v>
      </c>
      <c r="D45454" s="1">
        <v>79.0</v>
      </c>
    </row>
    <row r="45455">
      <c r="A45455" s="1" t="s">
        <v>133380</v>
      </c>
      <c r="B45455" s="1" t="s">
        <v>133381</v>
      </c>
      <c r="C45455" s="1" t="s">
        <v>133382</v>
      </c>
      <c r="D45455" s="1">
        <v>55.0</v>
      </c>
    </row>
    <row r="45456">
      <c r="A45456" s="1" t="s">
        <v>133383</v>
      </c>
      <c r="B45456" s="1" t="s">
        <v>133384</v>
      </c>
      <c r="C45456" s="1" t="s">
        <v>133385</v>
      </c>
      <c r="D45456" s="1">
        <v>75.0</v>
      </c>
    </row>
    <row r="45457">
      <c r="A45457" s="1" t="s">
        <v>133386</v>
      </c>
      <c r="B45457" s="1" t="s">
        <v>133387</v>
      </c>
      <c r="C45457" s="1" t="s">
        <v>133388</v>
      </c>
      <c r="D45457" s="1">
        <v>93.0</v>
      </c>
    </row>
    <row r="45458">
      <c r="A45458" s="1" t="s">
        <v>133389</v>
      </c>
      <c r="B45458" s="1" t="s">
        <v>133390</v>
      </c>
      <c r="C45458" s="1" t="s">
        <v>133391</v>
      </c>
      <c r="D45458" s="1">
        <v>77.0</v>
      </c>
    </row>
    <row r="45459">
      <c r="A45459" s="1" t="s">
        <v>133392</v>
      </c>
      <c r="B45459" s="1" t="s">
        <v>133393</v>
      </c>
      <c r="C45459" s="1" t="s">
        <v>133394</v>
      </c>
      <c r="D45459" s="1">
        <v>287.0</v>
      </c>
    </row>
    <row r="45460">
      <c r="A45460" s="1" t="s">
        <v>133395</v>
      </c>
      <c r="B45460" s="1" t="s">
        <v>133396</v>
      </c>
      <c r="C45460" s="1" t="s">
        <v>133397</v>
      </c>
      <c r="D45460" s="1">
        <v>20.0</v>
      </c>
    </row>
    <row r="45461">
      <c r="A45461" s="1" t="s">
        <v>133398</v>
      </c>
      <c r="B45461" s="1" t="s">
        <v>133399</v>
      </c>
      <c r="C45461" s="1" t="s">
        <v>133400</v>
      </c>
      <c r="D45461" s="1">
        <v>179.0</v>
      </c>
    </row>
    <row r="45462">
      <c r="A45462" s="1" t="s">
        <v>133401</v>
      </c>
      <c r="B45462" s="1" t="s">
        <v>133402</v>
      </c>
      <c r="C45462" s="1" t="s">
        <v>133403</v>
      </c>
      <c r="D45462" s="1">
        <v>2394.0</v>
      </c>
    </row>
    <row r="45463">
      <c r="A45463" s="1" t="s">
        <v>133404</v>
      </c>
      <c r="B45463" s="1" t="s">
        <v>133405</v>
      </c>
      <c r="C45463" s="1" t="s">
        <v>133406</v>
      </c>
      <c r="D45463" s="1">
        <v>315.0</v>
      </c>
    </row>
    <row r="45464">
      <c r="A45464" s="1" t="s">
        <v>133407</v>
      </c>
      <c r="B45464" s="1" t="s">
        <v>133408</v>
      </c>
      <c r="C45464" s="1" t="s">
        <v>133409</v>
      </c>
      <c r="D45464" s="1">
        <v>6566.0</v>
      </c>
    </row>
    <row r="45465">
      <c r="A45465" s="1" t="s">
        <v>133410</v>
      </c>
      <c r="B45465" s="1" t="s">
        <v>133411</v>
      </c>
      <c r="C45465" s="1" t="s">
        <v>133412</v>
      </c>
      <c r="D45465" s="1">
        <v>271.0</v>
      </c>
    </row>
    <row r="45466">
      <c r="A45466" s="1" t="s">
        <v>133413</v>
      </c>
      <c r="B45466" s="1" t="s">
        <v>133414</v>
      </c>
      <c r="C45466" s="1" t="s">
        <v>133415</v>
      </c>
      <c r="D45466" s="1">
        <v>164.0</v>
      </c>
    </row>
    <row r="45467">
      <c r="A45467" s="1" t="s">
        <v>133416</v>
      </c>
      <c r="B45467" s="1" t="s">
        <v>133417</v>
      </c>
      <c r="C45467" s="1" t="s">
        <v>133418</v>
      </c>
      <c r="D45467" s="1">
        <v>43.0</v>
      </c>
    </row>
    <row r="45468">
      <c r="A45468" s="1" t="s">
        <v>133419</v>
      </c>
      <c r="B45468" s="1" t="s">
        <v>133420</v>
      </c>
      <c r="C45468" s="1" t="s">
        <v>133421</v>
      </c>
      <c r="D45468" s="1">
        <v>4499.0</v>
      </c>
    </row>
    <row r="45469">
      <c r="A45469" s="1" t="s">
        <v>133422</v>
      </c>
      <c r="B45469" s="1" t="s">
        <v>133423</v>
      </c>
      <c r="C45469" s="1" t="s">
        <v>133424</v>
      </c>
      <c r="D45469" s="1">
        <v>287.0</v>
      </c>
    </row>
    <row r="45470">
      <c r="A45470" s="1" t="s">
        <v>133425</v>
      </c>
      <c r="B45470" s="1" t="s">
        <v>133426</v>
      </c>
      <c r="C45470" s="1" t="s">
        <v>133427</v>
      </c>
      <c r="D45470" s="1">
        <v>149.0</v>
      </c>
    </row>
    <row r="45471">
      <c r="A45471" s="1" t="s">
        <v>133428</v>
      </c>
      <c r="B45471" s="1" t="s">
        <v>133429</v>
      </c>
      <c r="C45471" s="1" t="s">
        <v>133430</v>
      </c>
      <c r="D45471" s="1">
        <v>176.0</v>
      </c>
    </row>
    <row r="45472">
      <c r="A45472" s="1" t="s">
        <v>133431</v>
      </c>
      <c r="B45472" s="1" t="s">
        <v>133432</v>
      </c>
      <c r="C45472" s="1" t="s">
        <v>133433</v>
      </c>
      <c r="D45472" s="1">
        <v>831.0</v>
      </c>
    </row>
    <row r="45473">
      <c r="A45473" s="1" t="s">
        <v>133434</v>
      </c>
      <c r="B45473" s="1" t="s">
        <v>133435</v>
      </c>
      <c r="C45473" s="1" t="s">
        <v>133436</v>
      </c>
      <c r="D45473" s="1">
        <v>858.0</v>
      </c>
    </row>
    <row r="45474">
      <c r="A45474" s="1" t="s">
        <v>133437</v>
      </c>
      <c r="B45474" s="1" t="s">
        <v>133438</v>
      </c>
      <c r="C45474" s="1" t="s">
        <v>133439</v>
      </c>
      <c r="D45474" s="1">
        <v>1427.0</v>
      </c>
    </row>
    <row r="45475">
      <c r="A45475" s="1" t="s">
        <v>133440</v>
      </c>
      <c r="B45475" s="1" t="s">
        <v>133441</v>
      </c>
      <c r="C45475" s="1" t="s">
        <v>133442</v>
      </c>
      <c r="D45475" s="1">
        <v>8490.0</v>
      </c>
    </row>
    <row r="45476">
      <c r="A45476" s="1" t="s">
        <v>133443</v>
      </c>
      <c r="B45476" s="1" t="s">
        <v>133444</v>
      </c>
      <c r="C45476" s="1" t="s">
        <v>133445</v>
      </c>
      <c r="D45476" s="1">
        <v>281.0</v>
      </c>
    </row>
    <row r="45477">
      <c r="A45477" s="1" t="s">
        <v>133446</v>
      </c>
      <c r="B45477" s="1" t="s">
        <v>133447</v>
      </c>
      <c r="C45477" s="1" t="s">
        <v>133448</v>
      </c>
      <c r="D45477" s="1">
        <v>1249.0</v>
      </c>
    </row>
    <row r="45478">
      <c r="A45478" s="1" t="s">
        <v>133449</v>
      </c>
      <c r="B45478" s="1" t="s">
        <v>133450</v>
      </c>
      <c r="C45478" s="1" t="s">
        <v>133451</v>
      </c>
      <c r="D45478" s="1">
        <v>318.0</v>
      </c>
    </row>
    <row r="45479">
      <c r="A45479" s="1" t="s">
        <v>133452</v>
      </c>
      <c r="B45479" s="1" t="s">
        <v>133453</v>
      </c>
      <c r="C45479" s="1" t="s">
        <v>133454</v>
      </c>
      <c r="D45479" s="1">
        <v>114.0</v>
      </c>
    </row>
    <row r="45480">
      <c r="A45480" s="1" t="s">
        <v>636</v>
      </c>
      <c r="B45480" s="1" t="s">
        <v>637</v>
      </c>
      <c r="C45480" s="1" t="s">
        <v>133455</v>
      </c>
      <c r="D45480" s="1">
        <v>1675.0</v>
      </c>
    </row>
    <row r="45481">
      <c r="A45481" s="1" t="s">
        <v>133456</v>
      </c>
      <c r="B45481" s="1" t="s">
        <v>133457</v>
      </c>
      <c r="C45481" s="1" t="s">
        <v>133458</v>
      </c>
      <c r="D45481" s="1">
        <v>58.0</v>
      </c>
    </row>
    <row r="45482">
      <c r="A45482" s="1" t="s">
        <v>133459</v>
      </c>
      <c r="B45482" s="1" t="s">
        <v>133460</v>
      </c>
      <c r="C45482" s="1" t="s">
        <v>133461</v>
      </c>
      <c r="D45482" s="1">
        <v>412.0</v>
      </c>
    </row>
    <row r="45483">
      <c r="A45483" s="1" t="s">
        <v>133462</v>
      </c>
      <c r="B45483" s="1" t="s">
        <v>133463</v>
      </c>
      <c r="C45483" s="1" t="s">
        <v>133464</v>
      </c>
      <c r="D45483" s="1">
        <v>843.0</v>
      </c>
    </row>
    <row r="45484">
      <c r="A45484" s="1" t="s">
        <v>133465</v>
      </c>
      <c r="B45484" s="1" t="s">
        <v>133466</v>
      </c>
      <c r="C45484" s="1" t="s">
        <v>133467</v>
      </c>
      <c r="D45484" s="1">
        <v>282.0</v>
      </c>
    </row>
    <row r="45485">
      <c r="A45485" s="1" t="s">
        <v>133468</v>
      </c>
      <c r="B45485" s="1" t="s">
        <v>133469</v>
      </c>
      <c r="C45485" s="1" t="s">
        <v>133470</v>
      </c>
      <c r="D45485" s="1">
        <v>353.0</v>
      </c>
    </row>
    <row r="45486">
      <c r="A45486" s="1" t="s">
        <v>133471</v>
      </c>
      <c r="B45486" s="1" t="s">
        <v>133472</v>
      </c>
      <c r="C45486" s="1" t="s">
        <v>133473</v>
      </c>
      <c r="D45486" s="1">
        <v>51.0</v>
      </c>
    </row>
    <row r="45487">
      <c r="A45487" s="1" t="s">
        <v>133474</v>
      </c>
      <c r="B45487" s="1" t="s">
        <v>133474</v>
      </c>
      <c r="C45487" s="1" t="s">
        <v>133475</v>
      </c>
      <c r="D45487" s="1">
        <v>399.0</v>
      </c>
    </row>
    <row r="45488">
      <c r="A45488" s="1" t="s">
        <v>133476</v>
      </c>
      <c r="B45488" s="1" t="s">
        <v>133476</v>
      </c>
      <c r="C45488" s="1" t="s">
        <v>133477</v>
      </c>
      <c r="D45488" s="1">
        <v>165.0</v>
      </c>
    </row>
    <row r="45489">
      <c r="A45489" s="1" t="s">
        <v>133478</v>
      </c>
      <c r="B45489" s="1" t="s">
        <v>133479</v>
      </c>
      <c r="C45489" s="1" t="s">
        <v>133480</v>
      </c>
      <c r="D45489" s="1">
        <v>68.0</v>
      </c>
    </row>
    <row r="45490">
      <c r="A45490" s="1" t="s">
        <v>133481</v>
      </c>
      <c r="B45490" s="1" t="s">
        <v>133482</v>
      </c>
      <c r="C45490" s="1" t="s">
        <v>133483</v>
      </c>
      <c r="D45490" s="1">
        <v>1591.0</v>
      </c>
    </row>
    <row r="45491">
      <c r="A45491" s="1" t="s">
        <v>133484</v>
      </c>
      <c r="B45491" s="1" t="s">
        <v>133485</v>
      </c>
      <c r="C45491" s="1" t="s">
        <v>133486</v>
      </c>
      <c r="D45491" s="1">
        <v>74.0</v>
      </c>
    </row>
    <row r="45492">
      <c r="A45492" s="1" t="s">
        <v>133487</v>
      </c>
      <c r="B45492" s="1" t="s">
        <v>133488</v>
      </c>
      <c r="C45492" s="1" t="s">
        <v>133489</v>
      </c>
      <c r="D45492" s="1">
        <v>879.0</v>
      </c>
    </row>
    <row r="45493">
      <c r="A45493" s="1" t="s">
        <v>133490</v>
      </c>
      <c r="B45493" s="1" t="s">
        <v>133491</v>
      </c>
      <c r="C45493" s="1" t="s">
        <v>133492</v>
      </c>
      <c r="D45493" s="1">
        <v>1230.0</v>
      </c>
    </row>
    <row r="45494">
      <c r="A45494" s="1" t="s">
        <v>133493</v>
      </c>
      <c r="B45494" s="1" t="s">
        <v>133494</v>
      </c>
      <c r="C45494" s="1" t="s">
        <v>133495</v>
      </c>
      <c r="D45494" s="1">
        <v>238.0</v>
      </c>
    </row>
    <row r="45495">
      <c r="A45495" s="1" t="s">
        <v>133496</v>
      </c>
      <c r="B45495" s="1" t="s">
        <v>133497</v>
      </c>
      <c r="C45495" s="1" t="s">
        <v>133498</v>
      </c>
      <c r="D45495" s="1">
        <v>172.0</v>
      </c>
    </row>
    <row r="45496">
      <c r="A45496" s="1" t="s">
        <v>133499</v>
      </c>
      <c r="B45496" s="1" t="s">
        <v>133500</v>
      </c>
      <c r="C45496" s="1" t="s">
        <v>133501</v>
      </c>
      <c r="D45496" s="1">
        <v>82.0</v>
      </c>
    </row>
    <row r="45497">
      <c r="A45497" s="1" t="s">
        <v>133502</v>
      </c>
      <c r="B45497" s="1" t="s">
        <v>133503</v>
      </c>
      <c r="C45497" s="1" t="s">
        <v>133504</v>
      </c>
      <c r="D45497" s="1">
        <v>86.0</v>
      </c>
    </row>
    <row r="45498">
      <c r="A45498" s="1" t="s">
        <v>133505</v>
      </c>
      <c r="B45498" s="1" t="s">
        <v>133506</v>
      </c>
      <c r="C45498" s="1" t="s">
        <v>133507</v>
      </c>
      <c r="D45498" s="1">
        <v>973.0</v>
      </c>
    </row>
    <row r="45499">
      <c r="A45499" s="1" t="s">
        <v>133508</v>
      </c>
      <c r="B45499" s="1" t="s">
        <v>133509</v>
      </c>
      <c r="C45499" s="1" t="s">
        <v>133510</v>
      </c>
      <c r="D45499" s="1">
        <v>86.0</v>
      </c>
    </row>
    <row r="45500">
      <c r="A45500" s="1" t="s">
        <v>133511</v>
      </c>
      <c r="B45500" s="1" t="s">
        <v>133512</v>
      </c>
      <c r="C45500" s="1" t="s">
        <v>133513</v>
      </c>
      <c r="D45500" s="1">
        <v>241.0</v>
      </c>
    </row>
    <row r="45501">
      <c r="A45501" s="1" t="s">
        <v>133514</v>
      </c>
      <c r="B45501" s="1" t="s">
        <v>133515</v>
      </c>
      <c r="C45501" s="1" t="s">
        <v>133516</v>
      </c>
      <c r="D45501" s="1">
        <v>108.0</v>
      </c>
    </row>
    <row r="45502">
      <c r="A45502" s="1" t="s">
        <v>133517</v>
      </c>
      <c r="B45502" s="1" t="s">
        <v>133518</v>
      </c>
      <c r="C45502" s="1" t="s">
        <v>133519</v>
      </c>
      <c r="D45502" s="1">
        <v>176.0</v>
      </c>
    </row>
    <row r="45503">
      <c r="A45503" s="1" t="s">
        <v>133520</v>
      </c>
      <c r="B45503" s="1" t="s">
        <v>133521</v>
      </c>
      <c r="C45503" s="1" t="s">
        <v>133522</v>
      </c>
      <c r="D45503" s="1">
        <v>975.0</v>
      </c>
    </row>
    <row r="45504">
      <c r="A45504" s="1" t="s">
        <v>133523</v>
      </c>
      <c r="B45504" s="1" t="s">
        <v>133524</v>
      </c>
      <c r="C45504" s="1" t="s">
        <v>133525</v>
      </c>
      <c r="D45504" s="1">
        <v>854.0</v>
      </c>
    </row>
    <row r="45505">
      <c r="A45505" s="1" t="s">
        <v>133526</v>
      </c>
      <c r="B45505" s="1" t="s">
        <v>133527</v>
      </c>
      <c r="C45505" s="1" t="s">
        <v>133528</v>
      </c>
      <c r="D45505" s="1">
        <v>18.0</v>
      </c>
    </row>
    <row r="45506">
      <c r="A45506" s="1" t="s">
        <v>133529</v>
      </c>
      <c r="B45506" s="1" t="s">
        <v>133530</v>
      </c>
      <c r="C45506" s="1" t="s">
        <v>133531</v>
      </c>
      <c r="D45506" s="1">
        <v>713.0</v>
      </c>
    </row>
    <row r="45507">
      <c r="A45507" s="1" t="s">
        <v>133532</v>
      </c>
      <c r="B45507" s="1" t="s">
        <v>133533</v>
      </c>
      <c r="C45507" s="1" t="s">
        <v>133534</v>
      </c>
      <c r="D45507" s="1">
        <v>63.0</v>
      </c>
    </row>
    <row r="45508">
      <c r="A45508" s="1" t="s">
        <v>133535</v>
      </c>
      <c r="B45508" s="1" t="s">
        <v>133536</v>
      </c>
      <c r="C45508" s="1" t="s">
        <v>133537</v>
      </c>
      <c r="D45508" s="1">
        <v>3222.0</v>
      </c>
    </row>
    <row r="45509">
      <c r="A45509" s="1" t="s">
        <v>16039</v>
      </c>
      <c r="B45509" s="1" t="s">
        <v>133538</v>
      </c>
      <c r="C45509" s="1" t="s">
        <v>133539</v>
      </c>
      <c r="D45509" s="1">
        <v>2048.0</v>
      </c>
    </row>
    <row r="45510">
      <c r="A45510" s="1" t="s">
        <v>133540</v>
      </c>
      <c r="B45510" s="1" t="s">
        <v>133541</v>
      </c>
      <c r="C45510" s="1" t="s">
        <v>133542</v>
      </c>
      <c r="D45510" s="1">
        <v>390.0</v>
      </c>
    </row>
    <row r="45511">
      <c r="A45511" s="1" t="s">
        <v>133543</v>
      </c>
      <c r="B45511" s="1" t="s">
        <v>133543</v>
      </c>
      <c r="C45511" s="1" t="s">
        <v>133544</v>
      </c>
      <c r="D45511" s="1">
        <v>1079.0</v>
      </c>
    </row>
    <row r="45512">
      <c r="A45512" s="1" t="s">
        <v>133545</v>
      </c>
      <c r="B45512" s="1" t="s">
        <v>133546</v>
      </c>
      <c r="C45512" s="1" t="s">
        <v>133547</v>
      </c>
      <c r="D45512" s="1">
        <v>373.0</v>
      </c>
    </row>
    <row r="45513">
      <c r="A45513" s="1" t="s">
        <v>133548</v>
      </c>
      <c r="B45513" s="1" t="s">
        <v>133549</v>
      </c>
      <c r="C45513" s="1" t="s">
        <v>133550</v>
      </c>
      <c r="D45513" s="1">
        <v>210.0</v>
      </c>
    </row>
    <row r="45514">
      <c r="A45514" s="1" t="s">
        <v>133551</v>
      </c>
      <c r="B45514" s="1" t="s">
        <v>133552</v>
      </c>
      <c r="C45514" s="1" t="s">
        <v>133553</v>
      </c>
      <c r="D45514" s="1">
        <v>757.0</v>
      </c>
    </row>
    <row r="45515">
      <c r="A45515" s="1" t="s">
        <v>133554</v>
      </c>
      <c r="B45515" s="1" t="s">
        <v>133555</v>
      </c>
      <c r="C45515" s="1" t="s">
        <v>133556</v>
      </c>
      <c r="D45515" s="1">
        <v>150.0</v>
      </c>
    </row>
    <row r="45516">
      <c r="A45516" s="1" t="s">
        <v>133557</v>
      </c>
      <c r="B45516" s="1" t="s">
        <v>133558</v>
      </c>
      <c r="C45516" s="1" t="s">
        <v>133559</v>
      </c>
      <c r="D45516" s="1">
        <v>16.0</v>
      </c>
    </row>
    <row r="45517">
      <c r="A45517" s="1" t="s">
        <v>133560</v>
      </c>
      <c r="B45517" s="1" t="s">
        <v>133561</v>
      </c>
      <c r="C45517" s="1" t="s">
        <v>133562</v>
      </c>
      <c r="D45517" s="1">
        <v>222.0</v>
      </c>
    </row>
    <row r="45518">
      <c r="A45518" s="1" t="s">
        <v>133563</v>
      </c>
      <c r="B45518" s="1" t="s">
        <v>133564</v>
      </c>
      <c r="C45518" s="1" t="s">
        <v>133565</v>
      </c>
      <c r="D45518" s="1">
        <v>631.0</v>
      </c>
    </row>
    <row r="45519">
      <c r="A45519" s="1" t="s">
        <v>133566</v>
      </c>
      <c r="B45519" s="1" t="s">
        <v>133567</v>
      </c>
      <c r="C45519" s="1" t="s">
        <v>133568</v>
      </c>
      <c r="D45519" s="1">
        <v>43.0</v>
      </c>
    </row>
    <row r="45520">
      <c r="A45520" s="1" t="s">
        <v>133569</v>
      </c>
      <c r="B45520" s="1" t="s">
        <v>133570</v>
      </c>
      <c r="C45520" s="1" t="s">
        <v>133571</v>
      </c>
      <c r="D45520" s="1">
        <v>672.0</v>
      </c>
    </row>
    <row r="45521">
      <c r="A45521" s="1" t="s">
        <v>133572</v>
      </c>
      <c r="B45521" s="1" t="s">
        <v>133573</v>
      </c>
      <c r="C45521" s="1" t="s">
        <v>133574</v>
      </c>
      <c r="D45521" s="1">
        <v>762.0</v>
      </c>
    </row>
    <row r="45522">
      <c r="A45522" s="1" t="s">
        <v>133575</v>
      </c>
      <c r="B45522" s="1" t="s">
        <v>133576</v>
      </c>
      <c r="C45522" s="1" t="s">
        <v>133577</v>
      </c>
      <c r="D45522" s="1">
        <v>75.0</v>
      </c>
    </row>
    <row r="45523">
      <c r="A45523" s="1" t="s">
        <v>133578</v>
      </c>
      <c r="B45523" s="1" t="s">
        <v>133579</v>
      </c>
      <c r="C45523" s="1" t="s">
        <v>133580</v>
      </c>
      <c r="D45523" s="1">
        <v>1288.0</v>
      </c>
    </row>
    <row r="45524">
      <c r="A45524" s="1" t="s">
        <v>133581</v>
      </c>
      <c r="B45524" s="1" t="s">
        <v>133582</v>
      </c>
      <c r="C45524" s="1" t="s">
        <v>133583</v>
      </c>
      <c r="D45524" s="1">
        <v>81.0</v>
      </c>
    </row>
    <row r="45525">
      <c r="A45525" s="1" t="s">
        <v>133584</v>
      </c>
      <c r="B45525" s="1" t="s">
        <v>133585</v>
      </c>
      <c r="C45525" s="1" t="s">
        <v>133586</v>
      </c>
      <c r="D45525" s="1">
        <v>89.0</v>
      </c>
    </row>
    <row r="45526">
      <c r="A45526" s="1" t="s">
        <v>133587</v>
      </c>
      <c r="B45526" s="1" t="s">
        <v>133588</v>
      </c>
      <c r="C45526" s="1" t="s">
        <v>133589</v>
      </c>
      <c r="D45526" s="1">
        <v>172.0</v>
      </c>
    </row>
    <row r="45527">
      <c r="A45527" s="1" t="s">
        <v>133590</v>
      </c>
      <c r="B45527" s="1" t="s">
        <v>133591</v>
      </c>
      <c r="C45527" s="1" t="s">
        <v>133592</v>
      </c>
      <c r="D45527" s="1">
        <v>3280.0</v>
      </c>
    </row>
    <row r="45528">
      <c r="A45528" s="1" t="s">
        <v>87262</v>
      </c>
      <c r="B45528" s="1" t="s">
        <v>87263</v>
      </c>
      <c r="C45528" s="1" t="s">
        <v>133593</v>
      </c>
      <c r="D45528" s="1">
        <v>36.0</v>
      </c>
    </row>
    <row r="45529">
      <c r="A45529" s="1" t="s">
        <v>133594</v>
      </c>
      <c r="B45529" s="1" t="s">
        <v>133595</v>
      </c>
      <c r="C45529" s="1" t="s">
        <v>133596</v>
      </c>
      <c r="D45529" s="1">
        <v>102.0</v>
      </c>
    </row>
    <row r="45530">
      <c r="A45530" s="1" t="s">
        <v>133597</v>
      </c>
      <c r="B45530" s="1" t="s">
        <v>133598</v>
      </c>
      <c r="C45530" s="1" t="s">
        <v>133599</v>
      </c>
      <c r="D45530" s="1">
        <v>129.0</v>
      </c>
    </row>
    <row r="45531">
      <c r="A45531" s="1" t="s">
        <v>133600</v>
      </c>
      <c r="B45531" s="1" t="s">
        <v>133601</v>
      </c>
      <c r="C45531" s="1" t="s">
        <v>133602</v>
      </c>
      <c r="D45531" s="1">
        <v>747.0</v>
      </c>
    </row>
    <row r="45532">
      <c r="A45532" s="1" t="s">
        <v>133603</v>
      </c>
      <c r="B45532" s="1" t="s">
        <v>133604</v>
      </c>
      <c r="C45532" s="1" t="s">
        <v>133605</v>
      </c>
      <c r="D45532" s="1">
        <v>72.0</v>
      </c>
    </row>
    <row r="45533">
      <c r="A45533" s="1" t="s">
        <v>133606</v>
      </c>
      <c r="B45533" s="1" t="s">
        <v>133607</v>
      </c>
      <c r="C45533" s="1" t="s">
        <v>133608</v>
      </c>
      <c r="D45533" s="1">
        <v>195.0</v>
      </c>
    </row>
    <row r="45534">
      <c r="A45534" s="1" t="s">
        <v>133609</v>
      </c>
      <c r="B45534" s="1" t="s">
        <v>133610</v>
      </c>
      <c r="C45534" s="1" t="s">
        <v>133611</v>
      </c>
      <c r="D45534" s="1">
        <v>114.0</v>
      </c>
    </row>
    <row r="45535">
      <c r="A45535" s="1" t="s">
        <v>133612</v>
      </c>
      <c r="B45535" s="1" t="s">
        <v>133613</v>
      </c>
      <c r="C45535" s="1" t="s">
        <v>133614</v>
      </c>
      <c r="D45535" s="1">
        <v>23.0</v>
      </c>
    </row>
    <row r="45536">
      <c r="A45536" s="1" t="s">
        <v>133615</v>
      </c>
      <c r="B45536" s="1" t="s">
        <v>133616</v>
      </c>
      <c r="C45536" s="1" t="s">
        <v>133617</v>
      </c>
      <c r="D45536" s="1">
        <v>244.0</v>
      </c>
    </row>
    <row r="45537">
      <c r="A45537" s="1" t="s">
        <v>133618</v>
      </c>
      <c r="B45537" s="1" t="s">
        <v>133619</v>
      </c>
      <c r="C45537" s="1" t="s">
        <v>133620</v>
      </c>
      <c r="D45537" s="1">
        <v>125.0</v>
      </c>
    </row>
    <row r="45538">
      <c r="A45538" s="1" t="s">
        <v>133621</v>
      </c>
      <c r="B45538" s="1" t="s">
        <v>133622</v>
      </c>
      <c r="C45538" s="1" t="s">
        <v>133623</v>
      </c>
      <c r="D45538" s="1">
        <v>22.0</v>
      </c>
    </row>
    <row r="45539">
      <c r="A45539" s="1" t="s">
        <v>133624</v>
      </c>
      <c r="B45539" s="1" t="s">
        <v>133625</v>
      </c>
      <c r="C45539" s="1" t="s">
        <v>133626</v>
      </c>
      <c r="D45539" s="1">
        <v>33.0</v>
      </c>
    </row>
    <row r="45540">
      <c r="A45540" s="1" t="s">
        <v>133627</v>
      </c>
      <c r="B45540" s="1" t="s">
        <v>133628</v>
      </c>
      <c r="C45540" s="1" t="s">
        <v>133629</v>
      </c>
      <c r="D45540" s="1">
        <v>798.0</v>
      </c>
    </row>
    <row r="45541">
      <c r="A45541" s="1" t="s">
        <v>133630</v>
      </c>
      <c r="B45541" s="1" t="s">
        <v>133631</v>
      </c>
      <c r="C45541" s="1" t="s">
        <v>133632</v>
      </c>
      <c r="D45541" s="1">
        <v>97.0</v>
      </c>
    </row>
    <row r="45542">
      <c r="A45542" s="1" t="s">
        <v>133633</v>
      </c>
      <c r="B45542" s="1" t="s">
        <v>133634</v>
      </c>
      <c r="C45542" s="1" t="s">
        <v>133635</v>
      </c>
      <c r="D45542" s="1">
        <v>999.0</v>
      </c>
    </row>
    <row r="45543">
      <c r="A45543" s="1" t="s">
        <v>133636</v>
      </c>
      <c r="B45543" s="1" t="s">
        <v>133637</v>
      </c>
      <c r="C45543" s="1" t="s">
        <v>133638</v>
      </c>
      <c r="D45543" s="1">
        <v>244.0</v>
      </c>
    </row>
    <row r="45544">
      <c r="A45544" s="1" t="s">
        <v>133639</v>
      </c>
      <c r="B45544" s="1" t="s">
        <v>133640</v>
      </c>
      <c r="C45544" s="1" t="s">
        <v>133641</v>
      </c>
      <c r="D45544" s="1">
        <v>60.0</v>
      </c>
    </row>
    <row r="45545">
      <c r="A45545" s="1" t="s">
        <v>82783</v>
      </c>
      <c r="B45545" s="1" t="s">
        <v>82784</v>
      </c>
      <c r="C45545" s="1" t="s">
        <v>133642</v>
      </c>
      <c r="D45545" s="1">
        <v>1811.0</v>
      </c>
    </row>
    <row r="45546">
      <c r="A45546" s="1" t="s">
        <v>133643</v>
      </c>
      <c r="B45546" s="1" t="s">
        <v>133644</v>
      </c>
      <c r="C45546" s="1" t="s">
        <v>133645</v>
      </c>
      <c r="D45546" s="1">
        <v>769.0</v>
      </c>
    </row>
    <row r="45547">
      <c r="A45547" s="1" t="s">
        <v>133646</v>
      </c>
      <c r="B45547" s="1" t="s">
        <v>133647</v>
      </c>
      <c r="C45547" s="1" t="s">
        <v>133648</v>
      </c>
      <c r="D45547" s="1">
        <v>138.0</v>
      </c>
    </row>
    <row r="45548">
      <c r="A45548" s="1" t="s">
        <v>133649</v>
      </c>
      <c r="B45548" s="1" t="s">
        <v>133650</v>
      </c>
      <c r="C45548" s="1" t="s">
        <v>133651</v>
      </c>
      <c r="D45548" s="1">
        <v>237.0</v>
      </c>
    </row>
    <row r="45549">
      <c r="A45549" s="1" t="s">
        <v>133652</v>
      </c>
      <c r="B45549" s="1" t="s">
        <v>133653</v>
      </c>
      <c r="C45549" s="1" t="s">
        <v>133654</v>
      </c>
      <c r="D45549" s="1">
        <v>90.0</v>
      </c>
    </row>
    <row r="45550">
      <c r="A45550" s="1" t="s">
        <v>133655</v>
      </c>
      <c r="B45550" s="1" t="s">
        <v>133656</v>
      </c>
      <c r="C45550" s="1" t="s">
        <v>133657</v>
      </c>
      <c r="D45550" s="1">
        <v>27.0</v>
      </c>
    </row>
    <row r="45551">
      <c r="A45551" s="1" t="s">
        <v>133658</v>
      </c>
      <c r="B45551" s="1" t="s">
        <v>133659</v>
      </c>
      <c r="C45551" s="1" t="s">
        <v>133660</v>
      </c>
      <c r="D45551" s="1">
        <v>52.0</v>
      </c>
    </row>
    <row r="45552">
      <c r="A45552" s="1" t="s">
        <v>133661</v>
      </c>
      <c r="B45552" s="1" t="s">
        <v>133662</v>
      </c>
      <c r="C45552" s="1" t="s">
        <v>133663</v>
      </c>
      <c r="D45552" s="1">
        <v>513.0</v>
      </c>
    </row>
    <row r="45553">
      <c r="A45553" s="1" t="s">
        <v>133664</v>
      </c>
      <c r="B45553" s="1" t="s">
        <v>133665</v>
      </c>
      <c r="C45553" s="1" t="s">
        <v>133666</v>
      </c>
      <c r="D45553" s="1">
        <v>174.0</v>
      </c>
    </row>
    <row r="45554">
      <c r="A45554" s="1" t="s">
        <v>133667</v>
      </c>
      <c r="B45554" s="1" t="s">
        <v>133668</v>
      </c>
      <c r="C45554" s="1" t="s">
        <v>133669</v>
      </c>
      <c r="D45554" s="1">
        <v>36.0</v>
      </c>
    </row>
    <row r="45555">
      <c r="A45555" s="1" t="s">
        <v>133670</v>
      </c>
      <c r="B45555" s="1" t="s">
        <v>133671</v>
      </c>
      <c r="C45555" s="1" t="s">
        <v>133672</v>
      </c>
      <c r="D45555" s="1">
        <v>22.0</v>
      </c>
    </row>
    <row r="45556">
      <c r="A45556" s="1" t="s">
        <v>133673</v>
      </c>
      <c r="B45556" s="1" t="s">
        <v>133674</v>
      </c>
      <c r="C45556" s="1" t="s">
        <v>133675</v>
      </c>
      <c r="D45556" s="1">
        <v>978.0</v>
      </c>
    </row>
    <row r="45557">
      <c r="A45557" s="1" t="s">
        <v>133676</v>
      </c>
      <c r="B45557" s="1" t="s">
        <v>133677</v>
      </c>
      <c r="C45557" s="1" t="s">
        <v>133678</v>
      </c>
      <c r="D45557" s="1">
        <v>501.0</v>
      </c>
    </row>
    <row r="45558">
      <c r="A45558" s="1" t="s">
        <v>133679</v>
      </c>
      <c r="B45558" s="1" t="s">
        <v>133680</v>
      </c>
      <c r="C45558" s="1" t="s">
        <v>133681</v>
      </c>
      <c r="D45558" s="1">
        <v>132.0</v>
      </c>
    </row>
    <row r="45559">
      <c r="A45559" s="1" t="s">
        <v>133682</v>
      </c>
      <c r="B45559" s="1" t="s">
        <v>133683</v>
      </c>
      <c r="C45559" s="1" t="s">
        <v>133684</v>
      </c>
      <c r="D45559" s="1">
        <v>115.0</v>
      </c>
    </row>
    <row r="45560">
      <c r="A45560" s="1" t="s">
        <v>133685</v>
      </c>
      <c r="B45560" s="1" t="s">
        <v>133686</v>
      </c>
      <c r="C45560" s="1" t="s">
        <v>133687</v>
      </c>
      <c r="D45560" s="1">
        <v>940.0</v>
      </c>
    </row>
    <row r="45561">
      <c r="A45561" s="1" t="s">
        <v>133688</v>
      </c>
      <c r="B45561" s="1" t="s">
        <v>133689</v>
      </c>
      <c r="C45561" s="1" t="s">
        <v>133690</v>
      </c>
      <c r="D45561" s="1">
        <v>725.0</v>
      </c>
    </row>
    <row r="45562">
      <c r="A45562" s="1" t="s">
        <v>133691</v>
      </c>
      <c r="B45562" s="1" t="s">
        <v>133692</v>
      </c>
      <c r="C45562" s="1" t="s">
        <v>133693</v>
      </c>
      <c r="D45562" s="1">
        <v>55.0</v>
      </c>
    </row>
    <row r="45563">
      <c r="A45563" s="1" t="s">
        <v>133694</v>
      </c>
      <c r="B45563" s="1" t="s">
        <v>133695</v>
      </c>
      <c r="C45563" s="1" t="s">
        <v>133696</v>
      </c>
      <c r="D45563" s="1">
        <v>464.0</v>
      </c>
    </row>
    <row r="45564">
      <c r="A45564" s="1" t="s">
        <v>133697</v>
      </c>
      <c r="B45564" s="1" t="s">
        <v>133698</v>
      </c>
      <c r="C45564" s="1" t="s">
        <v>133699</v>
      </c>
      <c r="D45564" s="1">
        <v>1204.0</v>
      </c>
    </row>
    <row r="45565">
      <c r="A45565" s="1" t="s">
        <v>133700</v>
      </c>
      <c r="B45565" s="1" t="s">
        <v>133701</v>
      </c>
      <c r="C45565" s="1" t="s">
        <v>133702</v>
      </c>
      <c r="D45565" s="1">
        <v>335.0</v>
      </c>
    </row>
    <row r="45566">
      <c r="A45566" s="1" t="s">
        <v>133703</v>
      </c>
      <c r="B45566" s="1" t="s">
        <v>133704</v>
      </c>
      <c r="C45566" s="1" t="s">
        <v>133705</v>
      </c>
      <c r="D45566" s="1">
        <v>2479.0</v>
      </c>
    </row>
    <row r="45567">
      <c r="A45567" s="1" t="s">
        <v>133706</v>
      </c>
      <c r="B45567" s="1" t="s">
        <v>133707</v>
      </c>
      <c r="C45567" s="1" t="s">
        <v>133708</v>
      </c>
      <c r="D45567" s="1">
        <v>189.0</v>
      </c>
    </row>
    <row r="45568">
      <c r="A45568" s="1" t="s">
        <v>133709</v>
      </c>
      <c r="B45568" s="1" t="s">
        <v>133710</v>
      </c>
      <c r="C45568" s="1" t="s">
        <v>133711</v>
      </c>
      <c r="D45568" s="1">
        <v>199.0</v>
      </c>
    </row>
    <row r="45569">
      <c r="A45569" s="1" t="s">
        <v>133712</v>
      </c>
      <c r="B45569" s="1" t="s">
        <v>133713</v>
      </c>
      <c r="C45569" s="1" t="s">
        <v>133714</v>
      </c>
      <c r="D45569" s="1">
        <v>134.0</v>
      </c>
    </row>
    <row r="45570">
      <c r="A45570" s="1" t="s">
        <v>133715</v>
      </c>
      <c r="B45570" s="1" t="s">
        <v>133716</v>
      </c>
      <c r="C45570" s="1" t="s">
        <v>133717</v>
      </c>
      <c r="D45570" s="1">
        <v>304.0</v>
      </c>
    </row>
    <row r="45571">
      <c r="A45571" s="1" t="s">
        <v>133718</v>
      </c>
      <c r="B45571" s="1" t="s">
        <v>133719</v>
      </c>
      <c r="C45571" s="1" t="s">
        <v>133720</v>
      </c>
      <c r="D45571" s="1">
        <v>46.0</v>
      </c>
    </row>
    <row r="45572">
      <c r="A45572" s="1" t="s">
        <v>133721</v>
      </c>
      <c r="B45572" s="1" t="s">
        <v>133722</v>
      </c>
      <c r="C45572" s="1" t="s">
        <v>133723</v>
      </c>
      <c r="D45572" s="1">
        <v>46.0</v>
      </c>
    </row>
    <row r="45573">
      <c r="A45573" s="1" t="s">
        <v>133724</v>
      </c>
      <c r="B45573" s="1" t="s">
        <v>133725</v>
      </c>
      <c r="C45573" s="1" t="s">
        <v>133726</v>
      </c>
      <c r="D45573" s="1">
        <v>140.0</v>
      </c>
    </row>
    <row r="45574">
      <c r="A45574" s="1" t="s">
        <v>133727</v>
      </c>
      <c r="B45574" s="1" t="s">
        <v>133728</v>
      </c>
      <c r="C45574" s="1" t="s">
        <v>133729</v>
      </c>
      <c r="D45574" s="1">
        <v>754.0</v>
      </c>
    </row>
    <row r="45575">
      <c r="A45575" s="1" t="s">
        <v>133730</v>
      </c>
      <c r="B45575" s="1" t="s">
        <v>133731</v>
      </c>
      <c r="C45575" s="1" t="s">
        <v>133732</v>
      </c>
      <c r="D45575" s="1">
        <v>3875.0</v>
      </c>
    </row>
    <row r="45576">
      <c r="A45576" s="1" t="s">
        <v>133733</v>
      </c>
      <c r="B45576" s="1" t="s">
        <v>133734</v>
      </c>
      <c r="C45576" s="1" t="s">
        <v>133735</v>
      </c>
      <c r="D45576" s="1">
        <v>345.0</v>
      </c>
    </row>
    <row r="45577">
      <c r="A45577" s="1" t="s">
        <v>133736</v>
      </c>
      <c r="B45577" s="1" t="s">
        <v>133737</v>
      </c>
      <c r="C45577" s="1" t="s">
        <v>133738</v>
      </c>
      <c r="D45577" s="1">
        <v>241.0</v>
      </c>
    </row>
    <row r="45578">
      <c r="A45578" s="1" t="s">
        <v>133739</v>
      </c>
      <c r="B45578" s="1" t="s">
        <v>133740</v>
      </c>
      <c r="C45578" s="1" t="s">
        <v>133741</v>
      </c>
      <c r="D45578" s="1">
        <v>34.0</v>
      </c>
    </row>
    <row r="45579">
      <c r="A45579" s="1" t="s">
        <v>133742</v>
      </c>
      <c r="B45579" s="1" t="s">
        <v>133743</v>
      </c>
      <c r="C45579" s="1" t="s">
        <v>133744</v>
      </c>
      <c r="D45579" s="1">
        <v>444.0</v>
      </c>
    </row>
    <row r="45580">
      <c r="A45580" s="1" t="s">
        <v>133745</v>
      </c>
      <c r="B45580" s="1" t="s">
        <v>133746</v>
      </c>
      <c r="C45580" s="1" t="s">
        <v>133747</v>
      </c>
      <c r="D45580" s="1">
        <v>84.0</v>
      </c>
    </row>
    <row r="45581">
      <c r="A45581" s="1" t="s">
        <v>133748</v>
      </c>
      <c r="B45581" s="1" t="s">
        <v>133749</v>
      </c>
      <c r="C45581" s="1" t="s">
        <v>133750</v>
      </c>
      <c r="D45581" s="1">
        <v>138.0</v>
      </c>
    </row>
    <row r="45582">
      <c r="A45582" s="1" t="s">
        <v>133751</v>
      </c>
      <c r="B45582" s="1" t="s">
        <v>133752</v>
      </c>
      <c r="C45582" s="1" t="s">
        <v>133753</v>
      </c>
      <c r="D45582" s="1">
        <v>36.0</v>
      </c>
    </row>
    <row r="45583">
      <c r="A45583" s="1" t="s">
        <v>133754</v>
      </c>
      <c r="B45583" s="1" t="s">
        <v>133755</v>
      </c>
      <c r="C45583" s="1" t="s">
        <v>133756</v>
      </c>
      <c r="D45583" s="1">
        <v>198.0</v>
      </c>
    </row>
    <row r="45584">
      <c r="A45584" s="1" t="s">
        <v>133757</v>
      </c>
      <c r="B45584" s="1" t="s">
        <v>133758</v>
      </c>
      <c r="C45584" s="1" t="s">
        <v>133759</v>
      </c>
      <c r="D45584" s="1">
        <v>436.0</v>
      </c>
    </row>
    <row r="45585">
      <c r="A45585" s="1" t="s">
        <v>133760</v>
      </c>
      <c r="B45585" s="1" t="s">
        <v>133761</v>
      </c>
      <c r="C45585" s="1" t="s">
        <v>133762</v>
      </c>
      <c r="D45585" s="1">
        <v>673.0</v>
      </c>
    </row>
    <row r="45586">
      <c r="A45586" s="1" t="s">
        <v>133763</v>
      </c>
      <c r="B45586" s="1" t="s">
        <v>133764</v>
      </c>
      <c r="C45586" s="1" t="s">
        <v>133765</v>
      </c>
      <c r="D45586" s="1">
        <v>223.0</v>
      </c>
    </row>
    <row r="45587">
      <c r="A45587" s="1" t="s">
        <v>133766</v>
      </c>
      <c r="B45587" s="1" t="s">
        <v>133767</v>
      </c>
      <c r="C45587" s="1" t="s">
        <v>133768</v>
      </c>
      <c r="D45587" s="1">
        <v>48.0</v>
      </c>
    </row>
    <row r="45588">
      <c r="A45588" s="1" t="s">
        <v>133769</v>
      </c>
      <c r="B45588" s="1" t="s">
        <v>133770</v>
      </c>
      <c r="C45588" s="1" t="s">
        <v>133771</v>
      </c>
      <c r="D45588" s="1">
        <v>104.0</v>
      </c>
    </row>
    <row r="45589">
      <c r="A45589" s="1" t="s">
        <v>133772</v>
      </c>
      <c r="B45589" s="1" t="s">
        <v>133773</v>
      </c>
      <c r="C45589" s="1" t="s">
        <v>133774</v>
      </c>
      <c r="D45589" s="1">
        <v>748.0</v>
      </c>
    </row>
    <row r="45590">
      <c r="A45590" s="1" t="s">
        <v>133775</v>
      </c>
      <c r="B45590" s="1" t="s">
        <v>133776</v>
      </c>
      <c r="C45590" s="1" t="s">
        <v>133777</v>
      </c>
      <c r="D45590" s="1">
        <v>456.0</v>
      </c>
    </row>
    <row r="45591">
      <c r="A45591" s="1" t="s">
        <v>133778</v>
      </c>
      <c r="B45591" s="1" t="s">
        <v>133779</v>
      </c>
      <c r="C45591" s="1" t="s">
        <v>133780</v>
      </c>
      <c r="D45591" s="1">
        <v>316.0</v>
      </c>
    </row>
    <row r="45592">
      <c r="A45592" s="1" t="s">
        <v>133781</v>
      </c>
      <c r="B45592" s="1" t="s">
        <v>133781</v>
      </c>
      <c r="C45592" s="1" t="s">
        <v>133782</v>
      </c>
      <c r="D45592" s="1">
        <v>1182.0</v>
      </c>
    </row>
    <row r="45593">
      <c r="A45593" s="1" t="s">
        <v>133783</v>
      </c>
      <c r="B45593" s="1" t="s">
        <v>133784</v>
      </c>
      <c r="C45593" s="1" t="s">
        <v>133785</v>
      </c>
      <c r="D45593" s="1">
        <v>885.0</v>
      </c>
    </row>
    <row r="45594">
      <c r="A45594" s="1" t="s">
        <v>133786</v>
      </c>
      <c r="B45594" s="1" t="s">
        <v>133787</v>
      </c>
      <c r="C45594" s="1" t="s">
        <v>133788</v>
      </c>
      <c r="D45594" s="1">
        <v>30.0</v>
      </c>
    </row>
    <row r="45595">
      <c r="A45595" s="1" t="s">
        <v>133789</v>
      </c>
      <c r="B45595" s="1" t="s">
        <v>133790</v>
      </c>
      <c r="C45595" s="1" t="s">
        <v>133791</v>
      </c>
      <c r="D45595" s="1">
        <v>5141.0</v>
      </c>
    </row>
    <row r="45596">
      <c r="A45596" s="1" t="s">
        <v>133792</v>
      </c>
      <c r="B45596" s="1" t="s">
        <v>133793</v>
      </c>
      <c r="C45596" s="1" t="s">
        <v>133794</v>
      </c>
      <c r="D45596" s="1">
        <v>128.0</v>
      </c>
    </row>
    <row r="45597">
      <c r="A45597" s="1" t="s">
        <v>133795</v>
      </c>
      <c r="B45597" s="1" t="s">
        <v>133796</v>
      </c>
      <c r="C45597" s="1" t="s">
        <v>133797</v>
      </c>
      <c r="D45597" s="1">
        <v>249.0</v>
      </c>
    </row>
    <row r="45598">
      <c r="A45598" s="1" t="s">
        <v>133798</v>
      </c>
      <c r="B45598" s="1" t="s">
        <v>133799</v>
      </c>
      <c r="C45598" s="1" t="s">
        <v>133800</v>
      </c>
      <c r="D45598" s="1">
        <v>54.0</v>
      </c>
    </row>
    <row r="45599">
      <c r="A45599" s="1" t="s">
        <v>133801</v>
      </c>
      <c r="B45599" s="1" t="s">
        <v>133802</v>
      </c>
      <c r="C45599" s="1" t="s">
        <v>133803</v>
      </c>
      <c r="D45599" s="1">
        <v>79.0</v>
      </c>
    </row>
    <row r="45600">
      <c r="A45600" s="1" t="s">
        <v>133804</v>
      </c>
      <c r="B45600" s="1" t="s">
        <v>133805</v>
      </c>
      <c r="C45600" s="1" t="s">
        <v>133806</v>
      </c>
      <c r="D45600" s="1">
        <v>109.0</v>
      </c>
    </row>
    <row r="45601">
      <c r="A45601" s="1" t="s">
        <v>133807</v>
      </c>
      <c r="B45601" s="1" t="s">
        <v>133808</v>
      </c>
      <c r="C45601" s="1" t="s">
        <v>133809</v>
      </c>
      <c r="D45601" s="1">
        <v>116.0</v>
      </c>
    </row>
    <row r="45602">
      <c r="A45602" s="1" t="s">
        <v>133810</v>
      </c>
      <c r="B45602" s="1" t="s">
        <v>133811</v>
      </c>
      <c r="C45602" s="1" t="s">
        <v>133812</v>
      </c>
      <c r="D45602" s="1">
        <v>7858.0</v>
      </c>
    </row>
    <row r="45603">
      <c r="A45603" s="1" t="s">
        <v>133813</v>
      </c>
      <c r="B45603" s="1" t="s">
        <v>133814</v>
      </c>
      <c r="C45603" s="1" t="s">
        <v>133815</v>
      </c>
      <c r="D45603" s="1">
        <v>141.0</v>
      </c>
    </row>
    <row r="45604">
      <c r="A45604" s="1" t="s">
        <v>133816</v>
      </c>
      <c r="B45604" s="1" t="s">
        <v>133817</v>
      </c>
      <c r="C45604" s="1" t="s">
        <v>133818</v>
      </c>
      <c r="D45604" s="1">
        <v>142.0</v>
      </c>
    </row>
    <row r="45605">
      <c r="A45605" s="1" t="s">
        <v>133819</v>
      </c>
      <c r="B45605" s="1" t="s">
        <v>133820</v>
      </c>
      <c r="C45605" s="1" t="s">
        <v>133821</v>
      </c>
      <c r="D45605" s="1">
        <v>104.0</v>
      </c>
    </row>
    <row r="45606">
      <c r="A45606" s="1" t="s">
        <v>133822</v>
      </c>
      <c r="B45606" s="1" t="s">
        <v>133823</v>
      </c>
      <c r="C45606" s="1" t="s">
        <v>133824</v>
      </c>
      <c r="D45606" s="1">
        <v>181.0</v>
      </c>
    </row>
    <row r="45607">
      <c r="A45607" s="1" t="s">
        <v>133825</v>
      </c>
      <c r="B45607" s="1" t="s">
        <v>133825</v>
      </c>
      <c r="C45607" s="1" t="s">
        <v>133826</v>
      </c>
      <c r="D45607" s="1">
        <v>195.0</v>
      </c>
    </row>
    <row r="45608">
      <c r="A45608" s="1" t="s">
        <v>133827</v>
      </c>
      <c r="B45608" s="1" t="s">
        <v>133828</v>
      </c>
      <c r="C45608" s="1" t="s">
        <v>133829</v>
      </c>
      <c r="D45608" s="1">
        <v>321.0</v>
      </c>
    </row>
    <row r="45609">
      <c r="A45609" s="1" t="s">
        <v>133830</v>
      </c>
      <c r="B45609" s="1" t="s">
        <v>133831</v>
      </c>
      <c r="C45609" s="1" t="s">
        <v>133832</v>
      </c>
      <c r="D45609" s="1">
        <v>43.0</v>
      </c>
    </row>
    <row r="45610">
      <c r="A45610" s="1" t="s">
        <v>133833</v>
      </c>
      <c r="B45610" s="1" t="s">
        <v>133834</v>
      </c>
      <c r="C45610" s="1" t="s">
        <v>133835</v>
      </c>
      <c r="D45610" s="1">
        <v>260.0</v>
      </c>
    </row>
    <row r="45611">
      <c r="A45611" s="1" t="s">
        <v>133836</v>
      </c>
      <c r="B45611" s="1" t="s">
        <v>133837</v>
      </c>
      <c r="C45611" s="1" t="s">
        <v>133838</v>
      </c>
      <c r="D45611" s="1">
        <v>35.0</v>
      </c>
    </row>
    <row r="45612">
      <c r="A45612" s="1" t="s">
        <v>133839</v>
      </c>
      <c r="B45612" s="1" t="s">
        <v>133840</v>
      </c>
      <c r="C45612" s="1" t="s">
        <v>133841</v>
      </c>
      <c r="D45612" s="1">
        <v>87.0</v>
      </c>
    </row>
    <row r="45613">
      <c r="A45613" s="1" t="s">
        <v>133842</v>
      </c>
      <c r="B45613" s="1" t="s">
        <v>133843</v>
      </c>
      <c r="C45613" s="1" t="s">
        <v>133844</v>
      </c>
      <c r="D45613" s="1">
        <v>614.0</v>
      </c>
    </row>
    <row r="45614">
      <c r="A45614" s="1" t="s">
        <v>82834</v>
      </c>
      <c r="B45614" s="1" t="s">
        <v>133845</v>
      </c>
      <c r="C45614" s="1" t="s">
        <v>133846</v>
      </c>
      <c r="D45614" s="1">
        <v>195.0</v>
      </c>
    </row>
    <row r="45615">
      <c r="A45615" s="1" t="s">
        <v>133847</v>
      </c>
      <c r="B45615" s="1" t="s">
        <v>133848</v>
      </c>
      <c r="C45615" s="1" t="s">
        <v>133849</v>
      </c>
      <c r="D45615" s="1">
        <v>923.0</v>
      </c>
    </row>
    <row r="45616">
      <c r="A45616" s="1" t="s">
        <v>133850</v>
      </c>
      <c r="B45616" s="1" t="s">
        <v>133851</v>
      </c>
      <c r="C45616" s="1" t="s">
        <v>133852</v>
      </c>
      <c r="D45616" s="1">
        <v>590.0</v>
      </c>
    </row>
    <row r="45617">
      <c r="A45617" s="1" t="s">
        <v>133853</v>
      </c>
      <c r="B45617" s="1" t="s">
        <v>133854</v>
      </c>
      <c r="C45617" s="1" t="s">
        <v>133855</v>
      </c>
      <c r="D45617" s="1">
        <v>57.0</v>
      </c>
    </row>
    <row r="45618">
      <c r="A45618" s="1" t="s">
        <v>133856</v>
      </c>
      <c r="B45618" s="1" t="s">
        <v>133857</v>
      </c>
      <c r="C45618" s="1" t="s">
        <v>133858</v>
      </c>
      <c r="D45618" s="1">
        <v>1253.0</v>
      </c>
    </row>
    <row r="45619">
      <c r="A45619" s="1" t="s">
        <v>133859</v>
      </c>
      <c r="B45619" s="1" t="s">
        <v>133860</v>
      </c>
      <c r="C45619" s="1" t="s">
        <v>133861</v>
      </c>
      <c r="D45619" s="1">
        <v>100.0</v>
      </c>
    </row>
    <row r="45620">
      <c r="A45620" s="1" t="s">
        <v>133862</v>
      </c>
      <c r="B45620" s="1" t="s">
        <v>133863</v>
      </c>
      <c r="C45620" s="1" t="s">
        <v>133864</v>
      </c>
      <c r="D45620" s="1">
        <v>132.0</v>
      </c>
    </row>
    <row r="45621">
      <c r="A45621" s="1" t="s">
        <v>133865</v>
      </c>
      <c r="B45621" s="1" t="s">
        <v>133866</v>
      </c>
      <c r="C45621" s="1" t="s">
        <v>133867</v>
      </c>
      <c r="D45621" s="1">
        <v>75.0</v>
      </c>
    </row>
    <row r="45622">
      <c r="A45622" s="1" t="s">
        <v>133868</v>
      </c>
      <c r="B45622" s="1" t="s">
        <v>133869</v>
      </c>
      <c r="C45622" s="1" t="s">
        <v>133870</v>
      </c>
      <c r="D45622" s="1">
        <v>302.0</v>
      </c>
    </row>
    <row r="45623">
      <c r="A45623" s="1" t="s">
        <v>133871</v>
      </c>
      <c r="B45623" s="1" t="s">
        <v>133872</v>
      </c>
      <c r="C45623" s="1" t="s">
        <v>133873</v>
      </c>
      <c r="D45623" s="1">
        <v>2405.0</v>
      </c>
    </row>
    <row r="45624">
      <c r="A45624" s="1" t="s">
        <v>133874</v>
      </c>
      <c r="B45624" s="1" t="s">
        <v>133875</v>
      </c>
      <c r="C45624" s="1" t="s">
        <v>133876</v>
      </c>
      <c r="D45624" s="1">
        <v>1066.0</v>
      </c>
    </row>
    <row r="45625">
      <c r="A45625" s="1" t="s">
        <v>133877</v>
      </c>
      <c r="B45625" s="1" t="s">
        <v>133878</v>
      </c>
      <c r="C45625" s="1" t="s">
        <v>133879</v>
      </c>
      <c r="D45625" s="1">
        <v>258.0</v>
      </c>
    </row>
    <row r="45626">
      <c r="A45626" s="1" t="s">
        <v>133880</v>
      </c>
      <c r="B45626" s="1" t="s">
        <v>133881</v>
      </c>
      <c r="C45626" s="1" t="s">
        <v>133882</v>
      </c>
      <c r="D45626" s="1">
        <v>329.0</v>
      </c>
    </row>
    <row r="45627">
      <c r="A45627" s="1" t="s">
        <v>133883</v>
      </c>
      <c r="B45627" s="1" t="s">
        <v>133884</v>
      </c>
      <c r="C45627" s="1" t="s">
        <v>133885</v>
      </c>
      <c r="D45627" s="1">
        <v>320.0</v>
      </c>
    </row>
    <row r="45628">
      <c r="A45628" s="1" t="s">
        <v>133886</v>
      </c>
      <c r="B45628" s="1" t="s">
        <v>133887</v>
      </c>
      <c r="C45628" s="1" t="s">
        <v>133888</v>
      </c>
      <c r="D45628" s="1">
        <v>739.0</v>
      </c>
    </row>
    <row r="45629">
      <c r="A45629" s="1" t="s">
        <v>133889</v>
      </c>
      <c r="B45629" s="1" t="s">
        <v>133890</v>
      </c>
      <c r="C45629" s="1" t="s">
        <v>133891</v>
      </c>
      <c r="D45629" s="1">
        <v>2063.0</v>
      </c>
    </row>
    <row r="45630">
      <c r="A45630" s="1" t="s">
        <v>133892</v>
      </c>
      <c r="B45630" s="1" t="s">
        <v>133893</v>
      </c>
      <c r="C45630" s="1" t="s">
        <v>133894</v>
      </c>
      <c r="D45630" s="1">
        <v>714.0</v>
      </c>
    </row>
    <row r="45631">
      <c r="A45631" s="1" t="s">
        <v>133895</v>
      </c>
      <c r="B45631" s="1" t="s">
        <v>133896</v>
      </c>
      <c r="C45631" s="1" t="s">
        <v>133897</v>
      </c>
      <c r="D45631" s="1">
        <v>2837.0</v>
      </c>
    </row>
    <row r="45632">
      <c r="A45632" s="1" t="s">
        <v>133898</v>
      </c>
      <c r="B45632" s="1" t="s">
        <v>133899</v>
      </c>
      <c r="C45632" s="1" t="s">
        <v>133900</v>
      </c>
      <c r="D45632" s="1">
        <v>22.0</v>
      </c>
    </row>
    <row r="45633">
      <c r="A45633" s="1" t="s">
        <v>133901</v>
      </c>
      <c r="B45633" s="1" t="s">
        <v>133902</v>
      </c>
      <c r="C45633" s="1" t="s">
        <v>133903</v>
      </c>
      <c r="D45633" s="1">
        <v>212.0</v>
      </c>
    </row>
    <row r="45634">
      <c r="A45634" s="1" t="s">
        <v>133904</v>
      </c>
      <c r="B45634" s="1" t="s">
        <v>133905</v>
      </c>
      <c r="C45634" s="1" t="s">
        <v>133906</v>
      </c>
      <c r="D45634" s="1">
        <v>154.0</v>
      </c>
    </row>
    <row r="45635">
      <c r="A45635" s="1" t="s">
        <v>133907</v>
      </c>
      <c r="B45635" s="1" t="s">
        <v>133908</v>
      </c>
      <c r="C45635" s="1" t="s">
        <v>133909</v>
      </c>
      <c r="D45635" s="1">
        <v>670.0</v>
      </c>
    </row>
    <row r="45636">
      <c r="A45636" s="1" t="s">
        <v>133910</v>
      </c>
      <c r="B45636" s="1" t="s">
        <v>133911</v>
      </c>
      <c r="C45636" s="1" t="s">
        <v>133912</v>
      </c>
      <c r="D45636" s="1">
        <v>693.0</v>
      </c>
    </row>
    <row r="45637">
      <c r="A45637" s="1" t="s">
        <v>133913</v>
      </c>
      <c r="B45637" s="1" t="s">
        <v>133914</v>
      </c>
      <c r="C45637" s="1" t="s">
        <v>133915</v>
      </c>
      <c r="D45637" s="1">
        <v>493.0</v>
      </c>
    </row>
    <row r="45638">
      <c r="A45638" s="1" t="s">
        <v>133916</v>
      </c>
      <c r="B45638" s="1" t="s">
        <v>133917</v>
      </c>
      <c r="C45638" s="1" t="s">
        <v>133918</v>
      </c>
      <c r="D45638" s="1">
        <v>241.0</v>
      </c>
    </row>
    <row r="45639">
      <c r="A45639" s="1" t="s">
        <v>133919</v>
      </c>
      <c r="B45639" s="1" t="s">
        <v>133920</v>
      </c>
      <c r="C45639" s="1" t="s">
        <v>133921</v>
      </c>
      <c r="D45639" s="1">
        <v>518.0</v>
      </c>
    </row>
    <row r="45640">
      <c r="A45640" s="1" t="s">
        <v>133922</v>
      </c>
      <c r="B45640" s="1" t="s">
        <v>133923</v>
      </c>
      <c r="C45640" s="1" t="s">
        <v>133924</v>
      </c>
      <c r="D45640" s="1">
        <v>86.0</v>
      </c>
    </row>
    <row r="45641">
      <c r="A45641" s="1" t="s">
        <v>133925</v>
      </c>
      <c r="B45641" s="1" t="s">
        <v>133926</v>
      </c>
      <c r="C45641" s="1" t="s">
        <v>133927</v>
      </c>
      <c r="D45641" s="1">
        <v>897.0</v>
      </c>
    </row>
    <row r="45642">
      <c r="A45642" s="1" t="s">
        <v>133928</v>
      </c>
      <c r="B45642" s="1" t="s">
        <v>133929</v>
      </c>
      <c r="C45642" s="1" t="s">
        <v>133930</v>
      </c>
      <c r="D45642" s="1">
        <v>2215.0</v>
      </c>
    </row>
    <row r="45643">
      <c r="A45643" s="1" t="s">
        <v>133931</v>
      </c>
      <c r="B45643" s="1" t="s">
        <v>133931</v>
      </c>
      <c r="C45643" s="1" t="s">
        <v>133932</v>
      </c>
      <c r="D45643" s="1">
        <v>429.0</v>
      </c>
    </row>
    <row r="45644">
      <c r="A45644" s="1" t="s">
        <v>133933</v>
      </c>
      <c r="B45644" s="1" t="s">
        <v>133934</v>
      </c>
      <c r="C45644" s="1" t="s">
        <v>133935</v>
      </c>
      <c r="D45644" s="1">
        <v>773.0</v>
      </c>
    </row>
    <row r="45645">
      <c r="A45645" s="1" t="s">
        <v>133936</v>
      </c>
      <c r="B45645" s="1" t="s">
        <v>133937</v>
      </c>
      <c r="C45645" s="1" t="s">
        <v>133938</v>
      </c>
      <c r="D45645" s="1">
        <v>1365.0</v>
      </c>
    </row>
    <row r="45646">
      <c r="A45646" s="1" t="s">
        <v>133939</v>
      </c>
      <c r="B45646" s="1" t="s">
        <v>133940</v>
      </c>
      <c r="C45646" s="1" t="s">
        <v>133941</v>
      </c>
      <c r="D45646" s="1">
        <v>336.0</v>
      </c>
    </row>
    <row r="45647">
      <c r="A45647" s="1" t="s">
        <v>133942</v>
      </c>
      <c r="B45647" s="1" t="s">
        <v>133943</v>
      </c>
      <c r="C45647" s="1" t="s">
        <v>133944</v>
      </c>
      <c r="D45647" s="1">
        <v>1084.0</v>
      </c>
    </row>
    <row r="45648">
      <c r="A45648" s="1" t="s">
        <v>62127</v>
      </c>
      <c r="B45648" s="1" t="s">
        <v>62128</v>
      </c>
      <c r="C45648" s="1" t="s">
        <v>133945</v>
      </c>
      <c r="D45648" s="1">
        <v>1400.0</v>
      </c>
    </row>
    <row r="45649">
      <c r="A45649" s="1" t="s">
        <v>133946</v>
      </c>
      <c r="B45649" s="1" t="s">
        <v>133947</v>
      </c>
      <c r="C45649" s="1" t="s">
        <v>133948</v>
      </c>
      <c r="D45649" s="1">
        <v>84.0</v>
      </c>
    </row>
    <row r="45650">
      <c r="A45650" s="1" t="s">
        <v>133949</v>
      </c>
      <c r="B45650" s="1" t="s">
        <v>133950</v>
      </c>
      <c r="C45650" s="1" t="s">
        <v>133951</v>
      </c>
      <c r="D45650" s="1">
        <v>890.0</v>
      </c>
    </row>
    <row r="45651">
      <c r="A45651" s="1" t="s">
        <v>133952</v>
      </c>
      <c r="B45651" s="1" t="s">
        <v>133953</v>
      </c>
      <c r="C45651" s="1" t="s">
        <v>133954</v>
      </c>
      <c r="D45651" s="1">
        <v>110.0</v>
      </c>
    </row>
    <row r="45652">
      <c r="A45652" s="1" t="s">
        <v>133955</v>
      </c>
      <c r="B45652" s="1" t="s">
        <v>133956</v>
      </c>
      <c r="C45652" s="1" t="s">
        <v>133957</v>
      </c>
      <c r="D45652" s="1">
        <v>343.0</v>
      </c>
    </row>
    <row r="45653">
      <c r="A45653" s="1" t="s">
        <v>133958</v>
      </c>
      <c r="B45653" s="1" t="s">
        <v>133959</v>
      </c>
      <c r="C45653" s="1" t="s">
        <v>133960</v>
      </c>
      <c r="D45653" s="1">
        <v>430.0</v>
      </c>
    </row>
    <row r="45654">
      <c r="A45654" s="1" t="s">
        <v>133961</v>
      </c>
      <c r="B45654" s="1" t="s">
        <v>133962</v>
      </c>
      <c r="C45654" s="1" t="s">
        <v>133963</v>
      </c>
      <c r="D45654" s="1">
        <v>4139.0</v>
      </c>
    </row>
    <row r="45655">
      <c r="A45655" s="1" t="s">
        <v>133964</v>
      </c>
      <c r="B45655" s="1" t="s">
        <v>133965</v>
      </c>
      <c r="C45655" s="1" t="s">
        <v>133966</v>
      </c>
      <c r="D45655" s="1">
        <v>2552.0</v>
      </c>
    </row>
    <row r="45656">
      <c r="A45656" s="1" t="s">
        <v>133967</v>
      </c>
      <c r="B45656" s="1" t="s">
        <v>133968</v>
      </c>
      <c r="C45656" s="1" t="s">
        <v>133969</v>
      </c>
      <c r="D45656" s="1">
        <v>149.0</v>
      </c>
    </row>
    <row r="45657">
      <c r="A45657" s="1" t="s">
        <v>133970</v>
      </c>
      <c r="B45657" s="1" t="s">
        <v>133971</v>
      </c>
      <c r="C45657" s="1" t="s">
        <v>133972</v>
      </c>
      <c r="D45657" s="1">
        <v>130.0</v>
      </c>
    </row>
    <row r="45658">
      <c r="A45658" s="1" t="s">
        <v>133973</v>
      </c>
      <c r="B45658" s="1" t="s">
        <v>133974</v>
      </c>
      <c r="C45658" s="1" t="s">
        <v>133975</v>
      </c>
      <c r="D45658" s="1">
        <v>259.0</v>
      </c>
    </row>
    <row r="45659">
      <c r="A45659" s="1" t="s">
        <v>133976</v>
      </c>
      <c r="B45659" s="1" t="s">
        <v>133977</v>
      </c>
      <c r="C45659" s="1" t="s">
        <v>133978</v>
      </c>
      <c r="D45659" s="1">
        <v>100.0</v>
      </c>
    </row>
    <row r="45660">
      <c r="A45660" s="1" t="s">
        <v>133979</v>
      </c>
      <c r="B45660" s="1" t="s">
        <v>133980</v>
      </c>
      <c r="C45660" s="1" t="s">
        <v>133981</v>
      </c>
      <c r="D45660" s="1">
        <v>2899.0</v>
      </c>
    </row>
    <row r="45661">
      <c r="A45661" s="1" t="s">
        <v>133982</v>
      </c>
      <c r="B45661" s="1" t="s">
        <v>133983</v>
      </c>
      <c r="C45661" s="1" t="s">
        <v>133984</v>
      </c>
      <c r="D45661" s="1">
        <v>459.0</v>
      </c>
    </row>
    <row r="45662">
      <c r="A45662" s="1" t="s">
        <v>133985</v>
      </c>
      <c r="B45662" s="1" t="s">
        <v>133986</v>
      </c>
      <c r="C45662" s="1" t="s">
        <v>133987</v>
      </c>
      <c r="D45662" s="1">
        <v>1189.0</v>
      </c>
    </row>
    <row r="45663">
      <c r="A45663" s="1" t="s">
        <v>133988</v>
      </c>
      <c r="B45663" s="1" t="s">
        <v>133989</v>
      </c>
      <c r="C45663" s="1" t="s">
        <v>133990</v>
      </c>
      <c r="D45663" s="1">
        <v>2601.0</v>
      </c>
    </row>
    <row r="45664">
      <c r="A45664" s="1" t="s">
        <v>133991</v>
      </c>
      <c r="B45664" s="1" t="s">
        <v>133992</v>
      </c>
      <c r="C45664" s="1" t="s">
        <v>133993</v>
      </c>
      <c r="D45664" s="1">
        <v>880.0</v>
      </c>
    </row>
    <row r="45665">
      <c r="A45665" s="1" t="s">
        <v>133994</v>
      </c>
      <c r="B45665" s="1" t="s">
        <v>133995</v>
      </c>
      <c r="C45665" s="1" t="s">
        <v>133996</v>
      </c>
      <c r="D45665" s="1">
        <v>969.0</v>
      </c>
    </row>
    <row r="45666">
      <c r="A45666" s="1" t="s">
        <v>133997</v>
      </c>
      <c r="B45666" s="1" t="s">
        <v>133998</v>
      </c>
      <c r="C45666" s="1" t="s">
        <v>133999</v>
      </c>
      <c r="D45666" s="1">
        <v>279.0</v>
      </c>
    </row>
    <row r="45667">
      <c r="A45667" s="1" t="s">
        <v>134000</v>
      </c>
      <c r="B45667" s="1" t="s">
        <v>134001</v>
      </c>
      <c r="C45667" s="1" t="s">
        <v>134002</v>
      </c>
      <c r="D45667" s="1">
        <v>15.0</v>
      </c>
    </row>
    <row r="45668">
      <c r="A45668" s="1" t="s">
        <v>134003</v>
      </c>
      <c r="B45668" s="1" t="s">
        <v>134004</v>
      </c>
      <c r="C45668" s="1" t="s">
        <v>134005</v>
      </c>
      <c r="D45668" s="1">
        <v>208.0</v>
      </c>
    </row>
    <row r="45669">
      <c r="A45669" s="1" t="s">
        <v>134006</v>
      </c>
      <c r="B45669" s="1" t="s">
        <v>134007</v>
      </c>
      <c r="C45669" s="1" t="s">
        <v>134008</v>
      </c>
      <c r="D45669" s="1">
        <v>1571.0</v>
      </c>
    </row>
    <row r="45670">
      <c r="A45670" s="1" t="s">
        <v>134009</v>
      </c>
      <c r="B45670" s="1" t="s">
        <v>134010</v>
      </c>
      <c r="C45670" s="1" t="s">
        <v>134011</v>
      </c>
      <c r="D45670" s="1">
        <v>247.0</v>
      </c>
    </row>
    <row r="45671">
      <c r="A45671" s="1" t="s">
        <v>134012</v>
      </c>
      <c r="B45671" s="1" t="s">
        <v>134013</v>
      </c>
      <c r="C45671" s="1" t="s">
        <v>134014</v>
      </c>
      <c r="D45671" s="1">
        <v>103.0</v>
      </c>
    </row>
    <row r="45672">
      <c r="A45672" s="1" t="s">
        <v>134015</v>
      </c>
      <c r="B45672" s="1" t="s">
        <v>134015</v>
      </c>
      <c r="C45672" s="1" t="s">
        <v>134016</v>
      </c>
      <c r="D45672" s="1">
        <v>229.0</v>
      </c>
    </row>
    <row r="45673">
      <c r="A45673" s="1" t="s">
        <v>134017</v>
      </c>
      <c r="B45673" s="1" t="s">
        <v>134018</v>
      </c>
      <c r="C45673" s="1" t="s">
        <v>134019</v>
      </c>
      <c r="D45673" s="1">
        <v>183.0</v>
      </c>
    </row>
    <row r="45674">
      <c r="A45674" s="1" t="s">
        <v>134020</v>
      </c>
      <c r="B45674" s="1" t="s">
        <v>134021</v>
      </c>
      <c r="C45674" s="1" t="s">
        <v>134022</v>
      </c>
      <c r="D45674" s="1">
        <v>144.0</v>
      </c>
    </row>
    <row r="45675">
      <c r="A45675" s="1" t="s">
        <v>134023</v>
      </c>
      <c r="B45675" s="1" t="s">
        <v>134024</v>
      </c>
      <c r="C45675" s="1" t="s">
        <v>134025</v>
      </c>
      <c r="D45675" s="1">
        <v>32.0</v>
      </c>
    </row>
    <row r="45676">
      <c r="A45676" s="1" t="s">
        <v>134026</v>
      </c>
      <c r="B45676" s="1" t="s">
        <v>134027</v>
      </c>
      <c r="C45676" s="1" t="s">
        <v>134028</v>
      </c>
      <c r="D45676" s="1">
        <v>1699.0</v>
      </c>
    </row>
    <row r="45677">
      <c r="A45677" s="1" t="s">
        <v>134029</v>
      </c>
      <c r="B45677" s="1" t="s">
        <v>134030</v>
      </c>
      <c r="C45677" s="1" t="s">
        <v>134031</v>
      </c>
      <c r="D45677" s="1">
        <v>513.0</v>
      </c>
    </row>
    <row r="45678">
      <c r="A45678" s="1" t="s">
        <v>134032</v>
      </c>
      <c r="B45678" s="1" t="s">
        <v>134033</v>
      </c>
      <c r="C45678" s="1" t="s">
        <v>134034</v>
      </c>
      <c r="D45678" s="1">
        <v>32.0</v>
      </c>
    </row>
    <row r="45679">
      <c r="A45679" s="1" t="s">
        <v>134035</v>
      </c>
      <c r="B45679" s="1" t="s">
        <v>134036</v>
      </c>
      <c r="C45679" s="1" t="s">
        <v>134037</v>
      </c>
      <c r="D45679" s="1">
        <v>236.0</v>
      </c>
    </row>
    <row r="45680">
      <c r="A45680" s="1" t="s">
        <v>134038</v>
      </c>
      <c r="B45680" s="1" t="s">
        <v>134039</v>
      </c>
      <c r="C45680" s="1" t="s">
        <v>134040</v>
      </c>
      <c r="D45680" s="1">
        <v>293.0</v>
      </c>
    </row>
    <row r="45681">
      <c r="A45681" s="1" t="s">
        <v>134041</v>
      </c>
      <c r="B45681" s="1" t="s">
        <v>134042</v>
      </c>
      <c r="C45681" s="1" t="s">
        <v>134043</v>
      </c>
      <c r="D45681" s="1">
        <v>334.0</v>
      </c>
    </row>
    <row r="45682">
      <c r="A45682" s="1" t="s">
        <v>134044</v>
      </c>
      <c r="B45682" s="1" t="s">
        <v>134045</v>
      </c>
      <c r="C45682" s="1" t="s">
        <v>134046</v>
      </c>
      <c r="D45682" s="1">
        <v>32.0</v>
      </c>
    </row>
    <row r="45683">
      <c r="A45683" s="1" t="s">
        <v>134047</v>
      </c>
      <c r="B45683" s="1" t="s">
        <v>134048</v>
      </c>
      <c r="C45683" s="1" t="s">
        <v>134049</v>
      </c>
      <c r="D45683" s="1">
        <v>3353.0</v>
      </c>
    </row>
    <row r="45684">
      <c r="A45684" s="1" t="s">
        <v>134050</v>
      </c>
      <c r="B45684" s="1" t="s">
        <v>134051</v>
      </c>
      <c r="C45684" s="1" t="s">
        <v>134052</v>
      </c>
      <c r="D45684" s="1">
        <v>784.0</v>
      </c>
    </row>
    <row r="45685">
      <c r="A45685" s="1" t="s">
        <v>134053</v>
      </c>
      <c r="B45685" s="1" t="s">
        <v>134054</v>
      </c>
      <c r="C45685" s="1" t="s">
        <v>134055</v>
      </c>
      <c r="D45685" s="1">
        <v>189.0</v>
      </c>
    </row>
    <row r="45686">
      <c r="A45686" s="1" t="s">
        <v>134056</v>
      </c>
      <c r="B45686" s="1" t="s">
        <v>134056</v>
      </c>
      <c r="C45686" s="1" t="s">
        <v>134057</v>
      </c>
      <c r="D45686" s="1">
        <v>39.0</v>
      </c>
    </row>
    <row r="45687">
      <c r="A45687" s="1" t="s">
        <v>134058</v>
      </c>
      <c r="B45687" s="1" t="s">
        <v>134059</v>
      </c>
      <c r="C45687" s="1" t="s">
        <v>134060</v>
      </c>
      <c r="D45687" s="1">
        <v>207.0</v>
      </c>
    </row>
    <row r="45688">
      <c r="A45688" s="1" t="s">
        <v>134061</v>
      </c>
      <c r="B45688" s="1" t="s">
        <v>134062</v>
      </c>
      <c r="C45688" s="1" t="s">
        <v>134063</v>
      </c>
      <c r="D45688" s="1">
        <v>4143.0</v>
      </c>
    </row>
    <row r="45689">
      <c r="A45689" s="1" t="s">
        <v>134064</v>
      </c>
      <c r="B45689" s="1" t="s">
        <v>134065</v>
      </c>
      <c r="C45689" s="1" t="s">
        <v>134066</v>
      </c>
      <c r="D45689" s="1">
        <v>215.0</v>
      </c>
    </row>
    <row r="45690">
      <c r="A45690" s="1" t="s">
        <v>39474</v>
      </c>
      <c r="B45690" s="1" t="s">
        <v>39475</v>
      </c>
      <c r="C45690" s="1" t="s">
        <v>134067</v>
      </c>
      <c r="D45690" s="1">
        <v>319.0</v>
      </c>
    </row>
    <row r="45691">
      <c r="A45691" s="1" t="s">
        <v>134068</v>
      </c>
      <c r="B45691" s="1" t="s">
        <v>134069</v>
      </c>
      <c r="C45691" s="1" t="s">
        <v>134070</v>
      </c>
      <c r="D45691" s="1">
        <v>715.0</v>
      </c>
    </row>
    <row r="45692">
      <c r="A45692" s="1" t="s">
        <v>134071</v>
      </c>
      <c r="B45692" s="1" t="s">
        <v>134072</v>
      </c>
      <c r="C45692" s="1" t="s">
        <v>134073</v>
      </c>
      <c r="D45692" s="1">
        <v>51.0</v>
      </c>
    </row>
    <row r="45693">
      <c r="A45693" s="1" t="s">
        <v>134074</v>
      </c>
      <c r="B45693" s="1" t="s">
        <v>134075</v>
      </c>
      <c r="C45693" s="1" t="s">
        <v>134076</v>
      </c>
      <c r="D45693" s="1">
        <v>13.0</v>
      </c>
    </row>
    <row r="45694">
      <c r="A45694" s="1" t="s">
        <v>134077</v>
      </c>
      <c r="B45694" s="1" t="s">
        <v>134078</v>
      </c>
      <c r="C45694" s="1" t="s">
        <v>134079</v>
      </c>
      <c r="D45694" s="1">
        <v>196.0</v>
      </c>
    </row>
    <row r="45695">
      <c r="A45695" s="1" t="s">
        <v>134080</v>
      </c>
      <c r="B45695" s="1" t="s">
        <v>134081</v>
      </c>
      <c r="C45695" s="1" t="s">
        <v>134082</v>
      </c>
      <c r="D45695" s="1">
        <v>1017.0</v>
      </c>
    </row>
    <row r="45696">
      <c r="A45696" s="1" t="s">
        <v>134083</v>
      </c>
      <c r="B45696" s="1" t="s">
        <v>134084</v>
      </c>
      <c r="C45696" s="1" t="s">
        <v>134085</v>
      </c>
      <c r="D45696" s="1">
        <v>43.0</v>
      </c>
    </row>
    <row r="45697">
      <c r="A45697" s="1" t="s">
        <v>134086</v>
      </c>
      <c r="B45697" s="1" t="s">
        <v>134087</v>
      </c>
      <c r="C45697" s="1" t="s">
        <v>134088</v>
      </c>
      <c r="D45697" s="1">
        <v>598.0</v>
      </c>
    </row>
    <row r="45698">
      <c r="A45698" s="1" t="s">
        <v>134089</v>
      </c>
      <c r="B45698" s="1" t="s">
        <v>134090</v>
      </c>
      <c r="C45698" s="1" t="s">
        <v>134091</v>
      </c>
      <c r="D45698" s="1">
        <v>2639.0</v>
      </c>
    </row>
    <row r="45699">
      <c r="A45699" s="1" t="s">
        <v>134092</v>
      </c>
      <c r="B45699" s="1" t="s">
        <v>134093</v>
      </c>
      <c r="C45699" s="1" t="s">
        <v>134094</v>
      </c>
      <c r="D45699" s="1">
        <v>470.0</v>
      </c>
    </row>
    <row r="45700">
      <c r="A45700" s="1" t="s">
        <v>134095</v>
      </c>
      <c r="B45700" s="1" t="s">
        <v>134096</v>
      </c>
      <c r="C45700" s="1" t="s">
        <v>134097</v>
      </c>
      <c r="D45700" s="1">
        <v>78.0</v>
      </c>
    </row>
    <row r="45701">
      <c r="A45701" s="1" t="s">
        <v>134098</v>
      </c>
      <c r="B45701" s="1" t="s">
        <v>134099</v>
      </c>
      <c r="C45701" s="1" t="s">
        <v>134100</v>
      </c>
      <c r="D45701" s="1">
        <v>221.0</v>
      </c>
    </row>
    <row r="45702">
      <c r="A45702" s="1" t="s">
        <v>134101</v>
      </c>
      <c r="B45702" s="1" t="s">
        <v>134102</v>
      </c>
      <c r="C45702" s="1" t="s">
        <v>134103</v>
      </c>
      <c r="D45702" s="1">
        <v>22.0</v>
      </c>
    </row>
    <row r="45703">
      <c r="A45703" s="1" t="s">
        <v>7553</v>
      </c>
      <c r="B45703" s="1" t="s">
        <v>7554</v>
      </c>
      <c r="C45703" s="1" t="s">
        <v>134104</v>
      </c>
      <c r="D45703" s="1">
        <v>101.0</v>
      </c>
    </row>
    <row r="45704">
      <c r="A45704" s="1" t="s">
        <v>134105</v>
      </c>
      <c r="B45704" s="1" t="s">
        <v>134106</v>
      </c>
      <c r="C45704" s="1" t="s">
        <v>134107</v>
      </c>
      <c r="D45704" s="1">
        <v>57.0</v>
      </c>
    </row>
    <row r="45705">
      <c r="A45705" s="1" t="s">
        <v>134108</v>
      </c>
      <c r="B45705" s="1" t="s">
        <v>134109</v>
      </c>
      <c r="C45705" s="1" t="s">
        <v>134110</v>
      </c>
      <c r="D45705" s="1">
        <v>212.0</v>
      </c>
    </row>
    <row r="45706">
      <c r="A45706" s="1" t="s">
        <v>134111</v>
      </c>
      <c r="B45706" s="1" t="s">
        <v>134112</v>
      </c>
      <c r="C45706" s="1" t="s">
        <v>134113</v>
      </c>
      <c r="D45706" s="1">
        <v>372.0</v>
      </c>
    </row>
    <row r="45707">
      <c r="A45707" s="1" t="s">
        <v>134114</v>
      </c>
      <c r="B45707" s="1" t="s">
        <v>134115</v>
      </c>
      <c r="C45707" s="1" t="s">
        <v>134116</v>
      </c>
      <c r="D45707" s="1">
        <v>213.0</v>
      </c>
    </row>
    <row r="45708">
      <c r="A45708" s="1" t="s">
        <v>134117</v>
      </c>
      <c r="B45708" s="1" t="s">
        <v>134118</v>
      </c>
      <c r="C45708" s="1" t="s">
        <v>134119</v>
      </c>
      <c r="D45708" s="1">
        <v>562.0</v>
      </c>
    </row>
    <row r="45709">
      <c r="A45709" s="1" t="s">
        <v>134120</v>
      </c>
      <c r="B45709" s="1" t="s">
        <v>134121</v>
      </c>
      <c r="C45709" s="1" t="s">
        <v>134122</v>
      </c>
      <c r="D45709" s="1">
        <v>167.0</v>
      </c>
    </row>
    <row r="45710">
      <c r="A45710" s="1" t="s">
        <v>134123</v>
      </c>
      <c r="B45710" s="1" t="s">
        <v>134124</v>
      </c>
      <c r="C45710" s="1" t="s">
        <v>134125</v>
      </c>
      <c r="D45710" s="1">
        <v>43.0</v>
      </c>
    </row>
    <row r="45711">
      <c r="A45711" s="1" t="s">
        <v>134126</v>
      </c>
      <c r="B45711" s="1" t="s">
        <v>134127</v>
      </c>
      <c r="C45711" s="1" t="s">
        <v>134128</v>
      </c>
      <c r="D45711" s="1">
        <v>113.0</v>
      </c>
    </row>
    <row r="45712">
      <c r="A45712" s="1" t="s">
        <v>134129</v>
      </c>
      <c r="B45712" s="1" t="s">
        <v>134130</v>
      </c>
      <c r="C45712" s="1" t="s">
        <v>134131</v>
      </c>
      <c r="D45712" s="1">
        <v>52.0</v>
      </c>
    </row>
    <row r="45713">
      <c r="A45713" s="1" t="s">
        <v>134132</v>
      </c>
      <c r="B45713" s="1" t="s">
        <v>134133</v>
      </c>
      <c r="C45713" s="1" t="s">
        <v>134134</v>
      </c>
      <c r="D45713" s="1">
        <v>132.0</v>
      </c>
    </row>
    <row r="45714">
      <c r="A45714" s="1" t="s">
        <v>134135</v>
      </c>
      <c r="B45714" s="1" t="s">
        <v>134136</v>
      </c>
      <c r="C45714" s="1" t="s">
        <v>134137</v>
      </c>
      <c r="D45714" s="1">
        <v>549.0</v>
      </c>
    </row>
    <row r="45715">
      <c r="A45715" s="1" t="s">
        <v>134138</v>
      </c>
      <c r="B45715" s="1" t="s">
        <v>134139</v>
      </c>
      <c r="C45715" s="1" t="s">
        <v>134140</v>
      </c>
      <c r="D45715" s="1">
        <v>74.0</v>
      </c>
    </row>
    <row r="45716">
      <c r="A45716" s="1" t="s">
        <v>134141</v>
      </c>
      <c r="B45716" s="1" t="s">
        <v>134142</v>
      </c>
      <c r="C45716" s="1" t="s">
        <v>134143</v>
      </c>
      <c r="D45716" s="1">
        <v>58.0</v>
      </c>
    </row>
    <row r="45717">
      <c r="A45717" s="1" t="s">
        <v>134144</v>
      </c>
      <c r="B45717" s="1" t="s">
        <v>134145</v>
      </c>
      <c r="C45717" s="1" t="s">
        <v>134146</v>
      </c>
      <c r="D45717" s="1">
        <v>1033.0</v>
      </c>
    </row>
    <row r="45718">
      <c r="A45718" s="1" t="s">
        <v>134147</v>
      </c>
      <c r="B45718" s="1" t="s">
        <v>134148</v>
      </c>
      <c r="C45718" s="1" t="s">
        <v>134149</v>
      </c>
      <c r="D45718" s="1">
        <v>6844.0</v>
      </c>
    </row>
    <row r="45719">
      <c r="A45719" s="1" t="s">
        <v>134150</v>
      </c>
      <c r="B45719" s="1" t="s">
        <v>134151</v>
      </c>
      <c r="C45719" s="1" t="s">
        <v>134152</v>
      </c>
      <c r="D45719" s="1">
        <v>179.0</v>
      </c>
    </row>
    <row r="45720">
      <c r="A45720" s="1" t="s">
        <v>134153</v>
      </c>
      <c r="B45720" s="1" t="s">
        <v>134154</v>
      </c>
      <c r="C45720" s="1" t="s">
        <v>134155</v>
      </c>
      <c r="D45720" s="1">
        <v>786.0</v>
      </c>
    </row>
    <row r="45721">
      <c r="A45721" s="1" t="s">
        <v>134156</v>
      </c>
      <c r="B45721" s="1" t="s">
        <v>134157</v>
      </c>
      <c r="C45721" s="1" t="s">
        <v>134158</v>
      </c>
      <c r="D45721" s="1">
        <v>173.0</v>
      </c>
    </row>
    <row r="45722">
      <c r="A45722" s="1" t="s">
        <v>134159</v>
      </c>
      <c r="B45722" s="1" t="s">
        <v>134160</v>
      </c>
      <c r="C45722" s="1" t="s">
        <v>134161</v>
      </c>
      <c r="D45722" s="1">
        <v>316.0</v>
      </c>
    </row>
    <row r="45723">
      <c r="A45723" s="1" t="s">
        <v>134162</v>
      </c>
      <c r="B45723" s="1" t="s">
        <v>134163</v>
      </c>
      <c r="C45723" s="1" t="s">
        <v>134164</v>
      </c>
      <c r="D45723" s="1">
        <v>339.0</v>
      </c>
    </row>
    <row r="45724">
      <c r="A45724" s="1" t="s">
        <v>14814</v>
      </c>
      <c r="B45724" s="1" t="s">
        <v>14815</v>
      </c>
      <c r="C45724" s="1" t="s">
        <v>134165</v>
      </c>
      <c r="D45724" s="1">
        <v>65.0</v>
      </c>
    </row>
    <row r="45725">
      <c r="A45725" s="1" t="s">
        <v>58855</v>
      </c>
      <c r="B45725" s="1" t="s">
        <v>58856</v>
      </c>
      <c r="C45725" s="1" t="s">
        <v>134166</v>
      </c>
      <c r="D45725" s="1">
        <v>212.0</v>
      </c>
    </row>
    <row r="45726">
      <c r="A45726" s="1" t="s">
        <v>134167</v>
      </c>
      <c r="B45726" s="1" t="s">
        <v>134168</v>
      </c>
      <c r="C45726" s="1" t="s">
        <v>134169</v>
      </c>
      <c r="D45726" s="1">
        <v>4277.0</v>
      </c>
    </row>
    <row r="45727">
      <c r="A45727" s="1" t="s">
        <v>134170</v>
      </c>
      <c r="B45727" s="1" t="s">
        <v>134171</v>
      </c>
      <c r="C45727" s="1" t="s">
        <v>134172</v>
      </c>
      <c r="D45727" s="1">
        <v>4990.0</v>
      </c>
    </row>
    <row r="45728">
      <c r="A45728" s="1" t="s">
        <v>134173</v>
      </c>
      <c r="B45728" s="1" t="s">
        <v>134174</v>
      </c>
      <c r="C45728" s="1" t="s">
        <v>134175</v>
      </c>
      <c r="D45728" s="1">
        <v>659.0</v>
      </c>
    </row>
    <row r="45729">
      <c r="A45729" s="1" t="s">
        <v>118493</v>
      </c>
      <c r="B45729" s="1" t="s">
        <v>118494</v>
      </c>
      <c r="C45729" s="1" t="s">
        <v>134176</v>
      </c>
      <c r="D45729" s="1">
        <v>533.0</v>
      </c>
    </row>
    <row r="45730">
      <c r="A45730" s="1" t="s">
        <v>134177</v>
      </c>
      <c r="B45730" s="1" t="s">
        <v>134178</v>
      </c>
      <c r="C45730" s="1" t="s">
        <v>134179</v>
      </c>
      <c r="D45730" s="1">
        <v>140.0</v>
      </c>
    </row>
    <row r="45731">
      <c r="A45731" s="1" t="s">
        <v>134180</v>
      </c>
      <c r="B45731" s="1" t="s">
        <v>134181</v>
      </c>
      <c r="C45731" s="1" t="s">
        <v>134182</v>
      </c>
      <c r="D45731" s="1">
        <v>192.0</v>
      </c>
    </row>
    <row r="45732">
      <c r="A45732" s="1" t="s">
        <v>134183</v>
      </c>
      <c r="B45732" s="1" t="s">
        <v>134184</v>
      </c>
      <c r="C45732" s="1" t="s">
        <v>134185</v>
      </c>
      <c r="D45732" s="1">
        <v>1469.0</v>
      </c>
    </row>
    <row r="45733">
      <c r="A45733" s="1" t="s">
        <v>134186</v>
      </c>
      <c r="B45733" s="1" t="s">
        <v>134187</v>
      </c>
      <c r="C45733" s="1" t="s">
        <v>134188</v>
      </c>
      <c r="D45733" s="1">
        <v>1066.0</v>
      </c>
    </row>
    <row r="45734">
      <c r="A45734" s="1" t="s">
        <v>134189</v>
      </c>
      <c r="B45734" s="1" t="s">
        <v>134190</v>
      </c>
      <c r="C45734" s="1" t="s">
        <v>134191</v>
      </c>
      <c r="D45734" s="1">
        <v>4101.0</v>
      </c>
    </row>
    <row r="45735">
      <c r="A45735" s="1" t="s">
        <v>134192</v>
      </c>
      <c r="B45735" s="1" t="s">
        <v>134193</v>
      </c>
      <c r="C45735" s="1" t="s">
        <v>134194</v>
      </c>
      <c r="D45735" s="1">
        <v>106.0</v>
      </c>
    </row>
    <row r="45736">
      <c r="A45736" s="1" t="s">
        <v>56069</v>
      </c>
      <c r="B45736" s="1" t="s">
        <v>56070</v>
      </c>
      <c r="C45736" s="1" t="s">
        <v>134195</v>
      </c>
      <c r="D45736" s="1">
        <v>210.0</v>
      </c>
    </row>
    <row r="45737">
      <c r="A45737" s="1" t="s">
        <v>134196</v>
      </c>
      <c r="B45737" s="1" t="s">
        <v>134197</v>
      </c>
      <c r="C45737" s="1" t="s">
        <v>134198</v>
      </c>
      <c r="D45737" s="1">
        <v>321.0</v>
      </c>
    </row>
    <row r="45738">
      <c r="A45738" s="1" t="s">
        <v>134199</v>
      </c>
      <c r="B45738" s="1" t="s">
        <v>134200</v>
      </c>
      <c r="C45738" s="1" t="s">
        <v>134201</v>
      </c>
      <c r="D45738" s="1">
        <v>1659.0</v>
      </c>
    </row>
    <row r="45739">
      <c r="A45739" s="1" t="s">
        <v>134202</v>
      </c>
      <c r="B45739" s="1" t="s">
        <v>134203</v>
      </c>
      <c r="C45739" s="1" t="s">
        <v>134204</v>
      </c>
      <c r="D45739" s="1">
        <v>119.0</v>
      </c>
    </row>
    <row r="45740">
      <c r="A45740" s="1" t="s">
        <v>134205</v>
      </c>
      <c r="B45740" s="1" t="s">
        <v>134206</v>
      </c>
      <c r="C45740" s="1" t="s">
        <v>134207</v>
      </c>
      <c r="D45740" s="1">
        <v>994.0</v>
      </c>
    </row>
    <row r="45741">
      <c r="A45741" s="1" t="s">
        <v>46498</v>
      </c>
      <c r="B45741" s="1" t="s">
        <v>46499</v>
      </c>
      <c r="C45741" s="1" t="s">
        <v>134208</v>
      </c>
      <c r="D45741" s="1">
        <v>176.0</v>
      </c>
    </row>
    <row r="45742">
      <c r="A45742" s="1" t="s">
        <v>134209</v>
      </c>
      <c r="B45742" s="1" t="s">
        <v>134210</v>
      </c>
      <c r="C45742" s="1" t="s">
        <v>134211</v>
      </c>
      <c r="D45742" s="1">
        <v>58.0</v>
      </c>
    </row>
    <row r="45743">
      <c r="A45743" s="1" t="s">
        <v>134212</v>
      </c>
      <c r="B45743" s="1" t="s">
        <v>134212</v>
      </c>
      <c r="C45743" s="1" t="s">
        <v>134213</v>
      </c>
      <c r="D45743" s="1">
        <v>88.0</v>
      </c>
    </row>
    <row r="45744">
      <c r="A45744" s="1" t="s">
        <v>134214</v>
      </c>
      <c r="B45744" s="1" t="s">
        <v>134215</v>
      </c>
      <c r="C45744" s="1" t="s">
        <v>134216</v>
      </c>
      <c r="D45744" s="1">
        <v>1201.0</v>
      </c>
    </row>
    <row r="45745">
      <c r="A45745" s="1" t="s">
        <v>134217</v>
      </c>
      <c r="B45745" s="1" t="s">
        <v>134217</v>
      </c>
      <c r="C45745" s="1" t="s">
        <v>134218</v>
      </c>
      <c r="D45745" s="1">
        <v>151.0</v>
      </c>
    </row>
    <row r="45746">
      <c r="A45746" s="1" t="s">
        <v>134219</v>
      </c>
      <c r="B45746" s="1" t="s">
        <v>134220</v>
      </c>
      <c r="C45746" s="1" t="s">
        <v>134221</v>
      </c>
      <c r="D45746" s="1">
        <v>206.0</v>
      </c>
    </row>
    <row r="45747">
      <c r="A45747" s="1" t="s">
        <v>134222</v>
      </c>
      <c r="B45747" s="1" t="s">
        <v>134223</v>
      </c>
      <c r="C45747" s="1" t="s">
        <v>134224</v>
      </c>
      <c r="D45747" s="1">
        <v>58.0</v>
      </c>
    </row>
    <row r="45748">
      <c r="A45748" s="1" t="s">
        <v>134225</v>
      </c>
      <c r="B45748" s="1" t="s">
        <v>134226</v>
      </c>
      <c r="C45748" s="1" t="s">
        <v>134227</v>
      </c>
      <c r="D45748" s="1">
        <v>44.0</v>
      </c>
    </row>
    <row r="45749">
      <c r="A45749" s="1" t="s">
        <v>134228</v>
      </c>
      <c r="B45749" s="1" t="s">
        <v>134229</v>
      </c>
      <c r="C45749" s="1" t="s">
        <v>134230</v>
      </c>
      <c r="D45749" s="1">
        <v>88.0</v>
      </c>
    </row>
    <row r="45750">
      <c r="A45750" s="1" t="s">
        <v>134231</v>
      </c>
      <c r="B45750" s="1" t="s">
        <v>134232</v>
      </c>
      <c r="C45750" s="1" t="s">
        <v>134233</v>
      </c>
      <c r="D45750" s="1">
        <v>469.0</v>
      </c>
    </row>
    <row r="45751">
      <c r="A45751" s="1" t="s">
        <v>134234</v>
      </c>
      <c r="B45751" s="1" t="s">
        <v>134235</v>
      </c>
      <c r="C45751" s="1" t="s">
        <v>134236</v>
      </c>
      <c r="D45751" s="1">
        <v>372.0</v>
      </c>
    </row>
    <row r="45752">
      <c r="A45752" s="1" t="s">
        <v>134237</v>
      </c>
      <c r="B45752" s="1" t="s">
        <v>134238</v>
      </c>
      <c r="C45752" s="1" t="s">
        <v>134239</v>
      </c>
      <c r="D45752" s="1">
        <v>2156.0</v>
      </c>
    </row>
    <row r="45753">
      <c r="A45753" s="1" t="s">
        <v>134240</v>
      </c>
      <c r="B45753" s="1" t="s">
        <v>134241</v>
      </c>
      <c r="C45753" s="1" t="s">
        <v>134242</v>
      </c>
      <c r="D45753" s="1">
        <v>104.0</v>
      </c>
    </row>
    <row r="45754">
      <c r="A45754" s="1" t="s">
        <v>134243</v>
      </c>
      <c r="B45754" s="1" t="s">
        <v>134244</v>
      </c>
      <c r="C45754" s="1" t="s">
        <v>134245</v>
      </c>
      <c r="D45754" s="1">
        <v>149.0</v>
      </c>
    </row>
    <row r="45755">
      <c r="A45755" s="1" t="s">
        <v>58025</v>
      </c>
      <c r="B45755" s="1" t="s">
        <v>58026</v>
      </c>
      <c r="C45755" s="1" t="s">
        <v>134246</v>
      </c>
      <c r="D45755" s="1">
        <v>16.0</v>
      </c>
    </row>
    <row r="45756">
      <c r="A45756" s="1" t="s">
        <v>134247</v>
      </c>
      <c r="B45756" s="1" t="s">
        <v>134248</v>
      </c>
      <c r="C45756" s="1" t="s">
        <v>134249</v>
      </c>
      <c r="D45756" s="1">
        <v>549.0</v>
      </c>
    </row>
    <row r="45757">
      <c r="A45757" s="1" t="s">
        <v>134250</v>
      </c>
      <c r="B45757" s="1" t="s">
        <v>134251</v>
      </c>
      <c r="C45757" s="1" t="s">
        <v>134252</v>
      </c>
      <c r="D45757" s="1">
        <v>57.0</v>
      </c>
    </row>
    <row r="45758">
      <c r="A45758" s="1" t="s">
        <v>134253</v>
      </c>
      <c r="B45758" s="1" t="s">
        <v>134254</v>
      </c>
      <c r="C45758" s="1" t="s">
        <v>134255</v>
      </c>
      <c r="D45758" s="1">
        <v>201.0</v>
      </c>
    </row>
    <row r="45759">
      <c r="A45759" s="1" t="s">
        <v>134256</v>
      </c>
      <c r="B45759" s="1" t="s">
        <v>134257</v>
      </c>
      <c r="C45759" s="1" t="s">
        <v>134258</v>
      </c>
      <c r="D45759" s="1">
        <v>349.0</v>
      </c>
    </row>
    <row r="45760">
      <c r="A45760" s="1" t="s">
        <v>134259</v>
      </c>
      <c r="B45760" s="1" t="s">
        <v>134260</v>
      </c>
      <c r="C45760" s="1" t="s">
        <v>134261</v>
      </c>
      <c r="D45760" s="1">
        <v>589.0</v>
      </c>
    </row>
    <row r="45761">
      <c r="A45761" s="1" t="s">
        <v>134262</v>
      </c>
      <c r="B45761" s="1" t="s">
        <v>134262</v>
      </c>
      <c r="C45761" s="1" t="s">
        <v>134263</v>
      </c>
      <c r="D45761" s="1">
        <v>327.0</v>
      </c>
    </row>
    <row r="45762">
      <c r="A45762" s="1" t="s">
        <v>134264</v>
      </c>
      <c r="B45762" s="1" t="s">
        <v>134265</v>
      </c>
      <c r="C45762" s="1" t="s">
        <v>134266</v>
      </c>
      <c r="D45762" s="1">
        <v>126.0</v>
      </c>
    </row>
    <row r="45763">
      <c r="A45763" s="1" t="s">
        <v>134267</v>
      </c>
      <c r="B45763" s="1" t="s">
        <v>134268</v>
      </c>
      <c r="C45763" s="1" t="s">
        <v>134269</v>
      </c>
      <c r="D45763" s="1">
        <v>529.0</v>
      </c>
    </row>
    <row r="45764">
      <c r="A45764" s="1" t="s">
        <v>134270</v>
      </c>
      <c r="B45764" s="1" t="s">
        <v>134271</v>
      </c>
      <c r="C45764" s="1" t="s">
        <v>134272</v>
      </c>
      <c r="D45764" s="1">
        <v>53.0</v>
      </c>
    </row>
    <row r="45765">
      <c r="A45765" s="1" t="s">
        <v>134273</v>
      </c>
      <c r="B45765" s="1" t="s">
        <v>134274</v>
      </c>
      <c r="C45765" s="1" t="s">
        <v>134275</v>
      </c>
      <c r="D45765" s="1">
        <v>2115.0</v>
      </c>
    </row>
    <row r="45766">
      <c r="A45766" s="1" t="s">
        <v>134276</v>
      </c>
      <c r="B45766" s="1" t="s">
        <v>134277</v>
      </c>
      <c r="C45766" s="1" t="s">
        <v>134278</v>
      </c>
      <c r="D45766" s="1">
        <v>638.0</v>
      </c>
    </row>
    <row r="45767">
      <c r="A45767" s="1" t="s">
        <v>134279</v>
      </c>
      <c r="B45767" s="1" t="s">
        <v>134280</v>
      </c>
      <c r="C45767" s="1" t="s">
        <v>134281</v>
      </c>
      <c r="D45767" s="1">
        <v>1723.0</v>
      </c>
    </row>
    <row r="45768">
      <c r="A45768" s="1" t="s">
        <v>134282</v>
      </c>
      <c r="B45768" s="1" t="s">
        <v>134283</v>
      </c>
      <c r="C45768" s="1" t="s">
        <v>134284</v>
      </c>
      <c r="D45768" s="1">
        <v>35.0</v>
      </c>
    </row>
    <row r="45769">
      <c r="A45769" s="1" t="s">
        <v>134285</v>
      </c>
      <c r="B45769" s="1" t="s">
        <v>134286</v>
      </c>
      <c r="C45769" s="1" t="s">
        <v>134287</v>
      </c>
      <c r="D45769" s="1">
        <v>3007.0</v>
      </c>
    </row>
    <row r="45770">
      <c r="A45770" s="1" t="s">
        <v>134288</v>
      </c>
      <c r="B45770" s="1" t="s">
        <v>134289</v>
      </c>
      <c r="C45770" s="1" t="s">
        <v>134290</v>
      </c>
      <c r="D45770" s="1">
        <v>19.0</v>
      </c>
    </row>
    <row r="45771">
      <c r="A45771" s="1" t="s">
        <v>134291</v>
      </c>
      <c r="B45771" s="1" t="s">
        <v>134292</v>
      </c>
      <c r="C45771" s="1" t="s">
        <v>134293</v>
      </c>
      <c r="D45771" s="1">
        <v>46.0</v>
      </c>
    </row>
    <row r="45772">
      <c r="A45772" s="1" t="s">
        <v>134294</v>
      </c>
      <c r="B45772" s="1" t="s">
        <v>134295</v>
      </c>
      <c r="C45772" s="1" t="s">
        <v>134296</v>
      </c>
      <c r="D45772" s="1">
        <v>79.0</v>
      </c>
    </row>
    <row r="45773">
      <c r="A45773" s="1" t="s">
        <v>134297</v>
      </c>
      <c r="B45773" s="1" t="s">
        <v>134298</v>
      </c>
      <c r="C45773" s="1" t="s">
        <v>134299</v>
      </c>
      <c r="D45773" s="1">
        <v>1103.0</v>
      </c>
    </row>
    <row r="45774">
      <c r="A45774" s="1" t="s">
        <v>134300</v>
      </c>
      <c r="B45774" s="1" t="s">
        <v>134301</v>
      </c>
      <c r="C45774" s="1" t="s">
        <v>134302</v>
      </c>
      <c r="D45774" s="1">
        <v>441.0</v>
      </c>
    </row>
    <row r="45775">
      <c r="A45775" s="1" t="s">
        <v>134303</v>
      </c>
      <c r="B45775" s="1" t="s">
        <v>134304</v>
      </c>
      <c r="C45775" s="1" t="s">
        <v>134305</v>
      </c>
      <c r="D45775" s="1">
        <v>1719.0</v>
      </c>
    </row>
    <row r="45776">
      <c r="A45776" s="1" t="s">
        <v>134306</v>
      </c>
      <c r="B45776" s="1" t="s">
        <v>134307</v>
      </c>
      <c r="C45776" s="1" t="s">
        <v>134308</v>
      </c>
      <c r="D45776" s="1">
        <v>1370.0</v>
      </c>
    </row>
    <row r="45777">
      <c r="A45777" s="1" t="s">
        <v>134309</v>
      </c>
      <c r="B45777" s="1" t="s">
        <v>134310</v>
      </c>
      <c r="C45777" s="1" t="s">
        <v>134311</v>
      </c>
      <c r="D45777" s="1">
        <v>149.0</v>
      </c>
    </row>
    <row r="45778">
      <c r="A45778" s="1" t="s">
        <v>134312</v>
      </c>
      <c r="B45778" s="1" t="s">
        <v>134312</v>
      </c>
      <c r="C45778" s="1" t="s">
        <v>134313</v>
      </c>
      <c r="D45778" s="1">
        <v>377.0</v>
      </c>
    </row>
    <row r="45779">
      <c r="A45779" s="1" t="s">
        <v>134314</v>
      </c>
      <c r="B45779" s="1" t="s">
        <v>134315</v>
      </c>
      <c r="C45779" s="1" t="s">
        <v>134316</v>
      </c>
      <c r="D45779" s="1">
        <v>247.0</v>
      </c>
    </row>
    <row r="45780">
      <c r="A45780" s="1" t="s">
        <v>134317</v>
      </c>
      <c r="B45780" s="1" t="s">
        <v>134318</v>
      </c>
      <c r="C45780" s="1" t="s">
        <v>134319</v>
      </c>
      <c r="D45780" s="1">
        <v>909.0</v>
      </c>
    </row>
    <row r="45781">
      <c r="A45781" s="1" t="s">
        <v>53322</v>
      </c>
      <c r="B45781" s="1" t="s">
        <v>134320</v>
      </c>
      <c r="C45781" s="1" t="s">
        <v>134321</v>
      </c>
      <c r="D45781" s="1">
        <v>324.0</v>
      </c>
    </row>
    <row r="45782">
      <c r="A45782" s="1" t="s">
        <v>134322</v>
      </c>
      <c r="B45782" s="1" t="s">
        <v>134323</v>
      </c>
      <c r="C45782" s="1" t="s">
        <v>134324</v>
      </c>
      <c r="D45782" s="1">
        <v>44.0</v>
      </c>
    </row>
    <row r="45783">
      <c r="A45783" s="1" t="s">
        <v>134325</v>
      </c>
      <c r="B45783" s="1" t="s">
        <v>134326</v>
      </c>
      <c r="C45783" s="1" t="s">
        <v>134327</v>
      </c>
      <c r="D45783" s="1">
        <v>696.0</v>
      </c>
    </row>
    <row r="45784">
      <c r="A45784" s="1" t="s">
        <v>134328</v>
      </c>
      <c r="B45784" s="1" t="s">
        <v>134329</v>
      </c>
      <c r="C45784" s="1" t="s">
        <v>134330</v>
      </c>
      <c r="D45784" s="1">
        <v>854.0</v>
      </c>
    </row>
    <row r="45785">
      <c r="A45785" s="1" t="s">
        <v>134331</v>
      </c>
      <c r="B45785" s="1" t="s">
        <v>134332</v>
      </c>
      <c r="C45785" s="1" t="s">
        <v>134333</v>
      </c>
      <c r="D45785" s="1">
        <v>40.0</v>
      </c>
    </row>
    <row r="45786">
      <c r="A45786" s="1" t="s">
        <v>134334</v>
      </c>
      <c r="B45786" s="1" t="s">
        <v>134335</v>
      </c>
      <c r="C45786" s="1" t="s">
        <v>134336</v>
      </c>
      <c r="D45786" s="1">
        <v>185.0</v>
      </c>
    </row>
    <row r="45787">
      <c r="A45787" s="1" t="s">
        <v>134337</v>
      </c>
      <c r="B45787" s="1" t="s">
        <v>134338</v>
      </c>
      <c r="C45787" s="1" t="s">
        <v>134339</v>
      </c>
      <c r="D45787" s="1">
        <v>45.0</v>
      </c>
    </row>
    <row r="45788">
      <c r="A45788" s="1" t="s">
        <v>134340</v>
      </c>
      <c r="B45788" s="1" t="s">
        <v>134341</v>
      </c>
      <c r="C45788" s="1" t="s">
        <v>134342</v>
      </c>
      <c r="D45788" s="1">
        <v>999.0</v>
      </c>
    </row>
    <row r="45789">
      <c r="A45789" s="1" t="s">
        <v>134343</v>
      </c>
      <c r="B45789" s="1" t="s">
        <v>134344</v>
      </c>
      <c r="C45789" s="1" t="s">
        <v>134345</v>
      </c>
      <c r="D45789" s="1">
        <v>854.0</v>
      </c>
    </row>
    <row r="45790">
      <c r="A45790" s="1" t="s">
        <v>134346</v>
      </c>
      <c r="B45790" s="1" t="s">
        <v>134347</v>
      </c>
      <c r="C45790" s="1" t="s">
        <v>134348</v>
      </c>
      <c r="D45790" s="1">
        <v>131.0</v>
      </c>
    </row>
    <row r="45791">
      <c r="A45791" s="1" t="s">
        <v>134349</v>
      </c>
      <c r="B45791" s="1" t="s">
        <v>134350</v>
      </c>
      <c r="C45791" s="1" t="s">
        <v>134351</v>
      </c>
      <c r="D45791" s="1">
        <v>62.0</v>
      </c>
    </row>
    <row r="45792">
      <c r="A45792" s="1" t="s">
        <v>134352</v>
      </c>
      <c r="B45792" s="1" t="s">
        <v>134353</v>
      </c>
      <c r="C45792" s="1" t="s">
        <v>134354</v>
      </c>
      <c r="D45792" s="1">
        <v>323.0</v>
      </c>
    </row>
    <row r="45793">
      <c r="A45793" s="1" t="s">
        <v>134355</v>
      </c>
      <c r="B45793" s="1" t="s">
        <v>134356</v>
      </c>
      <c r="C45793" s="1" t="s">
        <v>134357</v>
      </c>
      <c r="D45793" s="1">
        <v>90.0</v>
      </c>
    </row>
    <row r="45794">
      <c r="A45794" s="1" t="s">
        <v>82399</v>
      </c>
      <c r="B45794" s="1" t="s">
        <v>134358</v>
      </c>
      <c r="C45794" s="1" t="s">
        <v>134359</v>
      </c>
      <c r="D45794" s="1">
        <v>567.0</v>
      </c>
    </row>
    <row r="45795">
      <c r="A45795" s="1" t="s">
        <v>134360</v>
      </c>
      <c r="B45795" s="1" t="s">
        <v>134361</v>
      </c>
      <c r="C45795" s="1" t="s">
        <v>134362</v>
      </c>
      <c r="D45795" s="1">
        <v>92.0</v>
      </c>
    </row>
    <row r="45796">
      <c r="A45796" s="1" t="s">
        <v>134363</v>
      </c>
      <c r="B45796" s="1" t="s">
        <v>134364</v>
      </c>
      <c r="C45796" s="1" t="s">
        <v>134365</v>
      </c>
      <c r="D45796" s="1">
        <v>26.0</v>
      </c>
    </row>
    <row r="45797">
      <c r="A45797" s="1" t="s">
        <v>134366</v>
      </c>
      <c r="B45797" s="1" t="s">
        <v>134367</v>
      </c>
      <c r="C45797" s="1" t="s">
        <v>134368</v>
      </c>
      <c r="D45797" s="1">
        <v>36.0</v>
      </c>
    </row>
    <row r="45798">
      <c r="A45798" s="1" t="s">
        <v>134369</v>
      </c>
      <c r="B45798" s="1" t="s">
        <v>134370</v>
      </c>
      <c r="C45798" s="1" t="s">
        <v>134371</v>
      </c>
      <c r="D45798" s="1">
        <v>371.0</v>
      </c>
    </row>
    <row r="45799">
      <c r="A45799" s="1" t="s">
        <v>134372</v>
      </c>
      <c r="B45799" s="1" t="s">
        <v>134373</v>
      </c>
      <c r="C45799" s="1" t="s">
        <v>134374</v>
      </c>
      <c r="D45799" s="1">
        <v>1043.0</v>
      </c>
    </row>
    <row r="45800">
      <c r="A45800" s="1" t="s">
        <v>134375</v>
      </c>
      <c r="B45800" s="1" t="s">
        <v>134376</v>
      </c>
      <c r="C45800" s="1" t="s">
        <v>134377</v>
      </c>
      <c r="D45800" s="1">
        <v>72.0</v>
      </c>
    </row>
    <row r="45801">
      <c r="A45801" s="1" t="s">
        <v>134378</v>
      </c>
      <c r="B45801" s="1" t="s">
        <v>134379</v>
      </c>
      <c r="C45801" s="1" t="s">
        <v>134380</v>
      </c>
      <c r="D45801" s="1">
        <v>344.0</v>
      </c>
    </row>
    <row r="45802">
      <c r="A45802" s="1" t="s">
        <v>134381</v>
      </c>
      <c r="B45802" s="1" t="s">
        <v>134382</v>
      </c>
      <c r="C45802" s="1" t="s">
        <v>134383</v>
      </c>
      <c r="D45802" s="1">
        <v>63.0</v>
      </c>
    </row>
    <row r="45803">
      <c r="A45803" s="1" t="s">
        <v>134384</v>
      </c>
      <c r="B45803" s="1" t="s">
        <v>134385</v>
      </c>
      <c r="C45803" s="1" t="s">
        <v>134386</v>
      </c>
      <c r="D45803" s="1">
        <v>245.0</v>
      </c>
    </row>
    <row r="45804">
      <c r="A45804" s="1" t="s">
        <v>134387</v>
      </c>
      <c r="B45804" s="1" t="s">
        <v>134387</v>
      </c>
      <c r="C45804" s="1" t="s">
        <v>134388</v>
      </c>
      <c r="D45804" s="1">
        <v>187.0</v>
      </c>
    </row>
    <row r="45805">
      <c r="A45805" s="1" t="s">
        <v>134389</v>
      </c>
      <c r="B45805" s="1" t="s">
        <v>134390</v>
      </c>
      <c r="C45805" s="1" t="s">
        <v>134391</v>
      </c>
      <c r="D45805" s="1">
        <v>345.0</v>
      </c>
    </row>
    <row r="45806">
      <c r="A45806" s="1" t="s">
        <v>134392</v>
      </c>
      <c r="B45806" s="1" t="s">
        <v>134393</v>
      </c>
      <c r="C45806" s="1" t="s">
        <v>134394</v>
      </c>
      <c r="D45806" s="1">
        <v>2111.0</v>
      </c>
    </row>
    <row r="45807">
      <c r="A45807" s="1" t="s">
        <v>134395</v>
      </c>
      <c r="B45807" s="1" t="s">
        <v>134396</v>
      </c>
      <c r="C45807" s="1" t="s">
        <v>134397</v>
      </c>
      <c r="D45807" s="1">
        <v>112.0</v>
      </c>
    </row>
    <row r="45808">
      <c r="A45808" s="1" t="s">
        <v>134398</v>
      </c>
      <c r="B45808" s="1" t="s">
        <v>134399</v>
      </c>
      <c r="C45808" s="1" t="s">
        <v>134400</v>
      </c>
      <c r="D45808" s="1">
        <v>316.0</v>
      </c>
    </row>
    <row r="45809">
      <c r="A45809" s="1" t="s">
        <v>134401</v>
      </c>
      <c r="B45809" s="1" t="s">
        <v>134402</v>
      </c>
      <c r="C45809" s="1" t="s">
        <v>134403</v>
      </c>
      <c r="D45809" s="1">
        <v>1153.0</v>
      </c>
    </row>
    <row r="45810">
      <c r="A45810" s="1" t="s">
        <v>134404</v>
      </c>
      <c r="B45810" s="1" t="s">
        <v>134405</v>
      </c>
      <c r="C45810" s="1" t="s">
        <v>134406</v>
      </c>
      <c r="D45810" s="1">
        <v>367.0</v>
      </c>
    </row>
    <row r="45811">
      <c r="A45811" s="1" t="s">
        <v>134407</v>
      </c>
      <c r="B45811" s="1" t="s">
        <v>134408</v>
      </c>
      <c r="C45811" s="1" t="s">
        <v>134409</v>
      </c>
      <c r="D45811" s="1">
        <v>1175.0</v>
      </c>
    </row>
    <row r="45812">
      <c r="A45812" s="1" t="s">
        <v>134410</v>
      </c>
      <c r="B45812" s="1" t="s">
        <v>134411</v>
      </c>
      <c r="C45812" s="1" t="s">
        <v>134412</v>
      </c>
      <c r="D45812" s="1">
        <v>311.0</v>
      </c>
    </row>
    <row r="45813">
      <c r="A45813" s="1" t="s">
        <v>134413</v>
      </c>
      <c r="B45813" s="1" t="s">
        <v>134414</v>
      </c>
      <c r="C45813" s="1" t="s">
        <v>134415</v>
      </c>
      <c r="D45813" s="1">
        <v>194.0</v>
      </c>
    </row>
    <row r="45814">
      <c r="A45814" s="1" t="s">
        <v>134416</v>
      </c>
      <c r="B45814" s="1" t="s">
        <v>134417</v>
      </c>
      <c r="C45814" s="1" t="s">
        <v>134418</v>
      </c>
      <c r="D45814" s="1">
        <v>455.0</v>
      </c>
    </row>
    <row r="45815">
      <c r="A45815" s="1" t="s">
        <v>134419</v>
      </c>
      <c r="B45815" s="1" t="s">
        <v>134420</v>
      </c>
      <c r="C45815" s="1" t="s">
        <v>134421</v>
      </c>
      <c r="D45815" s="1">
        <v>133.0</v>
      </c>
    </row>
    <row r="45816">
      <c r="A45816" s="1" t="s">
        <v>88359</v>
      </c>
      <c r="B45816" s="1" t="s">
        <v>88360</v>
      </c>
      <c r="C45816" s="1" t="s">
        <v>134422</v>
      </c>
      <c r="D45816" s="1">
        <v>42.0</v>
      </c>
    </row>
    <row r="45817">
      <c r="A45817" s="1" t="s">
        <v>134423</v>
      </c>
      <c r="B45817" s="1" t="s">
        <v>134424</v>
      </c>
      <c r="C45817" s="1" t="s">
        <v>134425</v>
      </c>
      <c r="D45817" s="1">
        <v>234.0</v>
      </c>
    </row>
    <row r="45818">
      <c r="A45818" s="1" t="s">
        <v>134426</v>
      </c>
      <c r="B45818" s="1" t="s">
        <v>134427</v>
      </c>
      <c r="C45818" s="1" t="s">
        <v>134428</v>
      </c>
      <c r="D45818" s="1">
        <v>349.0</v>
      </c>
    </row>
    <row r="45819">
      <c r="A45819" s="1" t="s">
        <v>134429</v>
      </c>
      <c r="B45819" s="1" t="s">
        <v>134430</v>
      </c>
      <c r="C45819" s="1" t="s">
        <v>134431</v>
      </c>
      <c r="D45819" s="1">
        <v>324.0</v>
      </c>
    </row>
    <row r="45820">
      <c r="A45820" s="1" t="s">
        <v>134432</v>
      </c>
      <c r="B45820" s="1" t="s">
        <v>134433</v>
      </c>
      <c r="C45820" s="1" t="s">
        <v>134434</v>
      </c>
      <c r="D45820" s="1">
        <v>639.0</v>
      </c>
    </row>
    <row r="45821">
      <c r="A45821" s="1" t="s">
        <v>134435</v>
      </c>
      <c r="B45821" s="1" t="s">
        <v>134436</v>
      </c>
      <c r="C45821" s="1" t="s">
        <v>134437</v>
      </c>
      <c r="D45821" s="1">
        <v>112.0</v>
      </c>
    </row>
    <row r="45822">
      <c r="A45822" s="1" t="s">
        <v>134438</v>
      </c>
      <c r="B45822" s="1" t="s">
        <v>134439</v>
      </c>
      <c r="C45822" s="1" t="s">
        <v>134440</v>
      </c>
      <c r="D45822" s="1">
        <v>1890.0</v>
      </c>
    </row>
    <row r="45823">
      <c r="A45823" s="1" t="s">
        <v>134441</v>
      </c>
      <c r="B45823" s="1" t="s">
        <v>134442</v>
      </c>
      <c r="C45823" s="1" t="s">
        <v>134443</v>
      </c>
      <c r="D45823" s="1">
        <v>239.0</v>
      </c>
    </row>
    <row r="45824">
      <c r="A45824" s="1" t="s">
        <v>134444</v>
      </c>
      <c r="B45824" s="1" t="s">
        <v>134445</v>
      </c>
      <c r="C45824" s="1" t="s">
        <v>134446</v>
      </c>
      <c r="D45824" s="1">
        <v>61.0</v>
      </c>
    </row>
    <row r="45825">
      <c r="A45825" s="1" t="s">
        <v>134447</v>
      </c>
      <c r="B45825" s="1" t="s">
        <v>134448</v>
      </c>
      <c r="C45825" s="1" t="s">
        <v>134449</v>
      </c>
      <c r="D45825" s="1">
        <v>223.0</v>
      </c>
    </row>
    <row r="45826">
      <c r="A45826" s="1" t="s">
        <v>134450</v>
      </c>
      <c r="B45826" s="1" t="s">
        <v>134451</v>
      </c>
      <c r="C45826" s="1" t="s">
        <v>134452</v>
      </c>
      <c r="D45826" s="1">
        <v>27.0</v>
      </c>
    </row>
    <row r="45827">
      <c r="A45827" s="1" t="s">
        <v>134453</v>
      </c>
      <c r="B45827" s="1" t="s">
        <v>134454</v>
      </c>
      <c r="C45827" s="1" t="s">
        <v>134455</v>
      </c>
      <c r="D45827" s="1">
        <v>12.0</v>
      </c>
    </row>
    <row r="45828">
      <c r="A45828" s="1" t="s">
        <v>134456</v>
      </c>
      <c r="B45828" s="1" t="s">
        <v>134457</v>
      </c>
      <c r="C45828" s="1" t="s">
        <v>134458</v>
      </c>
      <c r="D45828" s="1">
        <v>187.0</v>
      </c>
    </row>
    <row r="45829">
      <c r="A45829" s="1" t="s">
        <v>134459</v>
      </c>
      <c r="B45829" s="1" t="s">
        <v>134460</v>
      </c>
      <c r="C45829" s="1" t="s">
        <v>134461</v>
      </c>
      <c r="D45829" s="1">
        <v>462.0</v>
      </c>
    </row>
    <row r="45830">
      <c r="A45830" s="1" t="s">
        <v>134462</v>
      </c>
      <c r="B45830" s="1" t="s">
        <v>134463</v>
      </c>
      <c r="C45830" s="1" t="s">
        <v>134464</v>
      </c>
      <c r="D45830" s="1">
        <v>1990.0</v>
      </c>
    </row>
    <row r="45831">
      <c r="A45831" s="1" t="s">
        <v>134465</v>
      </c>
      <c r="B45831" s="1" t="s">
        <v>134466</v>
      </c>
      <c r="C45831" s="1" t="s">
        <v>134467</v>
      </c>
      <c r="D45831" s="1">
        <v>843.0</v>
      </c>
    </row>
    <row r="45832">
      <c r="A45832" s="1" t="s">
        <v>134468</v>
      </c>
      <c r="B45832" s="1" t="s">
        <v>134469</v>
      </c>
      <c r="C45832" s="1" t="s">
        <v>134470</v>
      </c>
      <c r="D45832" s="1">
        <v>286.0</v>
      </c>
    </row>
    <row r="45833">
      <c r="A45833" s="1" t="s">
        <v>134471</v>
      </c>
      <c r="B45833" s="1" t="s">
        <v>134472</v>
      </c>
      <c r="C45833" s="1" t="s">
        <v>134473</v>
      </c>
      <c r="D45833" s="1">
        <v>194.0</v>
      </c>
    </row>
    <row r="45834">
      <c r="A45834" s="1" t="s">
        <v>134474</v>
      </c>
      <c r="B45834" s="1" t="s">
        <v>134475</v>
      </c>
      <c r="C45834" s="1" t="s">
        <v>134476</v>
      </c>
      <c r="D45834" s="1">
        <v>390.0</v>
      </c>
    </row>
    <row r="45835">
      <c r="A45835" s="1" t="s">
        <v>134477</v>
      </c>
      <c r="B45835" s="1" t="s">
        <v>134478</v>
      </c>
      <c r="C45835" s="1" t="s">
        <v>134479</v>
      </c>
      <c r="D45835" s="1">
        <v>48.0</v>
      </c>
    </row>
    <row r="45836">
      <c r="A45836" s="1" t="s">
        <v>134480</v>
      </c>
      <c r="B45836" s="1" t="s">
        <v>134481</v>
      </c>
      <c r="C45836" s="1" t="s">
        <v>134482</v>
      </c>
      <c r="D45836" s="1">
        <v>1620.0</v>
      </c>
    </row>
    <row r="45837">
      <c r="A45837" s="1" t="s">
        <v>134483</v>
      </c>
      <c r="B45837" s="1" t="s">
        <v>134484</v>
      </c>
      <c r="C45837" s="1" t="s">
        <v>134485</v>
      </c>
      <c r="D45837" s="1">
        <v>509.0</v>
      </c>
    </row>
    <row r="45838">
      <c r="A45838" s="1" t="s">
        <v>134486</v>
      </c>
      <c r="B45838" s="1" t="s">
        <v>134487</v>
      </c>
      <c r="C45838" s="1" t="s">
        <v>134488</v>
      </c>
      <c r="D45838" s="1">
        <v>102.0</v>
      </c>
    </row>
    <row r="45839">
      <c r="A45839" s="1" t="s">
        <v>134489</v>
      </c>
      <c r="B45839" s="1" t="s">
        <v>134490</v>
      </c>
      <c r="C45839" s="1" t="s">
        <v>134491</v>
      </c>
      <c r="D45839" s="1">
        <v>243.0</v>
      </c>
    </row>
    <row r="45840">
      <c r="A45840" s="1" t="s">
        <v>32440</v>
      </c>
      <c r="B45840" s="1" t="s">
        <v>32441</v>
      </c>
      <c r="C45840" s="1" t="s">
        <v>134492</v>
      </c>
      <c r="D45840" s="1">
        <v>127.0</v>
      </c>
    </row>
    <row r="45841">
      <c r="A45841" s="1" t="s">
        <v>134493</v>
      </c>
      <c r="B45841" s="1" t="s">
        <v>134494</v>
      </c>
      <c r="C45841" s="1" t="s">
        <v>134495</v>
      </c>
      <c r="D45841" s="1">
        <v>1109.0</v>
      </c>
    </row>
    <row r="45842">
      <c r="A45842" s="1" t="s">
        <v>134496</v>
      </c>
      <c r="B45842" s="1" t="s">
        <v>134497</v>
      </c>
      <c r="C45842" s="1" t="s">
        <v>134498</v>
      </c>
      <c r="D45842" s="1">
        <v>468.0</v>
      </c>
    </row>
    <row r="45843">
      <c r="A45843" s="1" t="s">
        <v>134499</v>
      </c>
      <c r="B45843" s="1" t="s">
        <v>134500</v>
      </c>
      <c r="C45843" s="1" t="s">
        <v>134501</v>
      </c>
      <c r="D45843" s="1">
        <v>16.0</v>
      </c>
    </row>
    <row r="45844">
      <c r="A45844" s="1" t="s">
        <v>134502</v>
      </c>
      <c r="B45844" s="1" t="s">
        <v>134503</v>
      </c>
      <c r="C45844" s="1" t="s">
        <v>134504</v>
      </c>
      <c r="D45844" s="1">
        <v>159.0</v>
      </c>
    </row>
    <row r="45845">
      <c r="A45845" s="1" t="s">
        <v>134505</v>
      </c>
      <c r="B45845" s="1" t="s">
        <v>134506</v>
      </c>
      <c r="C45845" s="1" t="s">
        <v>134507</v>
      </c>
      <c r="D45845" s="1">
        <v>295.0</v>
      </c>
    </row>
    <row r="45846">
      <c r="A45846" s="1" t="s">
        <v>134508</v>
      </c>
      <c r="B45846" s="1" t="s">
        <v>134509</v>
      </c>
      <c r="C45846" s="1" t="s">
        <v>134510</v>
      </c>
      <c r="D45846" s="1">
        <v>108.0</v>
      </c>
    </row>
    <row r="45847">
      <c r="A45847" s="1" t="s">
        <v>134511</v>
      </c>
      <c r="B45847" s="1" t="s">
        <v>134512</v>
      </c>
      <c r="C45847" s="1" t="s">
        <v>134513</v>
      </c>
      <c r="D45847" s="1">
        <v>172.0</v>
      </c>
    </row>
    <row r="45848">
      <c r="A45848" s="1" t="s">
        <v>134514</v>
      </c>
      <c r="B45848" s="1" t="s">
        <v>134515</v>
      </c>
      <c r="C45848" s="1" t="s">
        <v>134516</v>
      </c>
      <c r="D45848" s="1">
        <v>1962.0</v>
      </c>
    </row>
    <row r="45849">
      <c r="A45849" s="1" t="s">
        <v>134517</v>
      </c>
      <c r="B45849" s="1" t="s">
        <v>134518</v>
      </c>
      <c r="C45849" s="1" t="s">
        <v>134519</v>
      </c>
      <c r="D45849" s="1">
        <v>1254.0</v>
      </c>
    </row>
    <row r="45850">
      <c r="A45850" s="1" t="s">
        <v>134520</v>
      </c>
      <c r="B45850" s="1" t="s">
        <v>134521</v>
      </c>
      <c r="C45850" s="1" t="s">
        <v>134522</v>
      </c>
      <c r="D45850" s="1">
        <v>966.0</v>
      </c>
    </row>
    <row r="45851">
      <c r="A45851" s="1" t="s">
        <v>134523</v>
      </c>
      <c r="B45851" s="1" t="s">
        <v>134524</v>
      </c>
      <c r="C45851" s="1" t="s">
        <v>134525</v>
      </c>
      <c r="D45851" s="1">
        <v>275.0</v>
      </c>
    </row>
    <row r="45852">
      <c r="A45852" s="1" t="s">
        <v>134526</v>
      </c>
      <c r="B45852" s="1" t="s">
        <v>134527</v>
      </c>
      <c r="C45852" s="1" t="s">
        <v>134528</v>
      </c>
      <c r="D45852" s="1">
        <v>281.0</v>
      </c>
    </row>
    <row r="45853">
      <c r="A45853" s="1" t="s">
        <v>134529</v>
      </c>
      <c r="B45853" s="1" t="s">
        <v>134530</v>
      </c>
      <c r="C45853" s="1" t="s">
        <v>134531</v>
      </c>
      <c r="D45853" s="1">
        <v>2048.0</v>
      </c>
    </row>
    <row r="45854">
      <c r="A45854" s="1" t="s">
        <v>134532</v>
      </c>
      <c r="B45854" s="1" t="s">
        <v>134533</v>
      </c>
      <c r="C45854" s="1" t="s">
        <v>134534</v>
      </c>
      <c r="D45854" s="1">
        <v>107.0</v>
      </c>
    </row>
    <row r="45855">
      <c r="A45855" s="1" t="s">
        <v>134535</v>
      </c>
      <c r="B45855" s="1" t="s">
        <v>134536</v>
      </c>
      <c r="C45855" s="1" t="s">
        <v>134537</v>
      </c>
      <c r="D45855" s="1">
        <v>91.0</v>
      </c>
    </row>
    <row r="45856">
      <c r="A45856" s="1" t="s">
        <v>134538</v>
      </c>
      <c r="B45856" s="1" t="s">
        <v>134539</v>
      </c>
      <c r="C45856" s="1" t="s">
        <v>134540</v>
      </c>
      <c r="D45856" s="1">
        <v>566.0</v>
      </c>
    </row>
    <row r="45857">
      <c r="A45857" s="1" t="s">
        <v>134541</v>
      </c>
      <c r="B45857" s="1" t="s">
        <v>134542</v>
      </c>
      <c r="C45857" s="1" t="s">
        <v>134543</v>
      </c>
      <c r="D45857" s="1">
        <v>984.0</v>
      </c>
    </row>
    <row r="45858">
      <c r="A45858" s="1" t="s">
        <v>134544</v>
      </c>
      <c r="B45858" s="1" t="s">
        <v>134545</v>
      </c>
      <c r="C45858" s="1" t="s">
        <v>134546</v>
      </c>
      <c r="D45858" s="1">
        <v>298.0</v>
      </c>
    </row>
    <row r="45859">
      <c r="A45859" s="1" t="s">
        <v>134547</v>
      </c>
      <c r="B45859" s="1" t="s">
        <v>134548</v>
      </c>
      <c r="C45859" s="1" t="s">
        <v>134549</v>
      </c>
      <c r="D45859" s="1">
        <v>224.0</v>
      </c>
    </row>
    <row r="45860">
      <c r="A45860" s="1" t="s">
        <v>134550</v>
      </c>
      <c r="B45860" s="1" t="s">
        <v>134551</v>
      </c>
      <c r="C45860" s="1" t="s">
        <v>134552</v>
      </c>
      <c r="D45860" s="1">
        <v>162.0</v>
      </c>
    </row>
    <row r="45861">
      <c r="A45861" s="1" t="s">
        <v>134553</v>
      </c>
      <c r="B45861" s="1" t="s">
        <v>134554</v>
      </c>
      <c r="C45861" s="1" t="s">
        <v>134555</v>
      </c>
      <c r="D45861" s="1">
        <v>343.0</v>
      </c>
    </row>
    <row r="45862">
      <c r="A45862" s="1" t="s">
        <v>134556</v>
      </c>
      <c r="B45862" s="1" t="s">
        <v>134557</v>
      </c>
      <c r="C45862" s="1" t="s">
        <v>134558</v>
      </c>
      <c r="D45862" s="1">
        <v>1724.0</v>
      </c>
    </row>
    <row r="45863">
      <c r="A45863" s="1" t="s">
        <v>134559</v>
      </c>
      <c r="B45863" s="1" t="s">
        <v>134560</v>
      </c>
      <c r="C45863" s="1" t="s">
        <v>134561</v>
      </c>
      <c r="D45863" s="1">
        <v>125.0</v>
      </c>
    </row>
    <row r="45864">
      <c r="A45864" s="1" t="s">
        <v>134562</v>
      </c>
      <c r="B45864" s="1" t="s">
        <v>134563</v>
      </c>
      <c r="C45864" s="1" t="s">
        <v>134564</v>
      </c>
      <c r="D45864" s="1">
        <v>259.0</v>
      </c>
    </row>
    <row r="45865">
      <c r="A45865" s="1" t="s">
        <v>134565</v>
      </c>
      <c r="B45865" s="1" t="s">
        <v>134566</v>
      </c>
      <c r="C45865" s="1" t="s">
        <v>134567</v>
      </c>
      <c r="D45865" s="1">
        <v>2299.0</v>
      </c>
    </row>
    <row r="45866">
      <c r="A45866" s="1" t="s">
        <v>134568</v>
      </c>
      <c r="B45866" s="1" t="s">
        <v>134569</v>
      </c>
      <c r="C45866" s="1" t="s">
        <v>134570</v>
      </c>
      <c r="D45866" s="1">
        <v>963.0</v>
      </c>
    </row>
    <row r="45867">
      <c r="A45867" s="1" t="s">
        <v>134571</v>
      </c>
      <c r="B45867" s="1" t="s">
        <v>134572</v>
      </c>
      <c r="C45867" s="1" t="s">
        <v>134573</v>
      </c>
      <c r="D45867" s="1">
        <v>65.0</v>
      </c>
    </row>
    <row r="45868">
      <c r="A45868" s="1" t="s">
        <v>134574</v>
      </c>
      <c r="B45868" s="1" t="s">
        <v>134575</v>
      </c>
      <c r="C45868" s="1" t="s">
        <v>134576</v>
      </c>
      <c r="D45868" s="1">
        <v>672.0</v>
      </c>
    </row>
    <row r="45869">
      <c r="A45869" s="1" t="s">
        <v>134577</v>
      </c>
      <c r="B45869" s="1" t="s">
        <v>134578</v>
      </c>
      <c r="C45869" s="1" t="s">
        <v>134579</v>
      </c>
      <c r="D45869" s="1">
        <v>97.0</v>
      </c>
    </row>
    <row r="45870">
      <c r="A45870" s="1" t="s">
        <v>134580</v>
      </c>
      <c r="B45870" s="1" t="s">
        <v>134581</v>
      </c>
      <c r="C45870" s="1" t="s">
        <v>134582</v>
      </c>
      <c r="D45870" s="1">
        <v>68.0</v>
      </c>
    </row>
    <row r="45871">
      <c r="A45871" s="1" t="s">
        <v>134583</v>
      </c>
      <c r="B45871" s="1" t="s">
        <v>134584</v>
      </c>
      <c r="C45871" s="1" t="s">
        <v>134585</v>
      </c>
      <c r="D45871" s="1">
        <v>899.0</v>
      </c>
    </row>
    <row r="45872">
      <c r="A45872" s="1" t="s">
        <v>134586</v>
      </c>
      <c r="B45872" s="1" t="s">
        <v>134587</v>
      </c>
      <c r="C45872" s="1" t="s">
        <v>134588</v>
      </c>
      <c r="D45872" s="1">
        <v>347.0</v>
      </c>
    </row>
    <row r="45873">
      <c r="A45873" s="1" t="s">
        <v>134589</v>
      </c>
      <c r="B45873" s="1" t="s">
        <v>134590</v>
      </c>
      <c r="C45873" s="1" t="s">
        <v>134591</v>
      </c>
      <c r="D45873" s="1">
        <v>95.0</v>
      </c>
    </row>
    <row r="45874">
      <c r="A45874" s="1" t="s">
        <v>134592</v>
      </c>
      <c r="B45874" s="1" t="s">
        <v>134593</v>
      </c>
      <c r="C45874" s="1" t="s">
        <v>134594</v>
      </c>
      <c r="D45874" s="1">
        <v>1087.0</v>
      </c>
    </row>
    <row r="45875">
      <c r="A45875" s="1" t="s">
        <v>134595</v>
      </c>
      <c r="B45875" s="1" t="s">
        <v>134596</v>
      </c>
      <c r="C45875" s="1" t="s">
        <v>134597</v>
      </c>
      <c r="D45875" s="1">
        <v>399.0</v>
      </c>
    </row>
    <row r="45876">
      <c r="A45876" s="1" t="s">
        <v>134598</v>
      </c>
      <c r="B45876" s="1" t="s">
        <v>134599</v>
      </c>
      <c r="C45876" s="1" t="s">
        <v>134600</v>
      </c>
      <c r="D45876" s="1">
        <v>140.0</v>
      </c>
    </row>
    <row r="45877">
      <c r="A45877" s="1" t="s">
        <v>134601</v>
      </c>
      <c r="B45877" s="1" t="s">
        <v>134602</v>
      </c>
      <c r="C45877" s="1" t="s">
        <v>134603</v>
      </c>
      <c r="D45877" s="1">
        <v>64.0</v>
      </c>
    </row>
    <row r="45878">
      <c r="A45878" s="1" t="s">
        <v>134604</v>
      </c>
      <c r="B45878" s="1" t="s">
        <v>134605</v>
      </c>
      <c r="C45878" s="1" t="s">
        <v>134606</v>
      </c>
      <c r="D45878" s="1">
        <v>2939.0</v>
      </c>
    </row>
    <row r="45879">
      <c r="A45879" s="1" t="s">
        <v>134607</v>
      </c>
      <c r="B45879" s="1" t="s">
        <v>134608</v>
      </c>
      <c r="C45879" s="1" t="s">
        <v>134609</v>
      </c>
      <c r="D45879" s="1">
        <v>49.0</v>
      </c>
    </row>
    <row r="45880">
      <c r="A45880" s="1" t="s">
        <v>134610</v>
      </c>
      <c r="B45880" s="1" t="s">
        <v>134611</v>
      </c>
      <c r="C45880" s="1" t="s">
        <v>134612</v>
      </c>
      <c r="D45880" s="1">
        <v>598.0</v>
      </c>
    </row>
    <row r="45881">
      <c r="A45881" s="1" t="s">
        <v>134613</v>
      </c>
      <c r="B45881" s="1" t="s">
        <v>134614</v>
      </c>
      <c r="C45881" s="1" t="s">
        <v>134615</v>
      </c>
      <c r="D45881" s="1">
        <v>68.0</v>
      </c>
    </row>
    <row r="45882">
      <c r="A45882" s="1" t="s">
        <v>134616</v>
      </c>
      <c r="B45882" s="1" t="s">
        <v>134617</v>
      </c>
      <c r="C45882" s="1" t="s">
        <v>134618</v>
      </c>
      <c r="D45882" s="1">
        <v>636.0</v>
      </c>
    </row>
    <row r="45883">
      <c r="A45883" s="1" t="s">
        <v>134619</v>
      </c>
      <c r="B45883" s="1" t="s">
        <v>134620</v>
      </c>
      <c r="C45883" s="1" t="s">
        <v>134621</v>
      </c>
      <c r="D45883" s="1">
        <v>53.0</v>
      </c>
    </row>
    <row r="45884">
      <c r="A45884" s="1" t="s">
        <v>134622</v>
      </c>
      <c r="B45884" s="1" t="s">
        <v>134623</v>
      </c>
      <c r="C45884" s="1" t="s">
        <v>134624</v>
      </c>
      <c r="D45884" s="1">
        <v>557.0</v>
      </c>
    </row>
    <row r="45885">
      <c r="A45885" s="1" t="s">
        <v>117131</v>
      </c>
      <c r="B45885" s="1" t="s">
        <v>117132</v>
      </c>
      <c r="C45885" s="1" t="s">
        <v>134625</v>
      </c>
      <c r="D45885" s="1">
        <v>115.0</v>
      </c>
    </row>
    <row r="45886">
      <c r="A45886" s="1" t="s">
        <v>134626</v>
      </c>
      <c r="B45886" s="1" t="s">
        <v>134627</v>
      </c>
      <c r="C45886" s="1" t="s">
        <v>134628</v>
      </c>
      <c r="D45886" s="1">
        <v>355.0</v>
      </c>
    </row>
    <row r="45887">
      <c r="A45887" s="1" t="s">
        <v>134629</v>
      </c>
      <c r="B45887" s="1" t="s">
        <v>134630</v>
      </c>
      <c r="C45887" s="1" t="s">
        <v>134631</v>
      </c>
      <c r="D45887" s="1">
        <v>3985.0</v>
      </c>
    </row>
    <row r="45888">
      <c r="A45888" s="1" t="s">
        <v>134632</v>
      </c>
      <c r="B45888" s="1" t="s">
        <v>134633</v>
      </c>
      <c r="C45888" s="1" t="s">
        <v>134634</v>
      </c>
      <c r="D45888" s="1">
        <v>68.0</v>
      </c>
    </row>
    <row r="45889">
      <c r="A45889" s="1" t="s">
        <v>134635</v>
      </c>
      <c r="B45889" s="1" t="s">
        <v>134636</v>
      </c>
      <c r="C45889" s="1" t="s">
        <v>134637</v>
      </c>
      <c r="D45889" s="1">
        <v>1456.0</v>
      </c>
    </row>
    <row r="45890">
      <c r="A45890" s="1" t="s">
        <v>134638</v>
      </c>
      <c r="B45890" s="1" t="s">
        <v>134639</v>
      </c>
      <c r="C45890" s="1" t="s">
        <v>134640</v>
      </c>
      <c r="D45890" s="1">
        <v>266.0</v>
      </c>
    </row>
    <row r="45891">
      <c r="A45891" s="1" t="s">
        <v>134641</v>
      </c>
      <c r="B45891" s="1" t="s">
        <v>134642</v>
      </c>
      <c r="C45891" s="1" t="s">
        <v>134643</v>
      </c>
      <c r="D45891" s="1">
        <v>952.0</v>
      </c>
    </row>
    <row r="45892">
      <c r="A45892" s="1" t="s">
        <v>134644</v>
      </c>
      <c r="B45892" s="1" t="s">
        <v>134645</v>
      </c>
      <c r="C45892" s="1" t="s">
        <v>134646</v>
      </c>
      <c r="D45892" s="1">
        <v>1433.0</v>
      </c>
    </row>
    <row r="45893">
      <c r="A45893" s="1" t="s">
        <v>134647</v>
      </c>
      <c r="B45893" s="1" t="s">
        <v>134648</v>
      </c>
      <c r="C45893" s="1" t="s">
        <v>134649</v>
      </c>
      <c r="D45893" s="1">
        <v>152.0</v>
      </c>
    </row>
    <row r="45894">
      <c r="A45894" s="1" t="s">
        <v>134650</v>
      </c>
      <c r="B45894" s="1" t="s">
        <v>134651</v>
      </c>
      <c r="C45894" s="1" t="s">
        <v>134652</v>
      </c>
      <c r="D45894" s="1">
        <v>114.0</v>
      </c>
    </row>
    <row r="45895">
      <c r="A45895" s="1" t="s">
        <v>134653</v>
      </c>
      <c r="B45895" s="1" t="s">
        <v>134654</v>
      </c>
      <c r="C45895" s="1" t="s">
        <v>134655</v>
      </c>
      <c r="D45895" s="1">
        <v>1430.0</v>
      </c>
    </row>
    <row r="45896">
      <c r="A45896" s="1" t="s">
        <v>134656</v>
      </c>
      <c r="B45896" s="1" t="s">
        <v>134657</v>
      </c>
      <c r="C45896" s="1" t="s">
        <v>134658</v>
      </c>
      <c r="D45896" s="1">
        <v>249.0</v>
      </c>
    </row>
    <row r="45897">
      <c r="A45897" s="1" t="s">
        <v>134659</v>
      </c>
      <c r="B45897" s="1" t="s">
        <v>134660</v>
      </c>
      <c r="C45897" s="1" t="s">
        <v>134661</v>
      </c>
      <c r="D45897" s="1">
        <v>85.0</v>
      </c>
    </row>
    <row r="45898">
      <c r="A45898" s="1" t="s">
        <v>134662</v>
      </c>
      <c r="B45898" s="1" t="s">
        <v>134663</v>
      </c>
      <c r="C45898" s="1" t="s">
        <v>134664</v>
      </c>
      <c r="D45898" s="1">
        <v>488.0</v>
      </c>
    </row>
    <row r="45899">
      <c r="A45899" s="1" t="s">
        <v>134665</v>
      </c>
      <c r="B45899" s="1" t="s">
        <v>134666</v>
      </c>
      <c r="C45899" s="1" t="s">
        <v>134667</v>
      </c>
      <c r="D45899" s="1">
        <v>151.0</v>
      </c>
    </row>
    <row r="45900">
      <c r="A45900" s="1" t="s">
        <v>134668</v>
      </c>
      <c r="B45900" s="1" t="s">
        <v>134669</v>
      </c>
      <c r="C45900" s="1" t="s">
        <v>134670</v>
      </c>
      <c r="D45900" s="1">
        <v>458.0</v>
      </c>
    </row>
    <row r="45901">
      <c r="A45901" s="1" t="s">
        <v>134671</v>
      </c>
      <c r="B45901" s="1" t="s">
        <v>134672</v>
      </c>
      <c r="C45901" s="1" t="s">
        <v>134673</v>
      </c>
      <c r="D45901" s="1">
        <v>160.0</v>
      </c>
    </row>
    <row r="45902">
      <c r="A45902" s="1" t="s">
        <v>134674</v>
      </c>
      <c r="B45902" s="1" t="s">
        <v>134675</v>
      </c>
      <c r="C45902" s="1" t="s">
        <v>134676</v>
      </c>
      <c r="D45902" s="1">
        <v>60.0</v>
      </c>
    </row>
    <row r="45903">
      <c r="A45903" s="1" t="s">
        <v>134677</v>
      </c>
      <c r="B45903" s="1" t="s">
        <v>134678</v>
      </c>
      <c r="C45903" s="1" t="s">
        <v>134679</v>
      </c>
      <c r="D45903" s="1">
        <v>1527.0</v>
      </c>
    </row>
    <row r="45904">
      <c r="A45904" s="1" t="s">
        <v>134680</v>
      </c>
      <c r="B45904" s="1" t="s">
        <v>134681</v>
      </c>
      <c r="C45904" s="1" t="s">
        <v>134682</v>
      </c>
      <c r="D45904" s="1">
        <v>682.0</v>
      </c>
    </row>
    <row r="45905">
      <c r="A45905" s="1" t="s">
        <v>134683</v>
      </c>
      <c r="B45905" s="1" t="s">
        <v>134684</v>
      </c>
      <c r="C45905" s="1" t="s">
        <v>134685</v>
      </c>
      <c r="D45905" s="1">
        <v>803.0</v>
      </c>
    </row>
    <row r="45906">
      <c r="A45906" s="1" t="s">
        <v>134686</v>
      </c>
      <c r="B45906" s="1" t="s">
        <v>134687</v>
      </c>
      <c r="C45906" s="1" t="s">
        <v>134688</v>
      </c>
      <c r="D45906" s="1">
        <v>1125.0</v>
      </c>
    </row>
    <row r="45907">
      <c r="A45907" s="1" t="s">
        <v>134689</v>
      </c>
      <c r="B45907" s="1" t="s">
        <v>134690</v>
      </c>
      <c r="C45907" s="1" t="s">
        <v>134691</v>
      </c>
      <c r="D45907" s="1">
        <v>515.0</v>
      </c>
    </row>
    <row r="45908">
      <c r="A45908" s="1" t="s">
        <v>134692</v>
      </c>
      <c r="B45908" s="1" t="s">
        <v>134693</v>
      </c>
      <c r="C45908" s="1" t="s">
        <v>134694</v>
      </c>
      <c r="D45908" s="1">
        <v>383.0</v>
      </c>
    </row>
    <row r="45909">
      <c r="A45909" s="1" t="s">
        <v>134695</v>
      </c>
      <c r="B45909" s="1" t="s">
        <v>134696</v>
      </c>
      <c r="C45909" s="1" t="s">
        <v>134697</v>
      </c>
      <c r="D45909" s="1">
        <v>2850.0</v>
      </c>
    </row>
    <row r="45910">
      <c r="A45910" s="1" t="s">
        <v>134698</v>
      </c>
      <c r="B45910" s="1" t="s">
        <v>134699</v>
      </c>
      <c r="C45910" s="1" t="s">
        <v>134700</v>
      </c>
      <c r="D45910" s="1">
        <v>508.0</v>
      </c>
    </row>
    <row r="45911">
      <c r="A45911" s="1" t="s">
        <v>118731</v>
      </c>
      <c r="B45911" s="1" t="s">
        <v>118732</v>
      </c>
      <c r="C45911" s="1" t="s">
        <v>134701</v>
      </c>
      <c r="D45911" s="1">
        <v>623.0</v>
      </c>
    </row>
    <row r="45912">
      <c r="A45912" s="1" t="s">
        <v>134702</v>
      </c>
      <c r="B45912" s="1" t="s">
        <v>134703</v>
      </c>
      <c r="C45912" s="1" t="s">
        <v>134704</v>
      </c>
      <c r="D45912" s="1">
        <v>1899.0</v>
      </c>
    </row>
    <row r="45913">
      <c r="A45913" s="1" t="s">
        <v>134705</v>
      </c>
      <c r="B45913" s="1" t="s">
        <v>134706</v>
      </c>
      <c r="C45913" s="1" t="s">
        <v>134707</v>
      </c>
      <c r="D45913" s="1">
        <v>102.0</v>
      </c>
    </row>
    <row r="45914">
      <c r="A45914" s="1" t="s">
        <v>134708</v>
      </c>
      <c r="B45914" s="1" t="s">
        <v>134709</v>
      </c>
      <c r="C45914" s="1" t="s">
        <v>134710</v>
      </c>
      <c r="D45914" s="1">
        <v>2204.0</v>
      </c>
    </row>
    <row r="45915">
      <c r="A45915" s="1" t="s">
        <v>134711</v>
      </c>
      <c r="B45915" s="1" t="s">
        <v>134712</v>
      </c>
      <c r="C45915" s="1" t="s">
        <v>134713</v>
      </c>
      <c r="D45915" s="1">
        <v>10563.0</v>
      </c>
    </row>
    <row r="45916">
      <c r="A45916" s="1" t="s">
        <v>134714</v>
      </c>
      <c r="B45916" s="1" t="s">
        <v>134715</v>
      </c>
      <c r="C45916" s="1" t="s">
        <v>134716</v>
      </c>
      <c r="D45916" s="1">
        <v>105.0</v>
      </c>
    </row>
    <row r="45917">
      <c r="A45917" s="1" t="s">
        <v>134717</v>
      </c>
      <c r="B45917" s="1" t="s">
        <v>134718</v>
      </c>
      <c r="C45917" s="1" t="s">
        <v>134719</v>
      </c>
      <c r="D45917" s="1">
        <v>49.0</v>
      </c>
    </row>
    <row r="45918">
      <c r="A45918" s="1" t="s">
        <v>134720</v>
      </c>
      <c r="B45918" s="1" t="s">
        <v>134721</v>
      </c>
      <c r="C45918" s="1" t="s">
        <v>134722</v>
      </c>
      <c r="D45918" s="1">
        <v>64.0</v>
      </c>
    </row>
    <row r="45919">
      <c r="A45919" s="1" t="s">
        <v>134723</v>
      </c>
      <c r="B45919" s="1" t="s">
        <v>134724</v>
      </c>
      <c r="C45919" s="1" t="s">
        <v>134725</v>
      </c>
      <c r="D45919" s="1">
        <v>59.0</v>
      </c>
    </row>
    <row r="45920">
      <c r="A45920" s="1" t="s">
        <v>134726</v>
      </c>
      <c r="B45920" s="1" t="s">
        <v>134727</v>
      </c>
      <c r="C45920" s="1" t="s">
        <v>134728</v>
      </c>
      <c r="D45920" s="1">
        <v>70.0</v>
      </c>
    </row>
    <row r="45921">
      <c r="A45921" s="1" t="s">
        <v>134729</v>
      </c>
      <c r="B45921" s="1" t="s">
        <v>134730</v>
      </c>
      <c r="C45921" s="1" t="s">
        <v>134731</v>
      </c>
      <c r="D45921" s="1">
        <v>430.0</v>
      </c>
    </row>
    <row r="45922">
      <c r="A45922" s="1" t="s">
        <v>134732</v>
      </c>
      <c r="B45922" s="1" t="s">
        <v>134732</v>
      </c>
      <c r="C45922" s="1" t="s">
        <v>134733</v>
      </c>
      <c r="D45922" s="1">
        <v>482.0</v>
      </c>
    </row>
    <row r="45923">
      <c r="A45923" s="1" t="s">
        <v>134734</v>
      </c>
      <c r="B45923" s="1" t="s">
        <v>134735</v>
      </c>
      <c r="C45923" s="1" t="s">
        <v>134736</v>
      </c>
      <c r="D45923" s="1">
        <v>736.0</v>
      </c>
    </row>
    <row r="45924">
      <c r="A45924" s="1" t="s">
        <v>134737</v>
      </c>
      <c r="B45924" s="1" t="s">
        <v>134738</v>
      </c>
      <c r="C45924" s="1" t="s">
        <v>134739</v>
      </c>
      <c r="D45924" s="1">
        <v>1345.0</v>
      </c>
    </row>
    <row r="45925">
      <c r="A45925" s="1" t="s">
        <v>134740</v>
      </c>
      <c r="B45925" s="1" t="s">
        <v>134741</v>
      </c>
      <c r="C45925" s="1" t="s">
        <v>134742</v>
      </c>
      <c r="D45925" s="1">
        <v>2387.0</v>
      </c>
    </row>
    <row r="45926">
      <c r="A45926" s="1" t="s">
        <v>134743</v>
      </c>
      <c r="B45926" s="1" t="s">
        <v>134744</v>
      </c>
      <c r="C45926" s="1" t="s">
        <v>134745</v>
      </c>
      <c r="D45926" s="1">
        <v>1127.0</v>
      </c>
    </row>
    <row r="45927">
      <c r="A45927" s="1" t="s">
        <v>134746</v>
      </c>
      <c r="B45927" s="1" t="s">
        <v>134747</v>
      </c>
      <c r="C45927" s="1" t="s">
        <v>134748</v>
      </c>
      <c r="D45927" s="1">
        <v>2354.0</v>
      </c>
    </row>
    <row r="45928">
      <c r="A45928" s="1" t="s">
        <v>134749</v>
      </c>
      <c r="B45928" s="1" t="s">
        <v>134750</v>
      </c>
      <c r="C45928" s="1" t="s">
        <v>134751</v>
      </c>
      <c r="D45928" s="1">
        <v>1267.0</v>
      </c>
    </row>
    <row r="45929">
      <c r="A45929" s="1" t="s">
        <v>134752</v>
      </c>
      <c r="B45929" s="1" t="s">
        <v>134752</v>
      </c>
      <c r="C45929" s="1" t="s">
        <v>134753</v>
      </c>
      <c r="D45929" s="1">
        <v>3253.0</v>
      </c>
    </row>
    <row r="45930">
      <c r="A45930" s="1" t="s">
        <v>134754</v>
      </c>
      <c r="B45930" s="1" t="s">
        <v>134755</v>
      </c>
      <c r="C45930" s="1" t="s">
        <v>134756</v>
      </c>
      <c r="D45930" s="1">
        <v>140.0</v>
      </c>
    </row>
    <row r="45931">
      <c r="A45931" s="1" t="s">
        <v>134757</v>
      </c>
      <c r="B45931" s="1" t="s">
        <v>134758</v>
      </c>
      <c r="C45931" s="1" t="s">
        <v>134759</v>
      </c>
      <c r="D45931" s="1">
        <v>286.0</v>
      </c>
    </row>
    <row r="45932">
      <c r="A45932" s="1" t="s">
        <v>134760</v>
      </c>
      <c r="B45932" s="1" t="s">
        <v>134761</v>
      </c>
      <c r="C45932" s="1" t="s">
        <v>134762</v>
      </c>
      <c r="D45932" s="1">
        <v>549.0</v>
      </c>
    </row>
    <row r="45933">
      <c r="A45933" s="1" t="s">
        <v>134763</v>
      </c>
      <c r="B45933" s="1" t="s">
        <v>134764</v>
      </c>
      <c r="C45933" s="1" t="s">
        <v>134765</v>
      </c>
      <c r="D45933" s="1">
        <v>47.0</v>
      </c>
    </row>
    <row r="45934">
      <c r="A45934" s="1" t="s">
        <v>134766</v>
      </c>
      <c r="B45934" s="1" t="s">
        <v>134767</v>
      </c>
      <c r="C45934" s="1" t="s">
        <v>134768</v>
      </c>
      <c r="D45934" s="1">
        <v>127.0</v>
      </c>
    </row>
    <row r="45935">
      <c r="A45935" s="1" t="s">
        <v>134769</v>
      </c>
      <c r="B45935" s="1" t="s">
        <v>134770</v>
      </c>
      <c r="C45935" s="1" t="s">
        <v>134771</v>
      </c>
      <c r="D45935" s="1">
        <v>533.0</v>
      </c>
    </row>
    <row r="45936">
      <c r="A45936" s="1" t="s">
        <v>134772</v>
      </c>
      <c r="B45936" s="1" t="s">
        <v>134773</v>
      </c>
      <c r="C45936" s="1" t="s">
        <v>134774</v>
      </c>
      <c r="D45936" s="1">
        <v>1955.0</v>
      </c>
    </row>
    <row r="45937">
      <c r="A45937" s="1" t="s">
        <v>134775</v>
      </c>
      <c r="B45937" s="1" t="s">
        <v>134775</v>
      </c>
      <c r="C45937" s="1" t="s">
        <v>134776</v>
      </c>
      <c r="D45937" s="1">
        <v>365.0</v>
      </c>
    </row>
    <row r="45938">
      <c r="A45938" s="1" t="s">
        <v>134777</v>
      </c>
      <c r="B45938" s="1" t="s">
        <v>134778</v>
      </c>
      <c r="C45938" s="1" t="s">
        <v>134779</v>
      </c>
      <c r="D45938" s="1">
        <v>392.0</v>
      </c>
    </row>
    <row r="45939">
      <c r="A45939" s="1" t="s">
        <v>134780</v>
      </c>
      <c r="B45939" s="1" t="s">
        <v>134781</v>
      </c>
      <c r="C45939" s="1" t="s">
        <v>134782</v>
      </c>
      <c r="D45939" s="1">
        <v>108.0</v>
      </c>
    </row>
    <row r="45940">
      <c r="A45940" s="1" t="s">
        <v>134783</v>
      </c>
      <c r="B45940" s="1" t="s">
        <v>134784</v>
      </c>
      <c r="C45940" s="1" t="s">
        <v>134785</v>
      </c>
      <c r="D45940" s="1">
        <v>493.0</v>
      </c>
    </row>
    <row r="45941">
      <c r="A45941" s="1" t="s">
        <v>134786</v>
      </c>
      <c r="B45941" s="1" t="s">
        <v>134787</v>
      </c>
      <c r="C45941" s="1" t="s">
        <v>134788</v>
      </c>
      <c r="D45941" s="1">
        <v>103.0</v>
      </c>
    </row>
    <row r="45942">
      <c r="A45942" s="1" t="s">
        <v>134789</v>
      </c>
      <c r="B45942" s="1" t="s">
        <v>134790</v>
      </c>
      <c r="C45942" s="1" t="s">
        <v>134791</v>
      </c>
      <c r="D45942" s="1">
        <v>98.0</v>
      </c>
    </row>
    <row r="45943">
      <c r="A45943" s="1" t="s">
        <v>134792</v>
      </c>
      <c r="B45943" s="1" t="s">
        <v>134793</v>
      </c>
      <c r="C45943" s="1" t="s">
        <v>134794</v>
      </c>
      <c r="D45943" s="1">
        <v>676.0</v>
      </c>
    </row>
    <row r="45944">
      <c r="A45944" s="1" t="s">
        <v>134795</v>
      </c>
      <c r="B45944" s="1" t="s">
        <v>134796</v>
      </c>
      <c r="C45944" s="1" t="s">
        <v>134797</v>
      </c>
      <c r="D45944" s="1">
        <v>720.0</v>
      </c>
    </row>
    <row r="45945">
      <c r="A45945" s="1" t="s">
        <v>134798</v>
      </c>
      <c r="B45945" s="1" t="s">
        <v>134799</v>
      </c>
      <c r="C45945" s="1" t="s">
        <v>134800</v>
      </c>
      <c r="D45945" s="1">
        <v>805.0</v>
      </c>
    </row>
    <row r="45946">
      <c r="A45946" s="1" t="s">
        <v>134801</v>
      </c>
      <c r="B45946" s="1" t="s">
        <v>134802</v>
      </c>
      <c r="C45946" s="1" t="s">
        <v>134803</v>
      </c>
      <c r="D45946" s="1">
        <v>22.0</v>
      </c>
    </row>
    <row r="45947">
      <c r="A45947" s="1" t="s">
        <v>134804</v>
      </c>
      <c r="B45947" s="1" t="s">
        <v>134805</v>
      </c>
      <c r="C45947" s="1" t="s">
        <v>134806</v>
      </c>
      <c r="D45947" s="1">
        <v>1255.0</v>
      </c>
    </row>
    <row r="45948">
      <c r="A45948" s="1" t="s">
        <v>134807</v>
      </c>
      <c r="B45948" s="1" t="s">
        <v>134808</v>
      </c>
      <c r="C45948" s="1" t="s">
        <v>134809</v>
      </c>
      <c r="D45948" s="1">
        <v>440.0</v>
      </c>
    </row>
    <row r="45949">
      <c r="A45949" s="1" t="s">
        <v>134810</v>
      </c>
      <c r="B45949" s="1" t="s">
        <v>134811</v>
      </c>
      <c r="C45949" s="1" t="s">
        <v>134812</v>
      </c>
      <c r="D45949" s="1">
        <v>15.0</v>
      </c>
    </row>
    <row r="45950">
      <c r="A45950" s="1" t="s">
        <v>134813</v>
      </c>
      <c r="B45950" s="1" t="s">
        <v>134814</v>
      </c>
      <c r="C45950" s="1" t="s">
        <v>134815</v>
      </c>
      <c r="D45950" s="1">
        <v>774.0</v>
      </c>
    </row>
    <row r="45951">
      <c r="A45951" s="1" t="s">
        <v>134816</v>
      </c>
      <c r="B45951" s="1" t="s">
        <v>134817</v>
      </c>
      <c r="C45951" s="1" t="s">
        <v>134818</v>
      </c>
      <c r="D45951" s="1">
        <v>1689.0</v>
      </c>
    </row>
    <row r="45952">
      <c r="A45952" s="1" t="s">
        <v>134819</v>
      </c>
      <c r="B45952" s="1" t="s">
        <v>134820</v>
      </c>
      <c r="C45952" s="1" t="s">
        <v>134821</v>
      </c>
      <c r="D45952" s="1">
        <v>5753.0</v>
      </c>
    </row>
    <row r="45953">
      <c r="A45953" s="1" t="s">
        <v>134822</v>
      </c>
      <c r="B45953" s="1" t="s">
        <v>134822</v>
      </c>
      <c r="C45953" s="1" t="s">
        <v>134823</v>
      </c>
      <c r="D45953" s="1">
        <v>285.0</v>
      </c>
    </row>
    <row r="45954">
      <c r="A45954" s="1" t="s">
        <v>134824</v>
      </c>
      <c r="B45954" s="1" t="s">
        <v>134825</v>
      </c>
      <c r="C45954" s="1" t="s">
        <v>134826</v>
      </c>
      <c r="D45954" s="1">
        <v>559.0</v>
      </c>
    </row>
    <row r="45955">
      <c r="A45955" s="1" t="s">
        <v>134827</v>
      </c>
      <c r="B45955" s="1" t="s">
        <v>134828</v>
      </c>
      <c r="C45955" s="1" t="s">
        <v>134829</v>
      </c>
      <c r="D45955" s="1">
        <v>1680.0</v>
      </c>
    </row>
    <row r="45956">
      <c r="A45956" s="1" t="s">
        <v>134830</v>
      </c>
      <c r="B45956" s="1" t="s">
        <v>134831</v>
      </c>
      <c r="C45956" s="1" t="s">
        <v>134832</v>
      </c>
      <c r="D45956" s="1">
        <v>208.0</v>
      </c>
    </row>
    <row r="45957">
      <c r="A45957" s="1" t="s">
        <v>134833</v>
      </c>
      <c r="B45957" s="1" t="s">
        <v>134834</v>
      </c>
      <c r="C45957" s="1" t="s">
        <v>134835</v>
      </c>
      <c r="D45957" s="1">
        <v>12.0</v>
      </c>
    </row>
    <row r="45958">
      <c r="A45958" s="1" t="s">
        <v>134836</v>
      </c>
      <c r="B45958" s="1" t="s">
        <v>134837</v>
      </c>
      <c r="C45958" s="1" t="s">
        <v>134838</v>
      </c>
      <c r="D45958" s="1">
        <v>9610.0</v>
      </c>
    </row>
    <row r="45959">
      <c r="A45959" s="1" t="s">
        <v>134839</v>
      </c>
      <c r="B45959" s="1" t="s">
        <v>134840</v>
      </c>
      <c r="C45959" s="1" t="s">
        <v>134841</v>
      </c>
      <c r="D45959" s="1">
        <v>29.0</v>
      </c>
    </row>
    <row r="45960">
      <c r="A45960" s="1" t="s">
        <v>134842</v>
      </c>
      <c r="B45960" s="1" t="s">
        <v>134843</v>
      </c>
      <c r="C45960" s="1" t="s">
        <v>134844</v>
      </c>
      <c r="D45960" s="1">
        <v>194.0</v>
      </c>
    </row>
    <row r="45961">
      <c r="A45961" s="1" t="s">
        <v>134845</v>
      </c>
      <c r="B45961" s="1" t="s">
        <v>134846</v>
      </c>
      <c r="C45961" s="1" t="s">
        <v>134847</v>
      </c>
      <c r="D45961" s="1">
        <v>15.0</v>
      </c>
    </row>
    <row r="45962">
      <c r="A45962" s="1" t="s">
        <v>134848</v>
      </c>
      <c r="B45962" s="1" t="s">
        <v>134849</v>
      </c>
      <c r="C45962" s="1" t="s">
        <v>134850</v>
      </c>
      <c r="D45962" s="1">
        <v>229.0</v>
      </c>
    </row>
    <row r="45963">
      <c r="A45963" s="1" t="s">
        <v>134851</v>
      </c>
      <c r="B45963" s="1" t="s">
        <v>134852</v>
      </c>
      <c r="C45963" s="1" t="s">
        <v>134853</v>
      </c>
      <c r="D45963" s="1">
        <v>747.0</v>
      </c>
    </row>
    <row r="45964">
      <c r="A45964" s="1" t="s">
        <v>134854</v>
      </c>
      <c r="B45964" s="1" t="s">
        <v>134854</v>
      </c>
      <c r="C45964" s="1" t="s">
        <v>134855</v>
      </c>
      <c r="D45964" s="1">
        <v>117.0</v>
      </c>
    </row>
    <row r="45965">
      <c r="A45965" s="1" t="s">
        <v>134856</v>
      </c>
      <c r="B45965" s="1" t="s">
        <v>134857</v>
      </c>
      <c r="C45965" s="1" t="s">
        <v>134858</v>
      </c>
      <c r="D45965" s="1">
        <v>624.0</v>
      </c>
    </row>
    <row r="45966">
      <c r="A45966" s="1" t="s">
        <v>134859</v>
      </c>
      <c r="B45966" s="1" t="s">
        <v>134860</v>
      </c>
      <c r="C45966" s="1" t="s">
        <v>134861</v>
      </c>
      <c r="D45966" s="1">
        <v>98.0</v>
      </c>
    </row>
    <row r="45967">
      <c r="A45967" s="1" t="s">
        <v>134862</v>
      </c>
      <c r="B45967" s="1" t="s">
        <v>134863</v>
      </c>
      <c r="C45967" s="1" t="s">
        <v>134864</v>
      </c>
      <c r="D45967" s="1">
        <v>16.0</v>
      </c>
    </row>
    <row r="45968">
      <c r="A45968" s="1" t="s">
        <v>134865</v>
      </c>
      <c r="B45968" s="1" t="s">
        <v>134866</v>
      </c>
      <c r="C45968" s="1" t="s">
        <v>134867</v>
      </c>
      <c r="D45968" s="1">
        <v>114.0</v>
      </c>
    </row>
    <row r="45969">
      <c r="A45969" s="1" t="s">
        <v>134868</v>
      </c>
      <c r="B45969" s="1" t="s">
        <v>134869</v>
      </c>
      <c r="C45969" s="1" t="s">
        <v>134870</v>
      </c>
      <c r="D45969" s="1">
        <v>637.0</v>
      </c>
    </row>
    <row r="45970">
      <c r="A45970" s="1" t="s">
        <v>134871</v>
      </c>
      <c r="B45970" s="1" t="s">
        <v>134872</v>
      </c>
      <c r="C45970" s="1" t="s">
        <v>134873</v>
      </c>
      <c r="D45970" s="1">
        <v>207.0</v>
      </c>
    </row>
    <row r="45971">
      <c r="A45971" s="1" t="s">
        <v>134874</v>
      </c>
      <c r="B45971" s="1" t="s">
        <v>134875</v>
      </c>
      <c r="C45971" s="1" t="s">
        <v>134876</v>
      </c>
      <c r="D45971" s="1">
        <v>379.0</v>
      </c>
    </row>
    <row r="45972">
      <c r="A45972" s="1" t="s">
        <v>134877</v>
      </c>
      <c r="B45972" s="1" t="s">
        <v>134878</v>
      </c>
      <c r="C45972" s="1" t="s">
        <v>134879</v>
      </c>
      <c r="D45972" s="1">
        <v>179.0</v>
      </c>
    </row>
    <row r="45973">
      <c r="A45973" s="1" t="s">
        <v>134880</v>
      </c>
      <c r="B45973" s="1" t="s">
        <v>134881</v>
      </c>
      <c r="C45973" s="1" t="s">
        <v>134882</v>
      </c>
      <c r="D45973" s="1">
        <v>29.0</v>
      </c>
    </row>
    <row r="45974">
      <c r="A45974" s="1" t="s">
        <v>28215</v>
      </c>
      <c r="B45974" s="1" t="s">
        <v>28216</v>
      </c>
      <c r="C45974" s="1" t="s">
        <v>134883</v>
      </c>
      <c r="D45974" s="1">
        <v>268.0</v>
      </c>
    </row>
    <row r="45975">
      <c r="A45975" s="1" t="s">
        <v>134884</v>
      </c>
      <c r="B45975" s="1" t="s">
        <v>134885</v>
      </c>
      <c r="C45975" s="1" t="s">
        <v>134886</v>
      </c>
      <c r="D45975" s="1">
        <v>282.0</v>
      </c>
    </row>
    <row r="45976">
      <c r="A45976" s="1" t="s">
        <v>134887</v>
      </c>
      <c r="B45976" s="1" t="s">
        <v>134888</v>
      </c>
      <c r="C45976" s="1" t="s">
        <v>134889</v>
      </c>
      <c r="D45976" s="1">
        <v>255.0</v>
      </c>
    </row>
    <row r="45977">
      <c r="A45977" s="1" t="s">
        <v>109015</v>
      </c>
      <c r="B45977" s="1" t="s">
        <v>109016</v>
      </c>
      <c r="C45977" s="1" t="s">
        <v>134890</v>
      </c>
      <c r="D45977" s="1">
        <v>1650.0</v>
      </c>
    </row>
    <row r="45978">
      <c r="A45978" s="1" t="s">
        <v>134891</v>
      </c>
      <c r="B45978" s="1" t="s">
        <v>134892</v>
      </c>
      <c r="C45978" s="1" t="s">
        <v>134893</v>
      </c>
      <c r="D45978" s="1">
        <v>13.0</v>
      </c>
    </row>
    <row r="45979">
      <c r="A45979" s="1" t="s">
        <v>134894</v>
      </c>
      <c r="B45979" s="1" t="s">
        <v>134895</v>
      </c>
      <c r="C45979" s="1" t="s">
        <v>134896</v>
      </c>
      <c r="D45979" s="1">
        <v>2260.0</v>
      </c>
    </row>
    <row r="45980">
      <c r="A45980" s="1" t="s">
        <v>134897</v>
      </c>
      <c r="B45980" s="1" t="s">
        <v>134898</v>
      </c>
      <c r="C45980" s="1" t="s">
        <v>134899</v>
      </c>
      <c r="D45980" s="1">
        <v>550.0</v>
      </c>
    </row>
    <row r="45981">
      <c r="A45981" s="1" t="s">
        <v>134900</v>
      </c>
      <c r="B45981" s="1" t="s">
        <v>134901</v>
      </c>
      <c r="C45981" s="1" t="s">
        <v>134902</v>
      </c>
      <c r="D45981" s="1">
        <v>57.0</v>
      </c>
    </row>
    <row r="45982">
      <c r="A45982" s="1" t="s">
        <v>134903</v>
      </c>
      <c r="B45982" s="1" t="s">
        <v>134904</v>
      </c>
      <c r="C45982" s="1" t="s">
        <v>134905</v>
      </c>
      <c r="D45982" s="1">
        <v>537.0</v>
      </c>
    </row>
    <row r="45983">
      <c r="A45983" s="1" t="s">
        <v>134906</v>
      </c>
      <c r="B45983" s="1" t="s">
        <v>134907</v>
      </c>
      <c r="C45983" s="1" t="s">
        <v>134908</v>
      </c>
      <c r="D45983" s="1">
        <v>49.0</v>
      </c>
    </row>
    <row r="45984">
      <c r="A45984" s="1" t="s">
        <v>134909</v>
      </c>
      <c r="B45984" s="1" t="s">
        <v>134910</v>
      </c>
      <c r="C45984" s="1" t="s">
        <v>134911</v>
      </c>
      <c r="D45984" s="1">
        <v>51.0</v>
      </c>
    </row>
    <row r="45985">
      <c r="A45985" s="1" t="s">
        <v>134912</v>
      </c>
      <c r="B45985" s="1" t="s">
        <v>134913</v>
      </c>
      <c r="C45985" s="1" t="s">
        <v>134914</v>
      </c>
      <c r="D45985" s="1">
        <v>1290.0</v>
      </c>
    </row>
    <row r="45986">
      <c r="A45986" s="1" t="s">
        <v>134915</v>
      </c>
      <c r="B45986" s="1" t="s">
        <v>134916</v>
      </c>
      <c r="C45986" s="1" t="s">
        <v>134917</v>
      </c>
      <c r="D45986" s="1">
        <v>25.0</v>
      </c>
    </row>
    <row r="45987">
      <c r="A45987" s="1" t="s">
        <v>134918</v>
      </c>
      <c r="B45987" s="1" t="s">
        <v>134919</v>
      </c>
      <c r="C45987" s="1" t="s">
        <v>134920</v>
      </c>
      <c r="D45987" s="1">
        <v>246.0</v>
      </c>
    </row>
    <row r="45988">
      <c r="A45988" s="1" t="s">
        <v>134921</v>
      </c>
      <c r="B45988" s="1" t="s">
        <v>134922</v>
      </c>
      <c r="C45988" s="1" t="s">
        <v>134923</v>
      </c>
      <c r="D45988" s="1">
        <v>412.0</v>
      </c>
    </row>
    <row r="45989">
      <c r="A45989" s="1" t="s">
        <v>134924</v>
      </c>
      <c r="B45989" s="1" t="s">
        <v>134925</v>
      </c>
      <c r="C45989" s="1" t="s">
        <v>134926</v>
      </c>
      <c r="D45989" s="1">
        <v>2787.0</v>
      </c>
    </row>
    <row r="45990">
      <c r="A45990" s="1" t="s">
        <v>134927</v>
      </c>
      <c r="B45990" s="1" t="s">
        <v>134928</v>
      </c>
      <c r="C45990" s="1" t="s">
        <v>134929</v>
      </c>
      <c r="D45990" s="1">
        <v>512.0</v>
      </c>
    </row>
    <row r="45991">
      <c r="A45991" s="1" t="s">
        <v>134930</v>
      </c>
      <c r="B45991" s="1" t="s">
        <v>134931</v>
      </c>
      <c r="C45991" s="1" t="s">
        <v>134932</v>
      </c>
      <c r="D45991" s="1">
        <v>439.0</v>
      </c>
    </row>
    <row r="45992">
      <c r="A45992" s="1" t="s">
        <v>134933</v>
      </c>
      <c r="B45992" s="1" t="s">
        <v>134934</v>
      </c>
      <c r="C45992" s="1" t="s">
        <v>134935</v>
      </c>
      <c r="D45992" s="1">
        <v>339.0</v>
      </c>
    </row>
    <row r="45993">
      <c r="A45993" s="1" t="s">
        <v>134936</v>
      </c>
      <c r="B45993" s="1" t="s">
        <v>134937</v>
      </c>
      <c r="C45993" s="1" t="s">
        <v>134938</v>
      </c>
      <c r="D45993" s="1">
        <v>234.0</v>
      </c>
    </row>
    <row r="45994">
      <c r="A45994" s="1" t="s">
        <v>134939</v>
      </c>
      <c r="B45994" s="1" t="s">
        <v>134940</v>
      </c>
      <c r="C45994" s="1" t="s">
        <v>134941</v>
      </c>
      <c r="D45994" s="1">
        <v>397.0</v>
      </c>
    </row>
    <row r="45995">
      <c r="A45995" s="1" t="s">
        <v>134942</v>
      </c>
      <c r="B45995" s="1" t="s">
        <v>134943</v>
      </c>
      <c r="C45995" s="1" t="s">
        <v>134944</v>
      </c>
      <c r="D45995" s="1">
        <v>176.0</v>
      </c>
    </row>
    <row r="45996">
      <c r="A45996" s="1" t="s">
        <v>134945</v>
      </c>
      <c r="B45996" s="1" t="s">
        <v>134946</v>
      </c>
      <c r="C45996" s="1" t="s">
        <v>134947</v>
      </c>
      <c r="D45996" s="1">
        <v>225.0</v>
      </c>
    </row>
    <row r="45997">
      <c r="A45997" s="1" t="s">
        <v>134948</v>
      </c>
      <c r="B45997" s="1" t="s">
        <v>134949</v>
      </c>
      <c r="C45997" s="1" t="s">
        <v>134950</v>
      </c>
      <c r="D45997" s="1">
        <v>231.0</v>
      </c>
    </row>
    <row r="45998">
      <c r="A45998" s="1" t="s">
        <v>134951</v>
      </c>
      <c r="B45998" s="1" t="s">
        <v>134952</v>
      </c>
      <c r="C45998" s="1" t="s">
        <v>134953</v>
      </c>
      <c r="D45998" s="1">
        <v>240.0</v>
      </c>
    </row>
    <row r="45999">
      <c r="A45999" s="1" t="s">
        <v>128302</v>
      </c>
      <c r="B45999" s="1" t="s">
        <v>128303</v>
      </c>
      <c r="C45999" s="1" t="s">
        <v>134954</v>
      </c>
      <c r="D45999" s="1">
        <v>472.0</v>
      </c>
    </row>
    <row r="46000">
      <c r="A46000" s="1" t="s">
        <v>134955</v>
      </c>
      <c r="B46000" s="1" t="s">
        <v>134956</v>
      </c>
      <c r="C46000" s="1" t="s">
        <v>134957</v>
      </c>
      <c r="D46000" s="1">
        <v>34.0</v>
      </c>
    </row>
    <row r="46001">
      <c r="A46001" s="1" t="s">
        <v>134958</v>
      </c>
      <c r="B46001" s="1" t="s">
        <v>134959</v>
      </c>
      <c r="C46001" s="1" t="s">
        <v>134960</v>
      </c>
      <c r="D46001" s="1">
        <v>58.0</v>
      </c>
    </row>
    <row r="46002">
      <c r="A46002" s="1" t="s">
        <v>134961</v>
      </c>
      <c r="B46002" s="1" t="s">
        <v>134962</v>
      </c>
      <c r="C46002" s="1" t="s">
        <v>134963</v>
      </c>
      <c r="D46002" s="1">
        <v>37.0</v>
      </c>
    </row>
    <row r="46003">
      <c r="A46003" s="1" t="s">
        <v>134964</v>
      </c>
      <c r="B46003" s="1" t="s">
        <v>134965</v>
      </c>
      <c r="C46003" s="1" t="s">
        <v>134966</v>
      </c>
      <c r="D46003" s="1">
        <v>396.0</v>
      </c>
    </row>
    <row r="46004">
      <c r="A46004" s="1" t="s">
        <v>134967</v>
      </c>
      <c r="B46004" s="1" t="s">
        <v>134968</v>
      </c>
      <c r="C46004" s="1" t="s">
        <v>134969</v>
      </c>
      <c r="D46004" s="1">
        <v>268.0</v>
      </c>
    </row>
    <row r="46005">
      <c r="A46005" s="1" t="s">
        <v>134970</v>
      </c>
      <c r="B46005" s="1" t="s">
        <v>134971</v>
      </c>
      <c r="C46005" s="1" t="s">
        <v>134972</v>
      </c>
      <c r="D46005" s="1">
        <v>574.0</v>
      </c>
    </row>
    <row r="46006">
      <c r="A46006" s="1" t="s">
        <v>134973</v>
      </c>
      <c r="B46006" s="1" t="s">
        <v>134974</v>
      </c>
      <c r="C46006" s="1" t="s">
        <v>134975</v>
      </c>
      <c r="D46006" s="1">
        <v>183.0</v>
      </c>
    </row>
    <row r="46007">
      <c r="A46007" s="1" t="s">
        <v>134976</v>
      </c>
      <c r="B46007" s="1" t="s">
        <v>134977</v>
      </c>
      <c r="C46007" s="1" t="s">
        <v>134978</v>
      </c>
      <c r="D46007" s="1">
        <v>55.0</v>
      </c>
    </row>
    <row r="46008">
      <c r="A46008" s="1" t="s">
        <v>134979</v>
      </c>
      <c r="B46008" s="1" t="s">
        <v>134980</v>
      </c>
      <c r="C46008" s="1" t="s">
        <v>134981</v>
      </c>
      <c r="D46008" s="1">
        <v>141.0</v>
      </c>
    </row>
    <row r="46009">
      <c r="A46009" s="1" t="s">
        <v>134982</v>
      </c>
      <c r="B46009" s="1" t="s">
        <v>134983</v>
      </c>
      <c r="C46009" s="1" t="s">
        <v>134984</v>
      </c>
      <c r="D46009" s="1">
        <v>839.0</v>
      </c>
    </row>
    <row r="46010">
      <c r="A46010" s="1" t="s">
        <v>134985</v>
      </c>
      <c r="B46010" s="1" t="s">
        <v>134986</v>
      </c>
      <c r="C46010" s="1" t="s">
        <v>134987</v>
      </c>
      <c r="D46010" s="1">
        <v>503.0</v>
      </c>
    </row>
    <row r="46011">
      <c r="A46011" s="1" t="s">
        <v>134988</v>
      </c>
      <c r="B46011" s="1" t="s">
        <v>134989</v>
      </c>
      <c r="C46011" s="1" t="s">
        <v>134990</v>
      </c>
      <c r="D46011" s="1">
        <v>70.0</v>
      </c>
    </row>
    <row r="46012">
      <c r="A46012" s="1" t="s">
        <v>134991</v>
      </c>
      <c r="B46012" s="1" t="s">
        <v>134992</v>
      </c>
      <c r="C46012" s="1" t="s">
        <v>134993</v>
      </c>
      <c r="D46012" s="1">
        <v>123.0</v>
      </c>
    </row>
    <row r="46013">
      <c r="A46013" s="1" t="s">
        <v>134994</v>
      </c>
      <c r="B46013" s="1" t="s">
        <v>134995</v>
      </c>
      <c r="C46013" s="1" t="s">
        <v>134996</v>
      </c>
      <c r="D46013" s="1">
        <v>51.0</v>
      </c>
    </row>
    <row r="46014">
      <c r="A46014" s="1" t="s">
        <v>134997</v>
      </c>
      <c r="B46014" s="1" t="s">
        <v>134998</v>
      </c>
      <c r="C46014" s="1" t="s">
        <v>134999</v>
      </c>
      <c r="D46014" s="1">
        <v>311.0</v>
      </c>
    </row>
    <row r="46015">
      <c r="A46015" s="1" t="s">
        <v>135000</v>
      </c>
      <c r="B46015" s="1" t="s">
        <v>135001</v>
      </c>
      <c r="C46015" s="1" t="s">
        <v>135002</v>
      </c>
      <c r="D46015" s="1">
        <v>102.0</v>
      </c>
    </row>
    <row r="46016">
      <c r="A46016" s="1" t="s">
        <v>135003</v>
      </c>
      <c r="B46016" s="1" t="s">
        <v>135004</v>
      </c>
      <c r="C46016" s="1" t="s">
        <v>135005</v>
      </c>
      <c r="D46016" s="1">
        <v>404.0</v>
      </c>
    </row>
    <row r="46017">
      <c r="A46017" s="1" t="s">
        <v>135006</v>
      </c>
      <c r="B46017" s="1" t="s">
        <v>135007</v>
      </c>
      <c r="C46017" s="1" t="s">
        <v>135008</v>
      </c>
      <c r="D46017" s="1">
        <v>219.0</v>
      </c>
    </row>
    <row r="46018">
      <c r="A46018" s="1" t="s">
        <v>135009</v>
      </c>
      <c r="B46018" s="1" t="s">
        <v>135010</v>
      </c>
      <c r="C46018" s="1" t="s">
        <v>135011</v>
      </c>
      <c r="D46018" s="1">
        <v>311.0</v>
      </c>
    </row>
    <row r="46019">
      <c r="A46019" s="1" t="s">
        <v>135012</v>
      </c>
      <c r="B46019" s="1" t="s">
        <v>135013</v>
      </c>
      <c r="C46019" s="1" t="s">
        <v>135014</v>
      </c>
      <c r="D46019" s="1">
        <v>32.0</v>
      </c>
    </row>
    <row r="46020">
      <c r="A46020" s="1" t="s">
        <v>135015</v>
      </c>
      <c r="B46020" s="1" t="s">
        <v>135016</v>
      </c>
      <c r="C46020" s="1" t="s">
        <v>135017</v>
      </c>
      <c r="D46020" s="1">
        <v>538.0</v>
      </c>
    </row>
    <row r="46021">
      <c r="A46021" s="1" t="s">
        <v>135018</v>
      </c>
      <c r="B46021" s="1" t="s">
        <v>135019</v>
      </c>
      <c r="C46021" s="1" t="s">
        <v>135020</v>
      </c>
      <c r="D46021" s="1">
        <v>63.0</v>
      </c>
    </row>
    <row r="46022">
      <c r="A46022" s="1" t="s">
        <v>135021</v>
      </c>
      <c r="B46022" s="1" t="s">
        <v>135022</v>
      </c>
      <c r="C46022" s="1" t="s">
        <v>135023</v>
      </c>
      <c r="D46022" s="1">
        <v>505.0</v>
      </c>
    </row>
    <row r="46023">
      <c r="A46023" s="1" t="s">
        <v>135024</v>
      </c>
      <c r="B46023" s="1" t="s">
        <v>135025</v>
      </c>
      <c r="C46023" s="1" t="s">
        <v>135026</v>
      </c>
      <c r="D46023" s="1">
        <v>156.0</v>
      </c>
    </row>
    <row r="46024">
      <c r="A46024" s="1" t="s">
        <v>135027</v>
      </c>
      <c r="B46024" s="1" t="s">
        <v>135028</v>
      </c>
      <c r="C46024" s="1" t="s">
        <v>135029</v>
      </c>
      <c r="D46024" s="1">
        <v>2578.0</v>
      </c>
    </row>
    <row r="46025">
      <c r="A46025" s="1" t="s">
        <v>94780</v>
      </c>
      <c r="B46025" s="1" t="s">
        <v>94781</v>
      </c>
      <c r="C46025" s="1" t="s">
        <v>135030</v>
      </c>
      <c r="D46025" s="1">
        <v>2470.0</v>
      </c>
    </row>
    <row r="46026">
      <c r="A46026" s="1" t="s">
        <v>135031</v>
      </c>
      <c r="B46026" s="1" t="s">
        <v>135032</v>
      </c>
      <c r="C46026" s="1" t="s">
        <v>135033</v>
      </c>
      <c r="D46026" s="1">
        <v>552.0</v>
      </c>
    </row>
    <row r="46027">
      <c r="A46027" s="1" t="s">
        <v>135034</v>
      </c>
      <c r="B46027" s="1" t="s">
        <v>135035</v>
      </c>
      <c r="C46027" s="1" t="s">
        <v>135036</v>
      </c>
      <c r="D46027" s="1">
        <v>583.0</v>
      </c>
    </row>
    <row r="46028">
      <c r="A46028" s="1" t="s">
        <v>135037</v>
      </c>
      <c r="B46028" s="1" t="s">
        <v>135038</v>
      </c>
      <c r="C46028" s="1" t="s">
        <v>135039</v>
      </c>
      <c r="D46028" s="1">
        <v>721.0</v>
      </c>
    </row>
    <row r="46029">
      <c r="A46029" s="1" t="s">
        <v>135040</v>
      </c>
      <c r="B46029" s="1" t="s">
        <v>135041</v>
      </c>
      <c r="C46029" s="1" t="s">
        <v>135042</v>
      </c>
      <c r="D46029" s="1">
        <v>266.0</v>
      </c>
    </row>
    <row r="46030">
      <c r="A46030" s="1" t="s">
        <v>135043</v>
      </c>
      <c r="B46030" s="1" t="s">
        <v>135044</v>
      </c>
      <c r="C46030" s="1" t="s">
        <v>135045</v>
      </c>
      <c r="D46030" s="1">
        <v>690.0</v>
      </c>
    </row>
    <row r="46031">
      <c r="A46031" s="1" t="s">
        <v>135046</v>
      </c>
      <c r="B46031" s="1" t="s">
        <v>135047</v>
      </c>
      <c r="C46031" s="1" t="s">
        <v>135048</v>
      </c>
      <c r="D46031" s="1">
        <v>1785.0</v>
      </c>
    </row>
    <row r="46032">
      <c r="A46032" s="1" t="s">
        <v>135049</v>
      </c>
      <c r="B46032" s="1" t="s">
        <v>135050</v>
      </c>
      <c r="C46032" s="1" t="s">
        <v>135051</v>
      </c>
      <c r="D46032" s="1">
        <v>73.0</v>
      </c>
    </row>
    <row r="46033">
      <c r="A46033" s="1" t="s">
        <v>135052</v>
      </c>
      <c r="B46033" s="1" t="s">
        <v>135053</v>
      </c>
      <c r="C46033" s="1" t="s">
        <v>135054</v>
      </c>
      <c r="D46033" s="1">
        <v>266.0</v>
      </c>
    </row>
    <row r="46034">
      <c r="A46034" s="1" t="s">
        <v>135055</v>
      </c>
      <c r="B46034" s="1" t="s">
        <v>135056</v>
      </c>
      <c r="C46034" s="1" t="s">
        <v>135057</v>
      </c>
      <c r="D46034" s="1">
        <v>311.0</v>
      </c>
    </row>
    <row r="46035">
      <c r="A46035" s="1" t="s">
        <v>7454</v>
      </c>
      <c r="B46035" s="1" t="s">
        <v>33473</v>
      </c>
      <c r="C46035" s="1" t="s">
        <v>135058</v>
      </c>
      <c r="D46035" s="1">
        <v>2231.0</v>
      </c>
    </row>
    <row r="46036">
      <c r="A46036" s="1" t="s">
        <v>135059</v>
      </c>
      <c r="B46036" s="1" t="s">
        <v>135060</v>
      </c>
      <c r="C46036" s="1" t="s">
        <v>135061</v>
      </c>
      <c r="D46036" s="1">
        <v>303.0</v>
      </c>
    </row>
    <row r="46037">
      <c r="A46037" s="1" t="s">
        <v>135062</v>
      </c>
      <c r="B46037" s="1" t="s">
        <v>135063</v>
      </c>
      <c r="C46037" s="1" t="s">
        <v>135064</v>
      </c>
      <c r="D46037" s="1">
        <v>587.0</v>
      </c>
    </row>
    <row r="46038">
      <c r="A46038" s="1" t="s">
        <v>135065</v>
      </c>
      <c r="B46038" s="1" t="s">
        <v>135066</v>
      </c>
      <c r="C46038" s="1" t="s">
        <v>135067</v>
      </c>
      <c r="D46038" s="1">
        <v>179.0</v>
      </c>
    </row>
    <row r="46039">
      <c r="A46039" s="1" t="s">
        <v>135068</v>
      </c>
      <c r="B46039" s="1" t="s">
        <v>135069</v>
      </c>
      <c r="C46039" s="1" t="s">
        <v>135070</v>
      </c>
      <c r="D46039" s="1">
        <v>160.0</v>
      </c>
    </row>
    <row r="46040">
      <c r="A46040" s="1" t="s">
        <v>135071</v>
      </c>
      <c r="B46040" s="1" t="s">
        <v>135072</v>
      </c>
      <c r="C46040" s="1" t="s">
        <v>135073</v>
      </c>
      <c r="D46040" s="1">
        <v>3062.0</v>
      </c>
    </row>
    <row r="46041">
      <c r="A46041" s="1" t="s">
        <v>135074</v>
      </c>
      <c r="B46041" s="1" t="s">
        <v>135075</v>
      </c>
      <c r="C46041" s="1" t="s">
        <v>135076</v>
      </c>
      <c r="D46041" s="1">
        <v>943.0</v>
      </c>
    </row>
    <row r="46042">
      <c r="A46042" s="1" t="s">
        <v>135077</v>
      </c>
      <c r="B46042" s="1" t="s">
        <v>135078</v>
      </c>
      <c r="C46042" s="1" t="s">
        <v>135079</v>
      </c>
      <c r="D46042" s="1">
        <v>629.0</v>
      </c>
    </row>
    <row r="46043">
      <c r="A46043" s="1" t="s">
        <v>135080</v>
      </c>
      <c r="B46043" s="1" t="s">
        <v>135081</v>
      </c>
      <c r="C46043" s="1" t="s">
        <v>135082</v>
      </c>
      <c r="D46043" s="1">
        <v>18.0</v>
      </c>
    </row>
    <row r="46044">
      <c r="A46044" s="1" t="s">
        <v>135083</v>
      </c>
      <c r="B46044" s="1" t="s">
        <v>135084</v>
      </c>
      <c r="C46044" s="1" t="s">
        <v>135085</v>
      </c>
      <c r="D46044" s="1">
        <v>594.0</v>
      </c>
    </row>
    <row r="46045">
      <c r="A46045" s="1" t="s">
        <v>135086</v>
      </c>
      <c r="B46045" s="1" t="s">
        <v>135087</v>
      </c>
      <c r="C46045" s="1" t="s">
        <v>135088</v>
      </c>
      <c r="D46045" s="1">
        <v>362.0</v>
      </c>
    </row>
    <row r="46046">
      <c r="A46046" s="1" t="s">
        <v>135089</v>
      </c>
      <c r="B46046" s="1" t="s">
        <v>135090</v>
      </c>
      <c r="C46046" s="1" t="s">
        <v>135091</v>
      </c>
      <c r="D46046" s="1">
        <v>108.0</v>
      </c>
    </row>
    <row r="46047">
      <c r="A46047" s="1" t="s">
        <v>135092</v>
      </c>
      <c r="B46047" s="1" t="s">
        <v>135093</v>
      </c>
      <c r="C46047" s="1" t="s">
        <v>135094</v>
      </c>
      <c r="D46047" s="1">
        <v>697.0</v>
      </c>
    </row>
    <row r="46048">
      <c r="A46048" s="1" t="s">
        <v>135095</v>
      </c>
      <c r="B46048" s="1" t="s">
        <v>135096</v>
      </c>
      <c r="C46048" s="1" t="s">
        <v>135097</v>
      </c>
      <c r="D46048" s="1">
        <v>1141.0</v>
      </c>
    </row>
    <row r="46049">
      <c r="A46049" s="1" t="s">
        <v>135098</v>
      </c>
      <c r="B46049" s="1" t="s">
        <v>135099</v>
      </c>
      <c r="C46049" s="1" t="s">
        <v>135100</v>
      </c>
      <c r="D46049" s="1">
        <v>672.0</v>
      </c>
    </row>
    <row r="46050">
      <c r="A46050" s="1" t="s">
        <v>135101</v>
      </c>
      <c r="B46050" s="1" t="s">
        <v>135102</v>
      </c>
      <c r="C46050" s="1" t="s">
        <v>135103</v>
      </c>
      <c r="D46050" s="1">
        <v>84.0</v>
      </c>
    </row>
    <row r="46051">
      <c r="A46051" s="1" t="s">
        <v>135104</v>
      </c>
      <c r="B46051" s="1" t="s">
        <v>135105</v>
      </c>
      <c r="C46051" s="1" t="s">
        <v>135106</v>
      </c>
      <c r="D46051" s="1">
        <v>3427.0</v>
      </c>
    </row>
    <row r="46052">
      <c r="A46052" s="1" t="s">
        <v>135107</v>
      </c>
      <c r="B46052" s="1" t="s">
        <v>135108</v>
      </c>
      <c r="C46052" s="1" t="s">
        <v>135109</v>
      </c>
      <c r="D46052" s="1">
        <v>69.0</v>
      </c>
    </row>
    <row r="46053">
      <c r="A46053" s="1" t="s">
        <v>135110</v>
      </c>
      <c r="B46053" s="1" t="s">
        <v>135111</v>
      </c>
      <c r="C46053" s="1" t="s">
        <v>135112</v>
      </c>
      <c r="D46053" s="1">
        <v>142.0</v>
      </c>
    </row>
    <row r="46054">
      <c r="A46054" s="1" t="s">
        <v>135113</v>
      </c>
      <c r="B46054" s="1" t="s">
        <v>135114</v>
      </c>
      <c r="C46054" s="1" t="s">
        <v>135115</v>
      </c>
      <c r="D46054" s="1">
        <v>140.0</v>
      </c>
    </row>
    <row r="46055">
      <c r="A46055" s="1" t="s">
        <v>135116</v>
      </c>
      <c r="B46055" s="1" t="s">
        <v>135117</v>
      </c>
      <c r="C46055" s="1" t="s">
        <v>135118</v>
      </c>
      <c r="D46055" s="1">
        <v>11.0</v>
      </c>
    </row>
    <row r="46056">
      <c r="A46056" s="1" t="s">
        <v>12453</v>
      </c>
      <c r="B46056" s="1" t="s">
        <v>63389</v>
      </c>
      <c r="C46056" s="1" t="s">
        <v>135119</v>
      </c>
      <c r="D46056" s="1">
        <v>623.0</v>
      </c>
    </row>
    <row r="46057">
      <c r="A46057" s="1" t="s">
        <v>135120</v>
      </c>
      <c r="B46057" s="1" t="s">
        <v>135121</v>
      </c>
      <c r="C46057" s="1" t="s">
        <v>135122</v>
      </c>
      <c r="D46057" s="1">
        <v>1879.0</v>
      </c>
    </row>
    <row r="46058">
      <c r="A46058" s="1" t="s">
        <v>135123</v>
      </c>
      <c r="B46058" s="1" t="s">
        <v>135124</v>
      </c>
      <c r="C46058" s="1" t="s">
        <v>135125</v>
      </c>
      <c r="D46058" s="1">
        <v>1051.0</v>
      </c>
    </row>
    <row r="46059">
      <c r="A46059" s="1" t="s">
        <v>135126</v>
      </c>
      <c r="B46059" s="1" t="s">
        <v>135127</v>
      </c>
      <c r="C46059" s="1" t="s">
        <v>135128</v>
      </c>
      <c r="D46059" s="1">
        <v>19.0</v>
      </c>
    </row>
    <row r="46060">
      <c r="A46060" s="1" t="s">
        <v>135129</v>
      </c>
      <c r="B46060" s="1" t="s">
        <v>135130</v>
      </c>
      <c r="C46060" s="1" t="s">
        <v>135131</v>
      </c>
      <c r="D46060" s="1">
        <v>427.0</v>
      </c>
    </row>
    <row r="46061">
      <c r="A46061" s="1" t="s">
        <v>135132</v>
      </c>
      <c r="B46061" s="1" t="s">
        <v>135133</v>
      </c>
      <c r="C46061" s="1" t="s">
        <v>135134</v>
      </c>
      <c r="D46061" s="1">
        <v>231.0</v>
      </c>
    </row>
    <row r="46062">
      <c r="A46062" s="1" t="s">
        <v>135135</v>
      </c>
      <c r="B46062" s="1" t="s">
        <v>135136</v>
      </c>
      <c r="C46062" s="1" t="s">
        <v>135137</v>
      </c>
      <c r="D46062" s="1">
        <v>316.0</v>
      </c>
    </row>
    <row r="46063">
      <c r="A46063" s="1" t="s">
        <v>86347</v>
      </c>
      <c r="B46063" s="1" t="s">
        <v>86348</v>
      </c>
      <c r="C46063" s="1" t="s">
        <v>135138</v>
      </c>
      <c r="D46063" s="1">
        <v>462.0</v>
      </c>
    </row>
    <row r="46064">
      <c r="A46064" s="1" t="s">
        <v>135139</v>
      </c>
      <c r="B46064" s="1" t="s">
        <v>135140</v>
      </c>
      <c r="C46064" s="1" t="s">
        <v>135141</v>
      </c>
      <c r="D46064" s="1">
        <v>78.0</v>
      </c>
    </row>
    <row r="46065">
      <c r="A46065" s="1" t="s">
        <v>135142</v>
      </c>
      <c r="B46065" s="1" t="s">
        <v>135143</v>
      </c>
      <c r="C46065" s="1" t="s">
        <v>135144</v>
      </c>
      <c r="D46065" s="1">
        <v>1322.0</v>
      </c>
    </row>
    <row r="46066">
      <c r="A46066" s="1" t="s">
        <v>135145</v>
      </c>
      <c r="B46066" s="1" t="s">
        <v>135146</v>
      </c>
      <c r="C46066" s="1" t="s">
        <v>135147</v>
      </c>
      <c r="D46066" s="1">
        <v>304.0</v>
      </c>
    </row>
    <row r="46067">
      <c r="A46067" s="1" t="s">
        <v>135148</v>
      </c>
      <c r="B46067" s="1" t="s">
        <v>135149</v>
      </c>
      <c r="C46067" s="1" t="s">
        <v>135150</v>
      </c>
      <c r="D46067" s="1">
        <v>286.0</v>
      </c>
    </row>
    <row r="46068">
      <c r="A46068" s="1" t="s">
        <v>135151</v>
      </c>
      <c r="B46068" s="1" t="s">
        <v>135152</v>
      </c>
      <c r="C46068" s="1" t="s">
        <v>135153</v>
      </c>
      <c r="D46068" s="1">
        <v>146.0</v>
      </c>
    </row>
    <row r="46069">
      <c r="A46069" s="1" t="s">
        <v>135154</v>
      </c>
      <c r="B46069" s="1" t="s">
        <v>135155</v>
      </c>
      <c r="C46069" s="1" t="s">
        <v>135156</v>
      </c>
      <c r="D46069" s="1">
        <v>858.0</v>
      </c>
    </row>
    <row r="46070">
      <c r="A46070" s="1" t="s">
        <v>135157</v>
      </c>
      <c r="B46070" s="1" t="s">
        <v>135158</v>
      </c>
      <c r="C46070" s="1" t="s">
        <v>135159</v>
      </c>
      <c r="D46070" s="1">
        <v>1526.0</v>
      </c>
    </row>
    <row r="46071">
      <c r="A46071" s="1" t="s">
        <v>135160</v>
      </c>
      <c r="B46071" s="1" t="s">
        <v>135161</v>
      </c>
      <c r="C46071" s="1" t="s">
        <v>135162</v>
      </c>
      <c r="D46071" s="1">
        <v>440.0</v>
      </c>
    </row>
    <row r="46072">
      <c r="A46072" s="1" t="s">
        <v>135163</v>
      </c>
      <c r="B46072" s="1" t="s">
        <v>135164</v>
      </c>
      <c r="C46072" s="1" t="s">
        <v>135165</v>
      </c>
      <c r="D46072" s="1">
        <v>29.0</v>
      </c>
    </row>
    <row r="46073">
      <c r="A46073" s="1" t="s">
        <v>135166</v>
      </c>
      <c r="B46073" s="1" t="s">
        <v>135167</v>
      </c>
      <c r="C46073" s="1" t="s">
        <v>135168</v>
      </c>
      <c r="D46073" s="1">
        <v>421.0</v>
      </c>
    </row>
    <row r="46074">
      <c r="A46074" s="1" t="s">
        <v>135169</v>
      </c>
      <c r="B46074" s="1" t="s">
        <v>135170</v>
      </c>
      <c r="C46074" s="1" t="s">
        <v>135171</v>
      </c>
      <c r="D46074" s="1">
        <v>209.0</v>
      </c>
    </row>
    <row r="46075">
      <c r="A46075" s="1" t="s">
        <v>135172</v>
      </c>
      <c r="B46075" s="1" t="s">
        <v>135173</v>
      </c>
      <c r="C46075" s="1" t="s">
        <v>135174</v>
      </c>
      <c r="D46075" s="1">
        <v>143.0</v>
      </c>
    </row>
    <row r="46076">
      <c r="A46076" s="1" t="s">
        <v>135175</v>
      </c>
      <c r="B46076" s="1" t="s">
        <v>135176</v>
      </c>
      <c r="C46076" s="1" t="s">
        <v>135177</v>
      </c>
      <c r="D46076" s="1">
        <v>967.0</v>
      </c>
    </row>
    <row r="46077">
      <c r="A46077" s="1" t="s">
        <v>116300</v>
      </c>
      <c r="B46077" s="1" t="s">
        <v>116301</v>
      </c>
      <c r="C46077" s="1" t="s">
        <v>135178</v>
      </c>
      <c r="D46077" s="1">
        <v>169.0</v>
      </c>
    </row>
    <row r="46078">
      <c r="A46078" s="1" t="s">
        <v>135179</v>
      </c>
      <c r="B46078" s="1" t="s">
        <v>135180</v>
      </c>
      <c r="C46078" s="1" t="s">
        <v>135181</v>
      </c>
      <c r="D46078" s="1">
        <v>138.0</v>
      </c>
    </row>
    <row r="46079">
      <c r="A46079" s="1" t="s">
        <v>135182</v>
      </c>
      <c r="B46079" s="1" t="s">
        <v>135183</v>
      </c>
      <c r="C46079" s="1" t="s">
        <v>135184</v>
      </c>
      <c r="D46079" s="1">
        <v>87.0</v>
      </c>
    </row>
    <row r="46080">
      <c r="A46080" s="1" t="s">
        <v>135185</v>
      </c>
      <c r="B46080" s="1" t="s">
        <v>135186</v>
      </c>
      <c r="C46080" s="1" t="s">
        <v>135187</v>
      </c>
      <c r="D46080" s="1">
        <v>199.0</v>
      </c>
    </row>
    <row r="46081">
      <c r="A46081" s="1" t="s">
        <v>135188</v>
      </c>
      <c r="B46081" s="1" t="s">
        <v>135189</v>
      </c>
      <c r="C46081" s="1" t="s">
        <v>135190</v>
      </c>
      <c r="D46081" s="1">
        <v>2055.0</v>
      </c>
    </row>
    <row r="46082">
      <c r="A46082" s="1" t="s">
        <v>135191</v>
      </c>
      <c r="B46082" s="1" t="s">
        <v>135192</v>
      </c>
      <c r="C46082" s="1" t="s">
        <v>135193</v>
      </c>
      <c r="D46082" s="1">
        <v>150.0</v>
      </c>
    </row>
    <row r="46083">
      <c r="A46083" s="1" t="s">
        <v>135194</v>
      </c>
      <c r="B46083" s="1" t="s">
        <v>135195</v>
      </c>
      <c r="C46083" s="1" t="s">
        <v>135196</v>
      </c>
      <c r="D46083" s="1">
        <v>284.0</v>
      </c>
    </row>
    <row r="46084">
      <c r="A46084" s="1" t="s">
        <v>135197</v>
      </c>
      <c r="B46084" s="1" t="s">
        <v>135198</v>
      </c>
      <c r="C46084" s="1" t="s">
        <v>135199</v>
      </c>
      <c r="D46084" s="1">
        <v>439.0</v>
      </c>
    </row>
    <row r="46085">
      <c r="A46085" s="1" t="s">
        <v>135200</v>
      </c>
      <c r="B46085" s="1" t="s">
        <v>135201</v>
      </c>
      <c r="C46085" s="1" t="s">
        <v>135202</v>
      </c>
      <c r="D46085" s="1">
        <v>3043.0</v>
      </c>
    </row>
    <row r="46086">
      <c r="A46086" s="1" t="s">
        <v>21468</v>
      </c>
      <c r="B46086" s="1" t="s">
        <v>21469</v>
      </c>
      <c r="C46086" s="1" t="s">
        <v>135203</v>
      </c>
      <c r="D46086" s="1">
        <v>18.0</v>
      </c>
    </row>
    <row r="46087">
      <c r="A46087" s="1" t="s">
        <v>135204</v>
      </c>
      <c r="B46087" s="1" t="s">
        <v>135205</v>
      </c>
      <c r="C46087" s="1" t="s">
        <v>135206</v>
      </c>
      <c r="D46087" s="1">
        <v>177.0</v>
      </c>
    </row>
    <row r="46088">
      <c r="A46088" s="1" t="s">
        <v>135207</v>
      </c>
      <c r="B46088" s="1" t="s">
        <v>135208</v>
      </c>
      <c r="C46088" s="1" t="s">
        <v>135209</v>
      </c>
      <c r="D46088" s="1">
        <v>975.0</v>
      </c>
    </row>
    <row r="46089">
      <c r="A46089" s="1" t="s">
        <v>135210</v>
      </c>
      <c r="B46089" s="1" t="s">
        <v>135211</v>
      </c>
      <c r="C46089" s="1" t="s">
        <v>135212</v>
      </c>
      <c r="D46089" s="1">
        <v>396.0</v>
      </c>
    </row>
    <row r="46090">
      <c r="A46090" s="1" t="s">
        <v>135213</v>
      </c>
      <c r="B46090" s="1" t="s">
        <v>135214</v>
      </c>
      <c r="C46090" s="1" t="s">
        <v>135215</v>
      </c>
      <c r="D46090" s="1">
        <v>1551.0</v>
      </c>
    </row>
    <row r="46091">
      <c r="A46091" s="1" t="s">
        <v>135216</v>
      </c>
      <c r="B46091" s="1" t="s">
        <v>135217</v>
      </c>
      <c r="C46091" s="1" t="s">
        <v>135218</v>
      </c>
      <c r="D46091" s="1">
        <v>599.0</v>
      </c>
    </row>
    <row r="46092">
      <c r="A46092" s="1" t="s">
        <v>135219</v>
      </c>
      <c r="B46092" s="1" t="s">
        <v>135220</v>
      </c>
      <c r="C46092" s="1" t="s">
        <v>135221</v>
      </c>
      <c r="D46092" s="1">
        <v>329.0</v>
      </c>
    </row>
    <row r="46093">
      <c r="A46093" s="1" t="s">
        <v>135222</v>
      </c>
      <c r="B46093" s="1" t="s">
        <v>135223</v>
      </c>
      <c r="C46093" s="1" t="s">
        <v>135224</v>
      </c>
      <c r="D46093" s="1">
        <v>988.0</v>
      </c>
    </row>
    <row r="46094">
      <c r="A46094" s="1" t="s">
        <v>153</v>
      </c>
      <c r="B46094" s="1" t="s">
        <v>154</v>
      </c>
      <c r="C46094" s="1" t="s">
        <v>135225</v>
      </c>
      <c r="D46094" s="1">
        <v>923.0</v>
      </c>
    </row>
    <row r="46095">
      <c r="A46095" s="1" t="s">
        <v>81723</v>
      </c>
      <c r="B46095" s="1" t="s">
        <v>81724</v>
      </c>
      <c r="C46095" s="1" t="s">
        <v>135226</v>
      </c>
      <c r="D46095" s="1">
        <v>489.0</v>
      </c>
    </row>
    <row r="46096">
      <c r="A46096" s="1" t="s">
        <v>135227</v>
      </c>
      <c r="B46096" s="1" t="s">
        <v>135228</v>
      </c>
      <c r="C46096" s="1" t="s">
        <v>135229</v>
      </c>
      <c r="D46096" s="1">
        <v>1547.0</v>
      </c>
    </row>
    <row r="46097">
      <c r="A46097" s="1" t="s">
        <v>135230</v>
      </c>
      <c r="B46097" s="1" t="s">
        <v>135231</v>
      </c>
      <c r="C46097" s="1" t="s">
        <v>135232</v>
      </c>
      <c r="D46097" s="1">
        <v>999.0</v>
      </c>
    </row>
    <row r="46098">
      <c r="A46098" s="1" t="s">
        <v>135233</v>
      </c>
      <c r="B46098" s="1" t="s">
        <v>135234</v>
      </c>
      <c r="C46098" s="1" t="s">
        <v>135235</v>
      </c>
      <c r="D46098" s="1">
        <v>641.0</v>
      </c>
    </row>
    <row r="46099">
      <c r="A46099" s="1" t="s">
        <v>135236</v>
      </c>
      <c r="B46099" s="1" t="s">
        <v>135237</v>
      </c>
      <c r="C46099" s="1" t="s">
        <v>135238</v>
      </c>
      <c r="D46099" s="1">
        <v>192.0</v>
      </c>
    </row>
    <row r="46100">
      <c r="A46100" s="1" t="s">
        <v>135239</v>
      </c>
      <c r="B46100" s="1" t="s">
        <v>135240</v>
      </c>
      <c r="C46100" s="1" t="s">
        <v>135241</v>
      </c>
      <c r="D46100" s="1">
        <v>363.0</v>
      </c>
    </row>
    <row r="46101">
      <c r="A46101" s="1" t="s">
        <v>135242</v>
      </c>
      <c r="B46101" s="1" t="s">
        <v>135243</v>
      </c>
      <c r="C46101" s="1" t="s">
        <v>135244</v>
      </c>
      <c r="D46101" s="1">
        <v>259.0</v>
      </c>
    </row>
    <row r="46102">
      <c r="A46102" s="1" t="s">
        <v>135245</v>
      </c>
      <c r="B46102" s="1" t="s">
        <v>135246</v>
      </c>
      <c r="C46102" s="1" t="s">
        <v>135247</v>
      </c>
      <c r="D46102" s="1">
        <v>165.0</v>
      </c>
    </row>
    <row r="46103">
      <c r="A46103" s="1" t="s">
        <v>135248</v>
      </c>
      <c r="B46103" s="1" t="s">
        <v>135249</v>
      </c>
      <c r="C46103" s="1" t="s">
        <v>135250</v>
      </c>
      <c r="D46103" s="1">
        <v>36.0</v>
      </c>
    </row>
    <row r="46104">
      <c r="A46104" s="1" t="s">
        <v>135251</v>
      </c>
      <c r="B46104" s="1" t="s">
        <v>135252</v>
      </c>
      <c r="C46104" s="1" t="s">
        <v>135253</v>
      </c>
      <c r="D46104" s="1">
        <v>659.0</v>
      </c>
    </row>
    <row r="46105">
      <c r="A46105" s="1" t="s">
        <v>135254</v>
      </c>
      <c r="B46105" s="1" t="s">
        <v>135254</v>
      </c>
      <c r="C46105" s="1" t="s">
        <v>135255</v>
      </c>
      <c r="D46105" s="1">
        <v>268.0</v>
      </c>
    </row>
    <row r="46106">
      <c r="A46106" s="1" t="s">
        <v>135256</v>
      </c>
      <c r="B46106" s="1" t="s">
        <v>135257</v>
      </c>
      <c r="C46106" s="1" t="s">
        <v>135258</v>
      </c>
      <c r="D46106" s="1">
        <v>438.0</v>
      </c>
    </row>
    <row r="46107">
      <c r="A46107" s="1" t="s">
        <v>135259</v>
      </c>
      <c r="B46107" s="1" t="s">
        <v>135260</v>
      </c>
      <c r="C46107" s="1" t="s">
        <v>135261</v>
      </c>
      <c r="D46107" s="1">
        <v>696.0</v>
      </c>
    </row>
    <row r="46108">
      <c r="A46108" s="1" t="s">
        <v>135262</v>
      </c>
      <c r="B46108" s="1" t="s">
        <v>135263</v>
      </c>
      <c r="C46108" s="1" t="s">
        <v>135264</v>
      </c>
      <c r="D46108" s="1">
        <v>128.0</v>
      </c>
    </row>
    <row r="46109">
      <c r="A46109" s="1" t="s">
        <v>135265</v>
      </c>
      <c r="B46109" s="1" t="s">
        <v>135266</v>
      </c>
      <c r="C46109" s="1" t="s">
        <v>135267</v>
      </c>
      <c r="D46109" s="1">
        <v>19.0</v>
      </c>
    </row>
    <row r="46110">
      <c r="A46110" s="1" t="s">
        <v>135268</v>
      </c>
      <c r="B46110" s="1" t="s">
        <v>135269</v>
      </c>
      <c r="C46110" s="1" t="s">
        <v>135270</v>
      </c>
      <c r="D46110" s="1">
        <v>868.0</v>
      </c>
    </row>
    <row r="46111">
      <c r="A46111" s="1" t="s">
        <v>135271</v>
      </c>
      <c r="B46111" s="1" t="s">
        <v>135272</v>
      </c>
      <c r="C46111" s="1" t="s">
        <v>135273</v>
      </c>
      <c r="D46111" s="1">
        <v>837.0</v>
      </c>
    </row>
    <row r="46112">
      <c r="A46112" s="1" t="s">
        <v>135274</v>
      </c>
      <c r="B46112" s="1" t="s">
        <v>135275</v>
      </c>
      <c r="C46112" s="1" t="s">
        <v>135276</v>
      </c>
      <c r="D46112" s="1">
        <v>236.0</v>
      </c>
    </row>
    <row r="46113">
      <c r="A46113" s="1" t="s">
        <v>135277</v>
      </c>
      <c r="B46113" s="1" t="s">
        <v>135278</v>
      </c>
      <c r="C46113" s="1" t="s">
        <v>135279</v>
      </c>
      <c r="D46113" s="1">
        <v>266.0</v>
      </c>
    </row>
    <row r="46114">
      <c r="A46114" s="1" t="s">
        <v>135280</v>
      </c>
      <c r="B46114" s="1" t="s">
        <v>135281</v>
      </c>
      <c r="C46114" s="1" t="s">
        <v>135282</v>
      </c>
      <c r="D46114" s="1">
        <v>1137.0</v>
      </c>
    </row>
    <row r="46115">
      <c r="A46115" s="1" t="s">
        <v>135283</v>
      </c>
      <c r="B46115" s="1" t="s">
        <v>135284</v>
      </c>
      <c r="C46115" s="1" t="s">
        <v>135285</v>
      </c>
      <c r="D46115" s="1">
        <v>485.0</v>
      </c>
    </row>
    <row r="46116">
      <c r="A46116" s="1" t="s">
        <v>135286</v>
      </c>
      <c r="B46116" s="1" t="s">
        <v>135287</v>
      </c>
      <c r="C46116" s="1" t="s">
        <v>135288</v>
      </c>
      <c r="D46116" s="1">
        <v>201.0</v>
      </c>
    </row>
    <row r="46117">
      <c r="A46117" s="1" t="s">
        <v>135289</v>
      </c>
      <c r="B46117" s="1" t="s">
        <v>135290</v>
      </c>
      <c r="C46117" s="1" t="s">
        <v>135291</v>
      </c>
      <c r="D46117" s="1">
        <v>359.0</v>
      </c>
    </row>
    <row r="46118">
      <c r="A46118" s="1" t="s">
        <v>135292</v>
      </c>
      <c r="B46118" s="1" t="s">
        <v>135293</v>
      </c>
      <c r="C46118" s="1" t="s">
        <v>135294</v>
      </c>
      <c r="D46118" s="1">
        <v>346.0</v>
      </c>
    </row>
    <row r="46119">
      <c r="A46119" s="1" t="s">
        <v>135295</v>
      </c>
      <c r="B46119" s="1" t="s">
        <v>135296</v>
      </c>
      <c r="C46119" s="1" t="s">
        <v>135297</v>
      </c>
      <c r="D46119" s="1">
        <v>149.0</v>
      </c>
    </row>
    <row r="46120">
      <c r="A46120" s="1" t="s">
        <v>135298</v>
      </c>
      <c r="B46120" s="1" t="s">
        <v>135299</v>
      </c>
      <c r="C46120" s="1" t="s">
        <v>135300</v>
      </c>
      <c r="D46120" s="1">
        <v>656.0</v>
      </c>
    </row>
    <row r="46121">
      <c r="A46121" s="1" t="s">
        <v>135301</v>
      </c>
      <c r="B46121" s="1" t="s">
        <v>135302</v>
      </c>
      <c r="C46121" s="1" t="s">
        <v>135303</v>
      </c>
      <c r="D46121" s="1">
        <v>112.0</v>
      </c>
    </row>
    <row r="46122">
      <c r="A46122" s="1" t="s">
        <v>135304</v>
      </c>
      <c r="B46122" s="1" t="s">
        <v>135305</v>
      </c>
      <c r="C46122" s="1" t="s">
        <v>135306</v>
      </c>
      <c r="D46122" s="1">
        <v>197.0</v>
      </c>
    </row>
    <row r="46123">
      <c r="A46123" s="1" t="s">
        <v>135307</v>
      </c>
      <c r="B46123" s="1" t="s">
        <v>135308</v>
      </c>
      <c r="C46123" s="1" t="s">
        <v>135309</v>
      </c>
      <c r="D46123" s="1">
        <v>1999.0</v>
      </c>
    </row>
    <row r="46124">
      <c r="A46124" s="1" t="s">
        <v>135310</v>
      </c>
      <c r="B46124" s="1" t="s">
        <v>135311</v>
      </c>
      <c r="C46124" s="1" t="s">
        <v>135312</v>
      </c>
      <c r="D46124" s="1">
        <v>62.0</v>
      </c>
    </row>
    <row r="46125">
      <c r="A46125" s="1" t="s">
        <v>135313</v>
      </c>
      <c r="B46125" s="1" t="s">
        <v>135314</v>
      </c>
      <c r="C46125" s="1" t="s">
        <v>135315</v>
      </c>
      <c r="D46125" s="1">
        <v>359.0</v>
      </c>
    </row>
    <row r="46126">
      <c r="A46126" s="1" t="s">
        <v>135316</v>
      </c>
      <c r="B46126" s="1" t="s">
        <v>135317</v>
      </c>
      <c r="C46126" s="1" t="s">
        <v>135318</v>
      </c>
      <c r="D46126" s="1">
        <v>1637.0</v>
      </c>
    </row>
    <row r="46127">
      <c r="A46127" s="1" t="s">
        <v>135319</v>
      </c>
      <c r="B46127" s="1" t="s">
        <v>135320</v>
      </c>
      <c r="C46127" s="1" t="s">
        <v>135321</v>
      </c>
      <c r="D46127" s="1">
        <v>126.0</v>
      </c>
    </row>
    <row r="46128">
      <c r="A46128" s="1" t="s">
        <v>135322</v>
      </c>
      <c r="B46128" s="1" t="s">
        <v>135323</v>
      </c>
      <c r="C46128" s="1" t="s">
        <v>135324</v>
      </c>
      <c r="D46128" s="1">
        <v>211.0</v>
      </c>
    </row>
    <row r="46129">
      <c r="A46129" s="1" t="s">
        <v>135325</v>
      </c>
      <c r="B46129" s="1" t="s">
        <v>135326</v>
      </c>
      <c r="C46129" s="1" t="s">
        <v>135327</v>
      </c>
      <c r="D46129" s="1">
        <v>74.0</v>
      </c>
    </row>
    <row r="46130">
      <c r="A46130" s="1" t="s">
        <v>135328</v>
      </c>
      <c r="B46130" s="1" t="s">
        <v>135329</v>
      </c>
      <c r="C46130" s="1" t="s">
        <v>135330</v>
      </c>
      <c r="D46130" s="1">
        <v>172.0</v>
      </c>
    </row>
    <row r="46131">
      <c r="A46131" s="1" t="s">
        <v>135331</v>
      </c>
      <c r="B46131" s="1" t="s">
        <v>135332</v>
      </c>
      <c r="C46131" s="1" t="s">
        <v>135333</v>
      </c>
      <c r="D46131" s="1">
        <v>87.0</v>
      </c>
    </row>
    <row r="46132">
      <c r="A46132" s="1" t="s">
        <v>135334</v>
      </c>
      <c r="B46132" s="1" t="s">
        <v>135335</v>
      </c>
      <c r="C46132" s="1" t="s">
        <v>135336</v>
      </c>
      <c r="D46132" s="1">
        <v>671.0</v>
      </c>
    </row>
    <row r="46133">
      <c r="A46133" s="1" t="s">
        <v>135337</v>
      </c>
      <c r="B46133" s="1" t="s">
        <v>135338</v>
      </c>
      <c r="C46133" s="1" t="s">
        <v>135339</v>
      </c>
      <c r="D46133" s="1">
        <v>1082.0</v>
      </c>
    </row>
    <row r="46134">
      <c r="A46134" s="1" t="s">
        <v>135340</v>
      </c>
      <c r="B46134" s="1" t="s">
        <v>135341</v>
      </c>
      <c r="C46134" s="1" t="s">
        <v>135342</v>
      </c>
      <c r="D46134" s="1">
        <v>158.0</v>
      </c>
    </row>
    <row r="46135">
      <c r="A46135" s="1" t="s">
        <v>135343</v>
      </c>
      <c r="B46135" s="1" t="s">
        <v>135344</v>
      </c>
      <c r="C46135" s="1" t="s">
        <v>135345</v>
      </c>
      <c r="D46135" s="1">
        <v>84.0</v>
      </c>
    </row>
    <row r="46136">
      <c r="A46136" s="1" t="s">
        <v>135346</v>
      </c>
      <c r="B46136" s="1" t="s">
        <v>135347</v>
      </c>
      <c r="C46136" s="1" t="s">
        <v>135348</v>
      </c>
      <c r="D46136" s="1">
        <v>1310.0</v>
      </c>
    </row>
    <row r="46137">
      <c r="A46137" s="1" t="s">
        <v>135349</v>
      </c>
      <c r="B46137" s="1" t="s">
        <v>135350</v>
      </c>
      <c r="C46137" s="1" t="s">
        <v>135351</v>
      </c>
      <c r="D46137" s="1">
        <v>95.0</v>
      </c>
    </row>
    <row r="46138">
      <c r="A46138" s="1" t="s">
        <v>135352</v>
      </c>
      <c r="B46138" s="1" t="s">
        <v>135353</v>
      </c>
      <c r="C46138" s="1" t="s">
        <v>135354</v>
      </c>
      <c r="D46138" s="1">
        <v>297.0</v>
      </c>
    </row>
    <row r="46139">
      <c r="A46139" s="1" t="s">
        <v>135355</v>
      </c>
      <c r="B46139" s="1" t="s">
        <v>135355</v>
      </c>
      <c r="C46139" s="1" t="s">
        <v>135356</v>
      </c>
      <c r="D46139" s="1">
        <v>1606.0</v>
      </c>
    </row>
    <row r="46140">
      <c r="A46140" s="1" t="s">
        <v>135357</v>
      </c>
      <c r="B46140" s="1" t="s">
        <v>135358</v>
      </c>
      <c r="C46140" s="1" t="s">
        <v>135359</v>
      </c>
      <c r="D46140" s="1">
        <v>247.0</v>
      </c>
    </row>
    <row r="46141">
      <c r="A46141" s="1" t="s">
        <v>135360</v>
      </c>
      <c r="B46141" s="1" t="s">
        <v>135361</v>
      </c>
      <c r="C46141" s="1" t="s">
        <v>135362</v>
      </c>
      <c r="D46141" s="1">
        <v>66.0</v>
      </c>
    </row>
    <row r="46142">
      <c r="A46142" s="1" t="s">
        <v>135363</v>
      </c>
      <c r="B46142" s="1" t="s">
        <v>135364</v>
      </c>
      <c r="C46142" s="1" t="s">
        <v>135365</v>
      </c>
      <c r="D46142" s="1">
        <v>127.0</v>
      </c>
    </row>
    <row r="46143">
      <c r="A46143" s="1" t="s">
        <v>135366</v>
      </c>
      <c r="B46143" s="1" t="s">
        <v>135367</v>
      </c>
      <c r="C46143" s="1" t="s">
        <v>135368</v>
      </c>
      <c r="D46143" s="1">
        <v>37.0</v>
      </c>
    </row>
    <row r="46144">
      <c r="A46144" s="1" t="s">
        <v>135369</v>
      </c>
      <c r="B46144" s="1" t="s">
        <v>135370</v>
      </c>
      <c r="C46144" s="1" t="s">
        <v>135371</v>
      </c>
      <c r="D46144" s="1">
        <v>495.0</v>
      </c>
    </row>
    <row r="46145">
      <c r="A46145" s="1" t="s">
        <v>135372</v>
      </c>
      <c r="B46145" s="1" t="s">
        <v>135373</v>
      </c>
      <c r="C46145" s="1" t="s">
        <v>135374</v>
      </c>
      <c r="D46145" s="1">
        <v>411.0</v>
      </c>
    </row>
    <row r="46146">
      <c r="A46146" s="1" t="s">
        <v>135375</v>
      </c>
      <c r="B46146" s="1" t="s">
        <v>135376</v>
      </c>
      <c r="C46146" s="1" t="s">
        <v>135377</v>
      </c>
      <c r="D46146" s="1">
        <v>350.0</v>
      </c>
    </row>
    <row r="46147">
      <c r="A46147" s="1" t="s">
        <v>135378</v>
      </c>
      <c r="B46147" s="1" t="s">
        <v>135379</v>
      </c>
      <c r="C46147" s="1" t="s">
        <v>135380</v>
      </c>
      <c r="D46147" s="1">
        <v>80.0</v>
      </c>
    </row>
    <row r="46148">
      <c r="A46148" s="1" t="s">
        <v>135381</v>
      </c>
      <c r="B46148" s="1" t="s">
        <v>135382</v>
      </c>
      <c r="C46148" s="1" t="s">
        <v>135383</v>
      </c>
      <c r="D46148" s="1">
        <v>1048.0</v>
      </c>
    </row>
    <row r="46149">
      <c r="A46149" s="1" t="s">
        <v>135384</v>
      </c>
      <c r="B46149" s="1" t="s">
        <v>135385</v>
      </c>
      <c r="C46149" s="1" t="s">
        <v>135386</v>
      </c>
      <c r="D46149" s="1">
        <v>229.0</v>
      </c>
    </row>
    <row r="46150">
      <c r="A46150" s="1" t="s">
        <v>135387</v>
      </c>
      <c r="B46150" s="1" t="s">
        <v>135388</v>
      </c>
      <c r="C46150" s="1" t="s">
        <v>135389</v>
      </c>
      <c r="D46150" s="1">
        <v>1556.0</v>
      </c>
    </row>
    <row r="46151">
      <c r="A46151" s="1" t="s">
        <v>21187</v>
      </c>
      <c r="B46151" s="1" t="s">
        <v>21188</v>
      </c>
      <c r="C46151" s="1" t="s">
        <v>135390</v>
      </c>
      <c r="D46151" s="1">
        <v>239.0</v>
      </c>
    </row>
    <row r="46152">
      <c r="A46152" s="1" t="s">
        <v>135391</v>
      </c>
      <c r="B46152" s="1" t="s">
        <v>135392</v>
      </c>
      <c r="C46152" s="1" t="s">
        <v>135393</v>
      </c>
      <c r="D46152" s="1">
        <v>90.0</v>
      </c>
    </row>
    <row r="46153">
      <c r="A46153" s="1" t="s">
        <v>135394</v>
      </c>
      <c r="B46153" s="1" t="s">
        <v>135395</v>
      </c>
      <c r="C46153" s="1" t="s">
        <v>135396</v>
      </c>
      <c r="D46153" s="1">
        <v>272.0</v>
      </c>
    </row>
    <row r="46154">
      <c r="A46154" s="1" t="s">
        <v>135397</v>
      </c>
      <c r="B46154" s="1" t="s">
        <v>135398</v>
      </c>
      <c r="C46154" s="1" t="s">
        <v>135399</v>
      </c>
      <c r="D46154" s="1">
        <v>157.0</v>
      </c>
    </row>
    <row r="46155">
      <c r="A46155" s="1" t="s">
        <v>135400</v>
      </c>
      <c r="B46155" s="1" t="s">
        <v>135401</v>
      </c>
      <c r="C46155" s="1" t="s">
        <v>135402</v>
      </c>
      <c r="D46155" s="1">
        <v>171.0</v>
      </c>
    </row>
    <row r="46156">
      <c r="A46156" s="1" t="s">
        <v>135403</v>
      </c>
      <c r="B46156" s="1" t="s">
        <v>135404</v>
      </c>
      <c r="C46156" s="1" t="s">
        <v>135405</v>
      </c>
      <c r="D46156" s="1">
        <v>859.0</v>
      </c>
    </row>
    <row r="46157">
      <c r="A46157" s="1" t="s">
        <v>135406</v>
      </c>
      <c r="B46157" s="1" t="s">
        <v>135407</v>
      </c>
      <c r="C46157" s="1" t="s">
        <v>135408</v>
      </c>
      <c r="D46157" s="1">
        <v>14.0</v>
      </c>
    </row>
    <row r="46158">
      <c r="A46158" s="1" t="s">
        <v>135409</v>
      </c>
      <c r="B46158" s="1" t="s">
        <v>135410</v>
      </c>
      <c r="C46158" s="1" t="s">
        <v>135411</v>
      </c>
      <c r="D46158" s="1">
        <v>14990.0</v>
      </c>
    </row>
    <row r="46159">
      <c r="A46159" s="1" t="s">
        <v>135412</v>
      </c>
      <c r="B46159" s="1" t="s">
        <v>135413</v>
      </c>
      <c r="C46159" s="1" t="s">
        <v>135414</v>
      </c>
      <c r="D46159" s="1">
        <v>1080.0</v>
      </c>
    </row>
    <row r="46160">
      <c r="A46160" s="1" t="s">
        <v>135415</v>
      </c>
      <c r="B46160" s="1" t="s">
        <v>135416</v>
      </c>
      <c r="C46160" s="1" t="s">
        <v>135417</v>
      </c>
      <c r="D46160" s="1">
        <v>659.0</v>
      </c>
    </row>
    <row r="46161">
      <c r="A46161" s="1" t="s">
        <v>135418</v>
      </c>
      <c r="B46161" s="1" t="s">
        <v>135419</v>
      </c>
      <c r="C46161" s="1" t="s">
        <v>135420</v>
      </c>
      <c r="D46161" s="1">
        <v>10.0</v>
      </c>
    </row>
    <row r="46162">
      <c r="A46162" s="1" t="s">
        <v>135421</v>
      </c>
      <c r="B46162" s="1" t="s">
        <v>135422</v>
      </c>
      <c r="C46162" s="1" t="s">
        <v>135423</v>
      </c>
      <c r="D46162" s="1">
        <v>73.0</v>
      </c>
    </row>
    <row r="46163">
      <c r="A46163" s="1" t="s">
        <v>6632</v>
      </c>
      <c r="B46163" s="1" t="s">
        <v>6633</v>
      </c>
      <c r="C46163" s="1" t="s">
        <v>135424</v>
      </c>
      <c r="D46163" s="1">
        <v>392.0</v>
      </c>
    </row>
    <row r="46164">
      <c r="A46164" s="1" t="s">
        <v>135425</v>
      </c>
      <c r="B46164" s="1" t="s">
        <v>135426</v>
      </c>
      <c r="C46164" s="1" t="s">
        <v>135427</v>
      </c>
      <c r="D46164" s="1">
        <v>61.0</v>
      </c>
    </row>
    <row r="46165">
      <c r="A46165" s="1" t="s">
        <v>135428</v>
      </c>
      <c r="B46165" s="1" t="s">
        <v>135429</v>
      </c>
      <c r="C46165" s="1" t="s">
        <v>135430</v>
      </c>
      <c r="D46165" s="1">
        <v>134.0</v>
      </c>
    </row>
    <row r="46166">
      <c r="A46166" s="1" t="s">
        <v>135431</v>
      </c>
      <c r="B46166" s="1" t="s">
        <v>135432</v>
      </c>
      <c r="C46166" s="1" t="s">
        <v>135433</v>
      </c>
      <c r="D46166" s="1">
        <v>548.0</v>
      </c>
    </row>
    <row r="46167">
      <c r="A46167" s="1" t="s">
        <v>135434</v>
      </c>
      <c r="B46167" s="1" t="s">
        <v>135435</v>
      </c>
      <c r="C46167" s="1" t="s">
        <v>135436</v>
      </c>
      <c r="D46167" s="1">
        <v>173.0</v>
      </c>
    </row>
    <row r="46168">
      <c r="A46168" s="1" t="s">
        <v>135437</v>
      </c>
      <c r="B46168" s="1" t="s">
        <v>135438</v>
      </c>
      <c r="C46168" s="1" t="s">
        <v>135439</v>
      </c>
      <c r="D46168" s="1">
        <v>855.0</v>
      </c>
    </row>
    <row r="46169">
      <c r="A46169" s="1" t="s">
        <v>135440</v>
      </c>
      <c r="B46169" s="1" t="s">
        <v>135441</v>
      </c>
      <c r="C46169" s="1" t="s">
        <v>135442</v>
      </c>
      <c r="D46169" s="1">
        <v>222.0</v>
      </c>
    </row>
    <row r="46170">
      <c r="A46170" s="1" t="s">
        <v>135443</v>
      </c>
      <c r="B46170" s="1" t="s">
        <v>135444</v>
      </c>
      <c r="C46170" s="1" t="s">
        <v>135445</v>
      </c>
      <c r="D46170" s="1">
        <v>816.0</v>
      </c>
    </row>
    <row r="46171">
      <c r="A46171" s="1" t="s">
        <v>135446</v>
      </c>
      <c r="B46171" s="1" t="s">
        <v>135447</v>
      </c>
      <c r="C46171" s="1" t="s">
        <v>135448</v>
      </c>
      <c r="D46171" s="1">
        <v>800.0</v>
      </c>
    </row>
    <row r="46172">
      <c r="A46172" s="1" t="s">
        <v>135449</v>
      </c>
      <c r="B46172" s="1" t="s">
        <v>135450</v>
      </c>
      <c r="C46172" s="1" t="s">
        <v>135451</v>
      </c>
      <c r="D46172" s="1">
        <v>250.0</v>
      </c>
    </row>
    <row r="46173">
      <c r="A46173" s="1" t="s">
        <v>135452</v>
      </c>
      <c r="B46173" s="1" t="s">
        <v>135453</v>
      </c>
      <c r="C46173" s="1" t="s">
        <v>135454</v>
      </c>
      <c r="D46173" s="1">
        <v>341.0</v>
      </c>
    </row>
    <row r="46174">
      <c r="A46174" s="1" t="s">
        <v>135455</v>
      </c>
      <c r="B46174" s="1" t="s">
        <v>135456</v>
      </c>
      <c r="C46174" s="1" t="s">
        <v>135457</v>
      </c>
      <c r="D46174" s="1">
        <v>158.0</v>
      </c>
    </row>
    <row r="46175">
      <c r="A46175" s="1" t="s">
        <v>135458</v>
      </c>
      <c r="B46175" s="1" t="s">
        <v>135459</v>
      </c>
      <c r="C46175" s="1" t="s">
        <v>135460</v>
      </c>
      <c r="D46175" s="1">
        <v>21.0</v>
      </c>
    </row>
    <row r="46176">
      <c r="A46176" s="1" t="s">
        <v>135461</v>
      </c>
      <c r="B46176" s="1" t="s">
        <v>135462</v>
      </c>
      <c r="C46176" s="1" t="s">
        <v>135463</v>
      </c>
      <c r="D46176" s="1">
        <v>496.0</v>
      </c>
    </row>
    <row r="46177">
      <c r="A46177" s="1" t="s">
        <v>135464</v>
      </c>
      <c r="B46177" s="1" t="s">
        <v>135465</v>
      </c>
      <c r="C46177" s="1" t="s">
        <v>135466</v>
      </c>
      <c r="D46177" s="1">
        <v>402.0</v>
      </c>
    </row>
    <row r="46178">
      <c r="A46178" s="1" t="s">
        <v>135467</v>
      </c>
      <c r="B46178" s="1" t="s">
        <v>135468</v>
      </c>
      <c r="C46178" s="1" t="s">
        <v>135469</v>
      </c>
      <c r="D46178" s="1">
        <v>513.0</v>
      </c>
    </row>
    <row r="46179">
      <c r="A46179" s="1" t="s">
        <v>135470</v>
      </c>
      <c r="B46179" s="1" t="s">
        <v>135471</v>
      </c>
      <c r="C46179" s="1" t="s">
        <v>135472</v>
      </c>
      <c r="D46179" s="1">
        <v>2033.0</v>
      </c>
    </row>
    <row r="46180">
      <c r="A46180" s="1" t="s">
        <v>135473</v>
      </c>
      <c r="B46180" s="1" t="s">
        <v>135474</v>
      </c>
      <c r="C46180" s="1" t="s">
        <v>135475</v>
      </c>
      <c r="D46180" s="1">
        <v>2022.0</v>
      </c>
    </row>
    <row r="46181">
      <c r="A46181" s="1" t="s">
        <v>135476</v>
      </c>
      <c r="B46181" s="1" t="s">
        <v>135477</v>
      </c>
      <c r="C46181" s="1" t="s">
        <v>135478</v>
      </c>
      <c r="D46181" s="1">
        <v>191.0</v>
      </c>
    </row>
    <row r="46182">
      <c r="A46182" s="1" t="s">
        <v>135479</v>
      </c>
      <c r="B46182" s="1" t="s">
        <v>135480</v>
      </c>
      <c r="C46182" s="1" t="s">
        <v>135481</v>
      </c>
      <c r="D46182" s="1">
        <v>80.0</v>
      </c>
    </row>
    <row r="46183">
      <c r="A46183" s="1" t="s">
        <v>135482</v>
      </c>
      <c r="B46183" s="1" t="s">
        <v>135482</v>
      </c>
      <c r="C46183" s="1" t="s">
        <v>135483</v>
      </c>
      <c r="D46183" s="1">
        <v>630.0</v>
      </c>
    </row>
    <row r="46184">
      <c r="A46184" s="1" t="s">
        <v>135484</v>
      </c>
      <c r="B46184" s="1" t="s">
        <v>135485</v>
      </c>
      <c r="C46184" s="1" t="s">
        <v>135486</v>
      </c>
      <c r="D46184" s="1">
        <v>154.0</v>
      </c>
    </row>
    <row r="46185">
      <c r="A46185" s="1" t="s">
        <v>135487</v>
      </c>
      <c r="B46185" s="1" t="s">
        <v>135488</v>
      </c>
      <c r="C46185" s="1" t="s">
        <v>135489</v>
      </c>
      <c r="D46185" s="1">
        <v>99.0</v>
      </c>
    </row>
    <row r="46186">
      <c r="A46186" s="1" t="s">
        <v>135490</v>
      </c>
      <c r="B46186" s="1" t="s">
        <v>135491</v>
      </c>
      <c r="C46186" s="1" t="s">
        <v>135492</v>
      </c>
      <c r="D46186" s="1">
        <v>316.0</v>
      </c>
    </row>
    <row r="46187">
      <c r="A46187" s="1" t="s">
        <v>135493</v>
      </c>
      <c r="B46187" s="1" t="s">
        <v>135494</v>
      </c>
      <c r="C46187" s="1" t="s">
        <v>135495</v>
      </c>
      <c r="D46187" s="1">
        <v>1085.0</v>
      </c>
    </row>
    <row r="46188">
      <c r="A46188" s="1" t="s">
        <v>135496</v>
      </c>
      <c r="B46188" s="1" t="s">
        <v>135497</v>
      </c>
      <c r="C46188" s="1" t="s">
        <v>135498</v>
      </c>
      <c r="D46188" s="1">
        <v>1144.0</v>
      </c>
    </row>
    <row r="46189">
      <c r="A46189" s="1" t="s">
        <v>135499</v>
      </c>
      <c r="B46189" s="1" t="s">
        <v>135500</v>
      </c>
      <c r="C46189" s="1" t="s">
        <v>135501</v>
      </c>
      <c r="D46189" s="1">
        <v>271.0</v>
      </c>
    </row>
    <row r="46190">
      <c r="A46190" s="1" t="s">
        <v>135502</v>
      </c>
      <c r="B46190" s="1" t="s">
        <v>135503</v>
      </c>
      <c r="C46190" s="1" t="s">
        <v>135504</v>
      </c>
      <c r="D46190" s="1">
        <v>350.0</v>
      </c>
    </row>
    <row r="46191">
      <c r="A46191" s="1" t="s">
        <v>36804</v>
      </c>
      <c r="B46191" s="1" t="s">
        <v>36805</v>
      </c>
      <c r="C46191" s="1" t="s">
        <v>135505</v>
      </c>
      <c r="D46191" s="1">
        <v>364.0</v>
      </c>
    </row>
    <row r="46192">
      <c r="A46192" s="1" t="s">
        <v>135506</v>
      </c>
      <c r="B46192" s="1" t="s">
        <v>135507</v>
      </c>
      <c r="C46192" s="1" t="s">
        <v>135508</v>
      </c>
      <c r="D46192" s="1">
        <v>190.0</v>
      </c>
    </row>
    <row r="46193">
      <c r="A46193" s="1" t="s">
        <v>135509</v>
      </c>
      <c r="B46193" s="1" t="s">
        <v>135510</v>
      </c>
      <c r="C46193" s="1" t="s">
        <v>135511</v>
      </c>
      <c r="D46193" s="1">
        <v>114.0</v>
      </c>
    </row>
    <row r="46194">
      <c r="A46194" s="1" t="s">
        <v>135512</v>
      </c>
      <c r="B46194" s="1" t="s">
        <v>135513</v>
      </c>
      <c r="C46194" s="1" t="s">
        <v>135514</v>
      </c>
      <c r="D46194" s="1">
        <v>34.0</v>
      </c>
    </row>
    <row r="46195">
      <c r="A46195" s="1" t="s">
        <v>135515</v>
      </c>
      <c r="B46195" s="1" t="s">
        <v>135516</v>
      </c>
      <c r="C46195" s="1" t="s">
        <v>135517</v>
      </c>
      <c r="D46195" s="1">
        <v>157.0</v>
      </c>
    </row>
    <row r="46196">
      <c r="A46196" s="1" t="s">
        <v>135518</v>
      </c>
      <c r="B46196" s="1" t="s">
        <v>135519</v>
      </c>
      <c r="C46196" s="1" t="s">
        <v>135520</v>
      </c>
      <c r="D46196" s="1">
        <v>247.0</v>
      </c>
    </row>
    <row r="46197">
      <c r="A46197" s="1" t="s">
        <v>135521</v>
      </c>
      <c r="B46197" s="1" t="s">
        <v>135522</v>
      </c>
      <c r="C46197" s="1" t="s">
        <v>135523</v>
      </c>
      <c r="D46197" s="1">
        <v>99.0</v>
      </c>
    </row>
    <row r="46198">
      <c r="A46198" s="1" t="s">
        <v>135524</v>
      </c>
      <c r="B46198" s="1" t="s">
        <v>135525</v>
      </c>
      <c r="C46198" s="1" t="s">
        <v>135526</v>
      </c>
      <c r="D46198" s="1">
        <v>32.0</v>
      </c>
    </row>
    <row r="46199">
      <c r="A46199" s="1" t="s">
        <v>30648</v>
      </c>
      <c r="B46199" s="1" t="s">
        <v>30649</v>
      </c>
      <c r="C46199" s="1" t="s">
        <v>135527</v>
      </c>
      <c r="D46199" s="1">
        <v>349.0</v>
      </c>
    </row>
    <row r="46200">
      <c r="A46200" s="1" t="s">
        <v>135528</v>
      </c>
      <c r="B46200" s="1" t="s">
        <v>135529</v>
      </c>
      <c r="C46200" s="1" t="s">
        <v>135530</v>
      </c>
      <c r="D46200" s="1">
        <v>72.0</v>
      </c>
    </row>
    <row r="46201">
      <c r="A46201" s="1" t="s">
        <v>135531</v>
      </c>
      <c r="B46201" s="1" t="s">
        <v>135532</v>
      </c>
      <c r="C46201" s="1" t="s">
        <v>135533</v>
      </c>
      <c r="D46201" s="1">
        <v>418.0</v>
      </c>
    </row>
    <row r="46202">
      <c r="A46202" s="1" t="s">
        <v>54009</v>
      </c>
      <c r="B46202" s="1" t="s">
        <v>54010</v>
      </c>
      <c r="C46202" s="1" t="s">
        <v>135534</v>
      </c>
      <c r="D46202" s="1">
        <v>349.0</v>
      </c>
    </row>
    <row r="46203">
      <c r="A46203" s="1" t="s">
        <v>135535</v>
      </c>
      <c r="B46203" s="1" t="s">
        <v>135536</v>
      </c>
      <c r="C46203" s="1" t="s">
        <v>135537</v>
      </c>
      <c r="D46203" s="1">
        <v>62.0</v>
      </c>
    </row>
    <row r="46204">
      <c r="A46204" s="1" t="s">
        <v>135538</v>
      </c>
      <c r="B46204" s="1" t="s">
        <v>135539</v>
      </c>
      <c r="C46204" s="1" t="s">
        <v>135540</v>
      </c>
      <c r="D46204" s="1">
        <v>530.0</v>
      </c>
    </row>
    <row r="46205">
      <c r="A46205" s="1" t="s">
        <v>135541</v>
      </c>
      <c r="B46205" s="1" t="s">
        <v>135542</v>
      </c>
      <c r="C46205" s="1" t="s">
        <v>135543</v>
      </c>
      <c r="D46205" s="1">
        <v>46.0</v>
      </c>
    </row>
    <row r="46206">
      <c r="A46206" s="1" t="s">
        <v>2998</v>
      </c>
      <c r="B46206" s="1" t="s">
        <v>66449</v>
      </c>
      <c r="C46206" s="1" t="s">
        <v>135544</v>
      </c>
      <c r="D46206" s="1">
        <v>566.0</v>
      </c>
    </row>
    <row r="46207">
      <c r="A46207" s="1" t="s">
        <v>135545</v>
      </c>
      <c r="B46207" s="1" t="s">
        <v>135546</v>
      </c>
      <c r="C46207" s="1" t="s">
        <v>135547</v>
      </c>
      <c r="D46207" s="1">
        <v>28.0</v>
      </c>
    </row>
    <row r="46208">
      <c r="A46208" s="1" t="s">
        <v>135548</v>
      </c>
      <c r="B46208" s="1" t="s">
        <v>135549</v>
      </c>
      <c r="C46208" s="1" t="s">
        <v>135550</v>
      </c>
      <c r="D46208" s="1">
        <v>483.0</v>
      </c>
    </row>
    <row r="46209">
      <c r="A46209" s="1" t="s">
        <v>135551</v>
      </c>
      <c r="B46209" s="1" t="s">
        <v>135552</v>
      </c>
      <c r="C46209" s="1" t="s">
        <v>135553</v>
      </c>
      <c r="D46209" s="1">
        <v>12.0</v>
      </c>
    </row>
    <row r="46210">
      <c r="A46210" s="1" t="s">
        <v>135554</v>
      </c>
      <c r="B46210" s="1" t="s">
        <v>135555</v>
      </c>
      <c r="C46210" s="1" t="s">
        <v>135556</v>
      </c>
      <c r="D46210" s="1">
        <v>452.0</v>
      </c>
    </row>
    <row r="46211">
      <c r="A46211" s="1" t="s">
        <v>135557</v>
      </c>
      <c r="B46211" s="1" t="s">
        <v>135558</v>
      </c>
      <c r="C46211" s="1" t="s">
        <v>135559</v>
      </c>
      <c r="D46211" s="1">
        <v>729.0</v>
      </c>
    </row>
    <row r="46212">
      <c r="A46212" s="1" t="s">
        <v>135560</v>
      </c>
      <c r="B46212" s="1" t="s">
        <v>135561</v>
      </c>
      <c r="C46212" s="1" t="s">
        <v>135562</v>
      </c>
      <c r="D46212" s="1">
        <v>235.0</v>
      </c>
    </row>
    <row r="46213">
      <c r="A46213" s="1" t="s">
        <v>135563</v>
      </c>
      <c r="B46213" s="1" t="s">
        <v>135564</v>
      </c>
      <c r="C46213" s="1" t="s">
        <v>135565</v>
      </c>
      <c r="D46213" s="1">
        <v>417.0</v>
      </c>
    </row>
    <row r="46214">
      <c r="A46214" s="1" t="s">
        <v>135566</v>
      </c>
      <c r="B46214" s="1" t="s">
        <v>135567</v>
      </c>
      <c r="C46214" s="1" t="s">
        <v>135568</v>
      </c>
      <c r="D46214" s="1">
        <v>427.0</v>
      </c>
    </row>
    <row r="46215">
      <c r="A46215" s="1" t="s">
        <v>135569</v>
      </c>
      <c r="B46215" s="1" t="s">
        <v>135570</v>
      </c>
      <c r="C46215" s="1" t="s">
        <v>135571</v>
      </c>
      <c r="D46215" s="1">
        <v>2033.0</v>
      </c>
    </row>
    <row r="46216">
      <c r="A46216" s="1" t="s">
        <v>135572</v>
      </c>
      <c r="B46216" s="1" t="s">
        <v>135573</v>
      </c>
      <c r="C46216" s="1" t="s">
        <v>135574</v>
      </c>
      <c r="D46216" s="1">
        <v>118.0</v>
      </c>
    </row>
    <row r="46217">
      <c r="A46217" s="1" t="s">
        <v>135575</v>
      </c>
      <c r="B46217" s="1" t="s">
        <v>135576</v>
      </c>
      <c r="C46217" s="1" t="s">
        <v>135577</v>
      </c>
      <c r="D46217" s="1">
        <v>200.0</v>
      </c>
    </row>
    <row r="46218">
      <c r="A46218" s="1" t="s">
        <v>135578</v>
      </c>
      <c r="B46218" s="1" t="s">
        <v>135579</v>
      </c>
      <c r="C46218" s="1" t="s">
        <v>135580</v>
      </c>
      <c r="D46218" s="1">
        <v>17.0</v>
      </c>
    </row>
    <row r="46219">
      <c r="A46219" s="1" t="s">
        <v>135581</v>
      </c>
      <c r="B46219" s="1" t="s">
        <v>135582</v>
      </c>
      <c r="C46219" s="1" t="s">
        <v>135583</v>
      </c>
      <c r="D46219" s="1">
        <v>2363.0</v>
      </c>
    </row>
    <row r="46220">
      <c r="A46220" s="1" t="s">
        <v>135584</v>
      </c>
      <c r="B46220" s="1" t="s">
        <v>135585</v>
      </c>
      <c r="C46220" s="1" t="s">
        <v>135586</v>
      </c>
      <c r="D46220" s="1">
        <v>953.0</v>
      </c>
    </row>
    <row r="46221">
      <c r="A46221" s="1" t="s">
        <v>135587</v>
      </c>
      <c r="B46221" s="1" t="s">
        <v>135588</v>
      </c>
      <c r="C46221" s="1" t="s">
        <v>135589</v>
      </c>
      <c r="D46221" s="1">
        <v>183.0</v>
      </c>
    </row>
    <row r="46222">
      <c r="A46222" s="1" t="s">
        <v>93152</v>
      </c>
      <c r="B46222" s="1" t="s">
        <v>93153</v>
      </c>
      <c r="C46222" s="1" t="s">
        <v>135590</v>
      </c>
      <c r="D46222" s="1">
        <v>152.0</v>
      </c>
    </row>
    <row r="46223">
      <c r="A46223" s="1" t="s">
        <v>135591</v>
      </c>
      <c r="B46223" s="1" t="s">
        <v>135592</v>
      </c>
      <c r="C46223" s="1" t="s">
        <v>135593</v>
      </c>
      <c r="D46223" s="1">
        <v>89.0</v>
      </c>
    </row>
    <row r="46224">
      <c r="A46224" s="1" t="s">
        <v>135594</v>
      </c>
      <c r="B46224" s="1" t="s">
        <v>135595</v>
      </c>
      <c r="C46224" s="1" t="s">
        <v>135596</v>
      </c>
      <c r="D46224" s="1">
        <v>216.0</v>
      </c>
    </row>
    <row r="46225">
      <c r="A46225" s="1" t="s">
        <v>135597</v>
      </c>
      <c r="B46225" s="1" t="s">
        <v>135598</v>
      </c>
      <c r="C46225" s="1" t="s">
        <v>135599</v>
      </c>
      <c r="D46225" s="1">
        <v>57.0</v>
      </c>
    </row>
    <row r="46226">
      <c r="A46226" s="1" t="s">
        <v>135600</v>
      </c>
      <c r="B46226" s="1" t="s">
        <v>135601</v>
      </c>
      <c r="C46226" s="1" t="s">
        <v>135602</v>
      </c>
      <c r="D46226" s="1">
        <v>517.0</v>
      </c>
    </row>
    <row r="46227">
      <c r="A46227" s="1" t="s">
        <v>135603</v>
      </c>
      <c r="B46227" s="1" t="s">
        <v>135604</v>
      </c>
      <c r="C46227" s="1" t="s">
        <v>135605</v>
      </c>
      <c r="D46227" s="1">
        <v>45.0</v>
      </c>
    </row>
    <row r="46228">
      <c r="A46228" s="1" t="s">
        <v>135606</v>
      </c>
      <c r="B46228" s="1" t="s">
        <v>135607</v>
      </c>
      <c r="C46228" s="1" t="s">
        <v>135608</v>
      </c>
      <c r="D46228" s="1">
        <v>1028.0</v>
      </c>
    </row>
    <row r="46229">
      <c r="A46229" s="1" t="s">
        <v>135609</v>
      </c>
      <c r="B46229" s="1" t="s">
        <v>135610</v>
      </c>
      <c r="C46229" s="1" t="s">
        <v>135611</v>
      </c>
      <c r="D46229" s="1">
        <v>965.0</v>
      </c>
    </row>
    <row r="46230">
      <c r="A46230" s="1" t="s">
        <v>135612</v>
      </c>
      <c r="B46230" s="1" t="s">
        <v>135613</v>
      </c>
      <c r="C46230" s="1" t="s">
        <v>135614</v>
      </c>
      <c r="D46230" s="1">
        <v>57.0</v>
      </c>
    </row>
    <row r="46231">
      <c r="A46231" s="1" t="s">
        <v>135615</v>
      </c>
      <c r="B46231" s="1" t="s">
        <v>135616</v>
      </c>
      <c r="C46231" s="1" t="s">
        <v>135617</v>
      </c>
      <c r="D46231" s="1">
        <v>459.0</v>
      </c>
    </row>
    <row r="46232">
      <c r="A46232" s="1" t="s">
        <v>135618</v>
      </c>
      <c r="B46232" s="1" t="s">
        <v>135619</v>
      </c>
      <c r="C46232" s="1" t="s">
        <v>135620</v>
      </c>
      <c r="D46232" s="1">
        <v>86.0</v>
      </c>
    </row>
    <row r="46233">
      <c r="A46233" s="1" t="s">
        <v>135621</v>
      </c>
      <c r="B46233" s="1" t="s">
        <v>135622</v>
      </c>
      <c r="C46233" s="1" t="s">
        <v>135623</v>
      </c>
      <c r="D46233" s="1">
        <v>769.0</v>
      </c>
    </row>
    <row r="46234">
      <c r="A46234" s="1" t="s">
        <v>135624</v>
      </c>
      <c r="B46234" s="1" t="s">
        <v>135625</v>
      </c>
      <c r="C46234" s="1" t="s">
        <v>135626</v>
      </c>
      <c r="D46234" s="1">
        <v>57.0</v>
      </c>
    </row>
    <row r="46235">
      <c r="A46235" s="1" t="s">
        <v>135627</v>
      </c>
      <c r="B46235" s="1" t="s">
        <v>135628</v>
      </c>
      <c r="C46235" s="1" t="s">
        <v>135629</v>
      </c>
      <c r="D46235" s="1">
        <v>1893.0</v>
      </c>
    </row>
    <row r="46236">
      <c r="A46236" s="1" t="s">
        <v>135630</v>
      </c>
      <c r="B46236" s="1" t="s">
        <v>135631</v>
      </c>
      <c r="C46236" s="1" t="s">
        <v>135632</v>
      </c>
      <c r="D46236" s="1">
        <v>543.0</v>
      </c>
    </row>
    <row r="46237">
      <c r="A46237" s="1" t="s">
        <v>135633</v>
      </c>
      <c r="B46237" s="1" t="s">
        <v>135634</v>
      </c>
      <c r="C46237" s="1" t="s">
        <v>135635</v>
      </c>
      <c r="D46237" s="1">
        <v>379.0</v>
      </c>
    </row>
    <row r="46238">
      <c r="A46238" s="1" t="s">
        <v>135636</v>
      </c>
      <c r="B46238" s="1" t="s">
        <v>135637</v>
      </c>
      <c r="C46238" s="1" t="s">
        <v>135638</v>
      </c>
      <c r="D46238" s="1">
        <v>137.0</v>
      </c>
    </row>
    <row r="46239">
      <c r="A46239" s="1" t="s">
        <v>135639</v>
      </c>
      <c r="B46239" s="1" t="s">
        <v>135640</v>
      </c>
      <c r="C46239" s="1" t="s">
        <v>135641</v>
      </c>
      <c r="D46239" s="1">
        <v>231.0</v>
      </c>
    </row>
    <row r="46240">
      <c r="A46240" s="1" t="s">
        <v>135642</v>
      </c>
      <c r="B46240" s="1" t="s">
        <v>135643</v>
      </c>
      <c r="C46240" s="1" t="s">
        <v>135644</v>
      </c>
      <c r="D46240" s="1">
        <v>1719.0</v>
      </c>
    </row>
    <row r="46241">
      <c r="A46241" s="1" t="s">
        <v>135645</v>
      </c>
      <c r="B46241" s="1" t="s">
        <v>135646</v>
      </c>
      <c r="C46241" s="1" t="s">
        <v>135647</v>
      </c>
      <c r="D46241" s="1">
        <v>99.0</v>
      </c>
    </row>
    <row r="46242">
      <c r="A46242" s="1" t="s">
        <v>135648</v>
      </c>
      <c r="B46242" s="1" t="s">
        <v>135649</v>
      </c>
      <c r="C46242" s="1" t="s">
        <v>135650</v>
      </c>
      <c r="D46242" s="1">
        <v>176.0</v>
      </c>
    </row>
    <row r="46243">
      <c r="A46243" s="1" t="s">
        <v>2684</v>
      </c>
      <c r="B46243" s="1" t="s">
        <v>2685</v>
      </c>
      <c r="C46243" s="1" t="s">
        <v>135651</v>
      </c>
      <c r="D46243" s="1">
        <v>60.0</v>
      </c>
    </row>
    <row r="46244">
      <c r="A46244" s="1" t="s">
        <v>135652</v>
      </c>
      <c r="B46244" s="1" t="s">
        <v>135653</v>
      </c>
      <c r="C46244" s="1" t="s">
        <v>135654</v>
      </c>
      <c r="D46244" s="1">
        <v>541.0</v>
      </c>
    </row>
    <row r="46245">
      <c r="A46245" s="1" t="s">
        <v>135655</v>
      </c>
      <c r="B46245" s="1" t="s">
        <v>135656</v>
      </c>
      <c r="C46245" s="1" t="s">
        <v>135657</v>
      </c>
      <c r="D46245" s="1">
        <v>11.0</v>
      </c>
    </row>
    <row r="46246">
      <c r="A46246" s="1" t="s">
        <v>135658</v>
      </c>
      <c r="B46246" s="1" t="s">
        <v>135659</v>
      </c>
      <c r="C46246" s="1" t="s">
        <v>135660</v>
      </c>
      <c r="D46246" s="1">
        <v>171.0</v>
      </c>
    </row>
    <row r="46247">
      <c r="A46247" s="1" t="s">
        <v>135661</v>
      </c>
      <c r="B46247" s="1" t="s">
        <v>135662</v>
      </c>
      <c r="C46247" s="1" t="s">
        <v>135663</v>
      </c>
      <c r="D46247" s="1">
        <v>30.0</v>
      </c>
    </row>
    <row r="46248">
      <c r="A46248" s="1" t="s">
        <v>135664</v>
      </c>
      <c r="B46248" s="1" t="s">
        <v>135665</v>
      </c>
      <c r="C46248" s="1" t="s">
        <v>135666</v>
      </c>
      <c r="D46248" s="1">
        <v>336.0</v>
      </c>
    </row>
    <row r="46249">
      <c r="A46249" s="1" t="s">
        <v>135667</v>
      </c>
      <c r="B46249" s="1" t="s">
        <v>135668</v>
      </c>
      <c r="C46249" s="1" t="s">
        <v>135669</v>
      </c>
      <c r="D46249" s="1">
        <v>81.0</v>
      </c>
    </row>
    <row r="46250">
      <c r="A46250" s="1" t="s">
        <v>135670</v>
      </c>
      <c r="B46250" s="1" t="s">
        <v>135671</v>
      </c>
      <c r="C46250" s="1" t="s">
        <v>135672</v>
      </c>
      <c r="D46250" s="1">
        <v>223.0</v>
      </c>
    </row>
    <row r="46251">
      <c r="A46251" s="1" t="s">
        <v>135673</v>
      </c>
      <c r="B46251" s="1" t="s">
        <v>135674</v>
      </c>
      <c r="C46251" s="1" t="s">
        <v>135675</v>
      </c>
      <c r="D46251" s="1">
        <v>678.0</v>
      </c>
    </row>
    <row r="46252">
      <c r="A46252" s="1" t="s">
        <v>135676</v>
      </c>
      <c r="B46252" s="1" t="s">
        <v>135677</v>
      </c>
      <c r="C46252" s="1" t="s">
        <v>135678</v>
      </c>
      <c r="D46252" s="1">
        <v>405.0</v>
      </c>
    </row>
    <row r="46253">
      <c r="A46253" s="1" t="s">
        <v>135679</v>
      </c>
      <c r="B46253" s="1" t="s">
        <v>135680</v>
      </c>
      <c r="C46253" s="1" t="s">
        <v>135681</v>
      </c>
      <c r="D46253" s="1">
        <v>349.0</v>
      </c>
    </row>
    <row r="46254">
      <c r="A46254" s="1" t="s">
        <v>135682</v>
      </c>
      <c r="B46254" s="1" t="s">
        <v>135683</v>
      </c>
      <c r="C46254" s="1" t="s">
        <v>135684</v>
      </c>
      <c r="D46254" s="1">
        <v>1242.0</v>
      </c>
    </row>
    <row r="46255">
      <c r="A46255" s="1" t="s">
        <v>67196</v>
      </c>
      <c r="B46255" s="1" t="s">
        <v>67197</v>
      </c>
      <c r="C46255" s="1" t="s">
        <v>135685</v>
      </c>
      <c r="D46255" s="1">
        <v>1199.0</v>
      </c>
    </row>
    <row r="46256">
      <c r="A46256" s="1" t="s">
        <v>135686</v>
      </c>
      <c r="B46256" s="1" t="s">
        <v>135687</v>
      </c>
      <c r="C46256" s="1" t="s">
        <v>135688</v>
      </c>
      <c r="D46256" s="1">
        <v>439.0</v>
      </c>
    </row>
    <row r="46257">
      <c r="A46257" s="1" t="s">
        <v>135689</v>
      </c>
      <c r="B46257" s="1" t="s">
        <v>135690</v>
      </c>
      <c r="C46257" s="1" t="s">
        <v>135691</v>
      </c>
      <c r="D46257" s="1">
        <v>540.0</v>
      </c>
    </row>
    <row r="46258">
      <c r="A46258" s="1" t="s">
        <v>135692</v>
      </c>
      <c r="B46258" s="1" t="s">
        <v>135693</v>
      </c>
      <c r="C46258" s="1" t="s">
        <v>135694</v>
      </c>
      <c r="D46258" s="1">
        <v>98.0</v>
      </c>
    </row>
    <row r="46259">
      <c r="A46259" s="1" t="s">
        <v>135695</v>
      </c>
      <c r="B46259" s="1" t="s">
        <v>135696</v>
      </c>
      <c r="C46259" s="1" t="s">
        <v>135697</v>
      </c>
      <c r="D46259" s="1">
        <v>727.0</v>
      </c>
    </row>
    <row r="46260">
      <c r="A46260" s="1" t="s">
        <v>135698</v>
      </c>
      <c r="B46260" s="1" t="s">
        <v>135699</v>
      </c>
      <c r="C46260" s="1" t="s">
        <v>135700</v>
      </c>
      <c r="D46260" s="1">
        <v>4165.0</v>
      </c>
    </row>
    <row r="46261">
      <c r="A46261" s="1" t="s">
        <v>135701</v>
      </c>
      <c r="B46261" s="1" t="s">
        <v>135702</v>
      </c>
      <c r="C46261" s="1" t="s">
        <v>135703</v>
      </c>
      <c r="D46261" s="1">
        <v>785.0</v>
      </c>
    </row>
    <row r="46262">
      <c r="A46262" s="1" t="s">
        <v>135704</v>
      </c>
      <c r="B46262" s="1" t="s">
        <v>135705</v>
      </c>
      <c r="C46262" s="1" t="s">
        <v>135706</v>
      </c>
      <c r="D46262" s="1">
        <v>204.0</v>
      </c>
    </row>
    <row r="46263">
      <c r="A46263" s="1" t="s">
        <v>135707</v>
      </c>
      <c r="B46263" s="1" t="s">
        <v>135708</v>
      </c>
      <c r="C46263" s="1" t="s">
        <v>135709</v>
      </c>
      <c r="D46263" s="1">
        <v>721.0</v>
      </c>
    </row>
    <row r="46264">
      <c r="A46264" s="1" t="s">
        <v>135710</v>
      </c>
      <c r="B46264" s="1" t="s">
        <v>135711</v>
      </c>
      <c r="C46264" s="1" t="s">
        <v>135712</v>
      </c>
      <c r="D46264" s="1">
        <v>98.0</v>
      </c>
    </row>
    <row r="46265">
      <c r="A46265" s="1" t="s">
        <v>135713</v>
      </c>
      <c r="B46265" s="1" t="s">
        <v>135714</v>
      </c>
      <c r="C46265" s="1" t="s">
        <v>135715</v>
      </c>
      <c r="D46265" s="1">
        <v>18201.0</v>
      </c>
    </row>
    <row r="46266">
      <c r="A46266" s="1" t="s">
        <v>135716</v>
      </c>
      <c r="B46266" s="1" t="s">
        <v>135717</v>
      </c>
      <c r="C46266" s="1" t="s">
        <v>135718</v>
      </c>
      <c r="D46266" s="1">
        <v>326.0</v>
      </c>
    </row>
    <row r="46267">
      <c r="A46267" s="1" t="s">
        <v>135719</v>
      </c>
      <c r="B46267" s="1" t="s">
        <v>135720</v>
      </c>
      <c r="C46267" s="1" t="s">
        <v>135721</v>
      </c>
      <c r="D46267" s="1">
        <v>34.0</v>
      </c>
    </row>
    <row r="46268">
      <c r="A46268" s="1" t="s">
        <v>135722</v>
      </c>
      <c r="B46268" s="1" t="s">
        <v>135723</v>
      </c>
      <c r="C46268" s="1" t="s">
        <v>135724</v>
      </c>
      <c r="D46268" s="1">
        <v>850.0</v>
      </c>
    </row>
    <row r="46269">
      <c r="A46269" s="1" t="s">
        <v>135725</v>
      </c>
      <c r="B46269" s="1" t="s">
        <v>135726</v>
      </c>
      <c r="C46269" s="1" t="s">
        <v>135727</v>
      </c>
      <c r="D46269" s="1">
        <v>321.0</v>
      </c>
    </row>
    <row r="46270">
      <c r="A46270" s="1" t="s">
        <v>135728</v>
      </c>
      <c r="B46270" s="1" t="s">
        <v>135729</v>
      </c>
      <c r="C46270" s="1" t="s">
        <v>135730</v>
      </c>
      <c r="D46270" s="1">
        <v>123.0</v>
      </c>
    </row>
    <row r="46271">
      <c r="A46271" s="1" t="s">
        <v>135731</v>
      </c>
      <c r="B46271" s="1" t="s">
        <v>135732</v>
      </c>
      <c r="C46271" s="1" t="s">
        <v>135733</v>
      </c>
      <c r="D46271" s="1">
        <v>989.0</v>
      </c>
    </row>
    <row r="46272">
      <c r="A46272" s="1" t="s">
        <v>135734</v>
      </c>
      <c r="B46272" s="1" t="s">
        <v>135735</v>
      </c>
      <c r="C46272" s="1" t="s">
        <v>135736</v>
      </c>
      <c r="D46272" s="1">
        <v>156.0</v>
      </c>
    </row>
    <row r="46273">
      <c r="A46273" s="1" t="s">
        <v>135737</v>
      </c>
      <c r="B46273" s="1" t="s">
        <v>135738</v>
      </c>
      <c r="C46273" s="1" t="s">
        <v>135739</v>
      </c>
      <c r="D46273" s="1">
        <v>190.0</v>
      </c>
    </row>
    <row r="46274">
      <c r="A46274" s="1" t="s">
        <v>135740</v>
      </c>
      <c r="B46274" s="1" t="s">
        <v>135741</v>
      </c>
      <c r="C46274" s="1" t="s">
        <v>135742</v>
      </c>
      <c r="D46274" s="1">
        <v>188.0</v>
      </c>
    </row>
    <row r="46275">
      <c r="A46275" s="1" t="s">
        <v>135743</v>
      </c>
      <c r="B46275" s="1" t="s">
        <v>135744</v>
      </c>
      <c r="C46275" s="1" t="s">
        <v>135745</v>
      </c>
      <c r="D46275" s="1">
        <v>996.0</v>
      </c>
    </row>
    <row r="46276">
      <c r="A46276" s="1" t="s">
        <v>135746</v>
      </c>
      <c r="B46276" s="1" t="s">
        <v>135747</v>
      </c>
      <c r="C46276" s="1" t="s">
        <v>135748</v>
      </c>
      <c r="D46276" s="1">
        <v>227.0</v>
      </c>
    </row>
    <row r="46277">
      <c r="A46277" s="1" t="s">
        <v>135749</v>
      </c>
      <c r="B46277" s="1" t="s">
        <v>135750</v>
      </c>
      <c r="C46277" s="1" t="s">
        <v>135751</v>
      </c>
      <c r="D46277" s="1">
        <v>669.0</v>
      </c>
    </row>
    <row r="46278">
      <c r="A46278" s="1" t="s">
        <v>135752</v>
      </c>
      <c r="B46278" s="1" t="s">
        <v>135753</v>
      </c>
      <c r="C46278" s="1" t="s">
        <v>135754</v>
      </c>
      <c r="D46278" s="1">
        <v>9.0</v>
      </c>
    </row>
    <row r="46279">
      <c r="A46279" s="1" t="s">
        <v>135755</v>
      </c>
      <c r="B46279" s="1" t="s">
        <v>135756</v>
      </c>
      <c r="C46279" s="1" t="s">
        <v>135757</v>
      </c>
      <c r="D46279" s="1">
        <v>9939.0</v>
      </c>
    </row>
    <row r="46280">
      <c r="A46280" s="1" t="s">
        <v>135758</v>
      </c>
      <c r="B46280" s="1" t="s">
        <v>135759</v>
      </c>
      <c r="C46280" s="1" t="s">
        <v>135760</v>
      </c>
      <c r="D46280" s="1">
        <v>884.0</v>
      </c>
    </row>
    <row r="46281">
      <c r="A46281" s="1" t="s">
        <v>135761</v>
      </c>
      <c r="B46281" s="1" t="s">
        <v>135762</v>
      </c>
      <c r="C46281" s="1" t="s">
        <v>135763</v>
      </c>
      <c r="D46281" s="1">
        <v>89.0</v>
      </c>
    </row>
    <row r="46282">
      <c r="A46282" s="1" t="s">
        <v>135764</v>
      </c>
      <c r="B46282" s="1" t="s">
        <v>135765</v>
      </c>
      <c r="C46282" s="1" t="s">
        <v>135766</v>
      </c>
      <c r="D46282" s="1">
        <v>88.0</v>
      </c>
    </row>
    <row r="46283">
      <c r="A46283" s="1" t="s">
        <v>135767</v>
      </c>
      <c r="B46283" s="1" t="s">
        <v>135768</v>
      </c>
      <c r="C46283" s="1" t="s">
        <v>135769</v>
      </c>
      <c r="D46283" s="1">
        <v>79.0</v>
      </c>
    </row>
    <row r="46284">
      <c r="A46284" s="1" t="s">
        <v>135770</v>
      </c>
      <c r="B46284" s="1" t="s">
        <v>135771</v>
      </c>
      <c r="C46284" s="1" t="s">
        <v>135772</v>
      </c>
      <c r="D46284" s="1">
        <v>14.0</v>
      </c>
    </row>
    <row r="46285">
      <c r="A46285" s="1" t="s">
        <v>135773</v>
      </c>
      <c r="B46285" s="1" t="s">
        <v>135774</v>
      </c>
      <c r="C46285" s="1" t="s">
        <v>135775</v>
      </c>
      <c r="D46285" s="1">
        <v>352.0</v>
      </c>
    </row>
    <row r="46286">
      <c r="A46286" s="1" t="s">
        <v>135776</v>
      </c>
      <c r="B46286" s="1" t="s">
        <v>135777</v>
      </c>
      <c r="C46286" s="1" t="s">
        <v>135778</v>
      </c>
      <c r="D46286" s="1">
        <v>235.0</v>
      </c>
    </row>
    <row r="46287">
      <c r="A46287" s="1" t="s">
        <v>135779</v>
      </c>
      <c r="B46287" s="1" t="s">
        <v>135779</v>
      </c>
      <c r="C46287" s="1" t="s">
        <v>135780</v>
      </c>
      <c r="D46287" s="1">
        <v>169.0</v>
      </c>
    </row>
    <row r="46288">
      <c r="A46288" s="1" t="s">
        <v>135781</v>
      </c>
      <c r="B46288" s="1" t="s">
        <v>135782</v>
      </c>
      <c r="C46288" s="1" t="s">
        <v>135783</v>
      </c>
      <c r="D46288" s="1">
        <v>1087.0</v>
      </c>
    </row>
    <row r="46289">
      <c r="A46289" s="1" t="s">
        <v>135784</v>
      </c>
      <c r="B46289" s="1" t="s">
        <v>135785</v>
      </c>
      <c r="C46289" s="1" t="s">
        <v>135786</v>
      </c>
      <c r="D46289" s="1">
        <v>55.0</v>
      </c>
    </row>
    <row r="46290">
      <c r="A46290" s="1" t="s">
        <v>135787</v>
      </c>
      <c r="B46290" s="1" t="s">
        <v>135788</v>
      </c>
      <c r="C46290" s="1" t="s">
        <v>135789</v>
      </c>
      <c r="D46290" s="1">
        <v>2938.0</v>
      </c>
    </row>
    <row r="46291">
      <c r="A46291" s="1" t="s">
        <v>135790</v>
      </c>
      <c r="B46291" s="1" t="s">
        <v>135791</v>
      </c>
      <c r="C46291" s="1" t="s">
        <v>135792</v>
      </c>
      <c r="D46291" s="1">
        <v>103.0</v>
      </c>
    </row>
    <row r="46292">
      <c r="A46292" s="1" t="s">
        <v>135793</v>
      </c>
      <c r="B46292" s="1" t="s">
        <v>135794</v>
      </c>
      <c r="C46292" s="1" t="s">
        <v>135795</v>
      </c>
      <c r="D46292" s="1">
        <v>246.0</v>
      </c>
    </row>
    <row r="46293">
      <c r="A46293" s="1" t="s">
        <v>135796</v>
      </c>
      <c r="B46293" s="1" t="s">
        <v>135797</v>
      </c>
      <c r="C46293" s="1" t="s">
        <v>135798</v>
      </c>
      <c r="D46293" s="1">
        <v>1214.0</v>
      </c>
    </row>
    <row r="46294">
      <c r="A46294" s="1" t="s">
        <v>135799</v>
      </c>
      <c r="B46294" s="1" t="s">
        <v>135800</v>
      </c>
      <c r="C46294" s="1" t="s">
        <v>135801</v>
      </c>
      <c r="D46294" s="1">
        <v>1083.0</v>
      </c>
    </row>
    <row r="46295">
      <c r="A46295" s="1" t="s">
        <v>135802</v>
      </c>
      <c r="B46295" s="1" t="s">
        <v>135803</v>
      </c>
      <c r="C46295" s="1" t="s">
        <v>135804</v>
      </c>
      <c r="D46295" s="1">
        <v>265.0</v>
      </c>
    </row>
    <row r="46296">
      <c r="A46296" s="1" t="s">
        <v>135805</v>
      </c>
      <c r="B46296" s="1" t="s">
        <v>135806</v>
      </c>
      <c r="C46296" s="1" t="s">
        <v>135807</v>
      </c>
      <c r="D46296" s="1">
        <v>416.0</v>
      </c>
    </row>
    <row r="46297">
      <c r="A46297" s="1" t="s">
        <v>135808</v>
      </c>
      <c r="B46297" s="1" t="s">
        <v>135809</v>
      </c>
      <c r="C46297" s="1" t="s">
        <v>135810</v>
      </c>
      <c r="D46297" s="1">
        <v>197.0</v>
      </c>
    </row>
    <row r="46298">
      <c r="A46298" s="1" t="s">
        <v>135811</v>
      </c>
      <c r="B46298" s="1" t="s">
        <v>135812</v>
      </c>
      <c r="C46298" s="1" t="s">
        <v>135813</v>
      </c>
      <c r="D46298" s="1">
        <v>94.0</v>
      </c>
    </row>
    <row r="46299">
      <c r="A46299" s="1" t="s">
        <v>135814</v>
      </c>
      <c r="B46299" s="1" t="s">
        <v>135815</v>
      </c>
      <c r="C46299" s="1" t="s">
        <v>135816</v>
      </c>
      <c r="D46299" s="1">
        <v>149.0</v>
      </c>
    </row>
    <row r="46300">
      <c r="A46300" s="1" t="s">
        <v>135817</v>
      </c>
      <c r="B46300" s="1" t="s">
        <v>135818</v>
      </c>
      <c r="C46300" s="1" t="s">
        <v>135819</v>
      </c>
      <c r="D46300" s="1">
        <v>58.0</v>
      </c>
    </row>
    <row r="46301">
      <c r="A46301" s="1" t="s">
        <v>135820</v>
      </c>
      <c r="B46301" s="1" t="s">
        <v>135821</v>
      </c>
      <c r="C46301" s="1" t="s">
        <v>135822</v>
      </c>
      <c r="D46301" s="1">
        <v>53.0</v>
      </c>
    </row>
    <row r="46302">
      <c r="A46302" s="1" t="s">
        <v>135823</v>
      </c>
      <c r="B46302" s="1" t="s">
        <v>135824</v>
      </c>
      <c r="C46302" s="1" t="s">
        <v>135825</v>
      </c>
      <c r="D46302" s="1">
        <v>78.0</v>
      </c>
    </row>
    <row r="46303">
      <c r="A46303" s="1" t="s">
        <v>135826</v>
      </c>
      <c r="B46303" s="1" t="s">
        <v>135827</v>
      </c>
      <c r="C46303" s="1" t="s">
        <v>135828</v>
      </c>
      <c r="D46303" s="1">
        <v>819.0</v>
      </c>
    </row>
    <row r="46304">
      <c r="A46304" s="1" t="s">
        <v>135829</v>
      </c>
      <c r="B46304" s="1" t="s">
        <v>135830</v>
      </c>
      <c r="C46304" s="1" t="s">
        <v>135831</v>
      </c>
      <c r="D46304" s="1">
        <v>218.0</v>
      </c>
    </row>
    <row r="46305">
      <c r="A46305" s="1" t="s">
        <v>135832</v>
      </c>
      <c r="B46305" s="1" t="s">
        <v>135833</v>
      </c>
      <c r="C46305" s="1" t="s">
        <v>135834</v>
      </c>
      <c r="D46305" s="1">
        <v>384.0</v>
      </c>
    </row>
    <row r="46306">
      <c r="A46306" s="1" t="s">
        <v>135835</v>
      </c>
      <c r="B46306" s="1" t="s">
        <v>135836</v>
      </c>
      <c r="C46306" s="1" t="s">
        <v>135837</v>
      </c>
      <c r="D46306" s="1">
        <v>198.0</v>
      </c>
    </row>
    <row r="46307">
      <c r="A46307" s="1" t="s">
        <v>135838</v>
      </c>
      <c r="B46307" s="1" t="s">
        <v>135839</v>
      </c>
      <c r="C46307" s="1" t="s">
        <v>135840</v>
      </c>
      <c r="D46307" s="1">
        <v>32.0</v>
      </c>
    </row>
    <row r="46308">
      <c r="A46308" s="1" t="s">
        <v>135841</v>
      </c>
      <c r="B46308" s="1" t="s">
        <v>135841</v>
      </c>
      <c r="C46308" s="1" t="s">
        <v>135842</v>
      </c>
      <c r="D46308" s="1">
        <v>445.0</v>
      </c>
    </row>
    <row r="46309">
      <c r="A46309" s="1" t="s">
        <v>135843</v>
      </c>
      <c r="B46309" s="1" t="s">
        <v>135844</v>
      </c>
      <c r="C46309" s="1" t="s">
        <v>135845</v>
      </c>
      <c r="D46309" s="1">
        <v>131.0</v>
      </c>
    </row>
    <row r="46310">
      <c r="A46310" s="1" t="s">
        <v>135846</v>
      </c>
      <c r="B46310" s="1" t="s">
        <v>135847</v>
      </c>
      <c r="C46310" s="1" t="s">
        <v>135848</v>
      </c>
      <c r="D46310" s="1">
        <v>944.0</v>
      </c>
    </row>
    <row r="46311">
      <c r="A46311" s="1" t="s">
        <v>135849</v>
      </c>
      <c r="B46311" s="1" t="s">
        <v>135850</v>
      </c>
      <c r="C46311" s="1" t="s">
        <v>135851</v>
      </c>
      <c r="D46311" s="1">
        <v>163.0</v>
      </c>
    </row>
    <row r="46312">
      <c r="A46312" s="1" t="s">
        <v>135852</v>
      </c>
      <c r="B46312" s="1" t="s">
        <v>135853</v>
      </c>
      <c r="C46312" s="1" t="s">
        <v>135854</v>
      </c>
      <c r="D46312" s="1">
        <v>927.0</v>
      </c>
    </row>
    <row r="46313">
      <c r="A46313" s="1" t="s">
        <v>135855</v>
      </c>
      <c r="B46313" s="1" t="s">
        <v>135856</v>
      </c>
      <c r="C46313" s="1" t="s">
        <v>135857</v>
      </c>
      <c r="D46313" s="1">
        <v>285.0</v>
      </c>
    </row>
    <row r="46314">
      <c r="A46314" s="1" t="s">
        <v>135858</v>
      </c>
      <c r="B46314" s="1" t="s">
        <v>135859</v>
      </c>
      <c r="C46314" s="1" t="s">
        <v>135860</v>
      </c>
      <c r="D46314" s="1">
        <v>121.0</v>
      </c>
    </row>
    <row r="46315">
      <c r="A46315" s="1" t="s">
        <v>135861</v>
      </c>
      <c r="B46315" s="1" t="s">
        <v>135862</v>
      </c>
      <c r="C46315" s="1" t="s">
        <v>135863</v>
      </c>
      <c r="D46315" s="1">
        <v>263.0</v>
      </c>
    </row>
    <row r="46316">
      <c r="A46316" s="1" t="s">
        <v>135864</v>
      </c>
      <c r="B46316" s="1" t="s">
        <v>135864</v>
      </c>
      <c r="C46316" s="1" t="s">
        <v>135865</v>
      </c>
      <c r="D46316" s="1">
        <v>906.0</v>
      </c>
    </row>
    <row r="46317">
      <c r="A46317" s="1" t="s">
        <v>135866</v>
      </c>
      <c r="B46317" s="1" t="s">
        <v>135867</v>
      </c>
      <c r="C46317" s="1" t="s">
        <v>135868</v>
      </c>
      <c r="D46317" s="1">
        <v>119.0</v>
      </c>
    </row>
    <row r="46318">
      <c r="A46318" s="1" t="s">
        <v>135869</v>
      </c>
      <c r="B46318" s="1" t="s">
        <v>135870</v>
      </c>
      <c r="C46318" s="1" t="s">
        <v>135871</v>
      </c>
      <c r="D46318" s="1">
        <v>249.0</v>
      </c>
    </row>
    <row r="46319">
      <c r="A46319" s="1" t="s">
        <v>135872</v>
      </c>
      <c r="B46319" s="1" t="s">
        <v>135873</v>
      </c>
      <c r="C46319" s="1" t="s">
        <v>135874</v>
      </c>
      <c r="D46319" s="1">
        <v>1638.0</v>
      </c>
    </row>
    <row r="46320">
      <c r="A46320" s="1" t="s">
        <v>135875</v>
      </c>
      <c r="B46320" s="1" t="s">
        <v>135876</v>
      </c>
      <c r="C46320" s="1" t="s">
        <v>135877</v>
      </c>
      <c r="D46320" s="1">
        <v>549.0</v>
      </c>
    </row>
    <row r="46321">
      <c r="A46321" s="1" t="s">
        <v>135878</v>
      </c>
      <c r="B46321" s="1" t="s">
        <v>135879</v>
      </c>
      <c r="C46321" s="1" t="s">
        <v>135880</v>
      </c>
      <c r="D46321" s="1">
        <v>612.0</v>
      </c>
    </row>
    <row r="46322">
      <c r="A46322" s="1" t="s">
        <v>135881</v>
      </c>
      <c r="B46322" s="1" t="s">
        <v>135882</v>
      </c>
      <c r="C46322" s="1" t="s">
        <v>135883</v>
      </c>
      <c r="D46322" s="1">
        <v>3362.0</v>
      </c>
    </row>
    <row r="46323">
      <c r="A46323" s="1" t="s">
        <v>135884</v>
      </c>
      <c r="B46323" s="1" t="s">
        <v>135885</v>
      </c>
      <c r="C46323" s="1" t="s">
        <v>135886</v>
      </c>
      <c r="D46323" s="1">
        <v>850.0</v>
      </c>
    </row>
    <row r="46324">
      <c r="A46324" s="1" t="s">
        <v>135887</v>
      </c>
      <c r="B46324" s="1" t="s">
        <v>135888</v>
      </c>
      <c r="C46324" s="1" t="s">
        <v>135889</v>
      </c>
      <c r="D46324" s="1">
        <v>1943.0</v>
      </c>
    </row>
    <row r="46325">
      <c r="A46325" s="1" t="s">
        <v>135890</v>
      </c>
      <c r="B46325" s="1" t="s">
        <v>135891</v>
      </c>
      <c r="C46325" s="1" t="s">
        <v>135892</v>
      </c>
      <c r="D46325" s="1">
        <v>29.0</v>
      </c>
    </row>
    <row r="46326">
      <c r="A46326" s="1" t="s">
        <v>135893</v>
      </c>
      <c r="B46326" s="1" t="s">
        <v>135894</v>
      </c>
      <c r="C46326" s="1" t="s">
        <v>135895</v>
      </c>
      <c r="D46326" s="1">
        <v>50.0</v>
      </c>
    </row>
    <row r="46327">
      <c r="A46327" s="1" t="s">
        <v>135896</v>
      </c>
      <c r="B46327" s="1" t="s">
        <v>135897</v>
      </c>
      <c r="C46327" s="1" t="s">
        <v>135898</v>
      </c>
      <c r="D46327" s="1">
        <v>708.0</v>
      </c>
    </row>
    <row r="46328">
      <c r="A46328" s="1" t="s">
        <v>135899</v>
      </c>
      <c r="B46328" s="1" t="s">
        <v>135900</v>
      </c>
      <c r="C46328" s="1" t="s">
        <v>135901</v>
      </c>
      <c r="D46328" s="1">
        <v>91.0</v>
      </c>
    </row>
    <row r="46329">
      <c r="A46329" s="1" t="s">
        <v>39643</v>
      </c>
      <c r="B46329" s="1" t="s">
        <v>39644</v>
      </c>
      <c r="C46329" s="1" t="s">
        <v>135902</v>
      </c>
      <c r="D46329" s="1">
        <v>369.0</v>
      </c>
    </row>
    <row r="46330">
      <c r="A46330" s="1" t="s">
        <v>135903</v>
      </c>
      <c r="B46330" s="1" t="s">
        <v>135904</v>
      </c>
      <c r="C46330" s="1" t="s">
        <v>135905</v>
      </c>
      <c r="D46330" s="1">
        <v>105.0</v>
      </c>
    </row>
    <row r="46331">
      <c r="A46331" s="1" t="s">
        <v>135906</v>
      </c>
      <c r="B46331" s="1" t="s">
        <v>135907</v>
      </c>
      <c r="C46331" s="1" t="s">
        <v>135908</v>
      </c>
      <c r="D46331" s="1">
        <v>162.0</v>
      </c>
    </row>
    <row r="46332">
      <c r="A46332" s="1" t="s">
        <v>135909</v>
      </c>
      <c r="B46332" s="1" t="s">
        <v>135910</v>
      </c>
      <c r="C46332" s="1" t="s">
        <v>135911</v>
      </c>
      <c r="D46332" s="1">
        <v>63.0</v>
      </c>
    </row>
    <row r="46333">
      <c r="A46333" s="1" t="s">
        <v>135912</v>
      </c>
      <c r="B46333" s="1" t="s">
        <v>135913</v>
      </c>
      <c r="C46333" s="1" t="s">
        <v>135914</v>
      </c>
      <c r="D46333" s="1">
        <v>146.0</v>
      </c>
    </row>
    <row r="46334">
      <c r="A46334" s="1" t="s">
        <v>135915</v>
      </c>
      <c r="B46334" s="1" t="s">
        <v>135916</v>
      </c>
      <c r="C46334" s="1" t="s">
        <v>135917</v>
      </c>
      <c r="D46334" s="1">
        <v>366.0</v>
      </c>
    </row>
    <row r="46335">
      <c r="A46335" s="1" t="s">
        <v>135918</v>
      </c>
      <c r="B46335" s="1" t="s">
        <v>135919</v>
      </c>
      <c r="C46335" s="1" t="s">
        <v>135920</v>
      </c>
      <c r="D46335" s="1">
        <v>69.0</v>
      </c>
    </row>
    <row r="46336">
      <c r="A46336" s="1" t="s">
        <v>135921</v>
      </c>
      <c r="B46336" s="1" t="s">
        <v>135922</v>
      </c>
      <c r="C46336" s="1" t="s">
        <v>135923</v>
      </c>
      <c r="D46336" s="1">
        <v>96.0</v>
      </c>
    </row>
    <row r="46337">
      <c r="A46337" s="1" t="s">
        <v>135924</v>
      </c>
      <c r="B46337" s="1" t="s">
        <v>135925</v>
      </c>
      <c r="C46337" s="1" t="s">
        <v>135926</v>
      </c>
      <c r="D46337" s="1">
        <v>239.0</v>
      </c>
    </row>
    <row r="46338">
      <c r="A46338" s="1" t="s">
        <v>135927</v>
      </c>
      <c r="B46338" s="1" t="s">
        <v>135928</v>
      </c>
      <c r="C46338" s="1" t="s">
        <v>135929</v>
      </c>
      <c r="D46338" s="1">
        <v>49.0</v>
      </c>
    </row>
    <row r="46339">
      <c r="A46339" s="1" t="s">
        <v>135930</v>
      </c>
      <c r="B46339" s="1" t="s">
        <v>135931</v>
      </c>
      <c r="C46339" s="1" t="s">
        <v>135932</v>
      </c>
      <c r="D46339" s="1">
        <v>37.0</v>
      </c>
    </row>
    <row r="46340">
      <c r="A46340" s="1" t="s">
        <v>135933</v>
      </c>
      <c r="B46340" s="1" t="s">
        <v>135934</v>
      </c>
      <c r="C46340" s="1" t="s">
        <v>135935</v>
      </c>
      <c r="D46340" s="1">
        <v>28.0</v>
      </c>
    </row>
    <row r="46341">
      <c r="A46341" s="1" t="s">
        <v>135936</v>
      </c>
      <c r="B46341" s="1" t="s">
        <v>135937</v>
      </c>
      <c r="C46341" s="1" t="s">
        <v>135938</v>
      </c>
      <c r="D46341" s="1">
        <v>589.0</v>
      </c>
    </row>
    <row r="46342">
      <c r="A46342" s="1" t="s">
        <v>135939</v>
      </c>
      <c r="B46342" s="1" t="s">
        <v>135940</v>
      </c>
      <c r="C46342" s="1" t="s">
        <v>135941</v>
      </c>
      <c r="D46342" s="1">
        <v>111.0</v>
      </c>
    </row>
    <row r="46343">
      <c r="A46343" s="1" t="s">
        <v>135942</v>
      </c>
      <c r="B46343" s="1" t="s">
        <v>135943</v>
      </c>
      <c r="C46343" s="1" t="s">
        <v>135944</v>
      </c>
      <c r="D46343" s="1">
        <v>142.0</v>
      </c>
    </row>
    <row r="46344">
      <c r="A46344" s="1" t="s">
        <v>135945</v>
      </c>
      <c r="B46344" s="1" t="s">
        <v>135946</v>
      </c>
      <c r="C46344" s="1" t="s">
        <v>135947</v>
      </c>
      <c r="D46344" s="1">
        <v>25.0</v>
      </c>
    </row>
    <row r="46345">
      <c r="A46345" s="1" t="s">
        <v>135948</v>
      </c>
      <c r="B46345" s="1" t="s">
        <v>135949</v>
      </c>
      <c r="C46345" s="1" t="s">
        <v>135950</v>
      </c>
      <c r="D46345" s="1">
        <v>209.0</v>
      </c>
    </row>
    <row r="46346">
      <c r="A46346" s="1" t="s">
        <v>135951</v>
      </c>
      <c r="B46346" s="1" t="s">
        <v>135952</v>
      </c>
      <c r="C46346" s="1" t="s">
        <v>135953</v>
      </c>
      <c r="D46346" s="1">
        <v>627.0</v>
      </c>
    </row>
    <row r="46347">
      <c r="A46347" s="1" t="s">
        <v>135954</v>
      </c>
      <c r="B46347" s="1" t="s">
        <v>135955</v>
      </c>
      <c r="C46347" s="1" t="s">
        <v>135956</v>
      </c>
      <c r="D46347" s="1">
        <v>89.0</v>
      </c>
    </row>
    <row r="46348">
      <c r="A46348" s="1" t="s">
        <v>135957</v>
      </c>
      <c r="B46348" s="1" t="s">
        <v>135958</v>
      </c>
      <c r="C46348" s="1" t="s">
        <v>135959</v>
      </c>
      <c r="D46348" s="1">
        <v>199.0</v>
      </c>
    </row>
    <row r="46349">
      <c r="A46349" s="1" t="s">
        <v>135960</v>
      </c>
      <c r="B46349" s="1" t="s">
        <v>135961</v>
      </c>
      <c r="C46349" s="1" t="s">
        <v>135962</v>
      </c>
      <c r="D46349" s="1">
        <v>258.0</v>
      </c>
    </row>
    <row r="46350">
      <c r="A46350" s="1" t="s">
        <v>135963</v>
      </c>
      <c r="B46350" s="1" t="s">
        <v>135964</v>
      </c>
      <c r="C46350" s="1" t="s">
        <v>135965</v>
      </c>
      <c r="D46350" s="1">
        <v>86.0</v>
      </c>
    </row>
    <row r="46351">
      <c r="A46351" s="1" t="s">
        <v>135966</v>
      </c>
      <c r="B46351" s="1" t="s">
        <v>135967</v>
      </c>
      <c r="C46351" s="1" t="s">
        <v>135968</v>
      </c>
      <c r="D46351" s="1">
        <v>1113.0</v>
      </c>
    </row>
    <row r="46352">
      <c r="A46352" s="1" t="s">
        <v>135969</v>
      </c>
      <c r="B46352" s="1" t="s">
        <v>135970</v>
      </c>
      <c r="C46352" s="1" t="s">
        <v>135971</v>
      </c>
      <c r="D46352" s="1">
        <v>203.0</v>
      </c>
    </row>
    <row r="46353">
      <c r="A46353" s="1" t="s">
        <v>135972</v>
      </c>
      <c r="B46353" s="1" t="s">
        <v>135973</v>
      </c>
      <c r="C46353" s="1" t="s">
        <v>135974</v>
      </c>
      <c r="D46353" s="1">
        <v>26.0</v>
      </c>
    </row>
    <row r="46354">
      <c r="A46354" s="1" t="s">
        <v>135975</v>
      </c>
      <c r="B46354" s="1" t="s">
        <v>135976</v>
      </c>
      <c r="C46354" s="1" t="s">
        <v>135977</v>
      </c>
      <c r="D46354" s="1">
        <v>70.0</v>
      </c>
    </row>
    <row r="46355">
      <c r="A46355" s="1" t="s">
        <v>135978</v>
      </c>
      <c r="B46355" s="1" t="s">
        <v>135979</v>
      </c>
      <c r="C46355" s="1" t="s">
        <v>135980</v>
      </c>
      <c r="D46355" s="1">
        <v>411.0</v>
      </c>
    </row>
    <row r="46356">
      <c r="A46356" s="1" t="s">
        <v>135981</v>
      </c>
      <c r="B46356" s="1" t="s">
        <v>135982</v>
      </c>
      <c r="C46356" s="1" t="s">
        <v>135983</v>
      </c>
      <c r="D46356" s="1">
        <v>39.0</v>
      </c>
    </row>
    <row r="46357">
      <c r="A46357" s="1" t="s">
        <v>33621</v>
      </c>
      <c r="B46357" s="1" t="s">
        <v>135984</v>
      </c>
      <c r="C46357" s="1" t="s">
        <v>135985</v>
      </c>
      <c r="D46357" s="1">
        <v>113.0</v>
      </c>
    </row>
    <row r="46358">
      <c r="A46358" s="1" t="s">
        <v>135986</v>
      </c>
      <c r="B46358" s="1" t="s">
        <v>135987</v>
      </c>
      <c r="C46358" s="1" t="s">
        <v>135988</v>
      </c>
      <c r="D46358" s="1">
        <v>540.0</v>
      </c>
    </row>
    <row r="46359">
      <c r="A46359" s="1" t="s">
        <v>135989</v>
      </c>
      <c r="B46359" s="1" t="s">
        <v>135990</v>
      </c>
      <c r="C46359" s="1" t="s">
        <v>135991</v>
      </c>
      <c r="D46359" s="1">
        <v>258.0</v>
      </c>
    </row>
    <row r="46360">
      <c r="A46360" s="1" t="s">
        <v>135992</v>
      </c>
      <c r="B46360" s="1" t="s">
        <v>135993</v>
      </c>
      <c r="C46360" s="1" t="s">
        <v>135994</v>
      </c>
      <c r="D46360" s="1">
        <v>3230.0</v>
      </c>
    </row>
    <row r="46361">
      <c r="A46361" s="1" t="s">
        <v>135995</v>
      </c>
      <c r="B46361" s="1" t="s">
        <v>135996</v>
      </c>
      <c r="C46361" s="1" t="s">
        <v>135997</v>
      </c>
      <c r="D46361" s="1">
        <v>169.0</v>
      </c>
    </row>
    <row r="46362">
      <c r="A46362" s="1" t="s">
        <v>135998</v>
      </c>
      <c r="B46362" s="1" t="s">
        <v>135999</v>
      </c>
      <c r="C46362" s="1" t="s">
        <v>136000</v>
      </c>
      <c r="D46362" s="1">
        <v>687.0</v>
      </c>
    </row>
    <row r="46363">
      <c r="A46363" s="1" t="s">
        <v>136001</v>
      </c>
      <c r="B46363" s="1" t="s">
        <v>136002</v>
      </c>
      <c r="C46363" s="1" t="s">
        <v>136003</v>
      </c>
      <c r="D46363" s="1">
        <v>734.0</v>
      </c>
    </row>
    <row r="46364">
      <c r="A46364" s="1" t="s">
        <v>136004</v>
      </c>
      <c r="B46364" s="1" t="s">
        <v>136005</v>
      </c>
      <c r="C46364" s="1" t="s">
        <v>136006</v>
      </c>
      <c r="D46364" s="1">
        <v>258.0</v>
      </c>
    </row>
    <row r="46365">
      <c r="A46365" s="1" t="s">
        <v>136007</v>
      </c>
      <c r="B46365" s="1" t="s">
        <v>136008</v>
      </c>
      <c r="C46365" s="1" t="s">
        <v>136009</v>
      </c>
      <c r="D46365" s="1">
        <v>65.0</v>
      </c>
    </row>
    <row r="46366">
      <c r="A46366" s="1" t="s">
        <v>136010</v>
      </c>
      <c r="B46366" s="1" t="s">
        <v>136011</v>
      </c>
      <c r="C46366" s="1" t="s">
        <v>136012</v>
      </c>
      <c r="D46366" s="1">
        <v>459.0</v>
      </c>
    </row>
    <row r="46367">
      <c r="A46367" s="1" t="s">
        <v>24352</v>
      </c>
      <c r="B46367" s="1" t="s">
        <v>136013</v>
      </c>
      <c r="C46367" s="1" t="s">
        <v>136014</v>
      </c>
      <c r="D46367" s="1">
        <v>831.0</v>
      </c>
    </row>
    <row r="46368">
      <c r="A46368" s="1" t="s">
        <v>136015</v>
      </c>
      <c r="B46368" s="1" t="s">
        <v>136016</v>
      </c>
      <c r="C46368" s="1" t="s">
        <v>136017</v>
      </c>
      <c r="D46368" s="1">
        <v>528.0</v>
      </c>
    </row>
    <row r="46369">
      <c r="A46369" s="1" t="s">
        <v>136018</v>
      </c>
      <c r="B46369" s="1" t="s">
        <v>136019</v>
      </c>
      <c r="C46369" s="1" t="s">
        <v>136020</v>
      </c>
      <c r="D46369" s="1">
        <v>192.0</v>
      </c>
    </row>
    <row r="46370">
      <c r="A46370" s="1" t="s">
        <v>136021</v>
      </c>
      <c r="B46370" s="1" t="s">
        <v>136022</v>
      </c>
      <c r="C46370" s="1" t="s">
        <v>136023</v>
      </c>
      <c r="D46370" s="1">
        <v>200.0</v>
      </c>
    </row>
    <row r="46371">
      <c r="A46371" s="1" t="s">
        <v>136024</v>
      </c>
      <c r="B46371" s="1" t="s">
        <v>136025</v>
      </c>
      <c r="C46371" s="1" t="s">
        <v>136026</v>
      </c>
      <c r="D46371" s="1">
        <v>535.0</v>
      </c>
    </row>
    <row r="46372">
      <c r="A46372" s="1" t="s">
        <v>136027</v>
      </c>
      <c r="B46372" s="1" t="s">
        <v>136028</v>
      </c>
      <c r="C46372" s="1" t="s">
        <v>136029</v>
      </c>
      <c r="D46372" s="1">
        <v>299.0</v>
      </c>
    </row>
    <row r="46373">
      <c r="A46373" s="1" t="s">
        <v>136030</v>
      </c>
      <c r="B46373" s="1" t="s">
        <v>136031</v>
      </c>
      <c r="C46373" s="1" t="s">
        <v>136032</v>
      </c>
      <c r="D46373" s="1">
        <v>577.0</v>
      </c>
    </row>
    <row r="46374">
      <c r="A46374" s="1" t="s">
        <v>136033</v>
      </c>
      <c r="B46374" s="1" t="s">
        <v>136034</v>
      </c>
      <c r="C46374" s="1" t="s">
        <v>136035</v>
      </c>
      <c r="D46374" s="1">
        <v>45.0</v>
      </c>
    </row>
    <row r="46375">
      <c r="A46375" s="1" t="s">
        <v>136036</v>
      </c>
      <c r="B46375" s="1" t="s">
        <v>136037</v>
      </c>
      <c r="C46375" s="1" t="s">
        <v>136038</v>
      </c>
      <c r="D46375" s="1">
        <v>128.0</v>
      </c>
    </row>
    <row r="46376">
      <c r="A46376" s="1" t="s">
        <v>136039</v>
      </c>
      <c r="B46376" s="1" t="s">
        <v>136040</v>
      </c>
      <c r="C46376" s="1" t="s">
        <v>136041</v>
      </c>
      <c r="D46376" s="1">
        <v>837.0</v>
      </c>
    </row>
    <row r="46377">
      <c r="A46377" s="1" t="s">
        <v>136042</v>
      </c>
      <c r="B46377" s="1" t="s">
        <v>136043</v>
      </c>
      <c r="C46377" s="1" t="s">
        <v>136044</v>
      </c>
      <c r="D46377" s="1">
        <v>23.0</v>
      </c>
    </row>
    <row r="46378">
      <c r="A46378" s="1" t="s">
        <v>74538</v>
      </c>
      <c r="B46378" s="1" t="s">
        <v>74539</v>
      </c>
      <c r="C46378" s="1" t="s">
        <v>136045</v>
      </c>
      <c r="D46378" s="1">
        <v>747.0</v>
      </c>
    </row>
    <row r="46379">
      <c r="A46379" s="1" t="s">
        <v>136046</v>
      </c>
      <c r="B46379" s="1" t="s">
        <v>136047</v>
      </c>
      <c r="C46379" s="1" t="s">
        <v>136048</v>
      </c>
      <c r="D46379" s="1">
        <v>134.0</v>
      </c>
    </row>
    <row r="46380">
      <c r="A46380" s="1" t="s">
        <v>136049</v>
      </c>
      <c r="B46380" s="1" t="s">
        <v>136050</v>
      </c>
      <c r="C46380" s="1" t="s">
        <v>136051</v>
      </c>
      <c r="D46380" s="1">
        <v>374.0</v>
      </c>
    </row>
    <row r="46381">
      <c r="A46381" s="1" t="s">
        <v>136052</v>
      </c>
      <c r="B46381" s="1" t="s">
        <v>136053</v>
      </c>
      <c r="C46381" s="1" t="s">
        <v>136054</v>
      </c>
      <c r="D46381" s="1">
        <v>348.0</v>
      </c>
    </row>
    <row r="46382">
      <c r="A46382" s="1" t="s">
        <v>136055</v>
      </c>
      <c r="B46382" s="1" t="s">
        <v>136056</v>
      </c>
      <c r="C46382" s="1" t="s">
        <v>136057</v>
      </c>
      <c r="D46382" s="1">
        <v>57.0</v>
      </c>
    </row>
    <row r="46383">
      <c r="A46383" s="1" t="s">
        <v>136058</v>
      </c>
      <c r="B46383" s="1" t="s">
        <v>136059</v>
      </c>
      <c r="C46383" s="1" t="s">
        <v>136060</v>
      </c>
      <c r="D46383" s="1">
        <v>34.0</v>
      </c>
    </row>
    <row r="46384">
      <c r="A46384" s="1" t="s">
        <v>136061</v>
      </c>
      <c r="B46384" s="1" t="s">
        <v>136062</v>
      </c>
      <c r="C46384" s="1" t="s">
        <v>136063</v>
      </c>
      <c r="D46384" s="1">
        <v>291.0</v>
      </c>
    </row>
    <row r="46385">
      <c r="A46385" s="1" t="s">
        <v>136064</v>
      </c>
      <c r="B46385" s="1" t="s">
        <v>136065</v>
      </c>
      <c r="C46385" s="1" t="s">
        <v>136066</v>
      </c>
      <c r="D46385" s="1">
        <v>76.0</v>
      </c>
    </row>
    <row r="46386">
      <c r="A46386" s="1" t="s">
        <v>136067</v>
      </c>
      <c r="B46386" s="1" t="s">
        <v>136068</v>
      </c>
      <c r="C46386" s="1" t="s">
        <v>136069</v>
      </c>
      <c r="D46386" s="1">
        <v>229.0</v>
      </c>
    </row>
    <row r="46387">
      <c r="A46387" s="1" t="s">
        <v>136070</v>
      </c>
      <c r="B46387" s="1" t="s">
        <v>136071</v>
      </c>
      <c r="C46387" s="1" t="s">
        <v>136072</v>
      </c>
      <c r="D46387" s="1">
        <v>126.0</v>
      </c>
    </row>
    <row r="46388">
      <c r="A46388" s="1" t="s">
        <v>136073</v>
      </c>
      <c r="B46388" s="1" t="s">
        <v>136074</v>
      </c>
      <c r="C46388" s="1" t="s">
        <v>136075</v>
      </c>
      <c r="D46388" s="1">
        <v>126.0</v>
      </c>
    </row>
    <row r="46389">
      <c r="A46389" s="1" t="s">
        <v>136076</v>
      </c>
      <c r="B46389" s="1" t="s">
        <v>136077</v>
      </c>
      <c r="C46389" s="1" t="s">
        <v>136078</v>
      </c>
      <c r="D46389" s="1">
        <v>34.0</v>
      </c>
    </row>
    <row r="46390">
      <c r="A46390" s="1" t="s">
        <v>136079</v>
      </c>
      <c r="B46390" s="1" t="s">
        <v>136080</v>
      </c>
      <c r="C46390" s="1" t="s">
        <v>136081</v>
      </c>
      <c r="D46390" s="1">
        <v>154.0</v>
      </c>
    </row>
    <row r="46391">
      <c r="A46391" s="1" t="s">
        <v>136082</v>
      </c>
      <c r="B46391" s="1" t="s">
        <v>136083</v>
      </c>
      <c r="C46391" s="1" t="s">
        <v>136084</v>
      </c>
      <c r="D46391" s="1">
        <v>45.0</v>
      </c>
    </row>
    <row r="46392">
      <c r="A46392" s="1" t="s">
        <v>136085</v>
      </c>
      <c r="B46392" s="1" t="s">
        <v>136085</v>
      </c>
      <c r="C46392" s="1" t="s">
        <v>136086</v>
      </c>
      <c r="D46392" s="1">
        <v>750.0</v>
      </c>
    </row>
    <row r="46393">
      <c r="A46393" s="1" t="s">
        <v>136087</v>
      </c>
      <c r="B46393" s="1" t="s">
        <v>136088</v>
      </c>
      <c r="C46393" s="1" t="s">
        <v>136089</v>
      </c>
      <c r="D46393" s="1">
        <v>219.0</v>
      </c>
    </row>
    <row r="46394">
      <c r="A46394" s="1" t="s">
        <v>136090</v>
      </c>
      <c r="B46394" s="1" t="s">
        <v>136091</v>
      </c>
      <c r="C46394" s="1" t="s">
        <v>136092</v>
      </c>
      <c r="D46394" s="1">
        <v>29.0</v>
      </c>
    </row>
    <row r="46395">
      <c r="A46395" s="1" t="s">
        <v>136093</v>
      </c>
      <c r="B46395" s="1" t="s">
        <v>136094</v>
      </c>
      <c r="C46395" s="1" t="s">
        <v>136095</v>
      </c>
      <c r="D46395" s="1">
        <v>574.0</v>
      </c>
    </row>
    <row r="46396">
      <c r="A46396" s="1" t="s">
        <v>136096</v>
      </c>
      <c r="B46396" s="1" t="s">
        <v>136097</v>
      </c>
      <c r="C46396" s="1" t="s">
        <v>136098</v>
      </c>
      <c r="D46396" s="1">
        <v>38.0</v>
      </c>
    </row>
    <row r="46397">
      <c r="A46397" s="1" t="s">
        <v>136099</v>
      </c>
      <c r="B46397" s="1" t="s">
        <v>136100</v>
      </c>
      <c r="C46397" s="1" t="s">
        <v>136101</v>
      </c>
      <c r="D46397" s="1">
        <v>259.0</v>
      </c>
    </row>
    <row r="46398">
      <c r="A46398" s="1" t="s">
        <v>136102</v>
      </c>
      <c r="B46398" s="1" t="s">
        <v>136103</v>
      </c>
      <c r="C46398" s="1" t="s">
        <v>136104</v>
      </c>
      <c r="D46398" s="1">
        <v>41.0</v>
      </c>
    </row>
    <row r="46399">
      <c r="A46399" s="1" t="s">
        <v>136105</v>
      </c>
      <c r="B46399" s="1" t="s">
        <v>136106</v>
      </c>
      <c r="C46399" s="1" t="s">
        <v>136107</v>
      </c>
      <c r="D46399" s="1">
        <v>725.0</v>
      </c>
    </row>
    <row r="46400">
      <c r="A46400" s="1" t="s">
        <v>136108</v>
      </c>
      <c r="B46400" s="1" t="s">
        <v>136109</v>
      </c>
      <c r="C46400" s="1" t="s">
        <v>136110</v>
      </c>
      <c r="D46400" s="1">
        <v>517.0</v>
      </c>
    </row>
    <row r="46401">
      <c r="A46401" s="1" t="s">
        <v>136111</v>
      </c>
      <c r="B46401" s="1" t="s">
        <v>136112</v>
      </c>
      <c r="C46401" s="1" t="s">
        <v>136113</v>
      </c>
      <c r="D46401" s="1">
        <v>239.0</v>
      </c>
    </row>
    <row r="46402">
      <c r="A46402" s="1" t="s">
        <v>136114</v>
      </c>
      <c r="B46402" s="1" t="s">
        <v>136115</v>
      </c>
      <c r="C46402" s="1" t="s">
        <v>136116</v>
      </c>
      <c r="D46402" s="1">
        <v>1198.0</v>
      </c>
    </row>
    <row r="46403">
      <c r="A46403" s="1" t="s">
        <v>136117</v>
      </c>
      <c r="B46403" s="1" t="s">
        <v>136118</v>
      </c>
      <c r="C46403" s="1" t="s">
        <v>136119</v>
      </c>
      <c r="D46403" s="1">
        <v>169.0</v>
      </c>
    </row>
    <row r="46404">
      <c r="A46404" s="1" t="s">
        <v>136120</v>
      </c>
      <c r="B46404" s="1" t="s">
        <v>136121</v>
      </c>
      <c r="C46404" s="1" t="s">
        <v>136122</v>
      </c>
      <c r="D46404" s="1">
        <v>261.0</v>
      </c>
    </row>
    <row r="46405">
      <c r="A46405" s="1" t="s">
        <v>136123</v>
      </c>
      <c r="B46405" s="1" t="s">
        <v>136124</v>
      </c>
      <c r="C46405" s="1" t="s">
        <v>136125</v>
      </c>
      <c r="D46405" s="1">
        <v>13.0</v>
      </c>
    </row>
    <row r="46406">
      <c r="A46406" s="1" t="s">
        <v>136126</v>
      </c>
      <c r="B46406" s="1" t="s">
        <v>136127</v>
      </c>
      <c r="C46406" s="1" t="s">
        <v>136128</v>
      </c>
      <c r="D46406" s="1">
        <v>559.0</v>
      </c>
    </row>
    <row r="46407">
      <c r="A46407" s="1" t="s">
        <v>136129</v>
      </c>
      <c r="B46407" s="1" t="s">
        <v>136130</v>
      </c>
      <c r="C46407" s="1" t="s">
        <v>136131</v>
      </c>
      <c r="D46407" s="1">
        <v>330.0</v>
      </c>
    </row>
    <row r="46408">
      <c r="A46408" s="1" t="s">
        <v>136132</v>
      </c>
      <c r="B46408" s="1" t="s">
        <v>136133</v>
      </c>
      <c r="C46408" s="1" t="s">
        <v>136134</v>
      </c>
      <c r="D46408" s="1">
        <v>205.0</v>
      </c>
    </row>
    <row r="46409">
      <c r="A46409" s="1" t="s">
        <v>136135</v>
      </c>
      <c r="B46409" s="1" t="s">
        <v>136136</v>
      </c>
      <c r="C46409" s="1" t="s">
        <v>136137</v>
      </c>
      <c r="D46409" s="1">
        <v>103.0</v>
      </c>
    </row>
    <row r="46410">
      <c r="A46410" s="1" t="s">
        <v>136138</v>
      </c>
      <c r="B46410" s="1" t="s">
        <v>136139</v>
      </c>
      <c r="C46410" s="1" t="s">
        <v>136140</v>
      </c>
      <c r="D46410" s="1">
        <v>371.0</v>
      </c>
    </row>
    <row r="46411">
      <c r="A46411" s="1" t="s">
        <v>136141</v>
      </c>
      <c r="B46411" s="1" t="s">
        <v>136142</v>
      </c>
      <c r="C46411" s="1" t="s">
        <v>136143</v>
      </c>
      <c r="D46411" s="1">
        <v>652.0</v>
      </c>
    </row>
    <row r="46412">
      <c r="A46412" s="1" t="s">
        <v>136144</v>
      </c>
      <c r="B46412" s="1" t="s">
        <v>136145</v>
      </c>
      <c r="C46412" s="1" t="s">
        <v>136146</v>
      </c>
      <c r="D46412" s="1">
        <v>116.0</v>
      </c>
    </row>
    <row r="46413">
      <c r="A46413" s="1" t="s">
        <v>136147</v>
      </c>
      <c r="B46413" s="1" t="s">
        <v>136148</v>
      </c>
      <c r="C46413" s="1" t="s">
        <v>136149</v>
      </c>
      <c r="D46413" s="1">
        <v>286.0</v>
      </c>
    </row>
    <row r="46414">
      <c r="A46414" s="1" t="s">
        <v>136150</v>
      </c>
      <c r="B46414" s="1" t="s">
        <v>136151</v>
      </c>
      <c r="C46414" s="1" t="s">
        <v>136152</v>
      </c>
      <c r="D46414" s="1">
        <v>314.0</v>
      </c>
    </row>
    <row r="46415">
      <c r="A46415" s="1" t="s">
        <v>136153</v>
      </c>
      <c r="B46415" s="1" t="s">
        <v>136154</v>
      </c>
      <c r="C46415" s="1" t="s">
        <v>136155</v>
      </c>
      <c r="D46415" s="1">
        <v>61.0</v>
      </c>
    </row>
    <row r="46416">
      <c r="A46416" s="1" t="s">
        <v>136156</v>
      </c>
      <c r="B46416" s="1" t="s">
        <v>136157</v>
      </c>
      <c r="C46416" s="1" t="s">
        <v>136158</v>
      </c>
      <c r="D46416" s="1">
        <v>3818.0</v>
      </c>
    </row>
    <row r="46417">
      <c r="A46417" s="1" t="s">
        <v>136159</v>
      </c>
      <c r="B46417" s="1" t="s">
        <v>136160</v>
      </c>
      <c r="C46417" s="1" t="s">
        <v>136161</v>
      </c>
      <c r="D46417" s="1">
        <v>1752.0</v>
      </c>
    </row>
    <row r="46418">
      <c r="A46418" s="1" t="s">
        <v>136162</v>
      </c>
      <c r="B46418" s="1" t="s">
        <v>136163</v>
      </c>
      <c r="C46418" s="1" t="s">
        <v>136164</v>
      </c>
      <c r="D46418" s="1">
        <v>136.0</v>
      </c>
    </row>
    <row r="46419">
      <c r="A46419" s="1" t="s">
        <v>136165</v>
      </c>
      <c r="B46419" s="1" t="s">
        <v>136166</v>
      </c>
      <c r="C46419" s="1" t="s">
        <v>136167</v>
      </c>
      <c r="D46419" s="1">
        <v>40.0</v>
      </c>
    </row>
    <row r="46420">
      <c r="A46420" s="1" t="s">
        <v>136168</v>
      </c>
      <c r="B46420" s="1" t="s">
        <v>136169</v>
      </c>
      <c r="C46420" s="1" t="s">
        <v>136170</v>
      </c>
      <c r="D46420" s="1">
        <v>659.0</v>
      </c>
    </row>
    <row r="46421">
      <c r="A46421" s="1" t="s">
        <v>136171</v>
      </c>
      <c r="B46421" s="1" t="s">
        <v>136172</v>
      </c>
      <c r="C46421" s="1" t="s">
        <v>136173</v>
      </c>
      <c r="D46421" s="1">
        <v>120.0</v>
      </c>
    </row>
    <row r="46422">
      <c r="A46422" s="1" t="s">
        <v>136174</v>
      </c>
      <c r="B46422" s="1" t="s">
        <v>136175</v>
      </c>
      <c r="C46422" s="1" t="s">
        <v>136176</v>
      </c>
      <c r="D46422" s="1">
        <v>820.0</v>
      </c>
    </row>
    <row r="46423">
      <c r="A46423" s="1" t="s">
        <v>136177</v>
      </c>
      <c r="B46423" s="1" t="s">
        <v>136178</v>
      </c>
      <c r="C46423" s="1" t="s">
        <v>136179</v>
      </c>
      <c r="D46423" s="1">
        <v>119.0</v>
      </c>
    </row>
    <row r="46424">
      <c r="A46424" s="1" t="s">
        <v>136180</v>
      </c>
      <c r="B46424" s="1" t="s">
        <v>136181</v>
      </c>
      <c r="C46424" s="1" t="s">
        <v>136182</v>
      </c>
      <c r="D46424" s="1">
        <v>60.0</v>
      </c>
    </row>
    <row r="46425">
      <c r="A46425" s="1" t="s">
        <v>136183</v>
      </c>
      <c r="B46425" s="1" t="s">
        <v>136184</v>
      </c>
      <c r="C46425" s="1" t="s">
        <v>136185</v>
      </c>
      <c r="D46425" s="1">
        <v>17.0</v>
      </c>
    </row>
    <row r="46426">
      <c r="A46426" s="1" t="s">
        <v>136186</v>
      </c>
      <c r="B46426" s="1" t="s">
        <v>136187</v>
      </c>
      <c r="C46426" s="1" t="s">
        <v>136188</v>
      </c>
      <c r="D46426" s="1">
        <v>216.0</v>
      </c>
    </row>
    <row r="46427">
      <c r="A46427" s="1" t="s">
        <v>136189</v>
      </c>
      <c r="B46427" s="1" t="s">
        <v>136190</v>
      </c>
      <c r="C46427" s="1" t="s">
        <v>136191</v>
      </c>
      <c r="D46427" s="1">
        <v>181.0</v>
      </c>
    </row>
    <row r="46428">
      <c r="A46428" s="1" t="s">
        <v>136192</v>
      </c>
      <c r="B46428" s="1" t="s">
        <v>136193</v>
      </c>
      <c r="C46428" s="1" t="s">
        <v>136194</v>
      </c>
      <c r="D46428" s="1">
        <v>589.0</v>
      </c>
    </row>
    <row r="46429">
      <c r="A46429" s="1" t="s">
        <v>136195</v>
      </c>
      <c r="B46429" s="1" t="s">
        <v>136196</v>
      </c>
      <c r="C46429" s="1" t="s">
        <v>136197</v>
      </c>
      <c r="D46429" s="1">
        <v>1236.0</v>
      </c>
    </row>
    <row r="46430">
      <c r="A46430" s="1" t="s">
        <v>136198</v>
      </c>
      <c r="B46430" s="1" t="s">
        <v>136199</v>
      </c>
      <c r="C46430" s="1" t="s">
        <v>136200</v>
      </c>
      <c r="D46430" s="1">
        <v>35.0</v>
      </c>
    </row>
    <row r="46431">
      <c r="A46431" s="1" t="s">
        <v>136201</v>
      </c>
      <c r="B46431" s="1" t="s">
        <v>136202</v>
      </c>
      <c r="C46431" s="1" t="s">
        <v>136203</v>
      </c>
      <c r="D46431" s="1">
        <v>1020.0</v>
      </c>
    </row>
    <row r="46432">
      <c r="A46432" s="1" t="s">
        <v>136204</v>
      </c>
      <c r="B46432" s="1" t="s">
        <v>136205</v>
      </c>
      <c r="C46432" s="1" t="s">
        <v>136206</v>
      </c>
      <c r="D46432" s="1">
        <v>400.0</v>
      </c>
    </row>
    <row r="46433">
      <c r="A46433" s="1" t="s">
        <v>4860</v>
      </c>
      <c r="B46433" s="1" t="s">
        <v>4861</v>
      </c>
      <c r="C46433" s="1" t="s">
        <v>136207</v>
      </c>
      <c r="D46433" s="1">
        <v>60.0</v>
      </c>
    </row>
    <row r="46434">
      <c r="A46434" s="1" t="s">
        <v>136208</v>
      </c>
      <c r="B46434" s="1" t="s">
        <v>136209</v>
      </c>
      <c r="C46434" s="1" t="s">
        <v>136210</v>
      </c>
      <c r="D46434" s="1">
        <v>402.0</v>
      </c>
    </row>
    <row r="46435">
      <c r="A46435" s="1" t="s">
        <v>136211</v>
      </c>
      <c r="B46435" s="1" t="s">
        <v>136212</v>
      </c>
      <c r="C46435" s="1" t="s">
        <v>136213</v>
      </c>
      <c r="D46435" s="1">
        <v>46.0</v>
      </c>
    </row>
    <row r="46436">
      <c r="A46436" s="1" t="s">
        <v>136214</v>
      </c>
      <c r="B46436" s="1" t="s">
        <v>136215</v>
      </c>
      <c r="C46436" s="1" t="s">
        <v>136216</v>
      </c>
      <c r="D46436" s="1">
        <v>87.0</v>
      </c>
    </row>
    <row r="46437">
      <c r="A46437" s="1" t="s">
        <v>136217</v>
      </c>
      <c r="B46437" s="1" t="s">
        <v>136218</v>
      </c>
      <c r="C46437" s="1" t="s">
        <v>136219</v>
      </c>
      <c r="D46437" s="1">
        <v>172.0</v>
      </c>
    </row>
    <row r="46438">
      <c r="A46438" s="1" t="s">
        <v>136220</v>
      </c>
      <c r="B46438" s="1" t="s">
        <v>136221</v>
      </c>
      <c r="C46438" s="1" t="s">
        <v>136222</v>
      </c>
      <c r="D46438" s="1">
        <v>1611.0</v>
      </c>
    </row>
    <row r="46439">
      <c r="A46439" s="1" t="s">
        <v>136223</v>
      </c>
      <c r="B46439" s="1" t="s">
        <v>136224</v>
      </c>
      <c r="C46439" s="1" t="s">
        <v>136225</v>
      </c>
      <c r="D46439" s="1">
        <v>257.0</v>
      </c>
    </row>
    <row r="46440">
      <c r="A46440" s="1" t="s">
        <v>136226</v>
      </c>
      <c r="B46440" s="1" t="s">
        <v>136227</v>
      </c>
      <c r="C46440" s="1" t="s">
        <v>136228</v>
      </c>
      <c r="D46440" s="1">
        <v>3816.0</v>
      </c>
    </row>
    <row r="46441">
      <c r="A46441" s="1" t="s">
        <v>136229</v>
      </c>
      <c r="B46441" s="1" t="s">
        <v>136230</v>
      </c>
      <c r="C46441" s="1" t="s">
        <v>136231</v>
      </c>
      <c r="D46441" s="1">
        <v>1251.0</v>
      </c>
    </row>
    <row r="46442">
      <c r="A46442" s="1" t="s">
        <v>136232</v>
      </c>
      <c r="B46442" s="1" t="s">
        <v>136233</v>
      </c>
      <c r="C46442" s="1" t="s">
        <v>136234</v>
      </c>
      <c r="D46442" s="1">
        <v>39.0</v>
      </c>
    </row>
    <row r="46443">
      <c r="A46443" s="1" t="s">
        <v>136235</v>
      </c>
      <c r="B46443" s="1" t="s">
        <v>136236</v>
      </c>
      <c r="C46443" s="1" t="s">
        <v>136237</v>
      </c>
      <c r="D46443" s="1">
        <v>579.0</v>
      </c>
    </row>
    <row r="46444">
      <c r="A46444" s="1" t="s">
        <v>136238</v>
      </c>
      <c r="B46444" s="1" t="s">
        <v>136239</v>
      </c>
      <c r="C46444" s="1" t="s">
        <v>136240</v>
      </c>
      <c r="D46444" s="1">
        <v>97.0</v>
      </c>
    </row>
    <row r="46445">
      <c r="A46445" s="1" t="s">
        <v>136241</v>
      </c>
      <c r="B46445" s="1" t="s">
        <v>136242</v>
      </c>
      <c r="C46445" s="1" t="s">
        <v>136243</v>
      </c>
      <c r="D46445" s="1">
        <v>1772.0</v>
      </c>
    </row>
    <row r="46446">
      <c r="A46446" s="1" t="s">
        <v>136244</v>
      </c>
      <c r="B46446" s="1" t="s">
        <v>136245</v>
      </c>
      <c r="C46446" s="1" t="s">
        <v>136246</v>
      </c>
      <c r="D46446" s="1">
        <v>39.0</v>
      </c>
    </row>
    <row r="46447">
      <c r="A46447" s="1" t="s">
        <v>136247</v>
      </c>
      <c r="B46447" s="1" t="s">
        <v>136248</v>
      </c>
      <c r="C46447" s="1" t="s">
        <v>136249</v>
      </c>
      <c r="D46447" s="1">
        <v>72.0</v>
      </c>
    </row>
    <row r="46448">
      <c r="A46448" s="1" t="s">
        <v>136250</v>
      </c>
      <c r="B46448" s="1" t="s">
        <v>136251</v>
      </c>
      <c r="C46448" s="1" t="s">
        <v>136252</v>
      </c>
      <c r="D46448" s="1">
        <v>3999.0</v>
      </c>
    </row>
    <row r="46449">
      <c r="A46449" s="1" t="s">
        <v>136253</v>
      </c>
      <c r="B46449" s="1" t="s">
        <v>136254</v>
      </c>
      <c r="C46449" s="1" t="s">
        <v>136255</v>
      </c>
      <c r="D46449" s="1">
        <v>401.0</v>
      </c>
    </row>
    <row r="46450">
      <c r="A46450" s="1" t="s">
        <v>136256</v>
      </c>
      <c r="B46450" s="1" t="s">
        <v>136257</v>
      </c>
      <c r="C46450" s="1" t="s">
        <v>136258</v>
      </c>
      <c r="D46450" s="1">
        <v>41.0</v>
      </c>
    </row>
    <row r="46451">
      <c r="A46451" s="1" t="s">
        <v>136259</v>
      </c>
      <c r="B46451" s="1" t="s">
        <v>136260</v>
      </c>
      <c r="C46451" s="1" t="s">
        <v>136261</v>
      </c>
      <c r="D46451" s="1">
        <v>130.0</v>
      </c>
    </row>
    <row r="46452">
      <c r="A46452" s="1" t="s">
        <v>136262</v>
      </c>
      <c r="B46452" s="1" t="s">
        <v>136263</v>
      </c>
      <c r="C46452" s="1" t="s">
        <v>136264</v>
      </c>
      <c r="D46452" s="1">
        <v>1752.0</v>
      </c>
    </row>
    <row r="46453">
      <c r="A46453" s="1" t="s">
        <v>136265</v>
      </c>
      <c r="B46453" s="1" t="s">
        <v>136266</v>
      </c>
      <c r="C46453" s="1" t="s">
        <v>136267</v>
      </c>
      <c r="D46453" s="1">
        <v>207.0</v>
      </c>
    </row>
    <row r="46454">
      <c r="A46454" s="1" t="s">
        <v>136268</v>
      </c>
      <c r="B46454" s="1" t="s">
        <v>136269</v>
      </c>
      <c r="C46454" s="1" t="s">
        <v>136270</v>
      </c>
      <c r="D46454" s="1">
        <v>12.0</v>
      </c>
    </row>
    <row r="46455">
      <c r="A46455" s="1" t="s">
        <v>87319</v>
      </c>
      <c r="B46455" s="1" t="s">
        <v>87320</v>
      </c>
      <c r="C46455" s="1" t="s">
        <v>136271</v>
      </c>
      <c r="D46455" s="1">
        <v>166.0</v>
      </c>
    </row>
    <row r="46456">
      <c r="A46456" s="1" t="s">
        <v>136272</v>
      </c>
      <c r="B46456" s="1" t="s">
        <v>136273</v>
      </c>
      <c r="C46456" s="1" t="s">
        <v>136274</v>
      </c>
      <c r="D46456" s="1">
        <v>399.0</v>
      </c>
    </row>
    <row r="46457">
      <c r="A46457" s="1" t="s">
        <v>136275</v>
      </c>
      <c r="B46457" s="1" t="s">
        <v>136276</v>
      </c>
      <c r="C46457" s="1" t="s">
        <v>136277</v>
      </c>
      <c r="D46457" s="1">
        <v>447.0</v>
      </c>
    </row>
    <row r="46458">
      <c r="A46458" s="1" t="s">
        <v>136278</v>
      </c>
      <c r="B46458" s="1" t="s">
        <v>136279</v>
      </c>
      <c r="C46458" s="1" t="s">
        <v>136280</v>
      </c>
      <c r="D46458" s="1">
        <v>225.0</v>
      </c>
    </row>
    <row r="46459">
      <c r="A46459" s="1" t="s">
        <v>136281</v>
      </c>
      <c r="B46459" s="1" t="s">
        <v>136282</v>
      </c>
      <c r="C46459" s="1" t="s">
        <v>136283</v>
      </c>
      <c r="D46459" s="1">
        <v>662.0</v>
      </c>
    </row>
    <row r="46460">
      <c r="A46460" s="1" t="s">
        <v>136284</v>
      </c>
      <c r="B46460" s="1" t="s">
        <v>136285</v>
      </c>
      <c r="C46460" s="1" t="s">
        <v>136286</v>
      </c>
      <c r="D46460" s="1">
        <v>770.0</v>
      </c>
    </row>
    <row r="46461">
      <c r="A46461" s="1" t="s">
        <v>136287</v>
      </c>
      <c r="B46461" s="1" t="s">
        <v>136288</v>
      </c>
      <c r="C46461" s="1" t="s">
        <v>136289</v>
      </c>
      <c r="D46461" s="1">
        <v>283.0</v>
      </c>
    </row>
    <row r="46462">
      <c r="A46462" s="1" t="s">
        <v>136290</v>
      </c>
      <c r="B46462" s="1" t="s">
        <v>136291</v>
      </c>
      <c r="C46462" s="1" t="s">
        <v>136292</v>
      </c>
      <c r="D46462" s="1">
        <v>75.0</v>
      </c>
    </row>
    <row r="46463">
      <c r="A46463" s="1" t="s">
        <v>136293</v>
      </c>
      <c r="B46463" s="1" t="s">
        <v>136294</v>
      </c>
      <c r="C46463" s="1" t="s">
        <v>136295</v>
      </c>
      <c r="D46463" s="1">
        <v>310.0</v>
      </c>
    </row>
    <row r="46464">
      <c r="A46464" s="1" t="s">
        <v>136296</v>
      </c>
      <c r="B46464" s="1" t="s">
        <v>136297</v>
      </c>
      <c r="C46464" s="1" t="s">
        <v>136298</v>
      </c>
      <c r="D46464" s="1">
        <v>50.0</v>
      </c>
    </row>
    <row r="46465">
      <c r="A46465" s="1" t="s">
        <v>136299</v>
      </c>
      <c r="B46465" s="1" t="s">
        <v>136300</v>
      </c>
      <c r="C46465" s="1" t="s">
        <v>136301</v>
      </c>
      <c r="D46465" s="1">
        <v>883.0</v>
      </c>
    </row>
    <row r="46466">
      <c r="A46466" s="1" t="s">
        <v>136302</v>
      </c>
      <c r="B46466" s="1" t="s">
        <v>136303</v>
      </c>
      <c r="C46466" s="1" t="s">
        <v>136304</v>
      </c>
      <c r="D46466" s="1">
        <v>1161.0</v>
      </c>
    </row>
    <row r="46467">
      <c r="A46467" s="1" t="s">
        <v>136305</v>
      </c>
      <c r="B46467" s="1" t="s">
        <v>136306</v>
      </c>
      <c r="C46467" s="1" t="s">
        <v>136307</v>
      </c>
      <c r="D46467" s="1">
        <v>161.0</v>
      </c>
    </row>
    <row r="46468">
      <c r="A46468" s="1" t="s">
        <v>136308</v>
      </c>
      <c r="B46468" s="1" t="s">
        <v>136309</v>
      </c>
      <c r="C46468" s="1" t="s">
        <v>136310</v>
      </c>
      <c r="D46468" s="1">
        <v>164.0</v>
      </c>
    </row>
    <row r="46469">
      <c r="A46469" s="1" t="s">
        <v>10080</v>
      </c>
      <c r="B46469" s="1" t="s">
        <v>10081</v>
      </c>
      <c r="C46469" s="1" t="s">
        <v>136311</v>
      </c>
      <c r="D46469" s="1">
        <v>383.0</v>
      </c>
    </row>
    <row r="46470">
      <c r="A46470" s="1" t="s">
        <v>136312</v>
      </c>
      <c r="B46470" s="1" t="s">
        <v>136313</v>
      </c>
      <c r="C46470" s="1" t="s">
        <v>136314</v>
      </c>
      <c r="D46470" s="1">
        <v>479.0</v>
      </c>
    </row>
    <row r="46471">
      <c r="A46471" s="1" t="s">
        <v>136315</v>
      </c>
      <c r="B46471" s="1" t="s">
        <v>136316</v>
      </c>
      <c r="C46471" s="1" t="s">
        <v>136317</v>
      </c>
      <c r="D46471" s="1">
        <v>40.0</v>
      </c>
    </row>
    <row r="46472">
      <c r="A46472" s="1" t="s">
        <v>136318</v>
      </c>
      <c r="B46472" s="1" t="s">
        <v>136319</v>
      </c>
      <c r="C46472" s="1" t="s">
        <v>136320</v>
      </c>
      <c r="D46472" s="1">
        <v>567.0</v>
      </c>
    </row>
    <row r="46473">
      <c r="A46473" s="1" t="s">
        <v>136321</v>
      </c>
      <c r="B46473" s="1" t="s">
        <v>136322</v>
      </c>
      <c r="C46473" s="1" t="s">
        <v>136323</v>
      </c>
      <c r="D46473" s="1">
        <v>388.0</v>
      </c>
    </row>
    <row r="46474">
      <c r="A46474" s="1" t="s">
        <v>136324</v>
      </c>
      <c r="B46474" s="1" t="s">
        <v>136325</v>
      </c>
      <c r="C46474" s="1" t="s">
        <v>136326</v>
      </c>
      <c r="D46474" s="1">
        <v>63.0</v>
      </c>
    </row>
    <row r="46475">
      <c r="A46475" s="1" t="s">
        <v>136327</v>
      </c>
      <c r="B46475" s="1" t="s">
        <v>136328</v>
      </c>
      <c r="C46475" s="1" t="s">
        <v>136329</v>
      </c>
      <c r="D46475" s="1">
        <v>55.0</v>
      </c>
    </row>
    <row r="46476">
      <c r="A46476" s="1" t="s">
        <v>136330</v>
      </c>
      <c r="B46476" s="1" t="s">
        <v>136331</v>
      </c>
      <c r="C46476" s="1" t="s">
        <v>136332</v>
      </c>
      <c r="D46476" s="1">
        <v>344.0</v>
      </c>
    </row>
    <row r="46477">
      <c r="A46477" s="1" t="s">
        <v>136333</v>
      </c>
      <c r="B46477" s="1" t="s">
        <v>136334</v>
      </c>
      <c r="C46477" s="1" t="s">
        <v>136335</v>
      </c>
      <c r="D46477" s="1">
        <v>487.0</v>
      </c>
    </row>
    <row r="46478">
      <c r="A46478" s="1" t="s">
        <v>136336</v>
      </c>
      <c r="B46478" s="1" t="s">
        <v>136337</v>
      </c>
      <c r="C46478" s="1" t="s">
        <v>136338</v>
      </c>
      <c r="D46478" s="1">
        <v>3147.0</v>
      </c>
    </row>
    <row r="46479">
      <c r="A46479" s="1" t="s">
        <v>136339</v>
      </c>
      <c r="B46479" s="1" t="s">
        <v>136340</v>
      </c>
      <c r="C46479" s="1" t="s">
        <v>136341</v>
      </c>
      <c r="D46479" s="1">
        <v>259.0</v>
      </c>
    </row>
    <row r="46480">
      <c r="A46480" s="1" t="s">
        <v>136342</v>
      </c>
      <c r="B46480" s="1" t="s">
        <v>136343</v>
      </c>
      <c r="C46480" s="1" t="s">
        <v>136344</v>
      </c>
      <c r="D46480" s="1">
        <v>124.0</v>
      </c>
    </row>
    <row r="46481">
      <c r="A46481" s="1" t="s">
        <v>136345</v>
      </c>
      <c r="B46481" s="1" t="s">
        <v>136346</v>
      </c>
      <c r="C46481" s="1" t="s">
        <v>136347</v>
      </c>
      <c r="D46481" s="1">
        <v>612.0</v>
      </c>
    </row>
    <row r="46482">
      <c r="A46482" s="1" t="s">
        <v>136348</v>
      </c>
      <c r="B46482" s="1" t="s">
        <v>136349</v>
      </c>
      <c r="C46482" s="1" t="s">
        <v>136350</v>
      </c>
      <c r="D46482" s="1">
        <v>1689.0</v>
      </c>
    </row>
    <row r="46483">
      <c r="A46483" s="1" t="s">
        <v>136351</v>
      </c>
      <c r="B46483" s="1" t="s">
        <v>136352</v>
      </c>
      <c r="C46483" s="1" t="s">
        <v>136353</v>
      </c>
      <c r="D46483" s="1">
        <v>107.0</v>
      </c>
    </row>
    <row r="46484">
      <c r="A46484" s="1" t="s">
        <v>136354</v>
      </c>
      <c r="B46484" s="1" t="s">
        <v>136355</v>
      </c>
      <c r="C46484" s="1" t="s">
        <v>136356</v>
      </c>
      <c r="D46484" s="1">
        <v>799.0</v>
      </c>
    </row>
    <row r="46485">
      <c r="A46485" s="1" t="s">
        <v>136357</v>
      </c>
      <c r="B46485" s="1" t="s">
        <v>136358</v>
      </c>
      <c r="C46485" s="1" t="s">
        <v>136359</v>
      </c>
      <c r="D46485" s="1">
        <v>941.0</v>
      </c>
    </row>
    <row r="46486">
      <c r="A46486" s="1" t="s">
        <v>136360</v>
      </c>
      <c r="B46486" s="1" t="s">
        <v>136361</v>
      </c>
      <c r="C46486" s="1" t="s">
        <v>136362</v>
      </c>
      <c r="D46486" s="1">
        <v>372.0</v>
      </c>
    </row>
    <row r="46487">
      <c r="A46487" s="1" t="s">
        <v>136363</v>
      </c>
      <c r="B46487" s="1" t="s">
        <v>136364</v>
      </c>
      <c r="C46487" s="1" t="s">
        <v>136365</v>
      </c>
      <c r="D46487" s="1">
        <v>762.0</v>
      </c>
    </row>
    <row r="46488">
      <c r="A46488" s="1" t="s">
        <v>136366</v>
      </c>
      <c r="B46488" s="1" t="s">
        <v>136367</v>
      </c>
      <c r="C46488" s="1" t="s">
        <v>136368</v>
      </c>
      <c r="D46488" s="1">
        <v>45.0</v>
      </c>
    </row>
    <row r="46489">
      <c r="A46489" s="1" t="s">
        <v>136369</v>
      </c>
      <c r="B46489" s="1" t="s">
        <v>136370</v>
      </c>
      <c r="C46489" s="1" t="s">
        <v>136371</v>
      </c>
      <c r="D46489" s="1">
        <v>2179.0</v>
      </c>
    </row>
    <row r="46490">
      <c r="A46490" s="1" t="s">
        <v>136372</v>
      </c>
      <c r="B46490" s="1" t="s">
        <v>136372</v>
      </c>
      <c r="C46490" s="1" t="s">
        <v>136373</v>
      </c>
      <c r="D46490" s="1">
        <v>209.0</v>
      </c>
    </row>
    <row r="46491">
      <c r="A46491" s="1" t="s">
        <v>136374</v>
      </c>
      <c r="B46491" s="1" t="s">
        <v>136375</v>
      </c>
      <c r="C46491" s="1" t="s">
        <v>136376</v>
      </c>
      <c r="D46491" s="1">
        <v>296.0</v>
      </c>
    </row>
    <row r="46492">
      <c r="A46492" s="1" t="s">
        <v>136377</v>
      </c>
      <c r="B46492" s="1" t="s">
        <v>136378</v>
      </c>
      <c r="C46492" s="1" t="s">
        <v>136379</v>
      </c>
      <c r="D46492" s="1">
        <v>172.0</v>
      </c>
    </row>
    <row r="46493">
      <c r="A46493" s="1" t="s">
        <v>136380</v>
      </c>
      <c r="B46493" s="1" t="s">
        <v>136381</v>
      </c>
      <c r="C46493" s="1" t="s">
        <v>136382</v>
      </c>
      <c r="D46493" s="1">
        <v>1764.0</v>
      </c>
    </row>
    <row r="46494">
      <c r="A46494" s="1" t="s">
        <v>136383</v>
      </c>
      <c r="B46494" s="1" t="s">
        <v>136384</v>
      </c>
      <c r="C46494" s="1" t="s">
        <v>136385</v>
      </c>
      <c r="D46494" s="1">
        <v>237.0</v>
      </c>
    </row>
    <row r="46495">
      <c r="A46495" s="1" t="s">
        <v>136386</v>
      </c>
      <c r="B46495" s="1" t="s">
        <v>136387</v>
      </c>
      <c r="C46495" s="1" t="s">
        <v>136388</v>
      </c>
      <c r="D46495" s="1">
        <v>643.0</v>
      </c>
    </row>
    <row r="46496">
      <c r="A46496" s="1" t="s">
        <v>136389</v>
      </c>
      <c r="B46496" s="1" t="s">
        <v>136390</v>
      </c>
      <c r="C46496" s="1" t="s">
        <v>136391</v>
      </c>
      <c r="D46496" s="1">
        <v>125.0</v>
      </c>
    </row>
    <row r="46497">
      <c r="A46497" s="1" t="s">
        <v>136392</v>
      </c>
      <c r="B46497" s="1" t="s">
        <v>136393</v>
      </c>
      <c r="C46497" s="1" t="s">
        <v>136394</v>
      </c>
      <c r="D46497" s="1">
        <v>579.0</v>
      </c>
    </row>
    <row r="46498">
      <c r="A46498" s="1" t="s">
        <v>136395</v>
      </c>
      <c r="B46498" s="1" t="s">
        <v>136396</v>
      </c>
      <c r="C46498" s="1" t="s">
        <v>136397</v>
      </c>
      <c r="D46498" s="1">
        <v>96.0</v>
      </c>
    </row>
    <row r="46499">
      <c r="A46499" s="1" t="s">
        <v>136398</v>
      </c>
      <c r="B46499" s="1" t="s">
        <v>136399</v>
      </c>
      <c r="C46499" s="1" t="s">
        <v>136400</v>
      </c>
      <c r="D46499" s="1">
        <v>223.0</v>
      </c>
    </row>
    <row r="46500">
      <c r="A46500" s="1" t="s">
        <v>136401</v>
      </c>
      <c r="B46500" s="1" t="s">
        <v>136402</v>
      </c>
      <c r="C46500" s="1" t="s">
        <v>136403</v>
      </c>
      <c r="D46500" s="1">
        <v>589.0</v>
      </c>
    </row>
    <row r="46501">
      <c r="A46501" s="1" t="s">
        <v>136404</v>
      </c>
      <c r="B46501" s="1" t="s">
        <v>136405</v>
      </c>
      <c r="C46501" s="1" t="s">
        <v>136406</v>
      </c>
      <c r="D46501" s="1">
        <v>301.0</v>
      </c>
    </row>
    <row r="46502">
      <c r="A46502" s="1" t="s">
        <v>136407</v>
      </c>
      <c r="B46502" s="1" t="s">
        <v>136408</v>
      </c>
      <c r="C46502" s="1" t="s">
        <v>136409</v>
      </c>
      <c r="D46502" s="1">
        <v>397.0</v>
      </c>
    </row>
    <row r="46503">
      <c r="A46503" s="1" t="s">
        <v>136410</v>
      </c>
      <c r="B46503" s="1" t="s">
        <v>136411</v>
      </c>
      <c r="C46503" s="1" t="s">
        <v>136412</v>
      </c>
      <c r="D46503" s="1">
        <v>1350.0</v>
      </c>
    </row>
    <row r="46504">
      <c r="A46504" s="1" t="s">
        <v>136413</v>
      </c>
      <c r="B46504" s="1" t="s">
        <v>136414</v>
      </c>
      <c r="C46504" s="1" t="s">
        <v>136415</v>
      </c>
      <c r="D46504" s="1">
        <v>259.0</v>
      </c>
    </row>
    <row r="46505">
      <c r="A46505" s="1" t="s">
        <v>136416</v>
      </c>
      <c r="B46505" s="1" t="s">
        <v>136417</v>
      </c>
      <c r="C46505" s="1" t="s">
        <v>136418</v>
      </c>
      <c r="D46505" s="1">
        <v>47.0</v>
      </c>
    </row>
    <row r="46506">
      <c r="A46506" s="1" t="s">
        <v>136419</v>
      </c>
      <c r="B46506" s="1" t="s">
        <v>136420</v>
      </c>
      <c r="C46506" s="1" t="s">
        <v>136421</v>
      </c>
      <c r="D46506" s="1">
        <v>349.0</v>
      </c>
    </row>
    <row r="46507">
      <c r="A46507" s="1" t="s">
        <v>136422</v>
      </c>
      <c r="B46507" s="1" t="s">
        <v>136423</v>
      </c>
      <c r="C46507" s="1" t="s">
        <v>136424</v>
      </c>
      <c r="D46507" s="1">
        <v>491.0</v>
      </c>
    </row>
    <row r="46508">
      <c r="A46508" s="1" t="s">
        <v>136425</v>
      </c>
      <c r="B46508" s="1" t="s">
        <v>136426</v>
      </c>
      <c r="C46508" s="1" t="s">
        <v>136427</v>
      </c>
      <c r="D46508" s="1">
        <v>155.0</v>
      </c>
    </row>
    <row r="46509">
      <c r="A46509" s="1" t="s">
        <v>136428</v>
      </c>
      <c r="B46509" s="1" t="s">
        <v>136429</v>
      </c>
      <c r="C46509" s="1" t="s">
        <v>136430</v>
      </c>
      <c r="D46509" s="1">
        <v>269.0</v>
      </c>
    </row>
    <row r="46510">
      <c r="A46510" s="1" t="s">
        <v>29576</v>
      </c>
      <c r="B46510" s="1" t="s">
        <v>29577</v>
      </c>
      <c r="C46510" s="1" t="s">
        <v>136431</v>
      </c>
      <c r="D46510" s="1">
        <v>496.0</v>
      </c>
    </row>
    <row r="46511">
      <c r="A46511" s="1" t="s">
        <v>136432</v>
      </c>
      <c r="B46511" s="1" t="s">
        <v>136433</v>
      </c>
      <c r="C46511" s="1" t="s">
        <v>136434</v>
      </c>
      <c r="D46511" s="1">
        <v>20.0</v>
      </c>
    </row>
    <row r="46512">
      <c r="A46512" s="1" t="s">
        <v>136435</v>
      </c>
      <c r="B46512" s="1" t="s">
        <v>136436</v>
      </c>
      <c r="C46512" s="1" t="s">
        <v>136437</v>
      </c>
      <c r="D46512" s="1">
        <v>602.0</v>
      </c>
    </row>
    <row r="46513">
      <c r="A46513" s="1" t="s">
        <v>136438</v>
      </c>
      <c r="B46513" s="1" t="s">
        <v>136439</v>
      </c>
      <c r="C46513" s="1" t="s">
        <v>136440</v>
      </c>
      <c r="D46513" s="1">
        <v>7250.0</v>
      </c>
    </row>
    <row r="46514">
      <c r="A46514" s="1" t="s">
        <v>136441</v>
      </c>
      <c r="B46514" s="1" t="s">
        <v>136442</v>
      </c>
      <c r="C46514" s="1" t="s">
        <v>136443</v>
      </c>
      <c r="D46514" s="1">
        <v>334.0</v>
      </c>
    </row>
    <row r="46515">
      <c r="A46515" s="1" t="s">
        <v>136444</v>
      </c>
      <c r="B46515" s="1" t="s">
        <v>136445</v>
      </c>
      <c r="C46515" s="1" t="s">
        <v>136446</v>
      </c>
      <c r="D46515" s="1">
        <v>445.0</v>
      </c>
    </row>
    <row r="46516">
      <c r="A46516" s="1" t="s">
        <v>136447</v>
      </c>
      <c r="B46516" s="1" t="s">
        <v>136448</v>
      </c>
      <c r="C46516" s="1" t="s">
        <v>136449</v>
      </c>
      <c r="D46516" s="1">
        <v>213.0</v>
      </c>
    </row>
    <row r="46517">
      <c r="A46517" s="1" t="s">
        <v>136450</v>
      </c>
      <c r="B46517" s="1" t="s">
        <v>136451</v>
      </c>
      <c r="C46517" s="1" t="s">
        <v>136452</v>
      </c>
      <c r="D46517" s="1">
        <v>291.0</v>
      </c>
    </row>
    <row r="46518">
      <c r="A46518" s="1" t="s">
        <v>136453</v>
      </c>
      <c r="B46518" s="1" t="s">
        <v>136454</v>
      </c>
      <c r="C46518" s="1" t="s">
        <v>136455</v>
      </c>
      <c r="D46518" s="1">
        <v>27.0</v>
      </c>
    </row>
    <row r="46519">
      <c r="A46519" s="1" t="s">
        <v>136456</v>
      </c>
      <c r="B46519" s="1" t="s">
        <v>136457</v>
      </c>
      <c r="C46519" s="1" t="s">
        <v>136458</v>
      </c>
      <c r="D46519" s="1">
        <v>194.0</v>
      </c>
    </row>
    <row r="46520">
      <c r="A46520" s="1" t="s">
        <v>136459</v>
      </c>
      <c r="B46520" s="1" t="s">
        <v>136460</v>
      </c>
      <c r="C46520" s="1" t="s">
        <v>136461</v>
      </c>
      <c r="D46520" s="1">
        <v>60.0</v>
      </c>
    </row>
    <row r="46521">
      <c r="A46521" s="1" t="s">
        <v>136462</v>
      </c>
      <c r="B46521" s="1" t="s">
        <v>136463</v>
      </c>
      <c r="C46521" s="1" t="s">
        <v>136464</v>
      </c>
      <c r="D46521" s="1">
        <v>116.0</v>
      </c>
    </row>
    <row r="46522">
      <c r="A46522" s="1" t="s">
        <v>136465</v>
      </c>
      <c r="B46522" s="1" t="s">
        <v>136466</v>
      </c>
      <c r="C46522" s="1" t="s">
        <v>136467</v>
      </c>
      <c r="D46522" s="1">
        <v>192.0</v>
      </c>
    </row>
    <row r="46523">
      <c r="A46523" s="1" t="s">
        <v>136468</v>
      </c>
      <c r="B46523" s="1" t="s">
        <v>136469</v>
      </c>
      <c r="C46523" s="1" t="s">
        <v>136470</v>
      </c>
      <c r="D46523" s="1">
        <v>1711.0</v>
      </c>
    </row>
    <row r="46524">
      <c r="A46524" s="1" t="s">
        <v>136471</v>
      </c>
      <c r="B46524" s="1" t="s">
        <v>136472</v>
      </c>
      <c r="C46524" s="1" t="s">
        <v>136473</v>
      </c>
      <c r="D46524" s="1">
        <v>84.0</v>
      </c>
    </row>
    <row r="46525">
      <c r="A46525" s="1" t="s">
        <v>136474</v>
      </c>
      <c r="B46525" s="1" t="s">
        <v>136475</v>
      </c>
      <c r="C46525" s="1" t="s">
        <v>136476</v>
      </c>
      <c r="D46525" s="1">
        <v>103.0</v>
      </c>
    </row>
    <row r="46526">
      <c r="A46526" s="1" t="s">
        <v>136477</v>
      </c>
      <c r="B46526" s="1" t="s">
        <v>136478</v>
      </c>
      <c r="C46526" s="1" t="s">
        <v>136479</v>
      </c>
      <c r="D46526" s="1">
        <v>785.0</v>
      </c>
    </row>
    <row r="46527">
      <c r="A46527" s="1" t="s">
        <v>127517</v>
      </c>
      <c r="B46527" s="1" t="s">
        <v>136480</v>
      </c>
      <c r="C46527" s="1" t="s">
        <v>136481</v>
      </c>
      <c r="D46527" s="1">
        <v>2502.0</v>
      </c>
    </row>
    <row r="46528">
      <c r="A46528" s="1" t="s">
        <v>136482</v>
      </c>
      <c r="B46528" s="1" t="s">
        <v>136483</v>
      </c>
      <c r="C46528" s="1" t="s">
        <v>136484</v>
      </c>
      <c r="D46528" s="1">
        <v>552.0</v>
      </c>
    </row>
    <row r="46529">
      <c r="A46529" s="1" t="s">
        <v>136485</v>
      </c>
      <c r="B46529" s="1" t="s">
        <v>136486</v>
      </c>
      <c r="C46529" s="1" t="s">
        <v>136487</v>
      </c>
      <c r="D46529" s="1">
        <v>105.0</v>
      </c>
    </row>
    <row r="46530">
      <c r="A46530" s="1" t="s">
        <v>136488</v>
      </c>
      <c r="B46530" s="1" t="s">
        <v>136489</v>
      </c>
      <c r="C46530" s="1" t="s">
        <v>136490</v>
      </c>
      <c r="D46530" s="1">
        <v>158.0</v>
      </c>
    </row>
    <row r="46531">
      <c r="A46531" s="1" t="s">
        <v>136491</v>
      </c>
      <c r="B46531" s="1" t="s">
        <v>136492</v>
      </c>
      <c r="C46531" s="1" t="s">
        <v>136493</v>
      </c>
      <c r="D46531" s="1">
        <v>138.0</v>
      </c>
    </row>
    <row r="46532">
      <c r="A46532" s="1" t="s">
        <v>136494</v>
      </c>
      <c r="B46532" s="1" t="s">
        <v>136495</v>
      </c>
      <c r="C46532" s="1" t="s">
        <v>136496</v>
      </c>
      <c r="D46532" s="1">
        <v>51.0</v>
      </c>
    </row>
    <row r="46533">
      <c r="A46533" s="1" t="s">
        <v>136497</v>
      </c>
      <c r="B46533" s="1" t="s">
        <v>136498</v>
      </c>
      <c r="C46533" s="1" t="s">
        <v>136499</v>
      </c>
      <c r="D46533" s="1">
        <v>57.0</v>
      </c>
    </row>
    <row r="46534">
      <c r="A46534" s="1" t="s">
        <v>136500</v>
      </c>
      <c r="B46534" s="1" t="s">
        <v>136501</v>
      </c>
      <c r="C46534" s="1" t="s">
        <v>136502</v>
      </c>
      <c r="D46534" s="1">
        <v>259.0</v>
      </c>
    </row>
    <row r="46535">
      <c r="A46535" s="1" t="s">
        <v>136503</v>
      </c>
      <c r="B46535" s="1" t="s">
        <v>136504</v>
      </c>
      <c r="C46535" s="1" t="s">
        <v>136505</v>
      </c>
      <c r="D46535" s="1">
        <v>12275.0</v>
      </c>
    </row>
    <row r="46536">
      <c r="A46536" s="1" t="s">
        <v>136506</v>
      </c>
      <c r="B46536" s="1" t="s">
        <v>136507</v>
      </c>
      <c r="C46536" s="1" t="s">
        <v>136508</v>
      </c>
      <c r="D46536" s="1">
        <v>378.0</v>
      </c>
    </row>
    <row r="46537">
      <c r="A46537" s="1" t="s">
        <v>136509</v>
      </c>
      <c r="B46537" s="1" t="s">
        <v>136510</v>
      </c>
      <c r="C46537" s="1" t="s">
        <v>136511</v>
      </c>
      <c r="D46537" s="1">
        <v>28.0</v>
      </c>
    </row>
    <row r="46538">
      <c r="A46538" s="1" t="s">
        <v>136512</v>
      </c>
      <c r="B46538" s="1" t="s">
        <v>136513</v>
      </c>
      <c r="C46538" s="1" t="s">
        <v>136514</v>
      </c>
      <c r="D46538" s="1">
        <v>142.0</v>
      </c>
    </row>
    <row r="46539">
      <c r="A46539" s="1" t="s">
        <v>136515</v>
      </c>
      <c r="B46539" s="1" t="s">
        <v>136516</v>
      </c>
      <c r="C46539" s="1" t="s">
        <v>136517</v>
      </c>
      <c r="D46539" s="1">
        <v>316.0</v>
      </c>
    </row>
    <row r="46540">
      <c r="A46540" s="1" t="s">
        <v>136518</v>
      </c>
      <c r="B46540" s="1" t="s">
        <v>136519</v>
      </c>
      <c r="C46540" s="1" t="s">
        <v>136520</v>
      </c>
      <c r="D46540" s="1">
        <v>82.0</v>
      </c>
    </row>
    <row r="46541">
      <c r="A46541" s="1" t="s">
        <v>136521</v>
      </c>
      <c r="B46541" s="1" t="s">
        <v>136522</v>
      </c>
      <c r="C46541" s="1" t="s">
        <v>136523</v>
      </c>
      <c r="D46541" s="1">
        <v>54.0</v>
      </c>
    </row>
    <row r="46542">
      <c r="A46542" s="1" t="s">
        <v>136524</v>
      </c>
      <c r="B46542" s="1" t="s">
        <v>136525</v>
      </c>
      <c r="C46542" s="1" t="s">
        <v>136526</v>
      </c>
      <c r="D46542" s="1">
        <v>203.0</v>
      </c>
    </row>
    <row r="46543">
      <c r="A46543" s="1" t="s">
        <v>136527</v>
      </c>
      <c r="B46543" s="1" t="s">
        <v>136528</v>
      </c>
      <c r="C46543" s="1" t="s">
        <v>136529</v>
      </c>
      <c r="D46543" s="1">
        <v>103.0</v>
      </c>
    </row>
    <row r="46544">
      <c r="A46544" s="1" t="s">
        <v>136530</v>
      </c>
      <c r="B46544" s="1" t="s">
        <v>136531</v>
      </c>
      <c r="C46544" s="1" t="s">
        <v>136532</v>
      </c>
      <c r="D46544" s="1">
        <v>54.0</v>
      </c>
    </row>
    <row r="46545">
      <c r="A46545" s="1" t="s">
        <v>136533</v>
      </c>
      <c r="B46545" s="1" t="s">
        <v>136534</v>
      </c>
      <c r="C46545" s="1" t="s">
        <v>136535</v>
      </c>
      <c r="D46545" s="1">
        <v>515.0</v>
      </c>
    </row>
    <row r="46546">
      <c r="A46546" s="1" t="s">
        <v>136536</v>
      </c>
      <c r="B46546" s="1" t="s">
        <v>136537</v>
      </c>
      <c r="C46546" s="1" t="s">
        <v>136538</v>
      </c>
      <c r="D46546" s="1">
        <v>134.0</v>
      </c>
    </row>
    <row r="46547">
      <c r="A46547" s="1" t="s">
        <v>136539</v>
      </c>
      <c r="B46547" s="1" t="s">
        <v>136540</v>
      </c>
      <c r="C46547" s="1" t="s">
        <v>136541</v>
      </c>
      <c r="D46547" s="1">
        <v>483.0</v>
      </c>
    </row>
    <row r="46548">
      <c r="A46548" s="1" t="s">
        <v>136542</v>
      </c>
      <c r="B46548" s="1" t="s">
        <v>136543</v>
      </c>
      <c r="C46548" s="1" t="s">
        <v>136544</v>
      </c>
      <c r="D46548" s="1">
        <v>872.0</v>
      </c>
    </row>
    <row r="46549">
      <c r="A46549" s="1" t="s">
        <v>136545</v>
      </c>
      <c r="B46549" s="1" t="s">
        <v>136546</v>
      </c>
      <c r="C46549" s="1" t="s">
        <v>136547</v>
      </c>
      <c r="D46549" s="1">
        <v>92.0</v>
      </c>
    </row>
    <row r="46550">
      <c r="A46550" s="1" t="s">
        <v>136548</v>
      </c>
      <c r="B46550" s="1" t="s">
        <v>136549</v>
      </c>
      <c r="C46550" s="1" t="s">
        <v>136550</v>
      </c>
      <c r="D46550" s="1">
        <v>395.0</v>
      </c>
    </row>
    <row r="46551">
      <c r="A46551" s="1" t="s">
        <v>136551</v>
      </c>
      <c r="B46551" s="1" t="s">
        <v>136552</v>
      </c>
      <c r="C46551" s="1" t="s">
        <v>136553</v>
      </c>
      <c r="D46551" s="1">
        <v>12.0</v>
      </c>
    </row>
    <row r="46552">
      <c r="A46552" s="1" t="s">
        <v>136554</v>
      </c>
      <c r="B46552" s="1" t="s">
        <v>136555</v>
      </c>
      <c r="C46552" s="1" t="s">
        <v>136556</v>
      </c>
      <c r="D46552" s="1">
        <v>1551.0</v>
      </c>
    </row>
    <row r="46553">
      <c r="A46553" s="1" t="s">
        <v>136557</v>
      </c>
      <c r="B46553" s="1" t="s">
        <v>136558</v>
      </c>
      <c r="C46553" s="1" t="s">
        <v>136559</v>
      </c>
      <c r="D46553" s="1">
        <v>20.0</v>
      </c>
    </row>
    <row r="46554">
      <c r="A46554" s="1" t="s">
        <v>136560</v>
      </c>
      <c r="B46554" s="1" t="s">
        <v>136561</v>
      </c>
      <c r="C46554" s="1" t="s">
        <v>136562</v>
      </c>
      <c r="D46554" s="1">
        <v>688.0</v>
      </c>
    </row>
    <row r="46555">
      <c r="A46555" s="1" t="s">
        <v>136563</v>
      </c>
      <c r="B46555" s="1" t="s">
        <v>136564</v>
      </c>
      <c r="C46555" s="1" t="s">
        <v>136565</v>
      </c>
      <c r="D46555" s="1">
        <v>134.0</v>
      </c>
    </row>
    <row r="46556">
      <c r="A46556" s="1" t="s">
        <v>136566</v>
      </c>
      <c r="B46556" s="1" t="s">
        <v>136567</v>
      </c>
      <c r="C46556" s="1" t="s">
        <v>136568</v>
      </c>
      <c r="D46556" s="1">
        <v>76.0</v>
      </c>
    </row>
    <row r="46557">
      <c r="A46557" s="1" t="s">
        <v>136569</v>
      </c>
      <c r="B46557" s="1" t="s">
        <v>136570</v>
      </c>
      <c r="C46557" s="1" t="s">
        <v>136571</v>
      </c>
      <c r="D46557" s="1">
        <v>581.0</v>
      </c>
    </row>
    <row r="46558">
      <c r="A46558" s="1" t="s">
        <v>136572</v>
      </c>
      <c r="B46558" s="1" t="s">
        <v>136573</v>
      </c>
      <c r="C46558" s="1" t="s">
        <v>136574</v>
      </c>
      <c r="D46558" s="1">
        <v>449.0</v>
      </c>
    </row>
    <row r="46559">
      <c r="A46559" s="1" t="s">
        <v>136575</v>
      </c>
      <c r="B46559" s="1" t="s">
        <v>136576</v>
      </c>
      <c r="C46559" s="1" t="s">
        <v>136577</v>
      </c>
      <c r="D46559" s="1">
        <v>153.0</v>
      </c>
    </row>
    <row r="46560">
      <c r="A46560" s="1" t="s">
        <v>136578</v>
      </c>
      <c r="B46560" s="1" t="s">
        <v>136579</v>
      </c>
      <c r="C46560" s="1" t="s">
        <v>136580</v>
      </c>
      <c r="D46560" s="1">
        <v>1161.0</v>
      </c>
    </row>
    <row r="46561">
      <c r="A46561" s="1" t="s">
        <v>136581</v>
      </c>
      <c r="B46561" s="1" t="s">
        <v>136582</v>
      </c>
      <c r="C46561" s="1" t="s">
        <v>136583</v>
      </c>
      <c r="D46561" s="1">
        <v>179.0</v>
      </c>
    </row>
    <row r="46562">
      <c r="A46562" s="1" t="s">
        <v>136584</v>
      </c>
      <c r="B46562" s="1" t="s">
        <v>136585</v>
      </c>
      <c r="C46562" s="1" t="s">
        <v>136586</v>
      </c>
      <c r="D46562" s="1">
        <v>19627.0</v>
      </c>
    </row>
    <row r="46563">
      <c r="A46563" s="1" t="s">
        <v>136587</v>
      </c>
      <c r="B46563" s="1" t="s">
        <v>136588</v>
      </c>
      <c r="C46563" s="1" t="s">
        <v>136589</v>
      </c>
      <c r="D46563" s="1">
        <v>12040.0</v>
      </c>
    </row>
    <row r="46564">
      <c r="A46564" s="1" t="s">
        <v>136590</v>
      </c>
      <c r="B46564" s="1" t="s">
        <v>136591</v>
      </c>
      <c r="C46564" s="1" t="s">
        <v>136592</v>
      </c>
      <c r="D46564" s="1">
        <v>232.0</v>
      </c>
    </row>
    <row r="46565">
      <c r="A46565" s="1" t="s">
        <v>136593</v>
      </c>
      <c r="B46565" s="1" t="s">
        <v>136594</v>
      </c>
      <c r="C46565" s="1" t="s">
        <v>136595</v>
      </c>
      <c r="D46565" s="1">
        <v>146.0</v>
      </c>
    </row>
    <row r="46566">
      <c r="A46566" s="1" t="s">
        <v>136596</v>
      </c>
      <c r="B46566" s="1" t="s">
        <v>136597</v>
      </c>
      <c r="C46566" s="1" t="s">
        <v>136598</v>
      </c>
      <c r="D46566" s="1">
        <v>330.0</v>
      </c>
    </row>
    <row r="46567">
      <c r="A46567" s="1" t="s">
        <v>136599</v>
      </c>
      <c r="B46567" s="1" t="s">
        <v>136600</v>
      </c>
      <c r="C46567" s="1" t="s">
        <v>136601</v>
      </c>
      <c r="D46567" s="1">
        <v>311.0</v>
      </c>
    </row>
    <row r="46568">
      <c r="A46568" s="1" t="s">
        <v>136602</v>
      </c>
      <c r="B46568" s="1" t="s">
        <v>136603</v>
      </c>
      <c r="C46568" s="1" t="s">
        <v>136604</v>
      </c>
      <c r="D46568" s="1">
        <v>37.0</v>
      </c>
    </row>
    <row r="46569">
      <c r="A46569" s="1" t="s">
        <v>136605</v>
      </c>
      <c r="B46569" s="1" t="s">
        <v>136606</v>
      </c>
      <c r="C46569" s="1" t="s">
        <v>136607</v>
      </c>
      <c r="D46569" s="1">
        <v>124.0</v>
      </c>
    </row>
    <row r="46570">
      <c r="A46570" s="1" t="s">
        <v>136608</v>
      </c>
      <c r="B46570" s="1" t="s">
        <v>136609</v>
      </c>
      <c r="C46570" s="1" t="s">
        <v>136610</v>
      </c>
      <c r="D46570" s="1">
        <v>634.0</v>
      </c>
    </row>
    <row r="46571">
      <c r="A46571" s="1" t="s">
        <v>136611</v>
      </c>
      <c r="B46571" s="1" t="s">
        <v>136612</v>
      </c>
      <c r="C46571" s="1" t="s">
        <v>136613</v>
      </c>
      <c r="D46571" s="1">
        <v>2976.0</v>
      </c>
    </row>
    <row r="46572">
      <c r="A46572" s="1" t="s">
        <v>136614</v>
      </c>
      <c r="B46572" s="1" t="s">
        <v>136614</v>
      </c>
      <c r="C46572" s="1" t="s">
        <v>136615</v>
      </c>
      <c r="D46572" s="1">
        <v>361.0</v>
      </c>
    </row>
    <row r="46573">
      <c r="A46573" s="1" t="s">
        <v>136616</v>
      </c>
      <c r="B46573" s="1" t="s">
        <v>136617</v>
      </c>
      <c r="C46573" s="1" t="s">
        <v>136618</v>
      </c>
      <c r="D46573" s="1">
        <v>303.0</v>
      </c>
    </row>
    <row r="46574">
      <c r="A46574" s="1" t="s">
        <v>136619</v>
      </c>
      <c r="B46574" s="1" t="s">
        <v>136620</v>
      </c>
      <c r="C46574" s="1" t="s">
        <v>136621</v>
      </c>
      <c r="D46574" s="1">
        <v>351.0</v>
      </c>
    </row>
    <row r="46575">
      <c r="A46575" s="1" t="s">
        <v>65341</v>
      </c>
      <c r="B46575" s="1" t="s">
        <v>136622</v>
      </c>
      <c r="C46575" s="1" t="s">
        <v>136623</v>
      </c>
      <c r="D46575" s="1">
        <v>2115.0</v>
      </c>
    </row>
    <row r="46576">
      <c r="A46576" s="1" t="s">
        <v>136624</v>
      </c>
      <c r="B46576" s="1" t="s">
        <v>136625</v>
      </c>
      <c r="C46576" s="1" t="s">
        <v>136626</v>
      </c>
      <c r="D46576" s="1">
        <v>183.0</v>
      </c>
    </row>
    <row r="46577">
      <c r="A46577" s="1" t="s">
        <v>136627</v>
      </c>
      <c r="B46577" s="1" t="s">
        <v>136628</v>
      </c>
      <c r="C46577" s="1" t="s">
        <v>136629</v>
      </c>
      <c r="D46577" s="1">
        <v>246.0</v>
      </c>
    </row>
    <row r="46578">
      <c r="A46578" s="1" t="s">
        <v>136630</v>
      </c>
      <c r="B46578" s="1" t="s">
        <v>136631</v>
      </c>
      <c r="C46578" s="1" t="s">
        <v>136632</v>
      </c>
      <c r="D46578" s="1">
        <v>294.0</v>
      </c>
    </row>
    <row r="46579">
      <c r="A46579" s="1" t="s">
        <v>136633</v>
      </c>
      <c r="B46579" s="1" t="s">
        <v>136634</v>
      </c>
      <c r="C46579" s="1" t="s">
        <v>136635</v>
      </c>
      <c r="D46579" s="1">
        <v>276.0</v>
      </c>
    </row>
    <row r="46580">
      <c r="A46580" s="1" t="s">
        <v>136636</v>
      </c>
      <c r="B46580" s="1" t="s">
        <v>136637</v>
      </c>
      <c r="C46580" s="1" t="s">
        <v>136638</v>
      </c>
      <c r="D46580" s="1">
        <v>2591.0</v>
      </c>
    </row>
    <row r="46581">
      <c r="A46581" s="1" t="s">
        <v>136639</v>
      </c>
      <c r="B46581" s="1" t="s">
        <v>136640</v>
      </c>
      <c r="C46581" s="1" t="s">
        <v>136641</v>
      </c>
      <c r="D46581" s="1">
        <v>1754.0</v>
      </c>
    </row>
    <row r="46582">
      <c r="A46582" s="1" t="s">
        <v>136642</v>
      </c>
      <c r="B46582" s="1" t="s">
        <v>136643</v>
      </c>
      <c r="C46582" s="1" t="s">
        <v>136644</v>
      </c>
      <c r="D46582" s="1">
        <v>969.0</v>
      </c>
    </row>
    <row r="46583">
      <c r="A46583" s="1" t="s">
        <v>136645</v>
      </c>
      <c r="B46583" s="1" t="s">
        <v>136646</v>
      </c>
      <c r="C46583" s="1" t="s">
        <v>136647</v>
      </c>
      <c r="D46583" s="1">
        <v>50.0</v>
      </c>
    </row>
    <row r="46584">
      <c r="A46584" s="1" t="s">
        <v>136648</v>
      </c>
      <c r="B46584" s="1" t="s">
        <v>136649</v>
      </c>
      <c r="C46584" s="1" t="s">
        <v>136650</v>
      </c>
      <c r="D46584" s="1">
        <v>1187.0</v>
      </c>
    </row>
    <row r="46585">
      <c r="A46585" s="1" t="s">
        <v>136651</v>
      </c>
      <c r="B46585" s="1" t="s">
        <v>136652</v>
      </c>
      <c r="C46585" s="1" t="s">
        <v>136653</v>
      </c>
      <c r="D46585" s="1">
        <v>287.0</v>
      </c>
    </row>
    <row r="46586">
      <c r="A46586" s="1" t="s">
        <v>136654</v>
      </c>
      <c r="B46586" s="1" t="s">
        <v>136655</v>
      </c>
      <c r="C46586" s="1" t="s">
        <v>136656</v>
      </c>
      <c r="D46586" s="1">
        <v>535.0</v>
      </c>
    </row>
    <row r="46587">
      <c r="A46587" s="1" t="s">
        <v>136657</v>
      </c>
      <c r="B46587" s="1" t="s">
        <v>136658</v>
      </c>
      <c r="C46587" s="1" t="s">
        <v>136659</v>
      </c>
      <c r="D46587" s="1">
        <v>75.0</v>
      </c>
    </row>
    <row r="46588">
      <c r="A46588" s="1" t="s">
        <v>136660</v>
      </c>
      <c r="B46588" s="1" t="s">
        <v>136661</v>
      </c>
      <c r="C46588" s="1" t="s">
        <v>136662</v>
      </c>
      <c r="D46588" s="1">
        <v>470.0</v>
      </c>
    </row>
    <row r="46589">
      <c r="A46589" s="1" t="s">
        <v>136663</v>
      </c>
      <c r="B46589" s="1" t="s">
        <v>136664</v>
      </c>
      <c r="C46589" s="1" t="s">
        <v>136665</v>
      </c>
      <c r="D46589" s="1">
        <v>80.0</v>
      </c>
    </row>
    <row r="46590">
      <c r="A46590" s="1" t="s">
        <v>136666</v>
      </c>
      <c r="B46590" s="1" t="s">
        <v>136667</v>
      </c>
      <c r="C46590" s="1" t="s">
        <v>136668</v>
      </c>
      <c r="D46590" s="1">
        <v>84.0</v>
      </c>
    </row>
    <row r="46591">
      <c r="A46591" s="1" t="s">
        <v>136669</v>
      </c>
      <c r="B46591" s="1" t="s">
        <v>136670</v>
      </c>
      <c r="C46591" s="1" t="s">
        <v>136671</v>
      </c>
      <c r="D46591" s="1">
        <v>44.0</v>
      </c>
    </row>
    <row r="46592">
      <c r="A46592" s="1" t="s">
        <v>136672</v>
      </c>
      <c r="B46592" s="1" t="s">
        <v>136673</v>
      </c>
      <c r="C46592" s="1" t="s">
        <v>136674</v>
      </c>
      <c r="D46592" s="1">
        <v>204.0</v>
      </c>
    </row>
    <row r="46593">
      <c r="A46593" s="1" t="s">
        <v>136675</v>
      </c>
      <c r="B46593" s="1" t="s">
        <v>136676</v>
      </c>
      <c r="C46593" s="1" t="s">
        <v>136677</v>
      </c>
      <c r="D46593" s="1">
        <v>39.0</v>
      </c>
    </row>
    <row r="46594">
      <c r="A46594" s="1" t="s">
        <v>136678</v>
      </c>
      <c r="B46594" s="1" t="s">
        <v>136679</v>
      </c>
      <c r="C46594" s="1" t="s">
        <v>136680</v>
      </c>
      <c r="D46594" s="1">
        <v>858.0</v>
      </c>
    </row>
    <row r="46595">
      <c r="A46595" s="1" t="s">
        <v>136681</v>
      </c>
      <c r="B46595" s="1" t="s">
        <v>136681</v>
      </c>
      <c r="C46595" s="1" t="s">
        <v>136682</v>
      </c>
      <c r="D46595" s="1">
        <v>233.0</v>
      </c>
    </row>
    <row r="46596">
      <c r="A46596" s="1" t="s">
        <v>136683</v>
      </c>
      <c r="B46596" s="1" t="s">
        <v>136684</v>
      </c>
      <c r="C46596" s="1" t="s">
        <v>136685</v>
      </c>
      <c r="D46596" s="1">
        <v>66.0</v>
      </c>
    </row>
    <row r="46597">
      <c r="A46597" s="1" t="s">
        <v>136686</v>
      </c>
      <c r="B46597" s="1" t="s">
        <v>136687</v>
      </c>
      <c r="C46597" s="1" t="s">
        <v>136688</v>
      </c>
      <c r="D46597" s="1">
        <v>72.0</v>
      </c>
    </row>
    <row r="46598">
      <c r="A46598" s="1" t="s">
        <v>136689</v>
      </c>
      <c r="B46598" s="1" t="s">
        <v>136690</v>
      </c>
      <c r="C46598" s="1" t="s">
        <v>136691</v>
      </c>
      <c r="D46598" s="1">
        <v>145.0</v>
      </c>
    </row>
    <row r="46599">
      <c r="A46599" s="1" t="s">
        <v>136692</v>
      </c>
      <c r="B46599" s="1" t="s">
        <v>136693</v>
      </c>
      <c r="C46599" s="1" t="s">
        <v>136694</v>
      </c>
      <c r="D46599" s="1">
        <v>788.0</v>
      </c>
    </row>
    <row r="46600">
      <c r="A46600" s="1" t="s">
        <v>136695</v>
      </c>
      <c r="B46600" s="1" t="s">
        <v>136696</v>
      </c>
      <c r="C46600" s="1" t="s">
        <v>136697</v>
      </c>
      <c r="D46600" s="1">
        <v>319.0</v>
      </c>
    </row>
    <row r="46601">
      <c r="A46601" s="1" t="s">
        <v>136698</v>
      </c>
      <c r="B46601" s="1" t="s">
        <v>136699</v>
      </c>
      <c r="C46601" s="1" t="s">
        <v>136700</v>
      </c>
      <c r="D46601" s="1">
        <v>83.0</v>
      </c>
    </row>
    <row r="46602">
      <c r="A46602" s="1" t="s">
        <v>136701</v>
      </c>
      <c r="B46602" s="1" t="s">
        <v>136702</v>
      </c>
      <c r="C46602" s="1" t="s">
        <v>136703</v>
      </c>
      <c r="D46602" s="1">
        <v>150.0</v>
      </c>
    </row>
    <row r="46603">
      <c r="A46603" s="1" t="s">
        <v>136704</v>
      </c>
      <c r="B46603" s="1" t="s">
        <v>136705</v>
      </c>
      <c r="C46603" s="1" t="s">
        <v>136706</v>
      </c>
      <c r="D46603" s="1">
        <v>103.0</v>
      </c>
    </row>
    <row r="46604">
      <c r="A46604" s="1" t="s">
        <v>136707</v>
      </c>
      <c r="B46604" s="1" t="s">
        <v>136708</v>
      </c>
      <c r="C46604" s="1" t="s">
        <v>136709</v>
      </c>
      <c r="D46604" s="1">
        <v>1406.0</v>
      </c>
    </row>
    <row r="46605">
      <c r="A46605" s="1" t="s">
        <v>136710</v>
      </c>
      <c r="B46605" s="1" t="s">
        <v>136711</v>
      </c>
      <c r="C46605" s="1" t="s">
        <v>136712</v>
      </c>
      <c r="D46605" s="1">
        <v>589.0</v>
      </c>
    </row>
    <row r="46606">
      <c r="A46606" s="1" t="s">
        <v>136713</v>
      </c>
      <c r="B46606" s="1" t="s">
        <v>136714</v>
      </c>
      <c r="C46606" s="1" t="s">
        <v>136715</v>
      </c>
      <c r="D46606" s="1">
        <v>462.0</v>
      </c>
    </row>
    <row r="46607">
      <c r="A46607" s="1" t="s">
        <v>136716</v>
      </c>
      <c r="B46607" s="1" t="s">
        <v>136717</v>
      </c>
      <c r="C46607" s="1" t="s">
        <v>136718</v>
      </c>
      <c r="D46607" s="1">
        <v>599.0</v>
      </c>
    </row>
    <row r="46608">
      <c r="A46608" s="1" t="s">
        <v>136719</v>
      </c>
      <c r="B46608" s="1" t="s">
        <v>136720</v>
      </c>
      <c r="C46608" s="1" t="s">
        <v>136721</v>
      </c>
      <c r="D46608" s="1">
        <v>162.0</v>
      </c>
    </row>
    <row r="46609">
      <c r="A46609" s="1" t="s">
        <v>136722</v>
      </c>
      <c r="B46609" s="1" t="s">
        <v>136723</v>
      </c>
      <c r="C46609" s="1" t="s">
        <v>136724</v>
      </c>
      <c r="D46609" s="1">
        <v>214.0</v>
      </c>
    </row>
    <row r="46610">
      <c r="A46610" s="1" t="s">
        <v>136725</v>
      </c>
      <c r="B46610" s="1" t="s">
        <v>136726</v>
      </c>
      <c r="C46610" s="1" t="s">
        <v>136727</v>
      </c>
      <c r="D46610" s="1">
        <v>412.0</v>
      </c>
    </row>
    <row r="46611">
      <c r="A46611" s="1" t="s">
        <v>136728</v>
      </c>
      <c r="B46611" s="1" t="s">
        <v>136729</v>
      </c>
      <c r="C46611" s="1" t="s">
        <v>136730</v>
      </c>
      <c r="D46611" s="1">
        <v>432.0</v>
      </c>
    </row>
    <row r="46612">
      <c r="A46612" s="1" t="s">
        <v>136731</v>
      </c>
      <c r="B46612" s="1" t="s">
        <v>136732</v>
      </c>
      <c r="C46612" s="1" t="s">
        <v>136733</v>
      </c>
      <c r="D46612" s="1">
        <v>38.0</v>
      </c>
    </row>
    <row r="46613">
      <c r="A46613" s="1" t="s">
        <v>136734</v>
      </c>
      <c r="B46613" s="1" t="s">
        <v>136735</v>
      </c>
      <c r="C46613" s="1" t="s">
        <v>136736</v>
      </c>
      <c r="D46613" s="1">
        <v>109.0</v>
      </c>
    </row>
    <row r="46614">
      <c r="A46614" s="1" t="s">
        <v>136737</v>
      </c>
      <c r="B46614" s="1" t="s">
        <v>136738</v>
      </c>
      <c r="C46614" s="1" t="s">
        <v>136739</v>
      </c>
      <c r="D46614" s="1">
        <v>201.0</v>
      </c>
    </row>
    <row r="46615">
      <c r="A46615" s="1" t="s">
        <v>136740</v>
      </c>
      <c r="B46615" s="1" t="s">
        <v>136741</v>
      </c>
      <c r="C46615" s="1" t="s">
        <v>136742</v>
      </c>
      <c r="D46615" s="1">
        <v>88.0</v>
      </c>
    </row>
    <row r="46616">
      <c r="A46616" s="1" t="s">
        <v>136743</v>
      </c>
      <c r="B46616" s="1" t="s">
        <v>136744</v>
      </c>
      <c r="C46616" s="1" t="s">
        <v>136745</v>
      </c>
      <c r="D46616" s="1">
        <v>75.0</v>
      </c>
    </row>
    <row r="46617">
      <c r="A46617" s="1" t="s">
        <v>136746</v>
      </c>
      <c r="B46617" s="1" t="s">
        <v>136747</v>
      </c>
      <c r="C46617" s="1" t="s">
        <v>136748</v>
      </c>
      <c r="D46617" s="1">
        <v>173.0</v>
      </c>
    </row>
    <row r="46618">
      <c r="A46618" s="1" t="s">
        <v>136749</v>
      </c>
      <c r="B46618" s="1" t="s">
        <v>136750</v>
      </c>
      <c r="C46618" s="1" t="s">
        <v>136751</v>
      </c>
      <c r="D46618" s="1">
        <v>112.0</v>
      </c>
    </row>
    <row r="46619">
      <c r="A46619" s="1" t="s">
        <v>136752</v>
      </c>
      <c r="B46619" s="1" t="s">
        <v>136753</v>
      </c>
      <c r="C46619" s="1" t="s">
        <v>136754</v>
      </c>
      <c r="D46619" s="1">
        <v>110.0</v>
      </c>
    </row>
    <row r="46620">
      <c r="A46620" s="1" t="s">
        <v>136755</v>
      </c>
      <c r="B46620" s="1" t="s">
        <v>136756</v>
      </c>
      <c r="C46620" s="1" t="s">
        <v>136757</v>
      </c>
      <c r="D46620" s="1">
        <v>599.0</v>
      </c>
    </row>
    <row r="46621">
      <c r="A46621" s="1" t="s">
        <v>136758</v>
      </c>
      <c r="B46621" s="1" t="s">
        <v>136759</v>
      </c>
      <c r="C46621" s="1" t="s">
        <v>136760</v>
      </c>
      <c r="D46621" s="1">
        <v>76.0</v>
      </c>
    </row>
    <row r="46622">
      <c r="A46622" s="1" t="s">
        <v>136761</v>
      </c>
      <c r="B46622" s="1" t="s">
        <v>136762</v>
      </c>
      <c r="C46622" s="1" t="s">
        <v>136763</v>
      </c>
      <c r="D46622" s="1">
        <v>148.0</v>
      </c>
    </row>
    <row r="46623">
      <c r="A46623" s="1" t="s">
        <v>136764</v>
      </c>
      <c r="B46623" s="1" t="s">
        <v>136764</v>
      </c>
      <c r="C46623" s="1" t="s">
        <v>136765</v>
      </c>
      <c r="D46623" s="1">
        <v>141.0</v>
      </c>
    </row>
    <row r="46624">
      <c r="A46624" s="1" t="s">
        <v>136766</v>
      </c>
      <c r="B46624" s="1" t="s">
        <v>136767</v>
      </c>
      <c r="C46624" s="1" t="s">
        <v>136768</v>
      </c>
      <c r="D46624" s="1">
        <v>1372.0</v>
      </c>
    </row>
    <row r="46625">
      <c r="A46625" s="1" t="s">
        <v>136769</v>
      </c>
      <c r="B46625" s="1" t="s">
        <v>136770</v>
      </c>
      <c r="C46625" s="1" t="s">
        <v>136771</v>
      </c>
      <c r="D46625" s="1">
        <v>1672.0</v>
      </c>
    </row>
    <row r="46626">
      <c r="A46626" s="1" t="s">
        <v>136772</v>
      </c>
      <c r="B46626" s="1" t="s">
        <v>136772</v>
      </c>
      <c r="C46626" s="1" t="s">
        <v>136773</v>
      </c>
      <c r="D46626" s="1">
        <v>265.0</v>
      </c>
    </row>
    <row r="46627">
      <c r="A46627" s="1" t="s">
        <v>136774</v>
      </c>
      <c r="B46627" s="1" t="s">
        <v>136775</v>
      </c>
      <c r="C46627" s="1" t="s">
        <v>136776</v>
      </c>
      <c r="D46627" s="1">
        <v>81.0</v>
      </c>
    </row>
    <row r="46628">
      <c r="A46628" s="1" t="s">
        <v>136777</v>
      </c>
      <c r="B46628" s="1" t="s">
        <v>136778</v>
      </c>
      <c r="C46628" s="1" t="s">
        <v>136779</v>
      </c>
      <c r="D46628" s="1">
        <v>569.0</v>
      </c>
    </row>
    <row r="46629">
      <c r="A46629" s="1" t="s">
        <v>136780</v>
      </c>
      <c r="B46629" s="1" t="s">
        <v>136781</v>
      </c>
      <c r="C46629" s="1" t="s">
        <v>136782</v>
      </c>
      <c r="D46629" s="1">
        <v>314.0</v>
      </c>
    </row>
    <row r="46630">
      <c r="A46630" s="1" t="s">
        <v>136783</v>
      </c>
      <c r="B46630" s="1" t="s">
        <v>136784</v>
      </c>
      <c r="C46630" s="1" t="s">
        <v>136785</v>
      </c>
      <c r="D46630" s="1">
        <v>190.0</v>
      </c>
    </row>
    <row r="46631">
      <c r="A46631" s="1" t="s">
        <v>136786</v>
      </c>
      <c r="B46631" s="1" t="s">
        <v>136787</v>
      </c>
      <c r="C46631" s="1" t="s">
        <v>136788</v>
      </c>
      <c r="D46631" s="1">
        <v>64.0</v>
      </c>
    </row>
    <row r="46632">
      <c r="A46632" s="1" t="s">
        <v>136789</v>
      </c>
      <c r="B46632" s="1" t="s">
        <v>136790</v>
      </c>
      <c r="C46632" s="1" t="s">
        <v>136791</v>
      </c>
      <c r="D46632" s="1">
        <v>217.0</v>
      </c>
    </row>
    <row r="46633">
      <c r="A46633" s="1" t="s">
        <v>136792</v>
      </c>
      <c r="B46633" s="1" t="s">
        <v>136793</v>
      </c>
      <c r="C46633" s="1" t="s">
        <v>136794</v>
      </c>
      <c r="D46633" s="1">
        <v>799.0</v>
      </c>
    </row>
    <row r="46634">
      <c r="A46634" s="1" t="s">
        <v>136795</v>
      </c>
      <c r="B46634" s="1" t="s">
        <v>136796</v>
      </c>
      <c r="C46634" s="1" t="s">
        <v>136797</v>
      </c>
      <c r="D46634" s="1">
        <v>608.0</v>
      </c>
    </row>
    <row r="46635">
      <c r="A46635" s="1" t="s">
        <v>136798</v>
      </c>
      <c r="B46635" s="1" t="s">
        <v>136799</v>
      </c>
      <c r="C46635" s="1" t="s">
        <v>136800</v>
      </c>
      <c r="D46635" s="1">
        <v>139.0</v>
      </c>
    </row>
    <row r="46636">
      <c r="A46636" s="1" t="s">
        <v>136801</v>
      </c>
      <c r="B46636" s="1" t="s">
        <v>136802</v>
      </c>
      <c r="C46636" s="1" t="s">
        <v>136803</v>
      </c>
      <c r="D46636" s="1">
        <v>349.0</v>
      </c>
    </row>
    <row r="46637">
      <c r="A46637" s="1" t="s">
        <v>136804</v>
      </c>
      <c r="B46637" s="1" t="s">
        <v>136805</v>
      </c>
      <c r="C46637" s="1" t="s">
        <v>136806</v>
      </c>
      <c r="D46637" s="1">
        <v>1137.0</v>
      </c>
    </row>
    <row r="46638">
      <c r="A46638" s="1" t="s">
        <v>136807</v>
      </c>
      <c r="B46638" s="1" t="s">
        <v>136808</v>
      </c>
      <c r="C46638" s="1" t="s">
        <v>136809</v>
      </c>
      <c r="D46638" s="1">
        <v>17.0</v>
      </c>
    </row>
    <row r="46639">
      <c r="A46639" s="1" t="s">
        <v>136810</v>
      </c>
      <c r="B46639" s="1" t="s">
        <v>136811</v>
      </c>
      <c r="C46639" s="1" t="s">
        <v>136812</v>
      </c>
      <c r="D46639" s="1">
        <v>413.0</v>
      </c>
    </row>
    <row r="46640">
      <c r="A46640" s="1" t="s">
        <v>136813</v>
      </c>
      <c r="B46640" s="1" t="s">
        <v>136814</v>
      </c>
      <c r="C46640" s="1" t="s">
        <v>136815</v>
      </c>
      <c r="D46640" s="1">
        <v>702.0</v>
      </c>
    </row>
    <row r="46641">
      <c r="A46641" s="1" t="s">
        <v>136816</v>
      </c>
      <c r="B46641" s="1" t="s">
        <v>136817</v>
      </c>
      <c r="C46641" s="1" t="s">
        <v>136818</v>
      </c>
      <c r="D46641" s="1">
        <v>2156.0</v>
      </c>
    </row>
    <row r="46642">
      <c r="A46642" s="1" t="s">
        <v>136819</v>
      </c>
      <c r="B46642" s="1" t="s">
        <v>136820</v>
      </c>
      <c r="C46642" s="1" t="s">
        <v>136821</v>
      </c>
      <c r="D46642" s="1">
        <v>90.0</v>
      </c>
    </row>
    <row r="46643">
      <c r="A46643" s="1" t="s">
        <v>136822</v>
      </c>
      <c r="B46643" s="1" t="s">
        <v>136823</v>
      </c>
      <c r="C46643" s="1" t="s">
        <v>136824</v>
      </c>
      <c r="D46643" s="1">
        <v>3220.0</v>
      </c>
    </row>
    <row r="46644">
      <c r="A46644" s="1" t="s">
        <v>136825</v>
      </c>
      <c r="B46644" s="1" t="s">
        <v>136826</v>
      </c>
      <c r="C46644" s="1" t="s">
        <v>136827</v>
      </c>
      <c r="D46644" s="1">
        <v>314.0</v>
      </c>
    </row>
    <row r="46645">
      <c r="A46645" s="1" t="s">
        <v>136828</v>
      </c>
      <c r="B46645" s="1" t="s">
        <v>136829</v>
      </c>
      <c r="C46645" s="1" t="s">
        <v>136830</v>
      </c>
      <c r="D46645" s="1">
        <v>370.0</v>
      </c>
    </row>
    <row r="46646">
      <c r="A46646" s="1" t="s">
        <v>136831</v>
      </c>
      <c r="B46646" s="1" t="s">
        <v>136832</v>
      </c>
      <c r="C46646" s="1" t="s">
        <v>136833</v>
      </c>
      <c r="D46646" s="1">
        <v>712.0</v>
      </c>
    </row>
    <row r="46647">
      <c r="A46647" s="1" t="s">
        <v>136834</v>
      </c>
      <c r="B46647" s="1" t="s">
        <v>136835</v>
      </c>
      <c r="C46647" s="1" t="s">
        <v>136836</v>
      </c>
      <c r="D46647" s="1">
        <v>794.0</v>
      </c>
    </row>
    <row r="46648">
      <c r="A46648" s="1" t="s">
        <v>136837</v>
      </c>
      <c r="B46648" s="1" t="s">
        <v>136838</v>
      </c>
      <c r="C46648" s="1" t="s">
        <v>136839</v>
      </c>
      <c r="D46648" s="1">
        <v>78.0</v>
      </c>
    </row>
    <row r="46649">
      <c r="A46649" s="1" t="s">
        <v>136840</v>
      </c>
      <c r="B46649" s="1" t="s">
        <v>136841</v>
      </c>
      <c r="C46649" s="1" t="s">
        <v>136842</v>
      </c>
      <c r="D46649" s="1">
        <v>225.0</v>
      </c>
    </row>
    <row r="46650">
      <c r="A46650" s="1" t="s">
        <v>136843</v>
      </c>
      <c r="B46650" s="1" t="s">
        <v>136844</v>
      </c>
      <c r="C46650" s="1" t="s">
        <v>136845</v>
      </c>
      <c r="D46650" s="1">
        <v>315.0</v>
      </c>
    </row>
    <row r="46651">
      <c r="A46651" s="1" t="s">
        <v>12453</v>
      </c>
      <c r="B46651" s="1" t="s">
        <v>63389</v>
      </c>
      <c r="C46651" s="1" t="s">
        <v>136846</v>
      </c>
      <c r="D46651" s="1">
        <v>623.0</v>
      </c>
    </row>
    <row r="46652">
      <c r="A46652" s="1" t="s">
        <v>136847</v>
      </c>
      <c r="B46652" s="1" t="s">
        <v>136848</v>
      </c>
      <c r="C46652" s="1" t="s">
        <v>136849</v>
      </c>
      <c r="D46652" s="1">
        <v>135.0</v>
      </c>
    </row>
    <row r="46653">
      <c r="A46653" s="1" t="s">
        <v>136850</v>
      </c>
      <c r="B46653" s="1" t="s">
        <v>136851</v>
      </c>
      <c r="C46653" s="1" t="s">
        <v>136852</v>
      </c>
      <c r="D46653" s="1">
        <v>1499.0</v>
      </c>
    </row>
    <row r="46654">
      <c r="A46654" s="1" t="s">
        <v>136853</v>
      </c>
      <c r="B46654" s="1" t="s">
        <v>136854</v>
      </c>
      <c r="C46654" s="1" t="s">
        <v>136855</v>
      </c>
      <c r="D46654" s="1">
        <v>4230.0</v>
      </c>
    </row>
    <row r="46655">
      <c r="A46655" s="1" t="s">
        <v>136856</v>
      </c>
      <c r="B46655" s="1" t="s">
        <v>136857</v>
      </c>
      <c r="C46655" s="1" t="s">
        <v>136858</v>
      </c>
      <c r="D46655" s="1">
        <v>314.0</v>
      </c>
    </row>
    <row r="46656">
      <c r="A46656" s="1" t="s">
        <v>136859</v>
      </c>
      <c r="B46656" s="1" t="s">
        <v>136860</v>
      </c>
      <c r="C46656" s="1" t="s">
        <v>136861</v>
      </c>
      <c r="D46656" s="1">
        <v>52.0</v>
      </c>
    </row>
    <row r="46657">
      <c r="A46657" s="1" t="s">
        <v>136862</v>
      </c>
      <c r="B46657" s="1" t="s">
        <v>136863</v>
      </c>
      <c r="C46657" s="1" t="s">
        <v>136864</v>
      </c>
      <c r="D46657" s="1">
        <v>1620.0</v>
      </c>
    </row>
    <row r="46658">
      <c r="A46658" s="1" t="s">
        <v>136865</v>
      </c>
      <c r="B46658" s="1" t="s">
        <v>136866</v>
      </c>
      <c r="C46658" s="1" t="s">
        <v>136867</v>
      </c>
      <c r="D46658" s="1">
        <v>115.0</v>
      </c>
    </row>
    <row r="46659">
      <c r="A46659" s="1" t="s">
        <v>136868</v>
      </c>
      <c r="B46659" s="1" t="s">
        <v>136869</v>
      </c>
      <c r="C46659" s="1" t="s">
        <v>136870</v>
      </c>
      <c r="D46659" s="1">
        <v>107.0</v>
      </c>
    </row>
    <row r="46660">
      <c r="A46660" s="1" t="s">
        <v>136871</v>
      </c>
      <c r="B46660" s="1" t="s">
        <v>136872</v>
      </c>
      <c r="C46660" s="1" t="s">
        <v>136873</v>
      </c>
      <c r="D46660" s="1">
        <v>187.0</v>
      </c>
    </row>
    <row r="46661">
      <c r="A46661" s="1" t="s">
        <v>136874</v>
      </c>
      <c r="B46661" s="1" t="s">
        <v>136875</v>
      </c>
      <c r="C46661" s="1" t="s">
        <v>136876</v>
      </c>
      <c r="D46661" s="1">
        <v>1099.0</v>
      </c>
    </row>
    <row r="46662">
      <c r="A46662" s="1" t="s">
        <v>136877</v>
      </c>
      <c r="B46662" s="1" t="s">
        <v>136878</v>
      </c>
      <c r="C46662" s="1" t="s">
        <v>136879</v>
      </c>
      <c r="D46662" s="1">
        <v>797.0</v>
      </c>
    </row>
    <row r="46663">
      <c r="A46663" s="1" t="s">
        <v>136880</v>
      </c>
      <c r="B46663" s="1" t="s">
        <v>136881</v>
      </c>
      <c r="C46663" s="1" t="s">
        <v>136882</v>
      </c>
      <c r="D46663" s="1">
        <v>280.0</v>
      </c>
    </row>
    <row r="46664">
      <c r="A46664" s="1" t="s">
        <v>136883</v>
      </c>
      <c r="B46664" s="1" t="s">
        <v>136884</v>
      </c>
      <c r="C46664" s="1" t="s">
        <v>136885</v>
      </c>
      <c r="D46664" s="1">
        <v>59.0</v>
      </c>
    </row>
    <row r="46665">
      <c r="A46665" s="1" t="s">
        <v>136886</v>
      </c>
      <c r="B46665" s="1" t="s">
        <v>136887</v>
      </c>
      <c r="C46665" s="1" t="s">
        <v>136888</v>
      </c>
      <c r="D46665" s="1">
        <v>894.0</v>
      </c>
    </row>
    <row r="46666">
      <c r="A46666" s="1" t="s">
        <v>136889</v>
      </c>
      <c r="B46666" s="1" t="s">
        <v>136890</v>
      </c>
      <c r="C46666" s="1" t="s">
        <v>136891</v>
      </c>
      <c r="D46666" s="1">
        <v>422.0</v>
      </c>
    </row>
    <row r="46667">
      <c r="A46667" s="1" t="s">
        <v>136892</v>
      </c>
      <c r="B46667" s="1" t="s">
        <v>136893</v>
      </c>
      <c r="C46667" s="1" t="s">
        <v>136894</v>
      </c>
      <c r="D46667" s="1">
        <v>332.0</v>
      </c>
    </row>
    <row r="46668">
      <c r="A46668" s="1" t="s">
        <v>136895</v>
      </c>
      <c r="B46668" s="1" t="s">
        <v>136896</v>
      </c>
      <c r="C46668" s="1" t="s">
        <v>136897</v>
      </c>
      <c r="D46668" s="1">
        <v>757.0</v>
      </c>
    </row>
    <row r="46669">
      <c r="A46669" s="1" t="s">
        <v>136898</v>
      </c>
      <c r="B46669" s="1" t="s">
        <v>136899</v>
      </c>
      <c r="C46669" s="1" t="s">
        <v>136900</v>
      </c>
      <c r="D46669" s="1">
        <v>109.0</v>
      </c>
    </row>
    <row r="46670">
      <c r="A46670" s="1" t="s">
        <v>136901</v>
      </c>
      <c r="B46670" s="1" t="s">
        <v>136902</v>
      </c>
      <c r="C46670" s="1" t="s">
        <v>136903</v>
      </c>
      <c r="D46670" s="1">
        <v>579.0</v>
      </c>
    </row>
    <row r="46671">
      <c r="A46671" s="1" t="s">
        <v>136904</v>
      </c>
      <c r="B46671" s="1" t="s">
        <v>136905</v>
      </c>
      <c r="C46671" s="1" t="s">
        <v>136906</v>
      </c>
      <c r="D46671" s="1">
        <v>298.0</v>
      </c>
    </row>
    <row r="46672">
      <c r="A46672" s="1" t="s">
        <v>136907</v>
      </c>
      <c r="B46672" s="1" t="s">
        <v>136908</v>
      </c>
      <c r="C46672" s="1" t="s">
        <v>136909</v>
      </c>
      <c r="D46672" s="1">
        <v>258.0</v>
      </c>
    </row>
    <row r="46673">
      <c r="A46673" s="1" t="s">
        <v>136910</v>
      </c>
      <c r="B46673" s="1" t="s">
        <v>136911</v>
      </c>
      <c r="C46673" s="1" t="s">
        <v>136912</v>
      </c>
      <c r="D46673" s="1">
        <v>62.0</v>
      </c>
    </row>
    <row r="46674">
      <c r="A46674" s="1" t="s">
        <v>136913</v>
      </c>
      <c r="B46674" s="1" t="s">
        <v>136914</v>
      </c>
      <c r="C46674" s="1" t="s">
        <v>136915</v>
      </c>
      <c r="D46674" s="1">
        <v>537.0</v>
      </c>
    </row>
    <row r="46675">
      <c r="A46675" s="1" t="s">
        <v>136916</v>
      </c>
      <c r="B46675" s="1" t="s">
        <v>136917</v>
      </c>
      <c r="C46675" s="1" t="s">
        <v>136918</v>
      </c>
      <c r="D46675" s="1">
        <v>120.0</v>
      </c>
    </row>
    <row r="46676">
      <c r="A46676" s="1" t="s">
        <v>136919</v>
      </c>
      <c r="B46676" s="1" t="s">
        <v>136920</v>
      </c>
      <c r="C46676" s="1" t="s">
        <v>136921</v>
      </c>
      <c r="D46676" s="1">
        <v>241.0</v>
      </c>
    </row>
    <row r="46677">
      <c r="A46677" s="1" t="s">
        <v>136922</v>
      </c>
      <c r="B46677" s="1" t="s">
        <v>136923</v>
      </c>
      <c r="C46677" s="1" t="s">
        <v>136924</v>
      </c>
      <c r="D46677" s="1">
        <v>261.0</v>
      </c>
    </row>
    <row r="46678">
      <c r="A46678" s="1" t="s">
        <v>136925</v>
      </c>
      <c r="B46678" s="1" t="s">
        <v>136926</v>
      </c>
      <c r="C46678" s="1" t="s">
        <v>136927</v>
      </c>
      <c r="D46678" s="1">
        <v>31.0</v>
      </c>
    </row>
    <row r="46679">
      <c r="A46679" s="1" t="s">
        <v>136928</v>
      </c>
      <c r="B46679" s="1" t="s">
        <v>136929</v>
      </c>
      <c r="C46679" s="1" t="s">
        <v>136930</v>
      </c>
      <c r="D46679" s="1">
        <v>1356.0</v>
      </c>
    </row>
    <row r="46680">
      <c r="A46680" s="1" t="s">
        <v>136931</v>
      </c>
      <c r="B46680" s="1" t="s">
        <v>136931</v>
      </c>
      <c r="C46680" s="1" t="s">
        <v>136932</v>
      </c>
      <c r="D46680" s="1">
        <v>240.0</v>
      </c>
    </row>
    <row r="46681">
      <c r="A46681" s="1" t="s">
        <v>136933</v>
      </c>
      <c r="B46681" s="1" t="s">
        <v>136934</v>
      </c>
      <c r="C46681" s="1" t="s">
        <v>136935</v>
      </c>
      <c r="D46681" s="1">
        <v>426.0</v>
      </c>
    </row>
    <row r="46682">
      <c r="A46682" s="1" t="s">
        <v>136936</v>
      </c>
      <c r="B46682" s="1" t="s">
        <v>136937</v>
      </c>
      <c r="C46682" s="1" t="s">
        <v>136938</v>
      </c>
      <c r="D46682" s="1">
        <v>222.0</v>
      </c>
    </row>
    <row r="46683">
      <c r="A46683" s="1" t="s">
        <v>136939</v>
      </c>
      <c r="B46683" s="1" t="s">
        <v>136940</v>
      </c>
      <c r="C46683" s="1" t="s">
        <v>136941</v>
      </c>
      <c r="D46683" s="1">
        <v>46.0</v>
      </c>
    </row>
    <row r="46684">
      <c r="A46684" s="1" t="s">
        <v>136942</v>
      </c>
      <c r="B46684" s="1" t="s">
        <v>136943</v>
      </c>
      <c r="C46684" s="1" t="s">
        <v>136944</v>
      </c>
      <c r="D46684" s="1">
        <v>1342.0</v>
      </c>
    </row>
    <row r="46685">
      <c r="A46685" s="1" t="s">
        <v>136945</v>
      </c>
      <c r="B46685" s="1" t="s">
        <v>136946</v>
      </c>
      <c r="C46685" s="1" t="s">
        <v>136947</v>
      </c>
      <c r="D46685" s="1">
        <v>488.0</v>
      </c>
    </row>
    <row r="46686">
      <c r="A46686" s="1" t="s">
        <v>136948</v>
      </c>
      <c r="B46686" s="1" t="s">
        <v>136949</v>
      </c>
      <c r="C46686" s="1" t="s">
        <v>136950</v>
      </c>
      <c r="D46686" s="1">
        <v>570.0</v>
      </c>
    </row>
    <row r="46687">
      <c r="A46687" s="1" t="s">
        <v>136951</v>
      </c>
      <c r="B46687" s="1" t="s">
        <v>136952</v>
      </c>
      <c r="C46687" s="1" t="s">
        <v>136953</v>
      </c>
      <c r="D46687" s="1">
        <v>102.0</v>
      </c>
    </row>
    <row r="46688">
      <c r="A46688" s="1" t="s">
        <v>136954</v>
      </c>
      <c r="B46688" s="1" t="s">
        <v>136955</v>
      </c>
      <c r="C46688" s="1" t="s">
        <v>136956</v>
      </c>
      <c r="D46688" s="1">
        <v>159.0</v>
      </c>
    </row>
    <row r="46689">
      <c r="A46689" s="1" t="s">
        <v>136957</v>
      </c>
      <c r="B46689" s="1" t="s">
        <v>136958</v>
      </c>
      <c r="C46689" s="1" t="s">
        <v>136959</v>
      </c>
      <c r="D46689" s="1">
        <v>143.0</v>
      </c>
    </row>
    <row r="46690">
      <c r="A46690" s="1" t="s">
        <v>136960</v>
      </c>
      <c r="B46690" s="1" t="s">
        <v>136961</v>
      </c>
      <c r="C46690" s="1" t="s">
        <v>136962</v>
      </c>
      <c r="D46690" s="1">
        <v>360.0</v>
      </c>
    </row>
    <row r="46691">
      <c r="A46691" s="1" t="s">
        <v>136963</v>
      </c>
      <c r="B46691" s="1" t="s">
        <v>136964</v>
      </c>
      <c r="C46691" s="1" t="s">
        <v>136965</v>
      </c>
      <c r="D46691" s="1">
        <v>33.0</v>
      </c>
    </row>
    <row r="46692">
      <c r="A46692" s="1" t="s">
        <v>136966</v>
      </c>
      <c r="B46692" s="1" t="s">
        <v>136967</v>
      </c>
      <c r="C46692" s="1" t="s">
        <v>136968</v>
      </c>
      <c r="D46692" s="1">
        <v>1093.0</v>
      </c>
    </row>
    <row r="46693">
      <c r="A46693" s="1" t="s">
        <v>136969</v>
      </c>
      <c r="B46693" s="1" t="s">
        <v>136970</v>
      </c>
      <c r="C46693" s="1" t="s">
        <v>136971</v>
      </c>
      <c r="D46693" s="1">
        <v>396.0</v>
      </c>
    </row>
    <row r="46694">
      <c r="A46694" s="1" t="s">
        <v>136972</v>
      </c>
      <c r="B46694" s="1" t="s">
        <v>136973</v>
      </c>
      <c r="C46694" s="1" t="s">
        <v>136974</v>
      </c>
      <c r="D46694" s="1">
        <v>41.0</v>
      </c>
    </row>
    <row r="46695">
      <c r="A46695" s="1" t="s">
        <v>136975</v>
      </c>
      <c r="B46695" s="1" t="s">
        <v>136976</v>
      </c>
      <c r="C46695" s="1" t="s">
        <v>136977</v>
      </c>
      <c r="D46695" s="1">
        <v>274.0</v>
      </c>
    </row>
    <row r="46696">
      <c r="A46696" s="1" t="s">
        <v>136978</v>
      </c>
      <c r="B46696" s="1" t="s">
        <v>136979</v>
      </c>
      <c r="C46696" s="1" t="s">
        <v>136980</v>
      </c>
      <c r="D46696" s="1">
        <v>103.0</v>
      </c>
    </row>
    <row r="46697">
      <c r="A46697" s="1" t="s">
        <v>136981</v>
      </c>
      <c r="B46697" s="1" t="s">
        <v>136982</v>
      </c>
      <c r="C46697" s="1" t="s">
        <v>136983</v>
      </c>
      <c r="D46697" s="1">
        <v>29.0</v>
      </c>
    </row>
    <row r="46698">
      <c r="A46698" s="1" t="s">
        <v>136984</v>
      </c>
      <c r="B46698" s="1" t="s">
        <v>136985</v>
      </c>
      <c r="C46698" s="1" t="s">
        <v>136986</v>
      </c>
      <c r="D46698" s="1">
        <v>120.0</v>
      </c>
    </row>
    <row r="46699">
      <c r="A46699" s="1" t="s">
        <v>136987</v>
      </c>
      <c r="B46699" s="1" t="s">
        <v>136988</v>
      </c>
      <c r="C46699" s="1" t="s">
        <v>136989</v>
      </c>
      <c r="D46699" s="1">
        <v>2699.0</v>
      </c>
    </row>
    <row r="46700">
      <c r="A46700" s="1" t="s">
        <v>136990</v>
      </c>
      <c r="B46700" s="1" t="s">
        <v>136991</v>
      </c>
      <c r="C46700" s="1" t="s">
        <v>136992</v>
      </c>
      <c r="D46700" s="1">
        <v>1487.0</v>
      </c>
    </row>
    <row r="46701">
      <c r="A46701" s="1" t="s">
        <v>136993</v>
      </c>
      <c r="B46701" s="1" t="s">
        <v>136994</v>
      </c>
      <c r="C46701" s="1" t="s">
        <v>136995</v>
      </c>
      <c r="D46701" s="1">
        <v>13.0</v>
      </c>
    </row>
    <row r="46702">
      <c r="A46702" s="1" t="s">
        <v>136996</v>
      </c>
      <c r="B46702" s="1" t="s">
        <v>136997</v>
      </c>
      <c r="C46702" s="1" t="s">
        <v>136998</v>
      </c>
      <c r="D46702" s="1">
        <v>247.0</v>
      </c>
    </row>
    <row r="46703">
      <c r="A46703" s="1" t="s">
        <v>136999</v>
      </c>
      <c r="B46703" s="1" t="s">
        <v>137000</v>
      </c>
      <c r="C46703" s="1" t="s">
        <v>137001</v>
      </c>
      <c r="D46703" s="1">
        <v>380.0</v>
      </c>
    </row>
    <row r="46704">
      <c r="A46704" s="1" t="s">
        <v>137002</v>
      </c>
      <c r="B46704" s="1" t="s">
        <v>137003</v>
      </c>
      <c r="C46704" s="1" t="s">
        <v>137004</v>
      </c>
      <c r="D46704" s="1">
        <v>207.0</v>
      </c>
    </row>
    <row r="46705">
      <c r="A46705" s="1" t="s">
        <v>137005</v>
      </c>
      <c r="B46705" s="1" t="s">
        <v>137006</v>
      </c>
      <c r="C46705" s="1" t="s">
        <v>137007</v>
      </c>
      <c r="D46705" s="1">
        <v>175.0</v>
      </c>
    </row>
    <row r="46706">
      <c r="A46706" s="1" t="s">
        <v>137008</v>
      </c>
      <c r="B46706" s="1" t="s">
        <v>137009</v>
      </c>
      <c r="C46706" s="1" t="s">
        <v>137010</v>
      </c>
      <c r="D46706" s="1">
        <v>114.0</v>
      </c>
    </row>
    <row r="46707">
      <c r="A46707" s="1" t="s">
        <v>137011</v>
      </c>
      <c r="B46707" s="1" t="s">
        <v>137011</v>
      </c>
      <c r="C46707" s="1" t="s">
        <v>137012</v>
      </c>
      <c r="D46707" s="1">
        <v>280.0</v>
      </c>
    </row>
    <row r="46708">
      <c r="A46708" s="1" t="s">
        <v>137013</v>
      </c>
      <c r="B46708" s="1" t="s">
        <v>137014</v>
      </c>
      <c r="C46708" s="1" t="s">
        <v>137015</v>
      </c>
      <c r="D46708" s="1">
        <v>405.0</v>
      </c>
    </row>
    <row r="46709">
      <c r="A46709" s="1" t="s">
        <v>120258</v>
      </c>
      <c r="B46709" s="1" t="s">
        <v>137016</v>
      </c>
      <c r="C46709" s="1" t="s">
        <v>137017</v>
      </c>
      <c r="D46709" s="1">
        <v>259.0</v>
      </c>
    </row>
    <row r="46710">
      <c r="A46710" s="1" t="s">
        <v>137018</v>
      </c>
      <c r="B46710" s="1" t="s">
        <v>137019</v>
      </c>
      <c r="C46710" s="1" t="s">
        <v>137020</v>
      </c>
      <c r="D46710" s="1">
        <v>350.0</v>
      </c>
    </row>
    <row r="46711">
      <c r="A46711" s="1" t="s">
        <v>137021</v>
      </c>
      <c r="B46711" s="1" t="s">
        <v>137022</v>
      </c>
      <c r="C46711" s="1" t="s">
        <v>137023</v>
      </c>
      <c r="D46711" s="1">
        <v>53.0</v>
      </c>
    </row>
    <row r="46712">
      <c r="A46712" s="1" t="s">
        <v>137024</v>
      </c>
      <c r="B46712" s="1" t="s">
        <v>137025</v>
      </c>
      <c r="C46712" s="1" t="s">
        <v>137026</v>
      </c>
      <c r="D46712" s="1">
        <v>34.0</v>
      </c>
    </row>
    <row r="46713">
      <c r="A46713" s="1" t="s">
        <v>137027</v>
      </c>
      <c r="B46713" s="1" t="s">
        <v>137028</v>
      </c>
      <c r="C46713" s="1" t="s">
        <v>137029</v>
      </c>
      <c r="D46713" s="1">
        <v>169.0</v>
      </c>
    </row>
    <row r="46714">
      <c r="A46714" s="1" t="s">
        <v>137030</v>
      </c>
      <c r="B46714" s="1" t="s">
        <v>137031</v>
      </c>
      <c r="C46714" s="1" t="s">
        <v>137032</v>
      </c>
      <c r="D46714" s="1">
        <v>226.0</v>
      </c>
    </row>
    <row r="46715">
      <c r="A46715" s="1" t="s">
        <v>137033</v>
      </c>
      <c r="B46715" s="1" t="s">
        <v>137034</v>
      </c>
      <c r="C46715" s="1" t="s">
        <v>137035</v>
      </c>
      <c r="D46715" s="1">
        <v>108.0</v>
      </c>
    </row>
    <row r="46716">
      <c r="A46716" s="1" t="s">
        <v>137036</v>
      </c>
      <c r="B46716" s="1" t="s">
        <v>137037</v>
      </c>
      <c r="C46716" s="1" t="s">
        <v>137038</v>
      </c>
      <c r="D46716" s="1">
        <v>50.0</v>
      </c>
    </row>
    <row r="46717">
      <c r="A46717" s="1" t="s">
        <v>137039</v>
      </c>
      <c r="B46717" s="1" t="s">
        <v>137040</v>
      </c>
      <c r="C46717" s="1" t="s">
        <v>137041</v>
      </c>
      <c r="D46717" s="1">
        <v>56.0</v>
      </c>
    </row>
    <row r="46718">
      <c r="A46718" s="1" t="s">
        <v>137042</v>
      </c>
      <c r="B46718" s="1" t="s">
        <v>137043</v>
      </c>
      <c r="C46718" s="1" t="s">
        <v>137044</v>
      </c>
      <c r="D46718" s="1">
        <v>39.0</v>
      </c>
    </row>
    <row r="46719">
      <c r="A46719" s="1" t="s">
        <v>11634</v>
      </c>
      <c r="B46719" s="1" t="s">
        <v>137045</v>
      </c>
      <c r="C46719" s="1" t="s">
        <v>137046</v>
      </c>
      <c r="D46719" s="1">
        <v>141.0</v>
      </c>
    </row>
    <row r="46720">
      <c r="A46720" s="1" t="s">
        <v>137047</v>
      </c>
      <c r="B46720" s="1" t="s">
        <v>137048</v>
      </c>
      <c r="C46720" s="1" t="s">
        <v>137049</v>
      </c>
      <c r="D46720" s="1">
        <v>141.0</v>
      </c>
    </row>
    <row r="46721">
      <c r="A46721" s="1" t="s">
        <v>137050</v>
      </c>
      <c r="B46721" s="1" t="s">
        <v>137051</v>
      </c>
      <c r="C46721" s="1" t="s">
        <v>137052</v>
      </c>
      <c r="D46721" s="1">
        <v>343.0</v>
      </c>
    </row>
    <row r="46722">
      <c r="A46722" s="1" t="s">
        <v>137053</v>
      </c>
      <c r="B46722" s="1" t="s">
        <v>137054</v>
      </c>
      <c r="C46722" s="1" t="s">
        <v>137055</v>
      </c>
      <c r="D46722" s="1">
        <v>114.0</v>
      </c>
    </row>
    <row r="46723">
      <c r="A46723" s="1" t="s">
        <v>137056</v>
      </c>
      <c r="B46723" s="1" t="s">
        <v>137057</v>
      </c>
      <c r="C46723" s="1" t="s">
        <v>137058</v>
      </c>
      <c r="D46723" s="1">
        <v>163.0</v>
      </c>
    </row>
    <row r="46724">
      <c r="A46724" s="1" t="s">
        <v>137059</v>
      </c>
      <c r="B46724" s="1" t="s">
        <v>137060</v>
      </c>
      <c r="C46724" s="1" t="s">
        <v>137061</v>
      </c>
      <c r="D46724" s="1">
        <v>259.0</v>
      </c>
    </row>
    <row r="46725">
      <c r="A46725" s="1" t="s">
        <v>137062</v>
      </c>
      <c r="B46725" s="1" t="s">
        <v>137063</v>
      </c>
      <c r="C46725" s="1" t="s">
        <v>137064</v>
      </c>
      <c r="D46725" s="1">
        <v>143.0</v>
      </c>
    </row>
    <row r="46726">
      <c r="A46726" s="1" t="s">
        <v>137065</v>
      </c>
      <c r="B46726" s="1" t="s">
        <v>137066</v>
      </c>
      <c r="C46726" s="1" t="s">
        <v>137067</v>
      </c>
      <c r="D46726" s="1">
        <v>220.0</v>
      </c>
    </row>
    <row r="46727">
      <c r="A46727" s="1" t="s">
        <v>137068</v>
      </c>
      <c r="B46727" s="1" t="s">
        <v>137069</v>
      </c>
      <c r="C46727" s="1" t="s">
        <v>137070</v>
      </c>
      <c r="D46727" s="1">
        <v>396.0</v>
      </c>
    </row>
    <row r="46728">
      <c r="A46728" s="1" t="s">
        <v>137071</v>
      </c>
      <c r="B46728" s="1" t="s">
        <v>137072</v>
      </c>
      <c r="C46728" s="1" t="s">
        <v>137073</v>
      </c>
      <c r="D46728" s="1">
        <v>226.0</v>
      </c>
    </row>
    <row r="46729">
      <c r="A46729" s="1" t="s">
        <v>137074</v>
      </c>
      <c r="B46729" s="1" t="s">
        <v>137075</v>
      </c>
      <c r="C46729" s="1" t="s">
        <v>137076</v>
      </c>
      <c r="D46729" s="1">
        <v>1790.0</v>
      </c>
    </row>
    <row r="46730">
      <c r="A46730" s="1" t="s">
        <v>137077</v>
      </c>
      <c r="B46730" s="1" t="s">
        <v>137078</v>
      </c>
      <c r="C46730" s="1" t="s">
        <v>137079</v>
      </c>
      <c r="D46730" s="1">
        <v>630.0</v>
      </c>
    </row>
    <row r="46731">
      <c r="A46731" s="1" t="s">
        <v>137080</v>
      </c>
      <c r="B46731" s="1" t="s">
        <v>137081</v>
      </c>
      <c r="C46731" s="1" t="s">
        <v>137082</v>
      </c>
      <c r="D46731" s="1">
        <v>277.0</v>
      </c>
    </row>
    <row r="46732">
      <c r="A46732" s="1" t="s">
        <v>137083</v>
      </c>
      <c r="B46732" s="1" t="s">
        <v>137084</v>
      </c>
      <c r="C46732" s="1" t="s">
        <v>137085</v>
      </c>
      <c r="D46732" s="1">
        <v>252.0</v>
      </c>
    </row>
    <row r="46733">
      <c r="A46733" s="1" t="s">
        <v>137086</v>
      </c>
      <c r="B46733" s="1" t="s">
        <v>137087</v>
      </c>
      <c r="C46733" s="1" t="s">
        <v>137088</v>
      </c>
      <c r="D46733" s="1">
        <v>488.0</v>
      </c>
    </row>
    <row r="46734">
      <c r="A46734" s="1" t="s">
        <v>137089</v>
      </c>
      <c r="B46734" s="1" t="s">
        <v>137090</v>
      </c>
      <c r="C46734" s="1" t="s">
        <v>137091</v>
      </c>
      <c r="D46734" s="1">
        <v>673.0</v>
      </c>
    </row>
    <row r="46735">
      <c r="A46735" s="1" t="s">
        <v>137092</v>
      </c>
      <c r="B46735" s="1" t="s">
        <v>137093</v>
      </c>
      <c r="C46735" s="1" t="s">
        <v>137094</v>
      </c>
      <c r="D46735" s="1">
        <v>6213.0</v>
      </c>
    </row>
    <row r="46736">
      <c r="A46736" s="1" t="s">
        <v>137095</v>
      </c>
      <c r="B46736" s="1" t="s">
        <v>137096</v>
      </c>
      <c r="C46736" s="1" t="s">
        <v>137097</v>
      </c>
      <c r="D46736" s="1">
        <v>250.0</v>
      </c>
    </row>
    <row r="46737">
      <c r="A46737" s="1" t="s">
        <v>137098</v>
      </c>
      <c r="B46737" s="1" t="s">
        <v>137099</v>
      </c>
      <c r="C46737" s="1" t="s">
        <v>137100</v>
      </c>
      <c r="D46737" s="1">
        <v>232.0</v>
      </c>
    </row>
    <row r="46738">
      <c r="A46738" s="1" t="s">
        <v>137101</v>
      </c>
      <c r="B46738" s="1" t="s">
        <v>137102</v>
      </c>
      <c r="C46738" s="1" t="s">
        <v>137103</v>
      </c>
      <c r="D46738" s="1">
        <v>339.0</v>
      </c>
    </row>
    <row r="46739">
      <c r="A46739" s="1" t="s">
        <v>137104</v>
      </c>
      <c r="B46739" s="1" t="s">
        <v>137105</v>
      </c>
      <c r="C46739" s="1" t="s">
        <v>137106</v>
      </c>
      <c r="D46739" s="1">
        <v>48.0</v>
      </c>
    </row>
    <row r="46740">
      <c r="A46740" s="1" t="s">
        <v>137107</v>
      </c>
      <c r="B46740" s="1" t="s">
        <v>137108</v>
      </c>
      <c r="C46740" s="1" t="s">
        <v>137109</v>
      </c>
      <c r="D46740" s="1">
        <v>519.0</v>
      </c>
    </row>
    <row r="46741">
      <c r="A46741" s="1" t="s">
        <v>137110</v>
      </c>
      <c r="B46741" s="1" t="s">
        <v>137111</v>
      </c>
      <c r="C46741" s="1" t="s">
        <v>137112</v>
      </c>
      <c r="D46741" s="1">
        <v>58.0</v>
      </c>
    </row>
    <row r="46742">
      <c r="A46742" s="1" t="s">
        <v>137113</v>
      </c>
      <c r="B46742" s="1" t="s">
        <v>137114</v>
      </c>
      <c r="C46742" s="1" t="s">
        <v>137115</v>
      </c>
      <c r="D46742" s="1">
        <v>160.0</v>
      </c>
    </row>
    <row r="46743">
      <c r="A46743" s="1" t="s">
        <v>137116</v>
      </c>
      <c r="B46743" s="1" t="s">
        <v>137116</v>
      </c>
      <c r="C46743" s="1" t="s">
        <v>137117</v>
      </c>
      <c r="D46743" s="1">
        <v>430.0</v>
      </c>
    </row>
    <row r="46744">
      <c r="A46744" s="1" t="s">
        <v>137118</v>
      </c>
      <c r="B46744" s="1" t="s">
        <v>137119</v>
      </c>
      <c r="C46744" s="1" t="s">
        <v>137120</v>
      </c>
      <c r="D46744" s="1">
        <v>108.0</v>
      </c>
    </row>
    <row r="46745">
      <c r="A46745" s="1" t="s">
        <v>137121</v>
      </c>
      <c r="B46745" s="1" t="s">
        <v>137122</v>
      </c>
      <c r="C46745" s="1" t="s">
        <v>137123</v>
      </c>
      <c r="D46745" s="1">
        <v>242.0</v>
      </c>
    </row>
    <row r="46746">
      <c r="A46746" s="1" t="s">
        <v>137124</v>
      </c>
      <c r="B46746" s="1" t="s">
        <v>137125</v>
      </c>
      <c r="C46746" s="1" t="s">
        <v>137126</v>
      </c>
      <c r="D46746" s="1">
        <v>821.0</v>
      </c>
    </row>
    <row r="46747">
      <c r="A46747" s="1" t="s">
        <v>137127</v>
      </c>
      <c r="B46747" s="1" t="s">
        <v>137128</v>
      </c>
      <c r="C46747" s="1" t="s">
        <v>137129</v>
      </c>
      <c r="D46747" s="1">
        <v>160.0</v>
      </c>
    </row>
    <row r="46748">
      <c r="A46748" s="1" t="s">
        <v>137130</v>
      </c>
      <c r="B46748" s="1" t="s">
        <v>137131</v>
      </c>
      <c r="C46748" s="1" t="s">
        <v>137132</v>
      </c>
      <c r="D46748" s="1">
        <v>28.0</v>
      </c>
    </row>
    <row r="46749">
      <c r="A46749" s="1" t="s">
        <v>137133</v>
      </c>
      <c r="B46749" s="1" t="s">
        <v>137134</v>
      </c>
      <c r="C46749" s="1" t="s">
        <v>137135</v>
      </c>
      <c r="D46749" s="1">
        <v>744.0</v>
      </c>
    </row>
    <row r="46750">
      <c r="A46750" s="1" t="s">
        <v>137136</v>
      </c>
      <c r="B46750" s="1" t="s">
        <v>137137</v>
      </c>
      <c r="C46750" s="1" t="s">
        <v>137138</v>
      </c>
      <c r="D46750" s="1">
        <v>287.0</v>
      </c>
    </row>
    <row r="46751">
      <c r="A46751" s="1" t="s">
        <v>137139</v>
      </c>
      <c r="B46751" s="1" t="s">
        <v>137140</v>
      </c>
      <c r="C46751" s="1" t="s">
        <v>137141</v>
      </c>
      <c r="D46751" s="1">
        <v>96.0</v>
      </c>
    </row>
    <row r="46752">
      <c r="A46752" s="1" t="s">
        <v>137142</v>
      </c>
      <c r="B46752" s="1" t="s">
        <v>137143</v>
      </c>
      <c r="C46752" s="1" t="s">
        <v>137144</v>
      </c>
      <c r="D46752" s="1">
        <v>1522.0</v>
      </c>
    </row>
    <row r="46753">
      <c r="A46753" s="1" t="s">
        <v>137145</v>
      </c>
      <c r="B46753" s="1" t="s">
        <v>137146</v>
      </c>
      <c r="C46753" s="1" t="s">
        <v>137147</v>
      </c>
      <c r="D46753" s="1">
        <v>715.0</v>
      </c>
    </row>
    <row r="46754">
      <c r="A46754" s="1" t="s">
        <v>137148</v>
      </c>
      <c r="B46754" s="1" t="s">
        <v>137148</v>
      </c>
      <c r="C46754" s="1" t="s">
        <v>137149</v>
      </c>
      <c r="D46754" s="1">
        <v>281.0</v>
      </c>
    </row>
    <row r="46755">
      <c r="A46755" s="1" t="s">
        <v>137150</v>
      </c>
      <c r="B46755" s="1" t="s">
        <v>137151</v>
      </c>
      <c r="C46755" s="1" t="s">
        <v>137152</v>
      </c>
      <c r="D46755" s="1">
        <v>40.0</v>
      </c>
    </row>
    <row r="46756">
      <c r="A46756" s="1" t="s">
        <v>137153</v>
      </c>
      <c r="B46756" s="1" t="s">
        <v>137154</v>
      </c>
      <c r="C46756" s="1" t="s">
        <v>137155</v>
      </c>
      <c r="D46756" s="1">
        <v>594.0</v>
      </c>
    </row>
    <row r="46757">
      <c r="A46757" s="1" t="s">
        <v>137156</v>
      </c>
      <c r="B46757" s="1" t="s">
        <v>137157</v>
      </c>
      <c r="C46757" s="1" t="s">
        <v>137158</v>
      </c>
      <c r="D46757" s="1">
        <v>126.0</v>
      </c>
    </row>
    <row r="46758">
      <c r="A46758" s="1" t="s">
        <v>137159</v>
      </c>
      <c r="B46758" s="1" t="s">
        <v>137160</v>
      </c>
      <c r="C46758" s="1" t="s">
        <v>137161</v>
      </c>
      <c r="D46758" s="1">
        <v>690.0</v>
      </c>
    </row>
    <row r="46759">
      <c r="A46759" s="1" t="s">
        <v>137162</v>
      </c>
      <c r="B46759" s="1" t="s">
        <v>137163</v>
      </c>
      <c r="C46759" s="1" t="s">
        <v>137164</v>
      </c>
      <c r="D46759" s="1">
        <v>355.0</v>
      </c>
    </row>
    <row r="46760">
      <c r="A46760" s="1" t="s">
        <v>137165</v>
      </c>
      <c r="B46760" s="1" t="s">
        <v>137166</v>
      </c>
      <c r="C46760" s="1" t="s">
        <v>137167</v>
      </c>
      <c r="D46760" s="1">
        <v>561.0</v>
      </c>
    </row>
    <row r="46761">
      <c r="A46761" s="1" t="s">
        <v>137168</v>
      </c>
      <c r="B46761" s="1" t="s">
        <v>137169</v>
      </c>
      <c r="C46761" s="1" t="s">
        <v>137170</v>
      </c>
      <c r="D46761" s="1">
        <v>7.0</v>
      </c>
    </row>
    <row r="46762">
      <c r="A46762" s="1" t="s">
        <v>137171</v>
      </c>
      <c r="B46762" s="1" t="s">
        <v>137172</v>
      </c>
      <c r="C46762" s="1" t="s">
        <v>137173</v>
      </c>
      <c r="D46762" s="1">
        <v>87.0</v>
      </c>
    </row>
    <row r="46763">
      <c r="A46763" s="1" t="s">
        <v>137174</v>
      </c>
      <c r="B46763" s="1" t="s">
        <v>137175</v>
      </c>
      <c r="C46763" s="1" t="s">
        <v>137176</v>
      </c>
      <c r="D46763" s="1">
        <v>277.0</v>
      </c>
    </row>
    <row r="46764">
      <c r="A46764" s="1" t="s">
        <v>137177</v>
      </c>
      <c r="B46764" s="1" t="s">
        <v>137178</v>
      </c>
      <c r="C46764" s="1" t="s">
        <v>137179</v>
      </c>
      <c r="D46764" s="1">
        <v>433.0</v>
      </c>
    </row>
    <row r="46765">
      <c r="A46765" s="1" t="s">
        <v>137180</v>
      </c>
      <c r="B46765" s="1" t="s">
        <v>137181</v>
      </c>
      <c r="C46765" s="1" t="s">
        <v>137182</v>
      </c>
      <c r="D46765" s="1">
        <v>1190.0</v>
      </c>
    </row>
    <row r="46766">
      <c r="A46766" s="1" t="s">
        <v>137183</v>
      </c>
      <c r="B46766" s="1" t="s">
        <v>137184</v>
      </c>
      <c r="C46766" s="1" t="s">
        <v>137185</v>
      </c>
      <c r="D46766" s="1">
        <v>120.0</v>
      </c>
    </row>
    <row r="46767">
      <c r="A46767" s="1" t="s">
        <v>137186</v>
      </c>
      <c r="B46767" s="1" t="s">
        <v>137187</v>
      </c>
      <c r="C46767" s="1" t="s">
        <v>137188</v>
      </c>
      <c r="D46767" s="1">
        <v>868.0</v>
      </c>
    </row>
    <row r="46768">
      <c r="A46768" s="1" t="s">
        <v>113067</v>
      </c>
      <c r="B46768" s="1" t="s">
        <v>113068</v>
      </c>
      <c r="C46768" s="1" t="s">
        <v>137189</v>
      </c>
      <c r="D46768" s="1">
        <v>311.0</v>
      </c>
    </row>
    <row r="46769">
      <c r="A46769" s="1" t="s">
        <v>137190</v>
      </c>
      <c r="B46769" s="1" t="s">
        <v>137191</v>
      </c>
      <c r="C46769" s="1" t="s">
        <v>137192</v>
      </c>
      <c r="D46769" s="1">
        <v>22.0</v>
      </c>
    </row>
    <row r="46770">
      <c r="A46770" s="1" t="s">
        <v>137193</v>
      </c>
      <c r="B46770" s="1" t="s">
        <v>137194</v>
      </c>
      <c r="C46770" s="1" t="s">
        <v>137195</v>
      </c>
      <c r="D46770" s="1">
        <v>598.0</v>
      </c>
    </row>
    <row r="46771">
      <c r="A46771" s="1" t="s">
        <v>137196</v>
      </c>
      <c r="B46771" s="1" t="s">
        <v>137197</v>
      </c>
      <c r="C46771" s="1" t="s">
        <v>137198</v>
      </c>
      <c r="D46771" s="1">
        <v>148.0</v>
      </c>
    </row>
    <row r="46772">
      <c r="A46772" s="1" t="s">
        <v>137199</v>
      </c>
      <c r="B46772" s="1" t="s">
        <v>137200</v>
      </c>
      <c r="C46772" s="1" t="s">
        <v>137201</v>
      </c>
      <c r="D46772" s="1">
        <v>70.0</v>
      </c>
    </row>
    <row r="46773">
      <c r="A46773" s="1" t="s">
        <v>137202</v>
      </c>
      <c r="B46773" s="1" t="s">
        <v>137203</v>
      </c>
      <c r="C46773" s="1" t="s">
        <v>137204</v>
      </c>
      <c r="D46773" s="1">
        <v>55.0</v>
      </c>
    </row>
    <row r="46774">
      <c r="A46774" s="1" t="s">
        <v>137205</v>
      </c>
      <c r="B46774" s="1" t="s">
        <v>137206</v>
      </c>
      <c r="C46774" s="1" t="s">
        <v>137207</v>
      </c>
      <c r="D46774" s="1">
        <v>318.0</v>
      </c>
    </row>
    <row r="46775">
      <c r="A46775" s="1" t="s">
        <v>137208</v>
      </c>
      <c r="B46775" s="1" t="s">
        <v>137209</v>
      </c>
      <c r="C46775" s="1" t="s">
        <v>137210</v>
      </c>
      <c r="D46775" s="1">
        <v>512.0</v>
      </c>
    </row>
    <row r="46776">
      <c r="A46776" s="1" t="s">
        <v>137211</v>
      </c>
      <c r="B46776" s="1" t="s">
        <v>137212</v>
      </c>
      <c r="C46776" s="1" t="s">
        <v>137213</v>
      </c>
      <c r="D46776" s="1">
        <v>823.0</v>
      </c>
    </row>
    <row r="46777">
      <c r="A46777" s="1" t="s">
        <v>137214</v>
      </c>
      <c r="B46777" s="1" t="s">
        <v>137215</v>
      </c>
      <c r="C46777" s="1" t="s">
        <v>137216</v>
      </c>
      <c r="D46777" s="1">
        <v>2517.0</v>
      </c>
    </row>
    <row r="46778">
      <c r="A46778" s="1" t="s">
        <v>137217</v>
      </c>
      <c r="B46778" s="1" t="s">
        <v>137218</v>
      </c>
      <c r="C46778" s="1" t="s">
        <v>137219</v>
      </c>
      <c r="D46778" s="1">
        <v>84.0</v>
      </c>
    </row>
    <row r="46779">
      <c r="A46779" s="1" t="s">
        <v>137220</v>
      </c>
      <c r="B46779" s="1" t="s">
        <v>137221</v>
      </c>
      <c r="C46779" s="1" t="s">
        <v>137222</v>
      </c>
      <c r="D46779" s="1">
        <v>836.0</v>
      </c>
    </row>
    <row r="46780">
      <c r="A46780" s="1" t="s">
        <v>137223</v>
      </c>
      <c r="B46780" s="1" t="s">
        <v>137224</v>
      </c>
      <c r="C46780" s="1" t="s">
        <v>137225</v>
      </c>
      <c r="D46780" s="1">
        <v>1962.0</v>
      </c>
    </row>
    <row r="46781">
      <c r="A46781" s="1" t="s">
        <v>137226</v>
      </c>
      <c r="B46781" s="1" t="s">
        <v>137227</v>
      </c>
      <c r="C46781" s="1" t="s">
        <v>137228</v>
      </c>
      <c r="D46781" s="1">
        <v>258.0</v>
      </c>
    </row>
    <row r="46782">
      <c r="A46782" s="1" t="s">
        <v>137229</v>
      </c>
      <c r="B46782" s="1" t="s">
        <v>137230</v>
      </c>
      <c r="C46782" s="1" t="s">
        <v>137231</v>
      </c>
      <c r="D46782" s="1">
        <v>569.0</v>
      </c>
    </row>
    <row r="46783">
      <c r="A46783" s="1" t="s">
        <v>137232</v>
      </c>
      <c r="B46783" s="1" t="s">
        <v>137233</v>
      </c>
      <c r="C46783" s="1" t="s">
        <v>137234</v>
      </c>
      <c r="D46783" s="1">
        <v>152.0</v>
      </c>
    </row>
    <row r="46784">
      <c r="A46784" s="1" t="s">
        <v>137235</v>
      </c>
      <c r="B46784" s="1" t="s">
        <v>137236</v>
      </c>
      <c r="C46784" s="1" t="s">
        <v>137237</v>
      </c>
      <c r="D46784" s="1">
        <v>404.0</v>
      </c>
    </row>
    <row r="46785">
      <c r="A46785" s="1" t="s">
        <v>137238</v>
      </c>
      <c r="B46785" s="1" t="s">
        <v>137239</v>
      </c>
      <c r="C46785" s="1" t="s">
        <v>137240</v>
      </c>
      <c r="D46785" s="1">
        <v>1189.0</v>
      </c>
    </row>
    <row r="46786">
      <c r="A46786" s="1" t="s">
        <v>91962</v>
      </c>
      <c r="B46786" s="1" t="s">
        <v>91963</v>
      </c>
      <c r="C46786" s="1" t="s">
        <v>137241</v>
      </c>
      <c r="D46786" s="1">
        <v>2566.0</v>
      </c>
    </row>
    <row r="46787">
      <c r="A46787" s="1" t="s">
        <v>137242</v>
      </c>
      <c r="B46787" s="1" t="s">
        <v>137243</v>
      </c>
      <c r="C46787" s="1" t="s">
        <v>137244</v>
      </c>
      <c r="D46787" s="1">
        <v>979.0</v>
      </c>
    </row>
    <row r="46788">
      <c r="A46788" s="1" t="s">
        <v>137245</v>
      </c>
      <c r="B46788" s="1" t="s">
        <v>137246</v>
      </c>
      <c r="C46788" s="1" t="s">
        <v>137247</v>
      </c>
      <c r="D46788" s="1">
        <v>119.0</v>
      </c>
    </row>
    <row r="46789">
      <c r="A46789" s="1" t="s">
        <v>137248</v>
      </c>
      <c r="B46789" s="1" t="s">
        <v>137249</v>
      </c>
      <c r="C46789" s="1" t="s">
        <v>137250</v>
      </c>
      <c r="D46789" s="1">
        <v>102.0</v>
      </c>
    </row>
    <row r="46790">
      <c r="A46790" s="1" t="s">
        <v>137251</v>
      </c>
      <c r="B46790" s="1" t="s">
        <v>137252</v>
      </c>
      <c r="C46790" s="1" t="s">
        <v>137253</v>
      </c>
      <c r="D46790" s="1">
        <v>854.0</v>
      </c>
    </row>
    <row r="46791">
      <c r="A46791" s="1" t="s">
        <v>137254</v>
      </c>
      <c r="B46791" s="1" t="s">
        <v>137255</v>
      </c>
      <c r="C46791" s="1" t="s">
        <v>137256</v>
      </c>
      <c r="D46791" s="1">
        <v>257.0</v>
      </c>
    </row>
    <row r="46792">
      <c r="A46792" s="1" t="s">
        <v>137257</v>
      </c>
      <c r="B46792" s="1" t="s">
        <v>137258</v>
      </c>
      <c r="C46792" s="1" t="s">
        <v>137259</v>
      </c>
      <c r="D46792" s="1">
        <v>17.0</v>
      </c>
    </row>
    <row r="46793">
      <c r="A46793" s="1" t="s">
        <v>137260</v>
      </c>
      <c r="B46793" s="1" t="s">
        <v>137261</v>
      </c>
      <c r="C46793" s="1" t="s">
        <v>137262</v>
      </c>
      <c r="D46793" s="1">
        <v>586.0</v>
      </c>
    </row>
    <row r="46794">
      <c r="A46794" s="1" t="s">
        <v>137263</v>
      </c>
      <c r="B46794" s="1" t="s">
        <v>137264</v>
      </c>
      <c r="C46794" s="1" t="s">
        <v>137265</v>
      </c>
      <c r="D46794" s="1">
        <v>77.0</v>
      </c>
    </row>
    <row r="46795">
      <c r="A46795" s="1" t="s">
        <v>137266</v>
      </c>
      <c r="B46795" s="1" t="s">
        <v>137267</v>
      </c>
      <c r="C46795" s="1" t="s">
        <v>137268</v>
      </c>
      <c r="D46795" s="1">
        <v>259.0</v>
      </c>
    </row>
    <row r="46796">
      <c r="A46796" s="1" t="s">
        <v>137269</v>
      </c>
      <c r="B46796" s="1" t="s">
        <v>137270</v>
      </c>
      <c r="C46796" s="1" t="s">
        <v>137271</v>
      </c>
      <c r="D46796" s="1">
        <v>75.0</v>
      </c>
    </row>
    <row r="46797">
      <c r="A46797" s="1" t="s">
        <v>137272</v>
      </c>
      <c r="B46797" s="1" t="s">
        <v>137273</v>
      </c>
      <c r="C46797" s="1" t="s">
        <v>137274</v>
      </c>
      <c r="D46797" s="1">
        <v>120.0</v>
      </c>
    </row>
    <row r="46798">
      <c r="A46798" s="1" t="s">
        <v>137275</v>
      </c>
      <c r="B46798" s="1" t="s">
        <v>137276</v>
      </c>
      <c r="C46798" s="1" t="s">
        <v>137277</v>
      </c>
      <c r="D46798" s="1">
        <v>20.0</v>
      </c>
    </row>
    <row r="46799">
      <c r="A46799" s="1" t="s">
        <v>137278</v>
      </c>
      <c r="B46799" s="1" t="s">
        <v>137279</v>
      </c>
      <c r="C46799" s="1" t="s">
        <v>137280</v>
      </c>
      <c r="D46799" s="1">
        <v>305.0</v>
      </c>
    </row>
    <row r="46800">
      <c r="A46800" s="1" t="s">
        <v>137281</v>
      </c>
      <c r="B46800" s="1" t="s">
        <v>137282</v>
      </c>
      <c r="C46800" s="1" t="s">
        <v>137283</v>
      </c>
      <c r="D46800" s="1">
        <v>214.0</v>
      </c>
    </row>
    <row r="46801">
      <c r="A46801" s="1" t="s">
        <v>137284</v>
      </c>
      <c r="B46801" s="1" t="s">
        <v>137285</v>
      </c>
      <c r="C46801" s="1" t="s">
        <v>137286</v>
      </c>
      <c r="D46801" s="1">
        <v>2108.0</v>
      </c>
    </row>
    <row r="46802">
      <c r="A46802" s="1" t="s">
        <v>137287</v>
      </c>
      <c r="B46802" s="1" t="s">
        <v>137288</v>
      </c>
      <c r="C46802" s="1" t="s">
        <v>137289</v>
      </c>
      <c r="D46802" s="1">
        <v>163.0</v>
      </c>
    </row>
    <row r="46803">
      <c r="A46803" s="1" t="s">
        <v>137290</v>
      </c>
      <c r="B46803" s="1" t="s">
        <v>137291</v>
      </c>
      <c r="C46803" s="1" t="s">
        <v>137292</v>
      </c>
      <c r="D46803" s="1">
        <v>2523.0</v>
      </c>
    </row>
    <row r="46804">
      <c r="A46804" s="1" t="s">
        <v>137293</v>
      </c>
      <c r="B46804" s="1" t="s">
        <v>137294</v>
      </c>
      <c r="C46804" s="1" t="s">
        <v>137295</v>
      </c>
      <c r="D46804" s="1">
        <v>499.0</v>
      </c>
    </row>
    <row r="46805">
      <c r="A46805" s="1" t="s">
        <v>137296</v>
      </c>
      <c r="B46805" s="1" t="s">
        <v>137297</v>
      </c>
      <c r="C46805" s="1" t="s">
        <v>137298</v>
      </c>
      <c r="D46805" s="1">
        <v>75.0</v>
      </c>
    </row>
    <row r="46806">
      <c r="A46806" s="1" t="s">
        <v>137299</v>
      </c>
      <c r="B46806" s="1" t="s">
        <v>137300</v>
      </c>
      <c r="C46806" s="1" t="s">
        <v>137301</v>
      </c>
      <c r="D46806" s="1">
        <v>93.0</v>
      </c>
    </row>
    <row r="46807">
      <c r="A46807" s="1" t="s">
        <v>137302</v>
      </c>
      <c r="B46807" s="1" t="s">
        <v>137303</v>
      </c>
      <c r="C46807" s="1" t="s">
        <v>137304</v>
      </c>
      <c r="D46807" s="1">
        <v>148.0</v>
      </c>
    </row>
    <row r="46808">
      <c r="A46808" s="1" t="s">
        <v>137305</v>
      </c>
      <c r="B46808" s="1" t="s">
        <v>137306</v>
      </c>
      <c r="C46808" s="1" t="s">
        <v>137307</v>
      </c>
      <c r="D46808" s="1">
        <v>34.0</v>
      </c>
    </row>
    <row r="46809">
      <c r="A46809" s="1" t="s">
        <v>137308</v>
      </c>
      <c r="B46809" s="1" t="s">
        <v>137309</v>
      </c>
      <c r="C46809" s="1" t="s">
        <v>137310</v>
      </c>
      <c r="D46809" s="1">
        <v>46.0</v>
      </c>
    </row>
    <row r="46810">
      <c r="A46810" s="1" t="s">
        <v>137311</v>
      </c>
      <c r="B46810" s="1" t="s">
        <v>137312</v>
      </c>
      <c r="C46810" s="1" t="s">
        <v>137313</v>
      </c>
      <c r="D46810" s="1">
        <v>858.0</v>
      </c>
    </row>
    <row r="46811">
      <c r="A46811" s="1" t="s">
        <v>137314</v>
      </c>
      <c r="B46811" s="1" t="s">
        <v>137315</v>
      </c>
      <c r="C46811" s="1" t="s">
        <v>137316</v>
      </c>
      <c r="D46811" s="1">
        <v>1678.0</v>
      </c>
    </row>
    <row r="46812">
      <c r="A46812" s="1" t="s">
        <v>137317</v>
      </c>
      <c r="B46812" s="1" t="s">
        <v>137318</v>
      </c>
      <c r="C46812" s="1" t="s">
        <v>137319</v>
      </c>
      <c r="D46812" s="1">
        <v>699.0</v>
      </c>
    </row>
    <row r="46813">
      <c r="A46813" s="1" t="s">
        <v>137320</v>
      </c>
      <c r="B46813" s="1" t="s">
        <v>137321</v>
      </c>
      <c r="C46813" s="1" t="s">
        <v>137322</v>
      </c>
      <c r="D46813" s="1">
        <v>1278.0</v>
      </c>
    </row>
    <row r="46814">
      <c r="A46814" s="1" t="s">
        <v>40457</v>
      </c>
      <c r="B46814" s="1" t="s">
        <v>137323</v>
      </c>
      <c r="C46814" s="1" t="s">
        <v>137324</v>
      </c>
      <c r="D46814" s="1">
        <v>21.0</v>
      </c>
    </row>
    <row r="46815">
      <c r="A46815" s="1" t="s">
        <v>137325</v>
      </c>
      <c r="B46815" s="1" t="s">
        <v>137326</v>
      </c>
      <c r="C46815" s="1" t="s">
        <v>137327</v>
      </c>
      <c r="D46815" s="1">
        <v>160.0</v>
      </c>
    </row>
    <row r="46816">
      <c r="A46816" s="1" t="s">
        <v>137328</v>
      </c>
      <c r="B46816" s="1" t="s">
        <v>137329</v>
      </c>
      <c r="C46816" s="1" t="s">
        <v>137330</v>
      </c>
      <c r="D46816" s="1">
        <v>4944.0</v>
      </c>
    </row>
    <row r="46817">
      <c r="A46817" s="1" t="s">
        <v>137331</v>
      </c>
      <c r="B46817" s="1" t="s">
        <v>137332</v>
      </c>
      <c r="C46817" s="1" t="s">
        <v>137333</v>
      </c>
      <c r="D46817" s="1">
        <v>108.0</v>
      </c>
    </row>
    <row r="46818">
      <c r="A46818" s="1" t="s">
        <v>137334</v>
      </c>
      <c r="B46818" s="1" t="s">
        <v>137335</v>
      </c>
      <c r="C46818" s="1" t="s">
        <v>137336</v>
      </c>
      <c r="D46818" s="1">
        <v>298.0</v>
      </c>
    </row>
    <row r="46819">
      <c r="A46819" s="1" t="s">
        <v>137337</v>
      </c>
      <c r="B46819" s="1" t="s">
        <v>137338</v>
      </c>
      <c r="C46819" s="1" t="s">
        <v>137339</v>
      </c>
      <c r="D46819" s="1">
        <v>1373.0</v>
      </c>
    </row>
    <row r="46820">
      <c r="A46820" s="1" t="s">
        <v>137340</v>
      </c>
      <c r="B46820" s="1" t="s">
        <v>137341</v>
      </c>
      <c r="C46820" s="1" t="s">
        <v>137342</v>
      </c>
      <c r="D46820" s="1">
        <v>331.0</v>
      </c>
    </row>
    <row r="46821">
      <c r="A46821" s="1" t="s">
        <v>137343</v>
      </c>
      <c r="B46821" s="1" t="s">
        <v>137344</v>
      </c>
      <c r="C46821" s="1" t="s">
        <v>137345</v>
      </c>
      <c r="D46821" s="1">
        <v>117.0</v>
      </c>
    </row>
    <row r="46822">
      <c r="A46822" s="1" t="s">
        <v>137346</v>
      </c>
      <c r="B46822" s="1" t="s">
        <v>137347</v>
      </c>
      <c r="C46822" s="1" t="s">
        <v>137348</v>
      </c>
      <c r="D46822" s="1">
        <v>483.0</v>
      </c>
    </row>
    <row r="46823">
      <c r="A46823" s="1" t="s">
        <v>137349</v>
      </c>
      <c r="B46823" s="1" t="s">
        <v>137350</v>
      </c>
      <c r="C46823" s="1" t="s">
        <v>137351</v>
      </c>
      <c r="D46823" s="1">
        <v>334.0</v>
      </c>
    </row>
    <row r="46824">
      <c r="A46824" s="1" t="s">
        <v>137352</v>
      </c>
      <c r="B46824" s="1" t="s">
        <v>137353</v>
      </c>
      <c r="C46824" s="1" t="s">
        <v>137354</v>
      </c>
      <c r="D46824" s="1">
        <v>96.0</v>
      </c>
    </row>
    <row r="46825">
      <c r="A46825" s="1" t="s">
        <v>137355</v>
      </c>
      <c r="B46825" s="1" t="s">
        <v>137356</v>
      </c>
      <c r="C46825" s="1" t="s">
        <v>137357</v>
      </c>
      <c r="D46825" s="1">
        <v>355.0</v>
      </c>
    </row>
    <row r="46826">
      <c r="A46826" s="1" t="s">
        <v>137358</v>
      </c>
      <c r="B46826" s="1" t="s">
        <v>137359</v>
      </c>
      <c r="C46826" s="1" t="s">
        <v>137360</v>
      </c>
      <c r="D46826" s="1">
        <v>35.0</v>
      </c>
    </row>
    <row r="46827">
      <c r="A46827" s="1" t="s">
        <v>137361</v>
      </c>
      <c r="B46827" s="1" t="s">
        <v>137362</v>
      </c>
      <c r="C46827" s="1" t="s">
        <v>137363</v>
      </c>
      <c r="D46827" s="1">
        <v>259.0</v>
      </c>
    </row>
    <row r="46828">
      <c r="A46828" s="1" t="s">
        <v>137364</v>
      </c>
      <c r="B46828" s="1" t="s">
        <v>137365</v>
      </c>
      <c r="C46828" s="1" t="s">
        <v>137366</v>
      </c>
      <c r="D46828" s="1">
        <v>7577.0</v>
      </c>
    </row>
    <row r="46829">
      <c r="A46829" s="1" t="s">
        <v>113647</v>
      </c>
      <c r="B46829" s="1" t="s">
        <v>113648</v>
      </c>
      <c r="C46829" s="1" t="s">
        <v>137367</v>
      </c>
      <c r="D46829" s="1">
        <v>262.0</v>
      </c>
    </row>
    <row r="46830">
      <c r="A46830" s="1" t="s">
        <v>137368</v>
      </c>
      <c r="B46830" s="1" t="s">
        <v>137369</v>
      </c>
      <c r="C46830" s="1" t="s">
        <v>137370</v>
      </c>
      <c r="D46830" s="1">
        <v>157.0</v>
      </c>
    </row>
    <row r="46831">
      <c r="A46831" s="1" t="s">
        <v>113811</v>
      </c>
      <c r="B46831" s="1" t="s">
        <v>113812</v>
      </c>
      <c r="C46831" s="1" t="s">
        <v>137371</v>
      </c>
      <c r="D46831" s="1">
        <v>150.0</v>
      </c>
    </row>
    <row r="46832">
      <c r="A46832" s="1" t="s">
        <v>137372</v>
      </c>
      <c r="B46832" s="1" t="s">
        <v>137373</v>
      </c>
      <c r="C46832" s="1" t="s">
        <v>137374</v>
      </c>
      <c r="D46832" s="1">
        <v>36.0</v>
      </c>
    </row>
    <row r="46833">
      <c r="A46833" s="1" t="s">
        <v>137375</v>
      </c>
      <c r="B46833" s="1" t="s">
        <v>137376</v>
      </c>
      <c r="C46833" s="1" t="s">
        <v>137377</v>
      </c>
      <c r="D46833" s="1">
        <v>24.0</v>
      </c>
    </row>
    <row r="46834">
      <c r="A46834" s="1" t="s">
        <v>137378</v>
      </c>
      <c r="B46834" s="1" t="s">
        <v>137379</v>
      </c>
      <c r="C46834" s="1" t="s">
        <v>137380</v>
      </c>
      <c r="D46834" s="1">
        <v>297.0</v>
      </c>
    </row>
    <row r="46835">
      <c r="A46835" s="1" t="s">
        <v>137381</v>
      </c>
      <c r="B46835" s="1" t="s">
        <v>137382</v>
      </c>
      <c r="C46835" s="1" t="s">
        <v>137383</v>
      </c>
      <c r="D46835" s="1">
        <v>798.0</v>
      </c>
    </row>
    <row r="46836">
      <c r="A46836" s="1" t="s">
        <v>137384</v>
      </c>
      <c r="B46836" s="1" t="s">
        <v>137385</v>
      </c>
      <c r="C46836" s="1" t="s">
        <v>137386</v>
      </c>
      <c r="D46836" s="1">
        <v>144.0</v>
      </c>
    </row>
    <row r="46837">
      <c r="A46837" s="1" t="s">
        <v>137387</v>
      </c>
      <c r="B46837" s="1" t="s">
        <v>137388</v>
      </c>
      <c r="C46837" s="1" t="s">
        <v>137389</v>
      </c>
      <c r="D46837" s="1">
        <v>515.0</v>
      </c>
    </row>
    <row r="46838">
      <c r="A46838" s="1" t="s">
        <v>137390</v>
      </c>
      <c r="B46838" s="1" t="s">
        <v>137391</v>
      </c>
      <c r="C46838" s="1" t="s">
        <v>137392</v>
      </c>
      <c r="D46838" s="1">
        <v>2309.0</v>
      </c>
    </row>
    <row r="46839">
      <c r="A46839" s="1" t="s">
        <v>137393</v>
      </c>
      <c r="B46839" s="1" t="s">
        <v>137394</v>
      </c>
      <c r="C46839" s="1" t="s">
        <v>137395</v>
      </c>
      <c r="D46839" s="1">
        <v>142.0</v>
      </c>
    </row>
    <row r="46840">
      <c r="A46840" s="1" t="s">
        <v>137396</v>
      </c>
      <c r="B46840" s="1" t="s">
        <v>137397</v>
      </c>
      <c r="C46840" s="1" t="s">
        <v>137398</v>
      </c>
      <c r="D46840" s="1">
        <v>157.0</v>
      </c>
    </row>
    <row r="46841">
      <c r="A46841" s="1" t="s">
        <v>137399</v>
      </c>
      <c r="B46841" s="1" t="s">
        <v>137400</v>
      </c>
      <c r="C46841" s="1" t="s">
        <v>137401</v>
      </c>
      <c r="D46841" s="1">
        <v>190.0</v>
      </c>
    </row>
    <row r="46842">
      <c r="A46842" s="1" t="s">
        <v>137402</v>
      </c>
      <c r="B46842" s="1" t="s">
        <v>137403</v>
      </c>
      <c r="C46842" s="1" t="s">
        <v>137404</v>
      </c>
      <c r="D46842" s="1">
        <v>621.0</v>
      </c>
    </row>
    <row r="46843">
      <c r="A46843" s="1" t="s">
        <v>137405</v>
      </c>
      <c r="B46843" s="1" t="s">
        <v>137406</v>
      </c>
      <c r="C46843" s="1" t="s">
        <v>137407</v>
      </c>
      <c r="D46843" s="1">
        <v>148.0</v>
      </c>
    </row>
    <row r="46844">
      <c r="A46844" s="1" t="s">
        <v>137408</v>
      </c>
      <c r="B46844" s="1" t="s">
        <v>137409</v>
      </c>
      <c r="C46844" s="1" t="s">
        <v>137410</v>
      </c>
      <c r="D46844" s="1">
        <v>1059.0</v>
      </c>
    </row>
    <row r="46845">
      <c r="A46845" s="1" t="s">
        <v>137411</v>
      </c>
      <c r="B46845" s="1" t="s">
        <v>137412</v>
      </c>
      <c r="C46845" s="1" t="s">
        <v>137413</v>
      </c>
      <c r="D46845" s="1">
        <v>147.0</v>
      </c>
    </row>
    <row r="46846">
      <c r="A46846" s="1" t="s">
        <v>137414</v>
      </c>
      <c r="B46846" s="1" t="s">
        <v>137415</v>
      </c>
      <c r="C46846" s="1" t="s">
        <v>137416</v>
      </c>
      <c r="D46846" s="1">
        <v>50.0</v>
      </c>
    </row>
    <row r="46847">
      <c r="A46847" s="1" t="s">
        <v>137417</v>
      </c>
      <c r="B46847" s="1" t="s">
        <v>137418</v>
      </c>
      <c r="C46847" s="1" t="s">
        <v>137419</v>
      </c>
      <c r="D46847" s="1">
        <v>37.0</v>
      </c>
    </row>
    <row r="46848">
      <c r="A46848" s="1" t="s">
        <v>137420</v>
      </c>
      <c r="B46848" s="1" t="s">
        <v>137421</v>
      </c>
      <c r="C46848" s="1" t="s">
        <v>137422</v>
      </c>
      <c r="D46848" s="1">
        <v>523.0</v>
      </c>
    </row>
    <row r="46849">
      <c r="A46849" s="1" t="s">
        <v>1634</v>
      </c>
      <c r="B46849" s="1" t="s">
        <v>1635</v>
      </c>
      <c r="C46849" s="1" t="s">
        <v>137423</v>
      </c>
      <c r="D46849" s="1">
        <v>537.0</v>
      </c>
    </row>
    <row r="46850">
      <c r="A46850" s="1" t="s">
        <v>32337</v>
      </c>
      <c r="B46850" s="1" t="s">
        <v>32338</v>
      </c>
      <c r="C46850" s="1" t="s">
        <v>137424</v>
      </c>
      <c r="D46850" s="1">
        <v>793.0</v>
      </c>
    </row>
    <row r="46851">
      <c r="A46851" s="1" t="s">
        <v>137425</v>
      </c>
      <c r="B46851" s="1" t="s">
        <v>137426</v>
      </c>
      <c r="C46851" s="1" t="s">
        <v>137427</v>
      </c>
      <c r="D46851" s="1">
        <v>37.0</v>
      </c>
    </row>
    <row r="46852">
      <c r="A46852" s="1" t="s">
        <v>132837</v>
      </c>
      <c r="B46852" s="1" t="s">
        <v>132838</v>
      </c>
      <c r="C46852" s="1" t="s">
        <v>137428</v>
      </c>
      <c r="D46852" s="1">
        <v>598.0</v>
      </c>
    </row>
    <row r="46853">
      <c r="A46853" s="1" t="s">
        <v>137429</v>
      </c>
      <c r="B46853" s="1" t="s">
        <v>137430</v>
      </c>
      <c r="C46853" s="1" t="s">
        <v>137431</v>
      </c>
      <c r="D46853" s="1">
        <v>1465.0</v>
      </c>
    </row>
    <row r="46854">
      <c r="A46854" s="1" t="s">
        <v>137432</v>
      </c>
      <c r="B46854" s="1" t="s">
        <v>137433</v>
      </c>
      <c r="C46854" s="1" t="s">
        <v>137434</v>
      </c>
      <c r="D46854" s="1">
        <v>1910.0</v>
      </c>
    </row>
    <row r="46855">
      <c r="A46855" s="1" t="s">
        <v>137435</v>
      </c>
      <c r="B46855" s="1" t="s">
        <v>137436</v>
      </c>
      <c r="C46855" s="1" t="s">
        <v>137437</v>
      </c>
      <c r="D46855" s="1">
        <v>10.0</v>
      </c>
    </row>
    <row r="46856">
      <c r="A46856" s="1" t="s">
        <v>137438</v>
      </c>
      <c r="B46856" s="1" t="s">
        <v>137439</v>
      </c>
      <c r="C46856" s="1" t="s">
        <v>137440</v>
      </c>
      <c r="D46856" s="1">
        <v>941.0</v>
      </c>
    </row>
    <row r="46857">
      <c r="A46857" s="1" t="s">
        <v>5736</v>
      </c>
      <c r="B46857" s="1" t="s">
        <v>5737</v>
      </c>
      <c r="C46857" s="1" t="s">
        <v>137441</v>
      </c>
      <c r="D46857" s="1">
        <v>586.0</v>
      </c>
    </row>
    <row r="46858">
      <c r="A46858" s="1" t="s">
        <v>137442</v>
      </c>
      <c r="B46858" s="1" t="s">
        <v>137443</v>
      </c>
      <c r="C46858" s="1" t="s">
        <v>137444</v>
      </c>
      <c r="D46858" s="1">
        <v>517.0</v>
      </c>
    </row>
    <row r="46859">
      <c r="A46859" s="1" t="s">
        <v>137445</v>
      </c>
      <c r="B46859" s="1" t="s">
        <v>137446</v>
      </c>
      <c r="C46859" s="1" t="s">
        <v>137447</v>
      </c>
      <c r="D46859" s="1">
        <v>126.0</v>
      </c>
    </row>
    <row r="46860">
      <c r="A46860" s="1" t="s">
        <v>137448</v>
      </c>
      <c r="B46860" s="1" t="s">
        <v>137449</v>
      </c>
      <c r="C46860" s="1" t="s">
        <v>137450</v>
      </c>
      <c r="D46860" s="1">
        <v>231.0</v>
      </c>
    </row>
    <row r="46861">
      <c r="A46861" s="1" t="s">
        <v>73261</v>
      </c>
      <c r="B46861" s="1" t="s">
        <v>73262</v>
      </c>
      <c r="C46861" s="1" t="s">
        <v>137451</v>
      </c>
      <c r="D46861" s="1">
        <v>132.0</v>
      </c>
    </row>
    <row r="46862">
      <c r="A46862" s="1" t="s">
        <v>137452</v>
      </c>
      <c r="B46862" s="1" t="s">
        <v>137453</v>
      </c>
      <c r="C46862" s="1" t="s">
        <v>137454</v>
      </c>
      <c r="D46862" s="1">
        <v>349.0</v>
      </c>
    </row>
    <row r="46863">
      <c r="A46863" s="1" t="s">
        <v>137455</v>
      </c>
      <c r="B46863" s="1" t="s">
        <v>137456</v>
      </c>
      <c r="C46863" s="1" t="s">
        <v>137457</v>
      </c>
      <c r="D46863" s="1">
        <v>615.0</v>
      </c>
    </row>
    <row r="46864">
      <c r="A46864" s="1" t="s">
        <v>137458</v>
      </c>
      <c r="B46864" s="1" t="s">
        <v>137459</v>
      </c>
      <c r="C46864" s="1" t="s">
        <v>137460</v>
      </c>
      <c r="D46864" s="1">
        <v>343.0</v>
      </c>
    </row>
    <row r="46865">
      <c r="A46865" s="1" t="s">
        <v>137461</v>
      </c>
      <c r="B46865" s="1" t="s">
        <v>137462</v>
      </c>
      <c r="C46865" s="1" t="s">
        <v>137463</v>
      </c>
      <c r="D46865" s="1">
        <v>29.0</v>
      </c>
    </row>
    <row r="46866">
      <c r="A46866" s="1" t="s">
        <v>137464</v>
      </c>
      <c r="B46866" s="1" t="s">
        <v>137465</v>
      </c>
      <c r="C46866" s="1" t="s">
        <v>137466</v>
      </c>
      <c r="D46866" s="1">
        <v>850.0</v>
      </c>
    </row>
    <row r="46867">
      <c r="A46867" s="1" t="s">
        <v>137467</v>
      </c>
      <c r="B46867" s="1" t="s">
        <v>137468</v>
      </c>
      <c r="C46867" s="1" t="s">
        <v>137469</v>
      </c>
      <c r="D46867" s="1">
        <v>3379.0</v>
      </c>
    </row>
    <row r="46868">
      <c r="A46868" s="1" t="s">
        <v>137470</v>
      </c>
      <c r="B46868" s="1" t="s">
        <v>137471</v>
      </c>
      <c r="C46868" s="1" t="s">
        <v>137472</v>
      </c>
      <c r="D46868" s="1">
        <v>202.0</v>
      </c>
    </row>
    <row r="46869">
      <c r="A46869" s="1" t="s">
        <v>137473</v>
      </c>
      <c r="B46869" s="1" t="s">
        <v>137474</v>
      </c>
      <c r="C46869" s="1" t="s">
        <v>137475</v>
      </c>
      <c r="D46869" s="1">
        <v>250.0</v>
      </c>
    </row>
    <row r="46870">
      <c r="A46870" s="1" t="s">
        <v>137476</v>
      </c>
      <c r="B46870" s="1" t="s">
        <v>137477</v>
      </c>
      <c r="C46870" s="1" t="s">
        <v>137478</v>
      </c>
      <c r="D46870" s="1">
        <v>171.0</v>
      </c>
    </row>
    <row r="46871">
      <c r="A46871" s="1" t="s">
        <v>137479</v>
      </c>
      <c r="B46871" s="1" t="s">
        <v>137480</v>
      </c>
      <c r="C46871" s="1" t="s">
        <v>137481</v>
      </c>
      <c r="D46871" s="1">
        <v>139.0</v>
      </c>
    </row>
    <row r="46872">
      <c r="A46872" s="1" t="s">
        <v>137482</v>
      </c>
      <c r="B46872" s="1" t="s">
        <v>137483</v>
      </c>
      <c r="C46872" s="1" t="s">
        <v>137484</v>
      </c>
      <c r="D46872" s="1">
        <v>213.0</v>
      </c>
    </row>
    <row r="46873">
      <c r="A46873" s="1" t="s">
        <v>137485</v>
      </c>
      <c r="B46873" s="1" t="s">
        <v>137486</v>
      </c>
      <c r="C46873" s="1" t="s">
        <v>137487</v>
      </c>
      <c r="D46873" s="1">
        <v>1035.0</v>
      </c>
    </row>
    <row r="46874">
      <c r="A46874" s="1" t="s">
        <v>137488</v>
      </c>
      <c r="B46874" s="1" t="s">
        <v>137489</v>
      </c>
      <c r="C46874" s="1" t="s">
        <v>137490</v>
      </c>
      <c r="D46874" s="1">
        <v>430.0</v>
      </c>
    </row>
    <row r="46875">
      <c r="A46875" s="1" t="s">
        <v>137491</v>
      </c>
      <c r="B46875" s="1" t="s">
        <v>137492</v>
      </c>
      <c r="C46875" s="1" t="s">
        <v>137493</v>
      </c>
      <c r="D46875" s="1">
        <v>41.0</v>
      </c>
    </row>
    <row r="46876">
      <c r="A46876" s="1" t="s">
        <v>118196</v>
      </c>
      <c r="B46876" s="1" t="s">
        <v>118197</v>
      </c>
      <c r="C46876" s="1" t="s">
        <v>137494</v>
      </c>
      <c r="D46876" s="1">
        <v>990.0</v>
      </c>
    </row>
    <row r="46877">
      <c r="A46877" s="1" t="s">
        <v>137495</v>
      </c>
      <c r="B46877" s="1" t="s">
        <v>137496</v>
      </c>
      <c r="C46877" s="1" t="s">
        <v>137497</v>
      </c>
      <c r="D46877" s="1">
        <v>230.0</v>
      </c>
    </row>
    <row r="46878">
      <c r="A46878" s="1" t="s">
        <v>137498</v>
      </c>
      <c r="B46878" s="1" t="s">
        <v>137499</v>
      </c>
      <c r="C46878" s="1" t="s">
        <v>137500</v>
      </c>
      <c r="D46878" s="1">
        <v>79.0</v>
      </c>
    </row>
    <row r="46879">
      <c r="A46879" s="1" t="s">
        <v>137501</v>
      </c>
      <c r="B46879" s="1" t="s">
        <v>137502</v>
      </c>
      <c r="C46879" s="1" t="s">
        <v>137503</v>
      </c>
      <c r="D46879" s="1">
        <v>31.0</v>
      </c>
    </row>
    <row r="46880">
      <c r="A46880" s="1" t="s">
        <v>137504</v>
      </c>
      <c r="B46880" s="1" t="s">
        <v>137505</v>
      </c>
      <c r="C46880" s="1" t="s">
        <v>137506</v>
      </c>
      <c r="D46880" s="1">
        <v>2138.0</v>
      </c>
    </row>
    <row r="46881">
      <c r="A46881" s="1" t="s">
        <v>137507</v>
      </c>
      <c r="B46881" s="1" t="s">
        <v>137508</v>
      </c>
      <c r="C46881" s="1" t="s">
        <v>137509</v>
      </c>
      <c r="D46881" s="1">
        <v>287.0</v>
      </c>
    </row>
    <row r="46882">
      <c r="A46882" s="1" t="s">
        <v>137510</v>
      </c>
      <c r="B46882" s="1" t="s">
        <v>137511</v>
      </c>
      <c r="C46882" s="1" t="s">
        <v>137512</v>
      </c>
      <c r="D46882" s="1">
        <v>464.0</v>
      </c>
    </row>
    <row r="46883">
      <c r="A46883" s="1" t="s">
        <v>137513</v>
      </c>
      <c r="B46883" s="1" t="s">
        <v>137514</v>
      </c>
      <c r="C46883" s="1" t="s">
        <v>137515</v>
      </c>
      <c r="D46883" s="1">
        <v>711.0</v>
      </c>
    </row>
    <row r="46884">
      <c r="A46884" s="1" t="s">
        <v>137516</v>
      </c>
      <c r="B46884" s="1" t="s">
        <v>137517</v>
      </c>
      <c r="C46884" s="1" t="s">
        <v>137518</v>
      </c>
      <c r="D46884" s="1">
        <v>361.0</v>
      </c>
    </row>
    <row r="46885">
      <c r="A46885" s="1" t="s">
        <v>137519</v>
      </c>
      <c r="B46885" s="1" t="s">
        <v>137520</v>
      </c>
      <c r="C46885" s="1" t="s">
        <v>137521</v>
      </c>
      <c r="D46885" s="1">
        <v>150.0</v>
      </c>
    </row>
    <row r="46886">
      <c r="A46886" s="1" t="s">
        <v>137522</v>
      </c>
      <c r="B46886" s="1" t="s">
        <v>137523</v>
      </c>
      <c r="C46886" s="1" t="s">
        <v>137524</v>
      </c>
      <c r="D46886" s="1">
        <v>272.0</v>
      </c>
    </row>
    <row r="46887">
      <c r="A46887" s="1" t="s">
        <v>137525</v>
      </c>
      <c r="B46887" s="1" t="s">
        <v>137526</v>
      </c>
      <c r="C46887" s="1" t="s">
        <v>137527</v>
      </c>
      <c r="D46887" s="1">
        <v>257.0</v>
      </c>
    </row>
    <row r="46888">
      <c r="A46888" s="1" t="s">
        <v>137528</v>
      </c>
      <c r="B46888" s="1" t="s">
        <v>137529</v>
      </c>
      <c r="C46888" s="1" t="s">
        <v>137530</v>
      </c>
      <c r="D46888" s="1">
        <v>300.0</v>
      </c>
    </row>
    <row r="46889">
      <c r="A46889" s="1" t="s">
        <v>137531</v>
      </c>
      <c r="B46889" s="1" t="s">
        <v>137532</v>
      </c>
      <c r="C46889" s="1" t="s">
        <v>137533</v>
      </c>
      <c r="D46889" s="1">
        <v>148.0</v>
      </c>
    </row>
    <row r="46890">
      <c r="A46890" s="1" t="s">
        <v>137534</v>
      </c>
      <c r="B46890" s="1" t="s">
        <v>137535</v>
      </c>
      <c r="C46890" s="1" t="s">
        <v>137536</v>
      </c>
      <c r="D46890" s="1">
        <v>628.0</v>
      </c>
    </row>
    <row r="46891">
      <c r="A46891" s="1" t="s">
        <v>137537</v>
      </c>
      <c r="B46891" s="1" t="s">
        <v>137538</v>
      </c>
      <c r="C46891" s="1" t="s">
        <v>137539</v>
      </c>
      <c r="D46891" s="1">
        <v>86.0</v>
      </c>
    </row>
    <row r="46892">
      <c r="A46892" s="1" t="s">
        <v>137540</v>
      </c>
      <c r="B46892" s="1" t="s">
        <v>137541</v>
      </c>
      <c r="C46892" s="1" t="s">
        <v>137542</v>
      </c>
      <c r="D46892" s="1">
        <v>3071.0</v>
      </c>
    </row>
    <row r="46893">
      <c r="A46893" s="1" t="s">
        <v>137543</v>
      </c>
      <c r="B46893" s="1" t="s">
        <v>137544</v>
      </c>
      <c r="C46893" s="1" t="s">
        <v>137545</v>
      </c>
      <c r="D46893" s="1">
        <v>74.0</v>
      </c>
    </row>
    <row r="46894">
      <c r="A46894" s="1" t="s">
        <v>137546</v>
      </c>
      <c r="B46894" s="1" t="s">
        <v>137547</v>
      </c>
      <c r="C46894" s="1" t="s">
        <v>137548</v>
      </c>
      <c r="D46894" s="1">
        <v>75.0</v>
      </c>
    </row>
    <row r="46895">
      <c r="A46895" s="1" t="s">
        <v>137549</v>
      </c>
      <c r="B46895" s="1" t="s">
        <v>137550</v>
      </c>
      <c r="C46895" s="1" t="s">
        <v>137551</v>
      </c>
      <c r="D46895" s="1">
        <v>169.0</v>
      </c>
    </row>
    <row r="46896">
      <c r="A46896" s="1" t="s">
        <v>137552</v>
      </c>
      <c r="B46896" s="1" t="s">
        <v>137553</v>
      </c>
      <c r="C46896" s="1" t="s">
        <v>137554</v>
      </c>
      <c r="D46896" s="1">
        <v>49.0</v>
      </c>
    </row>
    <row r="46897">
      <c r="A46897" s="1" t="s">
        <v>137555</v>
      </c>
      <c r="B46897" s="1" t="s">
        <v>137556</v>
      </c>
      <c r="C46897" s="1" t="s">
        <v>137557</v>
      </c>
      <c r="D46897" s="1">
        <v>65.0</v>
      </c>
    </row>
    <row r="46898">
      <c r="A46898" s="1" t="s">
        <v>137558</v>
      </c>
      <c r="B46898" s="1" t="s">
        <v>137558</v>
      </c>
      <c r="C46898" s="1" t="s">
        <v>137559</v>
      </c>
      <c r="D46898" s="1">
        <v>163.0</v>
      </c>
    </row>
    <row r="46899">
      <c r="A46899" s="1" t="s">
        <v>137560</v>
      </c>
      <c r="B46899" s="1" t="s">
        <v>137561</v>
      </c>
      <c r="C46899" s="1" t="s">
        <v>137562</v>
      </c>
      <c r="D46899" s="1">
        <v>1877.0</v>
      </c>
    </row>
    <row r="46900">
      <c r="A46900" s="1" t="s">
        <v>137563</v>
      </c>
      <c r="B46900" s="1" t="s">
        <v>137564</v>
      </c>
      <c r="C46900" s="1" t="s">
        <v>137565</v>
      </c>
      <c r="D46900" s="1">
        <v>227.0</v>
      </c>
    </row>
    <row r="46901">
      <c r="A46901" s="1" t="s">
        <v>137566</v>
      </c>
      <c r="B46901" s="1" t="s">
        <v>137567</v>
      </c>
      <c r="C46901" s="1" t="s">
        <v>137568</v>
      </c>
      <c r="D46901" s="1">
        <v>17.0</v>
      </c>
    </row>
    <row r="46902">
      <c r="A46902" s="1" t="s">
        <v>137569</v>
      </c>
      <c r="B46902" s="1" t="s">
        <v>137570</v>
      </c>
      <c r="C46902" s="1" t="s">
        <v>137571</v>
      </c>
      <c r="D46902" s="1">
        <v>381.0</v>
      </c>
    </row>
    <row r="46903">
      <c r="A46903" s="1" t="s">
        <v>30648</v>
      </c>
      <c r="B46903" s="1" t="s">
        <v>30649</v>
      </c>
      <c r="C46903" s="1" t="s">
        <v>137572</v>
      </c>
      <c r="D46903" s="1">
        <v>200.0</v>
      </c>
    </row>
    <row r="46904">
      <c r="A46904" s="1" t="s">
        <v>137573</v>
      </c>
      <c r="B46904" s="1" t="s">
        <v>137574</v>
      </c>
      <c r="C46904" s="1" t="s">
        <v>137575</v>
      </c>
      <c r="D46904" s="1">
        <v>546.0</v>
      </c>
    </row>
    <row r="46905">
      <c r="A46905" s="1" t="s">
        <v>137576</v>
      </c>
      <c r="B46905" s="1" t="s">
        <v>137577</v>
      </c>
      <c r="C46905" s="1" t="s">
        <v>137578</v>
      </c>
      <c r="D46905" s="1">
        <v>13876.0</v>
      </c>
    </row>
    <row r="46906">
      <c r="A46906" s="1" t="s">
        <v>137579</v>
      </c>
      <c r="B46906" s="1" t="s">
        <v>137580</v>
      </c>
      <c r="C46906" s="1" t="s">
        <v>137581</v>
      </c>
      <c r="D46906" s="1">
        <v>533.0</v>
      </c>
    </row>
    <row r="46907">
      <c r="A46907" s="1" t="s">
        <v>137582</v>
      </c>
      <c r="B46907" s="1" t="s">
        <v>137583</v>
      </c>
      <c r="C46907" s="1" t="s">
        <v>137584</v>
      </c>
      <c r="D46907" s="1">
        <v>49.0</v>
      </c>
    </row>
    <row r="46908">
      <c r="A46908" s="1" t="s">
        <v>137585</v>
      </c>
      <c r="B46908" s="1" t="s">
        <v>137586</v>
      </c>
      <c r="C46908" s="1" t="s">
        <v>137587</v>
      </c>
      <c r="D46908" s="1">
        <v>5240.0</v>
      </c>
    </row>
    <row r="46909">
      <c r="A46909" s="1" t="s">
        <v>137588</v>
      </c>
      <c r="B46909" s="1" t="s">
        <v>137589</v>
      </c>
      <c r="C46909" s="1" t="s">
        <v>137590</v>
      </c>
      <c r="D46909" s="1">
        <v>28.0</v>
      </c>
    </row>
    <row r="46910">
      <c r="A46910" s="1" t="s">
        <v>137591</v>
      </c>
      <c r="B46910" s="1" t="s">
        <v>137592</v>
      </c>
      <c r="C46910" s="1" t="s">
        <v>137593</v>
      </c>
      <c r="D46910" s="1">
        <v>31.0</v>
      </c>
    </row>
    <row r="46911">
      <c r="A46911" s="1" t="s">
        <v>137594</v>
      </c>
      <c r="B46911" s="1" t="s">
        <v>137595</v>
      </c>
      <c r="C46911" s="1" t="s">
        <v>137596</v>
      </c>
      <c r="D46911" s="1">
        <v>4127.0</v>
      </c>
    </row>
    <row r="46912">
      <c r="A46912" s="1" t="s">
        <v>137597</v>
      </c>
      <c r="B46912" s="1" t="s">
        <v>137598</v>
      </c>
      <c r="C46912" s="1" t="s">
        <v>137599</v>
      </c>
      <c r="D46912" s="1">
        <v>328.0</v>
      </c>
    </row>
    <row r="46913">
      <c r="A46913" s="1" t="s">
        <v>137600</v>
      </c>
      <c r="B46913" s="1" t="s">
        <v>137601</v>
      </c>
      <c r="C46913" s="1" t="s">
        <v>137602</v>
      </c>
      <c r="D46913" s="1">
        <v>167.0</v>
      </c>
    </row>
    <row r="46914">
      <c r="A46914" s="1" t="s">
        <v>137603</v>
      </c>
      <c r="B46914" s="1" t="s">
        <v>137604</v>
      </c>
      <c r="C46914" s="1" t="s">
        <v>137605</v>
      </c>
      <c r="D46914" s="1">
        <v>3062.0</v>
      </c>
    </row>
    <row r="46915">
      <c r="A46915" s="1" t="s">
        <v>137606</v>
      </c>
      <c r="B46915" s="1" t="s">
        <v>137607</v>
      </c>
      <c r="C46915" s="1" t="s">
        <v>137608</v>
      </c>
      <c r="D46915" s="1">
        <v>2277.0</v>
      </c>
    </row>
    <row r="46916">
      <c r="A46916" s="1" t="s">
        <v>137609</v>
      </c>
      <c r="B46916" s="1" t="s">
        <v>137610</v>
      </c>
      <c r="C46916" s="1" t="s">
        <v>137611</v>
      </c>
      <c r="D46916" s="1">
        <v>14053.0</v>
      </c>
    </row>
    <row r="46917">
      <c r="A46917" s="1" t="s">
        <v>137612</v>
      </c>
      <c r="B46917" s="1" t="s">
        <v>137613</v>
      </c>
      <c r="C46917" s="1" t="s">
        <v>137614</v>
      </c>
      <c r="D46917" s="1">
        <v>2849.0</v>
      </c>
    </row>
    <row r="46918">
      <c r="A46918" s="1" t="s">
        <v>48567</v>
      </c>
      <c r="B46918" s="1" t="s">
        <v>48568</v>
      </c>
      <c r="C46918" s="1" t="s">
        <v>137615</v>
      </c>
      <c r="D46918" s="1">
        <v>221.0</v>
      </c>
    </row>
    <row r="46919">
      <c r="A46919" s="1" t="s">
        <v>137616</v>
      </c>
      <c r="B46919" s="1" t="s">
        <v>137617</v>
      </c>
      <c r="C46919" s="1" t="s">
        <v>137618</v>
      </c>
      <c r="D46919" s="1">
        <v>402.0</v>
      </c>
    </row>
    <row r="46920">
      <c r="A46920" s="1" t="s">
        <v>137619</v>
      </c>
      <c r="B46920" s="1" t="s">
        <v>137620</v>
      </c>
      <c r="C46920" s="1" t="s">
        <v>137621</v>
      </c>
      <c r="D46920" s="1">
        <v>249.0</v>
      </c>
    </row>
    <row r="46921">
      <c r="A46921" s="1" t="s">
        <v>137622</v>
      </c>
      <c r="B46921" s="1" t="s">
        <v>137623</v>
      </c>
      <c r="C46921" s="1" t="s">
        <v>137624</v>
      </c>
      <c r="D46921" s="1">
        <v>595.0</v>
      </c>
    </row>
    <row r="46922">
      <c r="A46922" s="1" t="s">
        <v>137625</v>
      </c>
      <c r="B46922" s="1" t="s">
        <v>137626</v>
      </c>
      <c r="C46922" s="1" t="s">
        <v>137627</v>
      </c>
      <c r="D46922" s="1">
        <v>143.0</v>
      </c>
    </row>
    <row r="46923">
      <c r="A46923" s="1" t="s">
        <v>124939</v>
      </c>
      <c r="B46923" s="1" t="s">
        <v>124940</v>
      </c>
      <c r="C46923" s="1" t="s">
        <v>137628</v>
      </c>
      <c r="D46923" s="1">
        <v>1313.0</v>
      </c>
    </row>
    <row r="46924">
      <c r="A46924" s="1" t="s">
        <v>137629</v>
      </c>
      <c r="B46924" s="1" t="s">
        <v>137630</v>
      </c>
      <c r="C46924" s="1" t="s">
        <v>137631</v>
      </c>
      <c r="D46924" s="1">
        <v>40.0</v>
      </c>
    </row>
    <row r="46925">
      <c r="A46925" s="1" t="s">
        <v>137632</v>
      </c>
      <c r="B46925" s="1" t="s">
        <v>137633</v>
      </c>
      <c r="C46925" s="1" t="s">
        <v>137634</v>
      </c>
      <c r="D46925" s="1">
        <v>499.0</v>
      </c>
    </row>
    <row r="46926">
      <c r="A46926" s="1" t="s">
        <v>137635</v>
      </c>
      <c r="B46926" s="1" t="s">
        <v>137636</v>
      </c>
      <c r="C46926" s="1" t="s">
        <v>137637</v>
      </c>
      <c r="D46926" s="1">
        <v>330.0</v>
      </c>
    </row>
    <row r="46927">
      <c r="A46927" s="1" t="s">
        <v>137638</v>
      </c>
      <c r="B46927" s="1" t="s">
        <v>137639</v>
      </c>
      <c r="C46927" s="1" t="s">
        <v>137640</v>
      </c>
      <c r="D46927" s="1">
        <v>289.0</v>
      </c>
    </row>
    <row r="46928">
      <c r="A46928" s="1" t="s">
        <v>137641</v>
      </c>
      <c r="B46928" s="1" t="s">
        <v>137642</v>
      </c>
      <c r="C46928" s="1" t="s">
        <v>137643</v>
      </c>
      <c r="D46928" s="1">
        <v>1177.0</v>
      </c>
    </row>
    <row r="46929">
      <c r="A46929" s="1" t="s">
        <v>137644</v>
      </c>
      <c r="B46929" s="1" t="s">
        <v>137645</v>
      </c>
      <c r="C46929" s="1" t="s">
        <v>137646</v>
      </c>
      <c r="D46929" s="1">
        <v>276.0</v>
      </c>
    </row>
    <row r="46930">
      <c r="A46930" s="1" t="s">
        <v>137647</v>
      </c>
      <c r="B46930" s="1" t="s">
        <v>137648</v>
      </c>
      <c r="C46930" s="1" t="s">
        <v>137649</v>
      </c>
      <c r="D46930" s="1">
        <v>2560.0</v>
      </c>
    </row>
    <row r="46931">
      <c r="A46931" s="1" t="s">
        <v>137650</v>
      </c>
      <c r="B46931" s="1" t="s">
        <v>137651</v>
      </c>
      <c r="C46931" s="1" t="s">
        <v>137652</v>
      </c>
      <c r="D46931" s="1">
        <v>539.0</v>
      </c>
    </row>
    <row r="46932">
      <c r="A46932" s="1" t="s">
        <v>137653</v>
      </c>
      <c r="B46932" s="1" t="s">
        <v>137654</v>
      </c>
      <c r="C46932" s="1" t="s">
        <v>137655</v>
      </c>
      <c r="D46932" s="1">
        <v>672.0</v>
      </c>
    </row>
    <row r="46933">
      <c r="A46933" s="1" t="s">
        <v>137656</v>
      </c>
      <c r="B46933" s="1" t="s">
        <v>137657</v>
      </c>
      <c r="C46933" s="1" t="s">
        <v>137658</v>
      </c>
      <c r="D46933" s="1">
        <v>75.0</v>
      </c>
    </row>
    <row r="46934">
      <c r="A46934" s="1" t="s">
        <v>137659</v>
      </c>
      <c r="B46934" s="1" t="s">
        <v>137660</v>
      </c>
      <c r="C46934" s="1" t="s">
        <v>137661</v>
      </c>
      <c r="D46934" s="1">
        <v>352.0</v>
      </c>
    </row>
    <row r="46935">
      <c r="A46935" s="1" t="s">
        <v>137662</v>
      </c>
      <c r="B46935" s="1" t="s">
        <v>137663</v>
      </c>
      <c r="C46935" s="1" t="s">
        <v>137664</v>
      </c>
      <c r="D46935" s="1">
        <v>325.0</v>
      </c>
    </row>
    <row r="46936">
      <c r="A46936" s="1" t="s">
        <v>137665</v>
      </c>
      <c r="B46936" s="1" t="s">
        <v>137666</v>
      </c>
      <c r="C46936" s="1" t="s">
        <v>137667</v>
      </c>
      <c r="D46936" s="1">
        <v>6925.0</v>
      </c>
    </row>
    <row r="46937">
      <c r="A46937" s="1" t="s">
        <v>137668</v>
      </c>
      <c r="B46937" s="1" t="s">
        <v>137669</v>
      </c>
      <c r="C46937" s="1" t="s">
        <v>137670</v>
      </c>
      <c r="D46937" s="1">
        <v>328.0</v>
      </c>
    </row>
    <row r="46938">
      <c r="A46938" s="1" t="s">
        <v>137671</v>
      </c>
      <c r="B46938" s="1" t="s">
        <v>137672</v>
      </c>
      <c r="C46938" s="1" t="s">
        <v>137673</v>
      </c>
      <c r="D46938" s="1">
        <v>1813.0</v>
      </c>
    </row>
    <row r="46939">
      <c r="A46939" s="1" t="s">
        <v>137674</v>
      </c>
      <c r="B46939" s="1" t="s">
        <v>137675</v>
      </c>
      <c r="C46939" s="1" t="s">
        <v>137676</v>
      </c>
      <c r="D46939" s="1">
        <v>1947.0</v>
      </c>
    </row>
    <row r="46940">
      <c r="A46940" s="1" t="s">
        <v>80632</v>
      </c>
      <c r="B46940" s="1" t="s">
        <v>80633</v>
      </c>
      <c r="C46940" s="1" t="s">
        <v>137677</v>
      </c>
      <c r="D46940" s="1">
        <v>361.0</v>
      </c>
    </row>
    <row r="46941">
      <c r="A46941" s="1" t="s">
        <v>137678</v>
      </c>
      <c r="B46941" s="1" t="s">
        <v>137679</v>
      </c>
      <c r="C46941" s="1" t="s">
        <v>137680</v>
      </c>
      <c r="D46941" s="1">
        <v>135.0</v>
      </c>
    </row>
    <row r="46942">
      <c r="A46942" s="1" t="s">
        <v>137681</v>
      </c>
      <c r="B46942" s="1" t="s">
        <v>137682</v>
      </c>
      <c r="C46942" s="1" t="s">
        <v>137683</v>
      </c>
      <c r="D46942" s="1">
        <v>627.0</v>
      </c>
    </row>
    <row r="46943">
      <c r="A46943" s="1" t="s">
        <v>137684</v>
      </c>
      <c r="B46943" s="1" t="s">
        <v>137685</v>
      </c>
      <c r="C46943" s="1" t="s">
        <v>137686</v>
      </c>
      <c r="D46943" s="1">
        <v>490.0</v>
      </c>
    </row>
    <row r="46944">
      <c r="A46944" s="1" t="s">
        <v>137687</v>
      </c>
      <c r="B46944" s="1" t="s">
        <v>137688</v>
      </c>
      <c r="C46944" s="1" t="s">
        <v>137689</v>
      </c>
      <c r="D46944" s="1">
        <v>2568.0</v>
      </c>
    </row>
    <row r="46945">
      <c r="A46945" s="1" t="s">
        <v>137690</v>
      </c>
      <c r="B46945" s="1" t="s">
        <v>137691</v>
      </c>
      <c r="C46945" s="1" t="s">
        <v>137692</v>
      </c>
      <c r="D46945" s="1">
        <v>325.0</v>
      </c>
    </row>
    <row r="46946">
      <c r="A46946" s="1" t="s">
        <v>137693</v>
      </c>
      <c r="B46946" s="1" t="s">
        <v>137694</v>
      </c>
      <c r="C46946" s="1" t="s">
        <v>137695</v>
      </c>
      <c r="D46946" s="1">
        <v>400.0</v>
      </c>
    </row>
    <row r="46947">
      <c r="A46947" s="1" t="s">
        <v>137696</v>
      </c>
      <c r="B46947" s="1" t="s">
        <v>137697</v>
      </c>
      <c r="C46947" s="1" t="s">
        <v>137698</v>
      </c>
      <c r="D46947" s="1">
        <v>3666.0</v>
      </c>
    </row>
    <row r="46948">
      <c r="A46948" s="1" t="s">
        <v>137699</v>
      </c>
      <c r="B46948" s="1" t="s">
        <v>137700</v>
      </c>
      <c r="C46948" s="1" t="s">
        <v>137701</v>
      </c>
      <c r="D46948" s="1">
        <v>502.0</v>
      </c>
    </row>
    <row r="46949">
      <c r="A46949" s="1" t="s">
        <v>137702</v>
      </c>
      <c r="B46949" s="1" t="s">
        <v>137703</v>
      </c>
      <c r="C46949" s="1" t="s">
        <v>137704</v>
      </c>
      <c r="D46949" s="1">
        <v>166.0</v>
      </c>
    </row>
    <row r="46950">
      <c r="A46950" s="1" t="s">
        <v>137705</v>
      </c>
      <c r="B46950" s="1" t="s">
        <v>137705</v>
      </c>
      <c r="C46950" s="1" t="s">
        <v>137706</v>
      </c>
      <c r="D46950" s="1">
        <v>3890.0</v>
      </c>
    </row>
    <row r="46951">
      <c r="A46951" s="1" t="s">
        <v>137707</v>
      </c>
      <c r="B46951" s="1" t="s">
        <v>137708</v>
      </c>
      <c r="C46951" s="1" t="s">
        <v>137709</v>
      </c>
      <c r="D46951" s="1">
        <v>1112.0</v>
      </c>
    </row>
    <row r="46952">
      <c r="A46952" s="1" t="s">
        <v>137710</v>
      </c>
      <c r="B46952" s="1" t="s">
        <v>137710</v>
      </c>
      <c r="C46952" s="1" t="s">
        <v>137711</v>
      </c>
      <c r="D46952" s="1">
        <v>320.0</v>
      </c>
    </row>
    <row r="46953">
      <c r="A46953" s="1" t="s">
        <v>137712</v>
      </c>
      <c r="B46953" s="1" t="s">
        <v>137713</v>
      </c>
      <c r="C46953" s="1" t="s">
        <v>137714</v>
      </c>
      <c r="D46953" s="1">
        <v>106.0</v>
      </c>
    </row>
    <row r="46954">
      <c r="A46954" s="1" t="s">
        <v>137715</v>
      </c>
      <c r="B46954" s="1" t="s">
        <v>137716</v>
      </c>
      <c r="C46954" s="1" t="s">
        <v>137717</v>
      </c>
      <c r="D46954" s="1">
        <v>1522.0</v>
      </c>
    </row>
    <row r="46955">
      <c r="A46955" s="1" t="s">
        <v>137718</v>
      </c>
      <c r="B46955" s="1" t="s">
        <v>137719</v>
      </c>
      <c r="C46955" s="1" t="s">
        <v>137720</v>
      </c>
      <c r="D46955" s="1">
        <v>356.0</v>
      </c>
    </row>
    <row r="46956">
      <c r="A46956" s="1" t="s">
        <v>137721</v>
      </c>
      <c r="B46956" s="1" t="s">
        <v>137722</v>
      </c>
      <c r="C46956" s="1" t="s">
        <v>137723</v>
      </c>
      <c r="D46956" s="1">
        <v>228.0</v>
      </c>
    </row>
    <row r="46957">
      <c r="A46957" s="1" t="s">
        <v>137724</v>
      </c>
      <c r="B46957" s="1" t="s">
        <v>137725</v>
      </c>
      <c r="C46957" s="1" t="s">
        <v>137726</v>
      </c>
      <c r="D46957" s="1">
        <v>632.0</v>
      </c>
    </row>
    <row r="46958">
      <c r="A46958" s="1" t="s">
        <v>137727</v>
      </c>
      <c r="B46958" s="1" t="s">
        <v>137728</v>
      </c>
      <c r="C46958" s="1" t="s">
        <v>137729</v>
      </c>
      <c r="D46958" s="1">
        <v>1590.0</v>
      </c>
    </row>
    <row r="46959">
      <c r="A46959" s="1" t="s">
        <v>137730</v>
      </c>
      <c r="B46959" s="1" t="s">
        <v>137731</v>
      </c>
      <c r="C46959" s="1" t="s">
        <v>137732</v>
      </c>
      <c r="D46959" s="1">
        <v>259.0</v>
      </c>
    </row>
    <row r="46960">
      <c r="A46960" s="1" t="s">
        <v>137733</v>
      </c>
      <c r="B46960" s="1" t="s">
        <v>137734</v>
      </c>
      <c r="C46960" s="1" t="s">
        <v>137735</v>
      </c>
      <c r="D46960" s="1">
        <v>51.0</v>
      </c>
    </row>
    <row r="46961">
      <c r="A46961" s="1" t="s">
        <v>137736</v>
      </c>
      <c r="B46961" s="1" t="s">
        <v>137737</v>
      </c>
      <c r="C46961" s="1" t="s">
        <v>137738</v>
      </c>
      <c r="D46961" s="1">
        <v>625.0</v>
      </c>
    </row>
    <row r="46962">
      <c r="A46962" s="1" t="s">
        <v>137739</v>
      </c>
      <c r="B46962" s="1" t="s">
        <v>137740</v>
      </c>
      <c r="C46962" s="1" t="s">
        <v>137741</v>
      </c>
      <c r="D46962" s="1">
        <v>554.0</v>
      </c>
    </row>
    <row r="46963">
      <c r="A46963" s="1" t="s">
        <v>137742</v>
      </c>
      <c r="B46963" s="1" t="s">
        <v>137743</v>
      </c>
      <c r="C46963" s="1" t="s">
        <v>137744</v>
      </c>
      <c r="D46963" s="1">
        <v>92.0</v>
      </c>
    </row>
    <row r="46964">
      <c r="A46964" s="1" t="s">
        <v>137745</v>
      </c>
      <c r="B46964" s="1" t="s">
        <v>137746</v>
      </c>
      <c r="C46964" s="1" t="s">
        <v>137747</v>
      </c>
      <c r="D46964" s="1">
        <v>85.0</v>
      </c>
    </row>
    <row r="46965">
      <c r="A46965" s="1" t="s">
        <v>137748</v>
      </c>
      <c r="B46965" s="1" t="s">
        <v>137749</v>
      </c>
      <c r="C46965" s="1" t="s">
        <v>137750</v>
      </c>
      <c r="D46965" s="1">
        <v>1620.0</v>
      </c>
    </row>
    <row r="46966">
      <c r="A46966" s="1" t="s">
        <v>137751</v>
      </c>
      <c r="B46966" s="1" t="s">
        <v>137752</v>
      </c>
      <c r="C46966" s="1" t="s">
        <v>137753</v>
      </c>
      <c r="D46966" s="1">
        <v>1211.0</v>
      </c>
    </row>
    <row r="46967">
      <c r="A46967" s="1" t="s">
        <v>137754</v>
      </c>
      <c r="B46967" s="1" t="s">
        <v>137755</v>
      </c>
      <c r="C46967" s="1" t="s">
        <v>137756</v>
      </c>
      <c r="D46967" s="1">
        <v>279.0</v>
      </c>
    </row>
    <row r="46968">
      <c r="A46968" s="1" t="s">
        <v>137757</v>
      </c>
      <c r="B46968" s="1" t="s">
        <v>137758</v>
      </c>
      <c r="C46968" s="1" t="s">
        <v>137759</v>
      </c>
      <c r="D46968" s="1">
        <v>609.0</v>
      </c>
    </row>
    <row r="46969">
      <c r="A46969" s="1" t="s">
        <v>137760</v>
      </c>
      <c r="B46969" s="1" t="s">
        <v>137761</v>
      </c>
      <c r="C46969" s="1" t="s">
        <v>137762</v>
      </c>
      <c r="D46969" s="1">
        <v>620.0</v>
      </c>
    </row>
    <row r="46970">
      <c r="A46970" s="1" t="s">
        <v>137763</v>
      </c>
      <c r="B46970" s="1" t="s">
        <v>137764</v>
      </c>
      <c r="C46970" s="1" t="s">
        <v>137765</v>
      </c>
      <c r="D46970" s="1">
        <v>99.0</v>
      </c>
    </row>
    <row r="46971">
      <c r="A46971" s="1" t="s">
        <v>137766</v>
      </c>
      <c r="B46971" s="1" t="s">
        <v>137766</v>
      </c>
      <c r="C46971" s="1" t="s">
        <v>137767</v>
      </c>
      <c r="D46971" s="1">
        <v>786.0</v>
      </c>
    </row>
    <row r="46972">
      <c r="A46972" s="1" t="s">
        <v>137768</v>
      </c>
      <c r="B46972" s="1" t="s">
        <v>137769</v>
      </c>
      <c r="C46972" s="1" t="s">
        <v>137770</v>
      </c>
      <c r="D46972" s="1">
        <v>247.0</v>
      </c>
    </row>
    <row r="46973">
      <c r="A46973" s="1" t="s">
        <v>137771</v>
      </c>
      <c r="B46973" s="1" t="s">
        <v>137772</v>
      </c>
      <c r="C46973" s="1" t="s">
        <v>137773</v>
      </c>
      <c r="D46973" s="1">
        <v>691.0</v>
      </c>
    </row>
    <row r="46974">
      <c r="A46974" s="1" t="s">
        <v>137774</v>
      </c>
      <c r="B46974" s="1" t="s">
        <v>137775</v>
      </c>
      <c r="C46974" s="1" t="s">
        <v>137776</v>
      </c>
      <c r="D46974" s="1">
        <v>859.0</v>
      </c>
    </row>
    <row r="46975">
      <c r="A46975" s="1" t="s">
        <v>137777</v>
      </c>
      <c r="B46975" s="1" t="s">
        <v>137778</v>
      </c>
      <c r="C46975" s="1" t="s">
        <v>137779</v>
      </c>
      <c r="D46975" s="1">
        <v>684.0</v>
      </c>
    </row>
    <row r="46976">
      <c r="A46976" s="1" t="s">
        <v>137780</v>
      </c>
      <c r="B46976" s="1" t="s">
        <v>137781</v>
      </c>
      <c r="C46976" s="1" t="s">
        <v>137782</v>
      </c>
      <c r="D46976" s="1">
        <v>342.0</v>
      </c>
    </row>
    <row r="46977">
      <c r="A46977" s="1" t="s">
        <v>137783</v>
      </c>
      <c r="B46977" s="1" t="s">
        <v>137784</v>
      </c>
      <c r="C46977" s="1" t="s">
        <v>137785</v>
      </c>
      <c r="D46977" s="1">
        <v>116.0</v>
      </c>
    </row>
    <row r="46978">
      <c r="A46978" s="1" t="s">
        <v>137786</v>
      </c>
      <c r="B46978" s="1" t="s">
        <v>137787</v>
      </c>
      <c r="C46978" s="1" t="s">
        <v>137788</v>
      </c>
      <c r="D46978" s="1">
        <v>159.0</v>
      </c>
    </row>
    <row r="46979">
      <c r="A46979" s="1" t="s">
        <v>57512</v>
      </c>
      <c r="B46979" s="1" t="s">
        <v>57513</v>
      </c>
      <c r="C46979" s="1" t="s">
        <v>137789</v>
      </c>
      <c r="D46979" s="1">
        <v>294.0</v>
      </c>
    </row>
    <row r="46980">
      <c r="A46980" s="1" t="s">
        <v>137790</v>
      </c>
      <c r="B46980" s="1" t="s">
        <v>137791</v>
      </c>
      <c r="C46980" s="1" t="s">
        <v>137792</v>
      </c>
      <c r="D46980" s="1">
        <v>214.0</v>
      </c>
    </row>
    <row r="46981">
      <c r="A46981" s="1" t="s">
        <v>137793</v>
      </c>
      <c r="B46981" s="1" t="s">
        <v>137794</v>
      </c>
      <c r="C46981" s="1" t="s">
        <v>137795</v>
      </c>
      <c r="D46981" s="1">
        <v>306.0</v>
      </c>
    </row>
    <row r="46982">
      <c r="A46982" s="1" t="s">
        <v>137796</v>
      </c>
      <c r="B46982" s="1" t="s">
        <v>137797</v>
      </c>
      <c r="C46982" s="1" t="s">
        <v>137798</v>
      </c>
      <c r="D46982" s="1">
        <v>40.0</v>
      </c>
    </row>
    <row r="46983">
      <c r="A46983" s="1" t="s">
        <v>137799</v>
      </c>
      <c r="B46983" s="1" t="s">
        <v>137800</v>
      </c>
      <c r="C46983" s="1" t="s">
        <v>137801</v>
      </c>
      <c r="D46983" s="1">
        <v>735.0</v>
      </c>
    </row>
    <row r="46984">
      <c r="A46984" s="1" t="s">
        <v>137802</v>
      </c>
      <c r="B46984" s="1" t="s">
        <v>137803</v>
      </c>
      <c r="C46984" s="1" t="s">
        <v>137804</v>
      </c>
      <c r="D46984" s="1">
        <v>909.0</v>
      </c>
    </row>
    <row r="46985">
      <c r="A46985" s="1" t="s">
        <v>137805</v>
      </c>
      <c r="B46985" s="1" t="s">
        <v>137806</v>
      </c>
      <c r="C46985" s="1" t="s">
        <v>137807</v>
      </c>
      <c r="D46985" s="1">
        <v>90.0</v>
      </c>
    </row>
    <row r="46986">
      <c r="A46986" s="1" t="s">
        <v>137808</v>
      </c>
      <c r="B46986" s="1" t="s">
        <v>137809</v>
      </c>
      <c r="C46986" s="1" t="s">
        <v>137810</v>
      </c>
      <c r="D46986" s="1">
        <v>1834.0</v>
      </c>
    </row>
    <row r="46987">
      <c r="A46987" s="1" t="s">
        <v>137811</v>
      </c>
      <c r="B46987" s="1" t="s">
        <v>137812</v>
      </c>
      <c r="C46987" s="1" t="s">
        <v>137813</v>
      </c>
      <c r="D46987" s="1">
        <v>269.0</v>
      </c>
    </row>
    <row r="46988">
      <c r="A46988" s="1" t="s">
        <v>137814</v>
      </c>
      <c r="B46988" s="1" t="s">
        <v>137815</v>
      </c>
      <c r="C46988" s="1" t="s">
        <v>137816</v>
      </c>
      <c r="D46988" s="1">
        <v>395.0</v>
      </c>
    </row>
    <row r="46989">
      <c r="A46989" s="1" t="s">
        <v>137817</v>
      </c>
      <c r="B46989" s="1" t="s">
        <v>137818</v>
      </c>
      <c r="C46989" s="1" t="s">
        <v>137819</v>
      </c>
      <c r="D46989" s="1">
        <v>195.0</v>
      </c>
    </row>
    <row r="46990">
      <c r="A46990" s="1" t="s">
        <v>137820</v>
      </c>
      <c r="B46990" s="1" t="s">
        <v>137821</v>
      </c>
      <c r="C46990" s="1" t="s">
        <v>137822</v>
      </c>
      <c r="D46990" s="1">
        <v>143.0</v>
      </c>
    </row>
    <row r="46991">
      <c r="A46991" s="1" t="s">
        <v>137823</v>
      </c>
      <c r="B46991" s="1" t="s">
        <v>137824</v>
      </c>
      <c r="C46991" s="1" t="s">
        <v>137825</v>
      </c>
      <c r="D46991" s="1">
        <v>263.0</v>
      </c>
    </row>
    <row r="46992">
      <c r="A46992" s="1" t="s">
        <v>137826</v>
      </c>
      <c r="B46992" s="1" t="s">
        <v>137827</v>
      </c>
      <c r="C46992" s="1" t="s">
        <v>137828</v>
      </c>
      <c r="D46992" s="1">
        <v>24.0</v>
      </c>
    </row>
    <row r="46993">
      <c r="A46993" s="1" t="s">
        <v>137829</v>
      </c>
      <c r="B46993" s="1" t="s">
        <v>137830</v>
      </c>
      <c r="C46993" s="1" t="s">
        <v>137831</v>
      </c>
      <c r="D46993" s="1">
        <v>100.0</v>
      </c>
    </row>
    <row r="46994">
      <c r="A46994" s="1" t="s">
        <v>137832</v>
      </c>
      <c r="B46994" s="1" t="s">
        <v>137833</v>
      </c>
      <c r="C46994" s="1" t="s">
        <v>137834</v>
      </c>
      <c r="D46994" s="1">
        <v>201.0</v>
      </c>
    </row>
    <row r="46995">
      <c r="A46995" s="1" t="s">
        <v>137835</v>
      </c>
      <c r="B46995" s="1" t="s">
        <v>137836</v>
      </c>
      <c r="C46995" s="1" t="s">
        <v>137837</v>
      </c>
      <c r="D46995" s="1">
        <v>63.0</v>
      </c>
    </row>
    <row r="46996">
      <c r="A46996" s="1" t="s">
        <v>137838</v>
      </c>
      <c r="B46996" s="1" t="s">
        <v>137839</v>
      </c>
      <c r="C46996" s="1" t="s">
        <v>137840</v>
      </c>
      <c r="D46996" s="1">
        <v>858.0</v>
      </c>
    </row>
    <row r="46997">
      <c r="A46997" s="1" t="s">
        <v>137841</v>
      </c>
      <c r="B46997" s="1" t="s">
        <v>137842</v>
      </c>
      <c r="C46997" s="1" t="s">
        <v>137843</v>
      </c>
      <c r="D46997" s="1">
        <v>297.0</v>
      </c>
    </row>
    <row r="46998">
      <c r="A46998" s="1" t="s">
        <v>137844</v>
      </c>
      <c r="B46998" s="1" t="s">
        <v>137845</v>
      </c>
      <c r="C46998" s="1" t="s">
        <v>137846</v>
      </c>
      <c r="D46998" s="1">
        <v>1987.0</v>
      </c>
    </row>
    <row r="46999">
      <c r="A46999" s="1" t="s">
        <v>137847</v>
      </c>
      <c r="B46999" s="1" t="s">
        <v>137848</v>
      </c>
      <c r="C46999" s="1" t="s">
        <v>137849</v>
      </c>
      <c r="D46999" s="1">
        <v>72.0</v>
      </c>
    </row>
    <row r="47000">
      <c r="A47000" s="1" t="s">
        <v>137850</v>
      </c>
      <c r="B47000" s="1" t="s">
        <v>137851</v>
      </c>
      <c r="C47000" s="1" t="s">
        <v>137852</v>
      </c>
      <c r="D47000" s="1">
        <v>531.0</v>
      </c>
    </row>
    <row r="47001">
      <c r="A47001" s="1" t="s">
        <v>137853</v>
      </c>
      <c r="B47001" s="1" t="s">
        <v>137854</v>
      </c>
      <c r="C47001" s="1" t="s">
        <v>137855</v>
      </c>
      <c r="D47001" s="1">
        <v>134.0</v>
      </c>
    </row>
    <row r="47002">
      <c r="A47002" s="1" t="s">
        <v>137856</v>
      </c>
      <c r="B47002" s="1" t="s">
        <v>137857</v>
      </c>
      <c r="C47002" s="1" t="s">
        <v>137858</v>
      </c>
      <c r="D47002" s="1">
        <v>652.0</v>
      </c>
    </row>
    <row r="47003">
      <c r="A47003" s="1" t="s">
        <v>137859</v>
      </c>
      <c r="B47003" s="1" t="s">
        <v>137860</v>
      </c>
      <c r="C47003" s="1" t="s">
        <v>137861</v>
      </c>
      <c r="D47003" s="1">
        <v>169.0</v>
      </c>
    </row>
    <row r="47004">
      <c r="A47004" s="1" t="s">
        <v>137862</v>
      </c>
      <c r="B47004" s="1" t="s">
        <v>137863</v>
      </c>
      <c r="C47004" s="1" t="s">
        <v>137864</v>
      </c>
      <c r="D47004" s="1">
        <v>1144.0</v>
      </c>
    </row>
    <row r="47005">
      <c r="A47005" s="1" t="s">
        <v>137865</v>
      </c>
      <c r="B47005" s="1" t="s">
        <v>137866</v>
      </c>
      <c r="C47005" s="1" t="s">
        <v>137867</v>
      </c>
      <c r="D47005" s="1">
        <v>80.0</v>
      </c>
    </row>
    <row r="47006">
      <c r="A47006" s="1" t="s">
        <v>137868</v>
      </c>
      <c r="B47006" s="1" t="s">
        <v>137869</v>
      </c>
      <c r="C47006" s="1" t="s">
        <v>137870</v>
      </c>
      <c r="D47006" s="1">
        <v>50.0</v>
      </c>
    </row>
    <row r="47007">
      <c r="A47007" s="1" t="s">
        <v>137871</v>
      </c>
      <c r="B47007" s="1" t="s">
        <v>137872</v>
      </c>
      <c r="C47007" s="1" t="s">
        <v>137873</v>
      </c>
      <c r="D47007" s="1">
        <v>77.0</v>
      </c>
    </row>
    <row r="47008">
      <c r="A47008" s="1" t="s">
        <v>137874</v>
      </c>
      <c r="B47008" s="1" t="s">
        <v>137875</v>
      </c>
      <c r="C47008" s="1" t="s">
        <v>137876</v>
      </c>
      <c r="D47008" s="1">
        <v>62.0</v>
      </c>
    </row>
    <row r="47009">
      <c r="A47009" s="1" t="s">
        <v>137877</v>
      </c>
      <c r="B47009" s="1" t="s">
        <v>137878</v>
      </c>
      <c r="C47009" s="1" t="s">
        <v>137879</v>
      </c>
      <c r="D47009" s="1">
        <v>100.0</v>
      </c>
    </row>
    <row r="47010">
      <c r="A47010" s="1" t="s">
        <v>137880</v>
      </c>
      <c r="B47010" s="1" t="s">
        <v>137881</v>
      </c>
      <c r="C47010" s="1" t="s">
        <v>137882</v>
      </c>
      <c r="D47010" s="1">
        <v>108.0</v>
      </c>
    </row>
    <row r="47011">
      <c r="A47011" s="1" t="s">
        <v>137883</v>
      </c>
      <c r="B47011" s="1" t="s">
        <v>137884</v>
      </c>
      <c r="C47011" s="1" t="s">
        <v>137885</v>
      </c>
      <c r="D47011" s="1">
        <v>94.0</v>
      </c>
    </row>
    <row r="47012">
      <c r="A47012" s="1" t="s">
        <v>137886</v>
      </c>
      <c r="B47012" s="1" t="s">
        <v>137887</v>
      </c>
      <c r="C47012" s="1" t="s">
        <v>137888</v>
      </c>
      <c r="D47012" s="1">
        <v>1652.0</v>
      </c>
    </row>
    <row r="47013">
      <c r="A47013" s="1" t="s">
        <v>137889</v>
      </c>
      <c r="B47013" s="1" t="s">
        <v>137890</v>
      </c>
      <c r="C47013" s="1" t="s">
        <v>137891</v>
      </c>
      <c r="D47013" s="1">
        <v>26.0</v>
      </c>
    </row>
    <row r="47014">
      <c r="A47014" s="1" t="s">
        <v>137892</v>
      </c>
      <c r="B47014" s="1" t="s">
        <v>137893</v>
      </c>
      <c r="C47014" s="1" t="s">
        <v>137894</v>
      </c>
      <c r="D47014" s="1">
        <v>246.0</v>
      </c>
    </row>
    <row r="47015">
      <c r="A47015" s="1" t="s">
        <v>137895</v>
      </c>
      <c r="B47015" s="1" t="s">
        <v>137896</v>
      </c>
      <c r="C47015" s="1" t="s">
        <v>137897</v>
      </c>
      <c r="D47015" s="1">
        <v>779.0</v>
      </c>
    </row>
    <row r="47016">
      <c r="A47016" s="1" t="s">
        <v>137898</v>
      </c>
      <c r="B47016" s="1" t="s">
        <v>137899</v>
      </c>
      <c r="C47016" s="1" t="s">
        <v>137900</v>
      </c>
      <c r="D47016" s="1">
        <v>132.0</v>
      </c>
    </row>
    <row r="47017">
      <c r="A47017" s="1" t="s">
        <v>137901</v>
      </c>
      <c r="B47017" s="1" t="s">
        <v>137902</v>
      </c>
      <c r="C47017" s="1" t="s">
        <v>137903</v>
      </c>
      <c r="D47017" s="1">
        <v>305.0</v>
      </c>
    </row>
    <row r="47018">
      <c r="A47018" s="1" t="s">
        <v>137904</v>
      </c>
      <c r="B47018" s="1" t="s">
        <v>137905</v>
      </c>
      <c r="C47018" s="1" t="s">
        <v>137906</v>
      </c>
      <c r="D47018" s="1">
        <v>68.0</v>
      </c>
    </row>
    <row r="47019">
      <c r="A47019" s="1" t="s">
        <v>137907</v>
      </c>
      <c r="B47019" s="1" t="s">
        <v>137908</v>
      </c>
      <c r="C47019" s="1" t="s">
        <v>137909</v>
      </c>
      <c r="D47019" s="1">
        <v>1969.0</v>
      </c>
    </row>
    <row r="47020">
      <c r="A47020" s="1" t="s">
        <v>137910</v>
      </c>
      <c r="B47020" s="1" t="s">
        <v>137911</v>
      </c>
      <c r="C47020" s="1" t="s">
        <v>137912</v>
      </c>
      <c r="D47020" s="1">
        <v>101.0</v>
      </c>
    </row>
    <row r="47021">
      <c r="A47021" s="1" t="s">
        <v>137913</v>
      </c>
      <c r="B47021" s="1" t="s">
        <v>137914</v>
      </c>
      <c r="C47021" s="1" t="s">
        <v>137915</v>
      </c>
      <c r="D47021" s="1">
        <v>52.0</v>
      </c>
    </row>
    <row r="47022">
      <c r="A47022" s="1" t="s">
        <v>137916</v>
      </c>
      <c r="B47022" s="1" t="s">
        <v>137917</v>
      </c>
      <c r="C47022" s="1" t="s">
        <v>137918</v>
      </c>
      <c r="D47022" s="1">
        <v>2407.0</v>
      </c>
    </row>
    <row r="47023">
      <c r="A47023" s="1" t="s">
        <v>137919</v>
      </c>
      <c r="B47023" s="1" t="s">
        <v>137920</v>
      </c>
      <c r="C47023" s="1" t="s">
        <v>137921</v>
      </c>
      <c r="D47023" s="1">
        <v>489.0</v>
      </c>
    </row>
    <row r="47024">
      <c r="A47024" s="1" t="s">
        <v>137922</v>
      </c>
      <c r="B47024" s="1" t="s">
        <v>137923</v>
      </c>
      <c r="C47024" s="1" t="s">
        <v>137924</v>
      </c>
      <c r="D47024" s="1">
        <v>24.0</v>
      </c>
    </row>
    <row r="47025">
      <c r="A47025" s="1" t="s">
        <v>137925</v>
      </c>
      <c r="B47025" s="1" t="s">
        <v>137926</v>
      </c>
      <c r="C47025" s="1" t="s">
        <v>137927</v>
      </c>
      <c r="D47025" s="1">
        <v>224.0</v>
      </c>
    </row>
    <row r="47026">
      <c r="A47026" s="1" t="s">
        <v>137928</v>
      </c>
      <c r="B47026" s="1" t="s">
        <v>137929</v>
      </c>
      <c r="C47026" s="1" t="s">
        <v>137930</v>
      </c>
      <c r="D47026" s="1">
        <v>164.0</v>
      </c>
    </row>
    <row r="47027">
      <c r="A47027" s="1" t="s">
        <v>137931</v>
      </c>
      <c r="B47027" s="1" t="s">
        <v>137932</v>
      </c>
      <c r="C47027" s="1" t="s">
        <v>137933</v>
      </c>
      <c r="D47027" s="1">
        <v>148.0</v>
      </c>
    </row>
    <row r="47028">
      <c r="A47028" s="1" t="s">
        <v>137934</v>
      </c>
      <c r="B47028" s="1" t="s">
        <v>137935</v>
      </c>
      <c r="C47028" s="1" t="s">
        <v>137936</v>
      </c>
      <c r="D47028" s="1">
        <v>196.0</v>
      </c>
    </row>
    <row r="47029">
      <c r="A47029" s="1" t="s">
        <v>137937</v>
      </c>
      <c r="B47029" s="1" t="s">
        <v>137938</v>
      </c>
      <c r="C47029" s="1" t="s">
        <v>137939</v>
      </c>
      <c r="D47029" s="1">
        <v>42.0</v>
      </c>
    </row>
    <row r="47030">
      <c r="A47030" s="1" t="s">
        <v>137940</v>
      </c>
      <c r="B47030" s="1" t="s">
        <v>137941</v>
      </c>
      <c r="C47030" s="1" t="s">
        <v>137942</v>
      </c>
      <c r="D47030" s="1">
        <v>63.0</v>
      </c>
    </row>
    <row r="47031">
      <c r="A47031" s="1" t="s">
        <v>137943</v>
      </c>
      <c r="B47031" s="1" t="s">
        <v>137944</v>
      </c>
      <c r="C47031" s="1" t="s">
        <v>137945</v>
      </c>
      <c r="D47031" s="1">
        <v>516.0</v>
      </c>
    </row>
    <row r="47032">
      <c r="A47032" s="1" t="s">
        <v>67564</v>
      </c>
      <c r="B47032" s="1" t="s">
        <v>67565</v>
      </c>
      <c r="C47032" s="1" t="s">
        <v>137946</v>
      </c>
      <c r="D47032" s="1">
        <v>132.0</v>
      </c>
    </row>
    <row r="47033">
      <c r="A47033" s="1" t="s">
        <v>137947</v>
      </c>
      <c r="B47033" s="1" t="s">
        <v>137948</v>
      </c>
      <c r="C47033" s="1" t="s">
        <v>137949</v>
      </c>
      <c r="D47033" s="1">
        <v>233.0</v>
      </c>
    </row>
    <row r="47034">
      <c r="A47034" s="1" t="s">
        <v>137950</v>
      </c>
      <c r="B47034" s="1" t="s">
        <v>137951</v>
      </c>
      <c r="C47034" s="1" t="s">
        <v>137952</v>
      </c>
      <c r="D47034" s="1">
        <v>41.0</v>
      </c>
    </row>
    <row r="47035">
      <c r="A47035" s="1" t="s">
        <v>137953</v>
      </c>
      <c r="B47035" s="1" t="s">
        <v>137954</v>
      </c>
      <c r="C47035" s="1" t="s">
        <v>137955</v>
      </c>
      <c r="D47035" s="1">
        <v>908.0</v>
      </c>
    </row>
    <row r="47036">
      <c r="A47036" s="1" t="s">
        <v>137956</v>
      </c>
      <c r="B47036" s="1" t="s">
        <v>137957</v>
      </c>
      <c r="C47036" s="1" t="s">
        <v>137958</v>
      </c>
      <c r="D47036" s="1">
        <v>171.0</v>
      </c>
    </row>
    <row r="47037">
      <c r="A47037" s="1" t="s">
        <v>137959</v>
      </c>
      <c r="B47037" s="1" t="s">
        <v>137960</v>
      </c>
      <c r="C47037" s="1" t="s">
        <v>137961</v>
      </c>
      <c r="D47037" s="1">
        <v>1577.0</v>
      </c>
    </row>
    <row r="47038">
      <c r="A47038" s="1" t="s">
        <v>137962</v>
      </c>
      <c r="B47038" s="1" t="s">
        <v>137963</v>
      </c>
      <c r="C47038" s="1" t="s">
        <v>137964</v>
      </c>
      <c r="D47038" s="1">
        <v>26.0</v>
      </c>
    </row>
    <row r="47039">
      <c r="A47039" s="1" t="s">
        <v>137965</v>
      </c>
      <c r="B47039" s="1" t="s">
        <v>137966</v>
      </c>
      <c r="C47039" s="1" t="s">
        <v>137967</v>
      </c>
      <c r="D47039" s="1">
        <v>405.0</v>
      </c>
    </row>
    <row r="47040">
      <c r="A47040" s="1" t="s">
        <v>137968</v>
      </c>
      <c r="B47040" s="1" t="s">
        <v>137969</v>
      </c>
      <c r="C47040" s="1" t="s">
        <v>137970</v>
      </c>
      <c r="D47040" s="1">
        <v>302.0</v>
      </c>
    </row>
    <row r="47041">
      <c r="A47041" s="1" t="s">
        <v>137971</v>
      </c>
      <c r="B47041" s="1" t="s">
        <v>137972</v>
      </c>
      <c r="C47041" s="1" t="s">
        <v>137973</v>
      </c>
      <c r="D47041" s="1">
        <v>230.0</v>
      </c>
    </row>
    <row r="47042">
      <c r="A47042" s="1" t="s">
        <v>137974</v>
      </c>
      <c r="B47042" s="1" t="s">
        <v>137975</v>
      </c>
      <c r="C47042" s="1" t="s">
        <v>137976</v>
      </c>
      <c r="D47042" s="1">
        <v>91.0</v>
      </c>
    </row>
    <row r="47043">
      <c r="A47043" s="1" t="s">
        <v>137977</v>
      </c>
      <c r="B47043" s="1" t="s">
        <v>137978</v>
      </c>
      <c r="C47043" s="1" t="s">
        <v>137979</v>
      </c>
      <c r="D47043" s="1">
        <v>288.0</v>
      </c>
    </row>
    <row r="47044">
      <c r="A47044" s="1" t="s">
        <v>137980</v>
      </c>
      <c r="B47044" s="1" t="s">
        <v>137981</v>
      </c>
      <c r="C47044" s="1" t="s">
        <v>137982</v>
      </c>
      <c r="D47044" s="1">
        <v>144.0</v>
      </c>
    </row>
    <row r="47045">
      <c r="A47045" s="1" t="s">
        <v>34082</v>
      </c>
      <c r="B47045" s="1" t="s">
        <v>34083</v>
      </c>
      <c r="C47045" s="1" t="s">
        <v>137983</v>
      </c>
      <c r="D47045" s="1">
        <v>143.0</v>
      </c>
    </row>
    <row r="47046">
      <c r="A47046" s="1" t="s">
        <v>137984</v>
      </c>
      <c r="B47046" s="1" t="s">
        <v>137985</v>
      </c>
      <c r="C47046" s="1" t="s">
        <v>137986</v>
      </c>
      <c r="D47046" s="1">
        <v>638.0</v>
      </c>
    </row>
    <row r="47047">
      <c r="A47047" s="1" t="s">
        <v>137987</v>
      </c>
      <c r="B47047" s="1" t="s">
        <v>137988</v>
      </c>
      <c r="C47047" s="1" t="s">
        <v>137989</v>
      </c>
      <c r="D47047" s="1">
        <v>999.0</v>
      </c>
    </row>
    <row r="47048">
      <c r="A47048" s="1" t="s">
        <v>137990</v>
      </c>
      <c r="B47048" s="1" t="s">
        <v>137991</v>
      </c>
      <c r="C47048" s="1" t="s">
        <v>137992</v>
      </c>
      <c r="D47048" s="1">
        <v>1181.0</v>
      </c>
    </row>
    <row r="47049">
      <c r="A47049" s="1" t="s">
        <v>137993</v>
      </c>
      <c r="B47049" s="1" t="s">
        <v>137994</v>
      </c>
      <c r="C47049" s="1" t="s">
        <v>137995</v>
      </c>
      <c r="D47049" s="1">
        <v>888.0</v>
      </c>
    </row>
    <row r="47050">
      <c r="A47050" s="1" t="s">
        <v>137996</v>
      </c>
      <c r="B47050" s="1" t="s">
        <v>137997</v>
      </c>
      <c r="C47050" s="1" t="s">
        <v>137998</v>
      </c>
      <c r="D47050" s="1">
        <v>2724.0</v>
      </c>
    </row>
    <row r="47051">
      <c r="A47051" s="1" t="s">
        <v>137999</v>
      </c>
      <c r="B47051" s="1" t="s">
        <v>138000</v>
      </c>
      <c r="C47051" s="1" t="s">
        <v>138001</v>
      </c>
      <c r="D47051" s="1">
        <v>385.0</v>
      </c>
    </row>
    <row r="47052">
      <c r="A47052" s="1" t="s">
        <v>138002</v>
      </c>
      <c r="B47052" s="1" t="s">
        <v>138003</v>
      </c>
      <c r="C47052" s="1" t="s">
        <v>138004</v>
      </c>
      <c r="D47052" s="1">
        <v>39.0</v>
      </c>
    </row>
    <row r="47053">
      <c r="A47053" s="1" t="s">
        <v>138005</v>
      </c>
      <c r="B47053" s="1" t="s">
        <v>138006</v>
      </c>
      <c r="C47053" s="1" t="s">
        <v>138007</v>
      </c>
      <c r="D47053" s="1">
        <v>642.0</v>
      </c>
    </row>
    <row r="47054">
      <c r="A47054" s="1" t="s">
        <v>138008</v>
      </c>
      <c r="B47054" s="1" t="s">
        <v>138009</v>
      </c>
      <c r="C47054" s="1" t="s">
        <v>138010</v>
      </c>
      <c r="D47054" s="1">
        <v>34.0</v>
      </c>
    </row>
    <row r="47055">
      <c r="A47055" s="1" t="s">
        <v>138011</v>
      </c>
      <c r="B47055" s="1" t="s">
        <v>138012</v>
      </c>
      <c r="C47055" s="1" t="s">
        <v>138013</v>
      </c>
      <c r="D47055" s="1">
        <v>2890.0</v>
      </c>
    </row>
    <row r="47056">
      <c r="A47056" s="1" t="s">
        <v>138014</v>
      </c>
      <c r="B47056" s="1" t="s">
        <v>138015</v>
      </c>
      <c r="C47056" s="1" t="s">
        <v>138016</v>
      </c>
      <c r="D47056" s="1">
        <v>84.0</v>
      </c>
    </row>
    <row r="47057">
      <c r="A47057" s="1" t="s">
        <v>138017</v>
      </c>
      <c r="B47057" s="1" t="s">
        <v>138018</v>
      </c>
      <c r="C47057" s="1" t="s">
        <v>138019</v>
      </c>
      <c r="D47057" s="1">
        <v>15224.0</v>
      </c>
    </row>
    <row r="47058">
      <c r="A47058" s="1" t="s">
        <v>138020</v>
      </c>
      <c r="B47058" s="1" t="s">
        <v>138021</v>
      </c>
      <c r="C47058" s="1" t="s">
        <v>138022</v>
      </c>
      <c r="D47058" s="1">
        <v>194.0</v>
      </c>
    </row>
    <row r="47059">
      <c r="A47059" s="1" t="s">
        <v>138023</v>
      </c>
      <c r="B47059" s="1" t="s">
        <v>138024</v>
      </c>
      <c r="C47059" s="1" t="s">
        <v>138025</v>
      </c>
      <c r="D47059" s="1">
        <v>687.0</v>
      </c>
    </row>
    <row r="47060">
      <c r="A47060" s="1" t="s">
        <v>138026</v>
      </c>
      <c r="B47060" s="1" t="s">
        <v>138027</v>
      </c>
      <c r="C47060" s="1" t="s">
        <v>138028</v>
      </c>
      <c r="D47060" s="1">
        <v>587.0</v>
      </c>
    </row>
    <row r="47061">
      <c r="A47061" s="1" t="s">
        <v>138029</v>
      </c>
      <c r="B47061" s="1" t="s">
        <v>138030</v>
      </c>
      <c r="C47061" s="1" t="s">
        <v>138031</v>
      </c>
      <c r="D47061" s="1">
        <v>394.0</v>
      </c>
    </row>
    <row r="47062">
      <c r="A47062" s="1" t="s">
        <v>138032</v>
      </c>
      <c r="B47062" s="1" t="s">
        <v>138033</v>
      </c>
      <c r="C47062" s="1" t="s">
        <v>138034</v>
      </c>
      <c r="D47062" s="1">
        <v>301.0</v>
      </c>
    </row>
    <row r="47063">
      <c r="A47063" s="1" t="s">
        <v>138035</v>
      </c>
      <c r="B47063" s="1" t="s">
        <v>138036</v>
      </c>
      <c r="C47063" s="1" t="s">
        <v>138037</v>
      </c>
      <c r="D47063" s="1">
        <v>69.0</v>
      </c>
    </row>
    <row r="47064">
      <c r="A47064" s="1" t="s">
        <v>120561</v>
      </c>
      <c r="B47064" s="1" t="s">
        <v>120562</v>
      </c>
      <c r="C47064" s="1" t="s">
        <v>138038</v>
      </c>
      <c r="D47064" s="1">
        <v>120.0</v>
      </c>
    </row>
    <row r="47065">
      <c r="A47065" s="1" t="s">
        <v>138039</v>
      </c>
      <c r="B47065" s="1" t="s">
        <v>138040</v>
      </c>
      <c r="C47065" s="1" t="s">
        <v>138041</v>
      </c>
      <c r="D47065" s="1">
        <v>75.0</v>
      </c>
    </row>
    <row r="47066">
      <c r="A47066" s="1" t="s">
        <v>138042</v>
      </c>
      <c r="B47066" s="1" t="s">
        <v>138042</v>
      </c>
      <c r="C47066" s="1" t="s">
        <v>138043</v>
      </c>
      <c r="D47066" s="1">
        <v>953.0</v>
      </c>
    </row>
    <row r="47067">
      <c r="A47067" s="1" t="s">
        <v>138044</v>
      </c>
      <c r="B47067" s="1" t="s">
        <v>138045</v>
      </c>
      <c r="C47067" s="1" t="s">
        <v>138046</v>
      </c>
      <c r="D47067" s="1">
        <v>66.0</v>
      </c>
    </row>
    <row r="47068">
      <c r="A47068" s="1" t="s">
        <v>138047</v>
      </c>
      <c r="B47068" s="1" t="s">
        <v>138048</v>
      </c>
      <c r="C47068" s="1" t="s">
        <v>138049</v>
      </c>
      <c r="D47068" s="1">
        <v>66.0</v>
      </c>
    </row>
    <row r="47069">
      <c r="A47069" s="1" t="s">
        <v>138050</v>
      </c>
      <c r="B47069" s="1" t="s">
        <v>138051</v>
      </c>
      <c r="C47069" s="1" t="s">
        <v>138052</v>
      </c>
      <c r="D47069" s="1">
        <v>89.0</v>
      </c>
    </row>
    <row r="47070">
      <c r="A47070" s="1" t="s">
        <v>138053</v>
      </c>
      <c r="B47070" s="1" t="s">
        <v>138054</v>
      </c>
      <c r="C47070" s="1" t="s">
        <v>138055</v>
      </c>
      <c r="D47070" s="1">
        <v>282.0</v>
      </c>
    </row>
    <row r="47071">
      <c r="A47071" s="1" t="s">
        <v>138056</v>
      </c>
      <c r="B47071" s="1" t="s">
        <v>138057</v>
      </c>
      <c r="C47071" s="1" t="s">
        <v>138058</v>
      </c>
      <c r="D47071" s="1">
        <v>61.0</v>
      </c>
    </row>
    <row r="47072">
      <c r="A47072" s="1" t="s">
        <v>138059</v>
      </c>
      <c r="B47072" s="1" t="s">
        <v>138060</v>
      </c>
      <c r="C47072" s="1" t="s">
        <v>138061</v>
      </c>
      <c r="D47072" s="1">
        <v>44.0</v>
      </c>
    </row>
    <row r="47073">
      <c r="A47073" s="1" t="s">
        <v>138062</v>
      </c>
      <c r="B47073" s="1" t="s">
        <v>138063</v>
      </c>
      <c r="C47073" s="1" t="s">
        <v>138064</v>
      </c>
      <c r="D47073" s="1">
        <v>1289.0</v>
      </c>
    </row>
    <row r="47074">
      <c r="A47074" s="1" t="s">
        <v>138065</v>
      </c>
      <c r="B47074" s="1" t="s">
        <v>138066</v>
      </c>
      <c r="C47074" s="1" t="s">
        <v>138067</v>
      </c>
      <c r="D47074" s="1">
        <v>1257.0</v>
      </c>
    </row>
    <row r="47075">
      <c r="A47075" s="1" t="s">
        <v>138068</v>
      </c>
      <c r="B47075" s="1" t="s">
        <v>138069</v>
      </c>
      <c r="C47075" s="1" t="s">
        <v>138070</v>
      </c>
      <c r="D47075" s="1">
        <v>149.0</v>
      </c>
    </row>
    <row r="47076">
      <c r="A47076" s="1" t="s">
        <v>138071</v>
      </c>
      <c r="B47076" s="1" t="s">
        <v>138072</v>
      </c>
      <c r="C47076" s="1" t="s">
        <v>138073</v>
      </c>
      <c r="D47076" s="1">
        <v>22.0</v>
      </c>
    </row>
    <row r="47077">
      <c r="A47077" s="1" t="s">
        <v>138074</v>
      </c>
      <c r="B47077" s="1" t="s">
        <v>138075</v>
      </c>
      <c r="C47077" s="1" t="s">
        <v>138076</v>
      </c>
      <c r="D47077" s="1">
        <v>69.0</v>
      </c>
    </row>
    <row r="47078">
      <c r="A47078" s="1" t="s">
        <v>138077</v>
      </c>
      <c r="B47078" s="1" t="s">
        <v>138078</v>
      </c>
      <c r="C47078" s="1" t="s">
        <v>138079</v>
      </c>
      <c r="D47078" s="1">
        <v>3204.0</v>
      </c>
    </row>
    <row r="47079">
      <c r="A47079" s="1" t="s">
        <v>138080</v>
      </c>
      <c r="B47079" s="1" t="s">
        <v>138081</v>
      </c>
      <c r="C47079" s="1" t="s">
        <v>138082</v>
      </c>
      <c r="D47079" s="1">
        <v>324.0</v>
      </c>
    </row>
    <row r="47080">
      <c r="A47080" s="1" t="s">
        <v>138083</v>
      </c>
      <c r="B47080" s="1" t="s">
        <v>138084</v>
      </c>
      <c r="C47080" s="1" t="s">
        <v>138085</v>
      </c>
      <c r="D47080" s="1">
        <v>2510.0</v>
      </c>
    </row>
    <row r="47081">
      <c r="A47081" s="1" t="s">
        <v>41684</v>
      </c>
      <c r="B47081" s="1" t="s">
        <v>41685</v>
      </c>
      <c r="C47081" s="1" t="s">
        <v>138086</v>
      </c>
      <c r="D47081" s="1">
        <v>43.0</v>
      </c>
    </row>
    <row r="47082">
      <c r="A47082" s="1" t="s">
        <v>138087</v>
      </c>
      <c r="B47082" s="1" t="s">
        <v>138088</v>
      </c>
      <c r="C47082" s="1" t="s">
        <v>138089</v>
      </c>
      <c r="D47082" s="1">
        <v>489.0</v>
      </c>
    </row>
    <row r="47083">
      <c r="A47083" s="1" t="s">
        <v>138090</v>
      </c>
      <c r="B47083" s="1" t="s">
        <v>138091</v>
      </c>
      <c r="C47083" s="1" t="s">
        <v>138092</v>
      </c>
      <c r="D47083" s="1">
        <v>499.0</v>
      </c>
    </row>
    <row r="47084">
      <c r="A47084" s="1" t="s">
        <v>138093</v>
      </c>
      <c r="B47084" s="1" t="s">
        <v>138094</v>
      </c>
      <c r="C47084" s="1" t="s">
        <v>138095</v>
      </c>
      <c r="D47084" s="1">
        <v>209.0</v>
      </c>
    </row>
    <row r="47085">
      <c r="A47085" s="1" t="s">
        <v>138096</v>
      </c>
      <c r="B47085" s="1" t="s">
        <v>138097</v>
      </c>
      <c r="C47085" s="1" t="s">
        <v>138098</v>
      </c>
      <c r="D47085" s="1">
        <v>3906.0</v>
      </c>
    </row>
    <row r="47086">
      <c r="A47086" s="1" t="s">
        <v>138099</v>
      </c>
      <c r="B47086" s="1" t="s">
        <v>138100</v>
      </c>
      <c r="C47086" s="1" t="s">
        <v>138101</v>
      </c>
      <c r="D47086" s="1">
        <v>1050.0</v>
      </c>
    </row>
    <row r="47087">
      <c r="A47087" s="1" t="s">
        <v>138102</v>
      </c>
      <c r="B47087" s="1" t="s">
        <v>138103</v>
      </c>
      <c r="C47087" s="1" t="s">
        <v>138104</v>
      </c>
      <c r="D47087" s="1">
        <v>321.0</v>
      </c>
    </row>
    <row r="47088">
      <c r="A47088" s="1" t="s">
        <v>138105</v>
      </c>
      <c r="B47088" s="1" t="s">
        <v>138106</v>
      </c>
      <c r="C47088" s="1" t="s">
        <v>138107</v>
      </c>
      <c r="D47088" s="1">
        <v>17.0</v>
      </c>
    </row>
    <row r="47089">
      <c r="A47089" s="1" t="s">
        <v>138108</v>
      </c>
      <c r="B47089" s="1" t="s">
        <v>138109</v>
      </c>
      <c r="C47089" s="1" t="s">
        <v>138110</v>
      </c>
      <c r="D47089" s="1">
        <v>783.0</v>
      </c>
    </row>
    <row r="47090">
      <c r="A47090" s="1" t="s">
        <v>138111</v>
      </c>
      <c r="B47090" s="1" t="s">
        <v>138112</v>
      </c>
      <c r="C47090" s="1" t="s">
        <v>138113</v>
      </c>
      <c r="D47090" s="1">
        <v>566.0</v>
      </c>
    </row>
    <row r="47091">
      <c r="A47091" s="1" t="s">
        <v>68372</v>
      </c>
      <c r="B47091" s="1" t="s">
        <v>68373</v>
      </c>
      <c r="C47091" s="1" t="s">
        <v>138114</v>
      </c>
      <c r="D47091" s="1">
        <v>51.0</v>
      </c>
    </row>
    <row r="47092">
      <c r="A47092" s="1" t="s">
        <v>138115</v>
      </c>
      <c r="B47092" s="1" t="s">
        <v>138116</v>
      </c>
      <c r="C47092" s="1" t="s">
        <v>138117</v>
      </c>
      <c r="D47092" s="1">
        <v>718.0</v>
      </c>
    </row>
    <row r="47093">
      <c r="A47093" s="1" t="s">
        <v>138118</v>
      </c>
      <c r="B47093" s="1" t="s">
        <v>138119</v>
      </c>
      <c r="C47093" s="1" t="s">
        <v>138120</v>
      </c>
      <c r="D47093" s="1">
        <v>70.0</v>
      </c>
    </row>
    <row r="47094">
      <c r="A47094" s="1" t="s">
        <v>138121</v>
      </c>
      <c r="B47094" s="1" t="s">
        <v>138122</v>
      </c>
      <c r="C47094" s="1" t="s">
        <v>138123</v>
      </c>
      <c r="D47094" s="1">
        <v>178.0</v>
      </c>
    </row>
    <row r="47095">
      <c r="A47095" s="1" t="s">
        <v>138124</v>
      </c>
      <c r="B47095" s="1" t="s">
        <v>138125</v>
      </c>
      <c r="C47095" s="1" t="s">
        <v>138126</v>
      </c>
      <c r="D47095" s="1">
        <v>302.0</v>
      </c>
    </row>
    <row r="47096">
      <c r="A47096" s="1" t="s">
        <v>138127</v>
      </c>
      <c r="B47096" s="1" t="s">
        <v>138128</v>
      </c>
      <c r="C47096" s="1" t="s">
        <v>138129</v>
      </c>
      <c r="D47096" s="1">
        <v>100.0</v>
      </c>
    </row>
    <row r="47097">
      <c r="A47097" s="1" t="s">
        <v>138130</v>
      </c>
      <c r="B47097" s="1" t="s">
        <v>138131</v>
      </c>
      <c r="C47097" s="1" t="s">
        <v>138132</v>
      </c>
      <c r="D47097" s="1">
        <v>253.0</v>
      </c>
    </row>
    <row r="47098">
      <c r="A47098" s="1" t="s">
        <v>138133</v>
      </c>
      <c r="B47098" s="1" t="s">
        <v>138134</v>
      </c>
      <c r="C47098" s="1" t="s">
        <v>138135</v>
      </c>
      <c r="D47098" s="1">
        <v>3126.0</v>
      </c>
    </row>
    <row r="47099">
      <c r="A47099" s="1" t="s">
        <v>138136</v>
      </c>
      <c r="B47099" s="1" t="s">
        <v>138137</v>
      </c>
      <c r="C47099" s="1" t="s">
        <v>138138</v>
      </c>
      <c r="D47099" s="1">
        <v>184.0</v>
      </c>
    </row>
    <row r="47100">
      <c r="A47100" s="1" t="s">
        <v>32945</v>
      </c>
      <c r="B47100" s="1" t="s">
        <v>32946</v>
      </c>
      <c r="C47100" s="1" t="s">
        <v>138139</v>
      </c>
      <c r="D47100" s="1">
        <v>1342.0</v>
      </c>
    </row>
    <row r="47101">
      <c r="A47101" s="1" t="s">
        <v>138140</v>
      </c>
      <c r="B47101" s="1" t="s">
        <v>138141</v>
      </c>
      <c r="C47101" s="1" t="s">
        <v>138142</v>
      </c>
      <c r="D47101" s="1">
        <v>238.0</v>
      </c>
    </row>
    <row r="47102">
      <c r="A47102" s="1" t="s">
        <v>138143</v>
      </c>
      <c r="B47102" s="1" t="s">
        <v>138144</v>
      </c>
      <c r="C47102" s="1" t="s">
        <v>138145</v>
      </c>
      <c r="D47102" s="1">
        <v>145.0</v>
      </c>
    </row>
    <row r="47103">
      <c r="A47103" s="1" t="s">
        <v>138146</v>
      </c>
      <c r="B47103" s="1" t="s">
        <v>138147</v>
      </c>
      <c r="C47103" s="1" t="s">
        <v>138148</v>
      </c>
      <c r="D47103" s="1">
        <v>206.0</v>
      </c>
    </row>
    <row r="47104">
      <c r="A47104" s="1" t="s">
        <v>138149</v>
      </c>
      <c r="B47104" s="1" t="s">
        <v>138150</v>
      </c>
      <c r="C47104" s="1" t="s">
        <v>138151</v>
      </c>
      <c r="D47104" s="1">
        <v>281.0</v>
      </c>
    </row>
    <row r="47105">
      <c r="A47105" s="1" t="s">
        <v>138152</v>
      </c>
      <c r="B47105" s="1" t="s">
        <v>138153</v>
      </c>
      <c r="C47105" s="1" t="s">
        <v>138154</v>
      </c>
      <c r="D47105" s="1">
        <v>67.0</v>
      </c>
    </row>
    <row r="47106">
      <c r="A47106" s="1" t="s">
        <v>138155</v>
      </c>
      <c r="B47106" s="1" t="s">
        <v>138156</v>
      </c>
      <c r="C47106" s="1" t="s">
        <v>138157</v>
      </c>
      <c r="D47106" s="1">
        <v>97.0</v>
      </c>
    </row>
    <row r="47107">
      <c r="A47107" s="1" t="s">
        <v>138158</v>
      </c>
      <c r="B47107" s="1" t="s">
        <v>138159</v>
      </c>
      <c r="C47107" s="1" t="s">
        <v>138160</v>
      </c>
      <c r="D47107" s="1">
        <v>1665.0</v>
      </c>
    </row>
    <row r="47108">
      <c r="A47108" s="1" t="s">
        <v>138161</v>
      </c>
      <c r="B47108" s="1" t="s">
        <v>138162</v>
      </c>
      <c r="C47108" s="1" t="s">
        <v>138163</v>
      </c>
      <c r="D47108" s="1">
        <v>38.0</v>
      </c>
    </row>
    <row r="47109">
      <c r="A47109" s="1" t="s">
        <v>138164</v>
      </c>
      <c r="B47109" s="1" t="s">
        <v>138165</v>
      </c>
      <c r="C47109" s="1" t="s">
        <v>138166</v>
      </c>
      <c r="D47109" s="1">
        <v>1220.0</v>
      </c>
    </row>
    <row r="47110">
      <c r="A47110" s="1" t="s">
        <v>138167</v>
      </c>
      <c r="B47110" s="1" t="s">
        <v>138168</v>
      </c>
      <c r="C47110" s="1" t="s">
        <v>138169</v>
      </c>
      <c r="D47110" s="1">
        <v>4622.0</v>
      </c>
    </row>
    <row r="47111">
      <c r="A47111" s="1" t="s">
        <v>138170</v>
      </c>
      <c r="B47111" s="1" t="s">
        <v>138171</v>
      </c>
      <c r="C47111" s="1" t="s">
        <v>138172</v>
      </c>
      <c r="D47111" s="1">
        <v>964.0</v>
      </c>
    </row>
    <row r="47112">
      <c r="A47112" s="1" t="s">
        <v>138173</v>
      </c>
      <c r="B47112" s="1" t="s">
        <v>138174</v>
      </c>
      <c r="C47112" s="1" t="s">
        <v>138175</v>
      </c>
      <c r="D47112" s="1">
        <v>172.0</v>
      </c>
    </row>
    <row r="47113">
      <c r="A47113" s="1" t="s">
        <v>138176</v>
      </c>
      <c r="B47113" s="1" t="s">
        <v>138177</v>
      </c>
      <c r="C47113" s="1" t="s">
        <v>138178</v>
      </c>
      <c r="D47113" s="1">
        <v>236.0</v>
      </c>
    </row>
    <row r="47114">
      <c r="A47114" s="1" t="s">
        <v>138179</v>
      </c>
      <c r="B47114" s="1" t="s">
        <v>138180</v>
      </c>
      <c r="C47114" s="1" t="s">
        <v>138181</v>
      </c>
      <c r="D47114" s="1">
        <v>1960.0</v>
      </c>
    </row>
    <row r="47115">
      <c r="A47115" s="1" t="s">
        <v>138182</v>
      </c>
      <c r="B47115" s="1" t="s">
        <v>138183</v>
      </c>
      <c r="C47115" s="1" t="s">
        <v>138184</v>
      </c>
      <c r="D47115" s="1">
        <v>284.0</v>
      </c>
    </row>
    <row r="47116">
      <c r="A47116" s="1" t="s">
        <v>138185</v>
      </c>
      <c r="B47116" s="1" t="s">
        <v>138186</v>
      </c>
      <c r="C47116" s="1" t="s">
        <v>138187</v>
      </c>
      <c r="D47116" s="1">
        <v>138.0</v>
      </c>
    </row>
    <row r="47117">
      <c r="A47117" s="1" t="s">
        <v>138188</v>
      </c>
      <c r="B47117" s="1" t="s">
        <v>138189</v>
      </c>
      <c r="C47117" s="1" t="s">
        <v>138190</v>
      </c>
      <c r="D47117" s="1">
        <v>506.0</v>
      </c>
    </row>
    <row r="47118">
      <c r="A47118" s="1" t="s">
        <v>138191</v>
      </c>
      <c r="B47118" s="1" t="s">
        <v>138192</v>
      </c>
      <c r="C47118" s="1" t="s">
        <v>138193</v>
      </c>
      <c r="D47118" s="1">
        <v>74.0</v>
      </c>
    </row>
    <row r="47119">
      <c r="A47119" s="1" t="s">
        <v>138194</v>
      </c>
      <c r="B47119" s="1" t="s">
        <v>138195</v>
      </c>
      <c r="C47119" s="1" t="s">
        <v>138196</v>
      </c>
      <c r="D47119" s="1">
        <v>3065.0</v>
      </c>
    </row>
    <row r="47120">
      <c r="A47120" s="1" t="s">
        <v>138197</v>
      </c>
      <c r="B47120" s="1" t="s">
        <v>138198</v>
      </c>
      <c r="C47120" s="1" t="s">
        <v>138199</v>
      </c>
      <c r="D47120" s="1">
        <v>272.0</v>
      </c>
    </row>
    <row r="47121">
      <c r="A47121" s="1" t="s">
        <v>138200</v>
      </c>
      <c r="B47121" s="1" t="s">
        <v>138201</v>
      </c>
      <c r="C47121" s="1" t="s">
        <v>138202</v>
      </c>
      <c r="D47121" s="1">
        <v>70.0</v>
      </c>
    </row>
    <row r="47122">
      <c r="A47122" s="1" t="s">
        <v>138203</v>
      </c>
      <c r="B47122" s="1" t="s">
        <v>138204</v>
      </c>
      <c r="C47122" s="1" t="s">
        <v>138205</v>
      </c>
      <c r="D47122" s="1">
        <v>311.0</v>
      </c>
    </row>
    <row r="47123">
      <c r="A47123" s="1" t="s">
        <v>138206</v>
      </c>
      <c r="B47123" s="1" t="s">
        <v>138207</v>
      </c>
      <c r="C47123" s="1" t="s">
        <v>138208</v>
      </c>
      <c r="D47123" s="1">
        <v>1159.0</v>
      </c>
    </row>
    <row r="47124">
      <c r="A47124" s="1" t="s">
        <v>138209</v>
      </c>
      <c r="B47124" s="1" t="s">
        <v>138210</v>
      </c>
      <c r="C47124" s="1" t="s">
        <v>138211</v>
      </c>
      <c r="D47124" s="1">
        <v>156.0</v>
      </c>
    </row>
    <row r="47125">
      <c r="A47125" s="1" t="s">
        <v>138212</v>
      </c>
      <c r="B47125" s="1" t="s">
        <v>138213</v>
      </c>
      <c r="C47125" s="1" t="s">
        <v>138214</v>
      </c>
      <c r="D47125" s="1">
        <v>12.0</v>
      </c>
    </row>
    <row r="47126">
      <c r="A47126" s="1" t="s">
        <v>138215</v>
      </c>
      <c r="B47126" s="1" t="s">
        <v>138216</v>
      </c>
      <c r="C47126" s="1" t="s">
        <v>138217</v>
      </c>
      <c r="D47126" s="1">
        <v>75.0</v>
      </c>
    </row>
    <row r="47127">
      <c r="A47127" s="1" t="s">
        <v>138218</v>
      </c>
      <c r="B47127" s="1" t="s">
        <v>138219</v>
      </c>
      <c r="C47127" s="1" t="s">
        <v>138220</v>
      </c>
      <c r="D47127" s="1">
        <v>109.0</v>
      </c>
    </row>
    <row r="47128">
      <c r="A47128" s="1" t="s">
        <v>138221</v>
      </c>
      <c r="B47128" s="1" t="s">
        <v>138222</v>
      </c>
      <c r="C47128" s="1" t="s">
        <v>138223</v>
      </c>
      <c r="D47128" s="1">
        <v>58.0</v>
      </c>
    </row>
    <row r="47129">
      <c r="A47129" s="1" t="s">
        <v>138224</v>
      </c>
      <c r="B47129" s="1" t="s">
        <v>138225</v>
      </c>
      <c r="C47129" s="1" t="s">
        <v>138226</v>
      </c>
      <c r="D47129" s="1">
        <v>119.0</v>
      </c>
    </row>
    <row r="47130">
      <c r="A47130" s="1" t="s">
        <v>138227</v>
      </c>
      <c r="B47130" s="1" t="s">
        <v>138228</v>
      </c>
      <c r="C47130" s="1" t="s">
        <v>138229</v>
      </c>
      <c r="D47130" s="1">
        <v>719.0</v>
      </c>
    </row>
    <row r="47131">
      <c r="A47131" s="1" t="s">
        <v>138230</v>
      </c>
      <c r="B47131" s="1" t="s">
        <v>138231</v>
      </c>
      <c r="C47131" s="1" t="s">
        <v>138232</v>
      </c>
      <c r="D47131" s="1">
        <v>45.0</v>
      </c>
    </row>
    <row r="47132">
      <c r="A47132" s="1" t="s">
        <v>120211</v>
      </c>
      <c r="B47132" s="1" t="s">
        <v>120212</v>
      </c>
      <c r="C47132" s="1" t="s">
        <v>138233</v>
      </c>
      <c r="D47132" s="1">
        <v>144.0</v>
      </c>
    </row>
    <row r="47133">
      <c r="A47133" s="1" t="s">
        <v>138234</v>
      </c>
      <c r="B47133" s="1" t="s">
        <v>138235</v>
      </c>
      <c r="C47133" s="1" t="s">
        <v>138236</v>
      </c>
      <c r="D47133" s="1">
        <v>725.0</v>
      </c>
    </row>
    <row r="47134">
      <c r="A47134" s="1" t="s">
        <v>138237</v>
      </c>
      <c r="B47134" s="1" t="s">
        <v>138238</v>
      </c>
      <c r="C47134" s="1" t="s">
        <v>138239</v>
      </c>
      <c r="D47134" s="1">
        <v>1822.0</v>
      </c>
    </row>
    <row r="47135">
      <c r="A47135" s="1" t="s">
        <v>138240</v>
      </c>
      <c r="B47135" s="1" t="s">
        <v>138241</v>
      </c>
      <c r="C47135" s="1" t="s">
        <v>138242</v>
      </c>
      <c r="D47135" s="1">
        <v>539.0</v>
      </c>
    </row>
    <row r="47136">
      <c r="A47136" s="1" t="s">
        <v>138243</v>
      </c>
      <c r="B47136" s="1" t="s">
        <v>138244</v>
      </c>
      <c r="C47136" s="1" t="s">
        <v>138245</v>
      </c>
      <c r="D47136" s="1">
        <v>341.0</v>
      </c>
    </row>
    <row r="47137">
      <c r="A47137" s="1" t="s">
        <v>138246</v>
      </c>
      <c r="B47137" s="1" t="s">
        <v>138247</v>
      </c>
      <c r="C47137" s="1" t="s">
        <v>138248</v>
      </c>
      <c r="D47137" s="1">
        <v>1528.0</v>
      </c>
    </row>
    <row r="47138">
      <c r="A47138" s="1" t="s">
        <v>138249</v>
      </c>
      <c r="B47138" s="1" t="s">
        <v>138250</v>
      </c>
      <c r="C47138" s="1" t="s">
        <v>138251</v>
      </c>
      <c r="D47138" s="1">
        <v>182.0</v>
      </c>
    </row>
    <row r="47139">
      <c r="A47139" s="1" t="s">
        <v>138252</v>
      </c>
      <c r="B47139" s="1" t="s">
        <v>138253</v>
      </c>
      <c r="C47139" s="1" t="s">
        <v>138254</v>
      </c>
      <c r="D47139" s="1">
        <v>1093.0</v>
      </c>
    </row>
    <row r="47140">
      <c r="A47140" s="1" t="s">
        <v>138255</v>
      </c>
      <c r="B47140" s="1" t="s">
        <v>138256</v>
      </c>
      <c r="C47140" s="1" t="s">
        <v>138257</v>
      </c>
      <c r="D47140" s="1">
        <v>80.0</v>
      </c>
    </row>
    <row r="47141">
      <c r="A47141" s="1" t="s">
        <v>138258</v>
      </c>
      <c r="B47141" s="1" t="s">
        <v>138259</v>
      </c>
      <c r="C47141" s="1" t="s">
        <v>138260</v>
      </c>
      <c r="D47141" s="1">
        <v>13.0</v>
      </c>
    </row>
    <row r="47142">
      <c r="A47142" s="1" t="s">
        <v>138261</v>
      </c>
      <c r="B47142" s="1" t="s">
        <v>138262</v>
      </c>
      <c r="C47142" s="1" t="s">
        <v>138263</v>
      </c>
      <c r="D47142" s="1">
        <v>170.0</v>
      </c>
    </row>
    <row r="47143">
      <c r="A47143" s="1" t="s">
        <v>138264</v>
      </c>
      <c r="B47143" s="1" t="s">
        <v>138265</v>
      </c>
      <c r="C47143" s="1" t="s">
        <v>138266</v>
      </c>
      <c r="D47143" s="1">
        <v>134.0</v>
      </c>
    </row>
    <row r="47144">
      <c r="A47144" s="1" t="s">
        <v>138267</v>
      </c>
      <c r="B47144" s="1" t="s">
        <v>138268</v>
      </c>
      <c r="C47144" s="1" t="s">
        <v>138269</v>
      </c>
      <c r="D47144" s="1">
        <v>112.0</v>
      </c>
    </row>
    <row r="47145">
      <c r="A47145" s="1" t="s">
        <v>138270</v>
      </c>
      <c r="B47145" s="1" t="s">
        <v>138271</v>
      </c>
      <c r="C47145" s="1" t="s">
        <v>138272</v>
      </c>
      <c r="D47145" s="1">
        <v>255.0</v>
      </c>
    </row>
    <row r="47146">
      <c r="A47146" s="1" t="s">
        <v>138273</v>
      </c>
      <c r="B47146" s="1" t="s">
        <v>138274</v>
      </c>
      <c r="C47146" s="1" t="s">
        <v>138275</v>
      </c>
      <c r="D47146" s="1">
        <v>209.0</v>
      </c>
    </row>
    <row r="47147">
      <c r="A47147" s="1" t="s">
        <v>138276</v>
      </c>
      <c r="B47147" s="1" t="s">
        <v>138277</v>
      </c>
      <c r="C47147" s="1" t="s">
        <v>138278</v>
      </c>
      <c r="D47147" s="1">
        <v>194.0</v>
      </c>
    </row>
    <row r="47148">
      <c r="A47148" s="1" t="s">
        <v>138279</v>
      </c>
      <c r="B47148" s="1" t="s">
        <v>138280</v>
      </c>
      <c r="C47148" s="1" t="s">
        <v>138281</v>
      </c>
      <c r="D47148" s="1">
        <v>52.0</v>
      </c>
    </row>
    <row r="47149">
      <c r="A47149" s="1" t="s">
        <v>138282</v>
      </c>
      <c r="B47149" s="1" t="s">
        <v>138283</v>
      </c>
      <c r="C47149" s="1" t="s">
        <v>138284</v>
      </c>
      <c r="D47149" s="1">
        <v>253.0</v>
      </c>
    </row>
    <row r="47150">
      <c r="A47150" s="1" t="s">
        <v>138285</v>
      </c>
      <c r="B47150" s="1" t="s">
        <v>138286</v>
      </c>
      <c r="C47150" s="1" t="s">
        <v>138287</v>
      </c>
      <c r="D47150" s="1">
        <v>41.0</v>
      </c>
    </row>
    <row r="47151">
      <c r="A47151" s="1" t="s">
        <v>138288</v>
      </c>
      <c r="B47151" s="1" t="s">
        <v>138289</v>
      </c>
      <c r="C47151" s="1" t="s">
        <v>138290</v>
      </c>
      <c r="D47151" s="1">
        <v>203.0</v>
      </c>
    </row>
    <row r="47152">
      <c r="A47152" s="1" t="s">
        <v>138291</v>
      </c>
      <c r="B47152" s="1" t="s">
        <v>138292</v>
      </c>
      <c r="C47152" s="1" t="s">
        <v>138293</v>
      </c>
      <c r="D47152" s="1">
        <v>93.0</v>
      </c>
    </row>
    <row r="47153">
      <c r="A47153" s="1" t="s">
        <v>64733</v>
      </c>
      <c r="B47153" s="1" t="s">
        <v>138294</v>
      </c>
      <c r="C47153" s="1" t="s">
        <v>138295</v>
      </c>
      <c r="D47153" s="1">
        <v>64.0</v>
      </c>
    </row>
    <row r="47154">
      <c r="A47154" s="1" t="s">
        <v>138296</v>
      </c>
      <c r="B47154" s="1" t="s">
        <v>138297</v>
      </c>
      <c r="C47154" s="1" t="s">
        <v>138298</v>
      </c>
      <c r="D47154" s="1">
        <v>268.0</v>
      </c>
    </row>
    <row r="47155">
      <c r="A47155" s="1" t="s">
        <v>138299</v>
      </c>
      <c r="B47155" s="1" t="s">
        <v>138300</v>
      </c>
      <c r="C47155" s="1" t="s">
        <v>138301</v>
      </c>
      <c r="D47155" s="1">
        <v>94.0</v>
      </c>
    </row>
    <row r="47156">
      <c r="A47156" s="1" t="s">
        <v>138302</v>
      </c>
      <c r="B47156" s="1" t="s">
        <v>138303</v>
      </c>
      <c r="C47156" s="1" t="s">
        <v>138304</v>
      </c>
      <c r="D47156" s="1">
        <v>126.0</v>
      </c>
    </row>
    <row r="47157">
      <c r="A47157" s="1" t="s">
        <v>90323</v>
      </c>
      <c r="B47157" s="1" t="s">
        <v>90324</v>
      </c>
      <c r="C47157" s="1" t="s">
        <v>138305</v>
      </c>
      <c r="D47157" s="1">
        <v>288.0</v>
      </c>
    </row>
    <row r="47158">
      <c r="A47158" s="1" t="s">
        <v>138306</v>
      </c>
      <c r="B47158" s="1" t="s">
        <v>138307</v>
      </c>
      <c r="C47158" s="1" t="s">
        <v>138308</v>
      </c>
      <c r="D47158" s="1">
        <v>119.0</v>
      </c>
    </row>
    <row r="47159">
      <c r="A47159" s="1" t="s">
        <v>138309</v>
      </c>
      <c r="B47159" s="1" t="s">
        <v>138310</v>
      </c>
      <c r="C47159" s="1" t="s">
        <v>138311</v>
      </c>
      <c r="D47159" s="1">
        <v>1072.0</v>
      </c>
    </row>
    <row r="47160">
      <c r="A47160" s="1" t="s">
        <v>138312</v>
      </c>
      <c r="B47160" s="1" t="s">
        <v>138313</v>
      </c>
      <c r="C47160" s="1" t="s">
        <v>138314</v>
      </c>
      <c r="D47160" s="1">
        <v>2334.0</v>
      </c>
    </row>
    <row r="47161">
      <c r="A47161" s="1" t="s">
        <v>138315</v>
      </c>
      <c r="B47161" s="1" t="s">
        <v>138316</v>
      </c>
      <c r="C47161" s="1" t="s">
        <v>138317</v>
      </c>
      <c r="D47161" s="1">
        <v>216.0</v>
      </c>
    </row>
    <row r="47162">
      <c r="A47162" s="1" t="s">
        <v>138318</v>
      </c>
      <c r="B47162" s="1" t="s">
        <v>138319</v>
      </c>
      <c r="C47162" s="1" t="s">
        <v>138320</v>
      </c>
      <c r="D47162" s="1">
        <v>373.0</v>
      </c>
    </row>
    <row r="47163">
      <c r="A47163" s="1" t="s">
        <v>138321</v>
      </c>
      <c r="B47163" s="1" t="s">
        <v>138322</v>
      </c>
      <c r="C47163" s="1" t="s">
        <v>138323</v>
      </c>
      <c r="D47163" s="1">
        <v>318.0</v>
      </c>
    </row>
    <row r="47164">
      <c r="A47164" s="1" t="s">
        <v>138324</v>
      </c>
      <c r="B47164" s="1" t="s">
        <v>138325</v>
      </c>
      <c r="C47164" s="1" t="s">
        <v>138326</v>
      </c>
      <c r="D47164" s="1">
        <v>1613.0</v>
      </c>
    </row>
    <row r="47165">
      <c r="A47165" s="1" t="s">
        <v>138327</v>
      </c>
      <c r="B47165" s="1" t="s">
        <v>138328</v>
      </c>
      <c r="C47165" s="1" t="s">
        <v>138329</v>
      </c>
      <c r="D47165" s="1">
        <v>269.0</v>
      </c>
    </row>
    <row r="47166">
      <c r="A47166" s="1" t="s">
        <v>138330</v>
      </c>
      <c r="B47166" s="1" t="s">
        <v>138331</v>
      </c>
      <c r="C47166" s="1" t="s">
        <v>138332</v>
      </c>
      <c r="D47166" s="1">
        <v>839.0</v>
      </c>
    </row>
    <row r="47167">
      <c r="A47167" s="1" t="s">
        <v>138333</v>
      </c>
      <c r="B47167" s="1" t="s">
        <v>138334</v>
      </c>
      <c r="C47167" s="1" t="s">
        <v>138335</v>
      </c>
      <c r="D47167" s="1">
        <v>1097.0</v>
      </c>
    </row>
    <row r="47168">
      <c r="A47168" s="1" t="s">
        <v>138336</v>
      </c>
      <c r="B47168" s="1" t="s">
        <v>138337</v>
      </c>
      <c r="C47168" s="1" t="s">
        <v>138338</v>
      </c>
      <c r="D47168" s="1">
        <v>114.0</v>
      </c>
    </row>
    <row r="47169">
      <c r="A47169" s="1" t="s">
        <v>138339</v>
      </c>
      <c r="B47169" s="1" t="s">
        <v>138340</v>
      </c>
      <c r="C47169" s="1" t="s">
        <v>138341</v>
      </c>
      <c r="D47169" s="1">
        <v>51.0</v>
      </c>
    </row>
    <row r="47170">
      <c r="A47170" s="1" t="s">
        <v>138342</v>
      </c>
      <c r="B47170" s="1" t="s">
        <v>138343</v>
      </c>
      <c r="C47170" s="1" t="s">
        <v>138344</v>
      </c>
      <c r="D47170" s="1">
        <v>1176.0</v>
      </c>
    </row>
    <row r="47171">
      <c r="A47171" s="1" t="s">
        <v>138345</v>
      </c>
      <c r="B47171" s="1" t="s">
        <v>138346</v>
      </c>
      <c r="C47171" s="1" t="s">
        <v>138347</v>
      </c>
      <c r="D47171" s="1">
        <v>146.0</v>
      </c>
    </row>
    <row r="47172">
      <c r="A47172" s="1" t="s">
        <v>138348</v>
      </c>
      <c r="B47172" s="1" t="s">
        <v>138349</v>
      </c>
      <c r="C47172" s="1" t="s">
        <v>138350</v>
      </c>
      <c r="D47172" s="1">
        <v>57.0</v>
      </c>
    </row>
    <row r="47173">
      <c r="A47173" s="1" t="s">
        <v>138351</v>
      </c>
      <c r="B47173" s="1" t="s">
        <v>138352</v>
      </c>
      <c r="C47173" s="1" t="s">
        <v>138353</v>
      </c>
      <c r="D47173" s="1">
        <v>549.0</v>
      </c>
    </row>
    <row r="47174">
      <c r="A47174" s="1" t="s">
        <v>138354</v>
      </c>
      <c r="B47174" s="1" t="s">
        <v>138355</v>
      </c>
      <c r="C47174" s="1" t="s">
        <v>138356</v>
      </c>
      <c r="D47174" s="1">
        <v>118.0</v>
      </c>
    </row>
    <row r="47175">
      <c r="A47175" s="1" t="s">
        <v>138357</v>
      </c>
      <c r="B47175" s="1" t="s">
        <v>138358</v>
      </c>
      <c r="C47175" s="1" t="s">
        <v>138359</v>
      </c>
      <c r="D47175" s="1">
        <v>130.0</v>
      </c>
    </row>
    <row r="47176">
      <c r="A47176" s="1" t="s">
        <v>138360</v>
      </c>
      <c r="B47176" s="1" t="s">
        <v>138361</v>
      </c>
      <c r="C47176" s="1" t="s">
        <v>138362</v>
      </c>
      <c r="D47176" s="1">
        <v>290.0</v>
      </c>
    </row>
    <row r="47177">
      <c r="A47177" s="1" t="s">
        <v>138363</v>
      </c>
      <c r="B47177" s="1" t="s">
        <v>138364</v>
      </c>
      <c r="C47177" s="1" t="s">
        <v>138365</v>
      </c>
      <c r="D47177" s="1">
        <v>320.0</v>
      </c>
    </row>
    <row r="47178">
      <c r="A47178" s="1" t="s">
        <v>138366</v>
      </c>
      <c r="B47178" s="1" t="s">
        <v>138367</v>
      </c>
      <c r="C47178" s="1" t="s">
        <v>138368</v>
      </c>
      <c r="D47178" s="1">
        <v>654.0</v>
      </c>
    </row>
    <row r="47179">
      <c r="A47179" s="1" t="s">
        <v>138369</v>
      </c>
      <c r="B47179" s="1" t="s">
        <v>138370</v>
      </c>
      <c r="C47179" s="1" t="s">
        <v>138371</v>
      </c>
      <c r="D47179" s="1">
        <v>111.0</v>
      </c>
    </row>
    <row r="47180">
      <c r="A47180" s="1" t="s">
        <v>138372</v>
      </c>
      <c r="B47180" s="1" t="s">
        <v>138373</v>
      </c>
      <c r="C47180" s="1" t="s">
        <v>138374</v>
      </c>
      <c r="D47180" s="1">
        <v>59.0</v>
      </c>
    </row>
    <row r="47181">
      <c r="A47181" s="1" t="s">
        <v>138375</v>
      </c>
      <c r="B47181" s="1" t="s">
        <v>138376</v>
      </c>
      <c r="C47181" s="1" t="s">
        <v>138377</v>
      </c>
      <c r="D47181" s="1">
        <v>1157.0</v>
      </c>
    </row>
    <row r="47182">
      <c r="A47182" s="1" t="s">
        <v>138378</v>
      </c>
      <c r="B47182" s="1" t="s">
        <v>138379</v>
      </c>
      <c r="C47182" s="1" t="s">
        <v>138380</v>
      </c>
      <c r="D47182" s="1">
        <v>935.0</v>
      </c>
    </row>
    <row r="47183">
      <c r="A47183" s="1" t="s">
        <v>138381</v>
      </c>
      <c r="B47183" s="1" t="s">
        <v>138382</v>
      </c>
      <c r="C47183" s="1" t="s">
        <v>138383</v>
      </c>
      <c r="D47183" s="1">
        <v>52.0</v>
      </c>
    </row>
    <row r="47184">
      <c r="A47184" s="1" t="s">
        <v>138384</v>
      </c>
      <c r="B47184" s="1" t="s">
        <v>138385</v>
      </c>
      <c r="C47184" s="1" t="s">
        <v>138386</v>
      </c>
      <c r="D47184" s="1">
        <v>1373.0</v>
      </c>
    </row>
    <row r="47185">
      <c r="A47185" s="1" t="s">
        <v>138387</v>
      </c>
      <c r="B47185" s="1" t="s">
        <v>138388</v>
      </c>
      <c r="C47185" s="1" t="s">
        <v>138389</v>
      </c>
      <c r="D47185" s="1">
        <v>312.0</v>
      </c>
    </row>
    <row r="47186">
      <c r="A47186" s="1" t="s">
        <v>138390</v>
      </c>
      <c r="B47186" s="1" t="s">
        <v>138391</v>
      </c>
      <c r="C47186" s="1" t="s">
        <v>138392</v>
      </c>
      <c r="D47186" s="1">
        <v>2586.0</v>
      </c>
    </row>
    <row r="47187">
      <c r="A47187" s="1" t="s">
        <v>6055</v>
      </c>
      <c r="B47187" s="1" t="s">
        <v>6056</v>
      </c>
      <c r="C47187" s="1" t="s">
        <v>138393</v>
      </c>
      <c r="D47187" s="1">
        <v>3040.0</v>
      </c>
    </row>
    <row r="47188">
      <c r="A47188" s="1" t="s">
        <v>138394</v>
      </c>
      <c r="B47188" s="1" t="s">
        <v>138395</v>
      </c>
      <c r="C47188" s="1" t="s">
        <v>138396</v>
      </c>
      <c r="D47188" s="1">
        <v>38.0</v>
      </c>
    </row>
    <row r="47189">
      <c r="A47189" s="1" t="s">
        <v>138397</v>
      </c>
      <c r="B47189" s="1" t="s">
        <v>138398</v>
      </c>
      <c r="C47189" s="1" t="s">
        <v>138399</v>
      </c>
      <c r="D47189" s="1">
        <v>89.0</v>
      </c>
    </row>
    <row r="47190">
      <c r="A47190" s="1" t="s">
        <v>138400</v>
      </c>
      <c r="B47190" s="1" t="s">
        <v>138401</v>
      </c>
      <c r="C47190" s="1" t="s">
        <v>138402</v>
      </c>
      <c r="D47190" s="1">
        <v>310.0</v>
      </c>
    </row>
    <row r="47191">
      <c r="A47191" s="1" t="s">
        <v>138403</v>
      </c>
      <c r="B47191" s="1" t="s">
        <v>138404</v>
      </c>
      <c r="C47191" s="1" t="s">
        <v>138405</v>
      </c>
      <c r="D47191" s="1">
        <v>1019.0</v>
      </c>
    </row>
    <row r="47192">
      <c r="A47192" s="1" t="s">
        <v>138406</v>
      </c>
      <c r="B47192" s="1" t="s">
        <v>138407</v>
      </c>
      <c r="C47192" s="1" t="s">
        <v>138408</v>
      </c>
      <c r="D47192" s="1">
        <v>537.0</v>
      </c>
    </row>
    <row r="47193">
      <c r="A47193" s="1" t="s">
        <v>138409</v>
      </c>
      <c r="B47193" s="1" t="s">
        <v>138410</v>
      </c>
      <c r="C47193" s="1" t="s">
        <v>138411</v>
      </c>
      <c r="D47193" s="1">
        <v>118.0</v>
      </c>
    </row>
    <row r="47194">
      <c r="A47194" s="1" t="s">
        <v>138412</v>
      </c>
      <c r="B47194" s="1" t="s">
        <v>138413</v>
      </c>
      <c r="C47194" s="1" t="s">
        <v>138414</v>
      </c>
      <c r="D47194" s="1">
        <v>146.0</v>
      </c>
    </row>
    <row r="47195">
      <c r="A47195" s="1" t="s">
        <v>138415</v>
      </c>
      <c r="B47195" s="1" t="s">
        <v>138416</v>
      </c>
      <c r="C47195" s="1" t="s">
        <v>138417</v>
      </c>
      <c r="D47195" s="1">
        <v>46.0</v>
      </c>
    </row>
    <row r="47196">
      <c r="A47196" s="1" t="s">
        <v>138418</v>
      </c>
      <c r="B47196" s="1" t="s">
        <v>138419</v>
      </c>
      <c r="C47196" s="1" t="s">
        <v>138420</v>
      </c>
      <c r="D47196" s="1">
        <v>99.0</v>
      </c>
    </row>
    <row r="47197">
      <c r="A47197" s="1" t="s">
        <v>138421</v>
      </c>
      <c r="B47197" s="1" t="s">
        <v>138422</v>
      </c>
      <c r="C47197" s="1" t="s">
        <v>138423</v>
      </c>
      <c r="D47197" s="1">
        <v>35.0</v>
      </c>
    </row>
    <row r="47198">
      <c r="A47198" s="1" t="s">
        <v>138424</v>
      </c>
      <c r="B47198" s="1" t="s">
        <v>138425</v>
      </c>
      <c r="C47198" s="1" t="s">
        <v>138426</v>
      </c>
      <c r="D47198" s="1">
        <v>423.0</v>
      </c>
    </row>
    <row r="47199">
      <c r="A47199" s="1" t="s">
        <v>138427</v>
      </c>
      <c r="B47199" s="1" t="s">
        <v>138428</v>
      </c>
      <c r="C47199" s="1" t="s">
        <v>138429</v>
      </c>
      <c r="D47199" s="1">
        <v>2679.0</v>
      </c>
    </row>
    <row r="47200">
      <c r="A47200" s="1" t="s">
        <v>138430</v>
      </c>
      <c r="B47200" s="1" t="s">
        <v>138431</v>
      </c>
      <c r="C47200" s="1" t="s">
        <v>138432</v>
      </c>
      <c r="D47200" s="1">
        <v>1033.0</v>
      </c>
    </row>
    <row r="47201">
      <c r="A47201" s="1" t="s">
        <v>138433</v>
      </c>
      <c r="B47201" s="1" t="s">
        <v>138434</v>
      </c>
      <c r="C47201" s="1" t="s">
        <v>138435</v>
      </c>
      <c r="D47201" s="1">
        <v>797.0</v>
      </c>
    </row>
    <row r="47202">
      <c r="A47202" s="1" t="s">
        <v>138436</v>
      </c>
      <c r="B47202" s="1" t="s">
        <v>138437</v>
      </c>
      <c r="C47202" s="1" t="s">
        <v>138438</v>
      </c>
      <c r="D47202" s="1">
        <v>88.0</v>
      </c>
    </row>
    <row r="47203">
      <c r="A47203" s="1" t="s">
        <v>138439</v>
      </c>
      <c r="B47203" s="1" t="s">
        <v>138440</v>
      </c>
      <c r="C47203" s="1" t="s">
        <v>138441</v>
      </c>
      <c r="D47203" s="1">
        <v>57.0</v>
      </c>
    </row>
    <row r="47204">
      <c r="A47204" s="1" t="s">
        <v>138442</v>
      </c>
      <c r="B47204" s="1" t="s">
        <v>138443</v>
      </c>
      <c r="C47204" s="1" t="s">
        <v>138444</v>
      </c>
      <c r="D47204" s="1">
        <v>86.0</v>
      </c>
    </row>
    <row r="47205">
      <c r="A47205" s="1" t="s">
        <v>138445</v>
      </c>
      <c r="B47205" s="1" t="s">
        <v>138446</v>
      </c>
      <c r="C47205" s="1" t="s">
        <v>138447</v>
      </c>
      <c r="D47205" s="1">
        <v>143.0</v>
      </c>
    </row>
    <row r="47206">
      <c r="A47206" s="1" t="s">
        <v>138448</v>
      </c>
      <c r="B47206" s="1" t="s">
        <v>138449</v>
      </c>
      <c r="C47206" s="1" t="s">
        <v>138450</v>
      </c>
      <c r="D47206" s="1">
        <v>7.0</v>
      </c>
    </row>
    <row r="47207">
      <c r="A47207" s="1" t="s">
        <v>138451</v>
      </c>
      <c r="B47207" s="1" t="s">
        <v>138452</v>
      </c>
      <c r="C47207" s="1" t="s">
        <v>138453</v>
      </c>
      <c r="D47207" s="1">
        <v>520.0</v>
      </c>
    </row>
    <row r="47208">
      <c r="A47208" s="1" t="s">
        <v>138454</v>
      </c>
      <c r="B47208" s="1" t="s">
        <v>138455</v>
      </c>
      <c r="C47208" s="1" t="s">
        <v>138456</v>
      </c>
      <c r="D47208" s="1">
        <v>107.0</v>
      </c>
    </row>
    <row r="47209">
      <c r="A47209" s="1" t="s">
        <v>138457</v>
      </c>
      <c r="B47209" s="1" t="s">
        <v>138458</v>
      </c>
      <c r="C47209" s="1" t="s">
        <v>138459</v>
      </c>
      <c r="D47209" s="1">
        <v>286.0</v>
      </c>
    </row>
    <row r="47210">
      <c r="A47210" s="1" t="s">
        <v>138460</v>
      </c>
      <c r="B47210" s="1" t="s">
        <v>138461</v>
      </c>
      <c r="C47210" s="1" t="s">
        <v>138462</v>
      </c>
      <c r="D47210" s="1">
        <v>100.0</v>
      </c>
    </row>
    <row r="47211">
      <c r="A47211" s="1" t="s">
        <v>138463</v>
      </c>
      <c r="B47211" s="1" t="s">
        <v>138464</v>
      </c>
      <c r="C47211" s="1" t="s">
        <v>138465</v>
      </c>
      <c r="D47211" s="1">
        <v>287.0</v>
      </c>
    </row>
    <row r="47212">
      <c r="A47212" s="1" t="s">
        <v>138466</v>
      </c>
      <c r="B47212" s="1" t="s">
        <v>138467</v>
      </c>
      <c r="C47212" s="1" t="s">
        <v>138468</v>
      </c>
      <c r="D47212" s="1">
        <v>644.0</v>
      </c>
    </row>
    <row r="47213">
      <c r="A47213" s="1" t="s">
        <v>138469</v>
      </c>
      <c r="B47213" s="1" t="s">
        <v>138470</v>
      </c>
      <c r="C47213" s="1" t="s">
        <v>138471</v>
      </c>
      <c r="D47213" s="1">
        <v>559.0</v>
      </c>
    </row>
    <row r="47214">
      <c r="A47214" s="1" t="s">
        <v>636</v>
      </c>
      <c r="B47214" s="1" t="s">
        <v>637</v>
      </c>
      <c r="C47214" s="1" t="s">
        <v>138472</v>
      </c>
      <c r="D47214" s="1">
        <v>1653.0</v>
      </c>
    </row>
    <row r="47215">
      <c r="A47215" s="1" t="s">
        <v>138473</v>
      </c>
      <c r="B47215" s="1" t="s">
        <v>138474</v>
      </c>
      <c r="C47215" s="1" t="s">
        <v>138475</v>
      </c>
      <c r="D47215" s="1">
        <v>239.0</v>
      </c>
    </row>
    <row r="47216">
      <c r="A47216" s="1" t="s">
        <v>138476</v>
      </c>
      <c r="B47216" s="1" t="s">
        <v>138477</v>
      </c>
      <c r="C47216" s="1" t="s">
        <v>138478</v>
      </c>
      <c r="D47216" s="1">
        <v>323.0</v>
      </c>
    </row>
    <row r="47217">
      <c r="A47217" s="1" t="s">
        <v>138479</v>
      </c>
      <c r="B47217" s="1" t="s">
        <v>138480</v>
      </c>
      <c r="C47217" s="1" t="s">
        <v>138481</v>
      </c>
      <c r="D47217" s="1">
        <v>461.0</v>
      </c>
    </row>
    <row r="47218">
      <c r="A47218" s="1" t="s">
        <v>138482</v>
      </c>
      <c r="B47218" s="1" t="s">
        <v>138482</v>
      </c>
      <c r="C47218" s="1" t="s">
        <v>138483</v>
      </c>
      <c r="D47218" s="1">
        <v>151.0</v>
      </c>
    </row>
    <row r="47219">
      <c r="A47219" s="1" t="s">
        <v>138484</v>
      </c>
      <c r="B47219" s="1" t="s">
        <v>138485</v>
      </c>
      <c r="C47219" s="1" t="s">
        <v>138486</v>
      </c>
      <c r="D47219" s="1">
        <v>2345.0</v>
      </c>
    </row>
    <row r="47220">
      <c r="A47220" s="1" t="s">
        <v>123693</v>
      </c>
      <c r="B47220" s="1" t="s">
        <v>138487</v>
      </c>
      <c r="C47220" s="1" t="s">
        <v>138488</v>
      </c>
      <c r="D47220" s="1">
        <v>542.0</v>
      </c>
    </row>
    <row r="47221">
      <c r="A47221" s="1" t="s">
        <v>138489</v>
      </c>
      <c r="B47221" s="1" t="s">
        <v>138490</v>
      </c>
      <c r="C47221" s="1" t="s">
        <v>138491</v>
      </c>
      <c r="D47221" s="1">
        <v>59.0</v>
      </c>
    </row>
    <row r="47222">
      <c r="A47222" s="1" t="s">
        <v>138492</v>
      </c>
      <c r="B47222" s="1" t="s">
        <v>138493</v>
      </c>
      <c r="C47222" s="1" t="s">
        <v>138494</v>
      </c>
      <c r="D47222" s="1">
        <v>507.0</v>
      </c>
    </row>
    <row r="47223">
      <c r="A47223" s="1" t="s">
        <v>138495</v>
      </c>
      <c r="B47223" s="1" t="s">
        <v>138496</v>
      </c>
      <c r="C47223" s="1" t="s">
        <v>138497</v>
      </c>
      <c r="D47223" s="1">
        <v>163.0</v>
      </c>
    </row>
    <row r="47224">
      <c r="A47224" s="1" t="s">
        <v>138498</v>
      </c>
      <c r="B47224" s="1" t="s">
        <v>138498</v>
      </c>
      <c r="C47224" s="1" t="s">
        <v>138499</v>
      </c>
      <c r="D47224" s="1">
        <v>293.0</v>
      </c>
    </row>
    <row r="47225">
      <c r="A47225" s="1" t="s">
        <v>138500</v>
      </c>
      <c r="B47225" s="1" t="s">
        <v>138501</v>
      </c>
      <c r="C47225" s="1" t="s">
        <v>138502</v>
      </c>
      <c r="D47225" s="1">
        <v>786.0</v>
      </c>
    </row>
    <row r="47226">
      <c r="A47226" s="1" t="s">
        <v>138503</v>
      </c>
      <c r="B47226" s="1" t="s">
        <v>138504</v>
      </c>
      <c r="C47226" s="1" t="s">
        <v>138505</v>
      </c>
      <c r="D47226" s="1">
        <v>272.0</v>
      </c>
    </row>
    <row r="47227">
      <c r="A47227" s="1" t="s">
        <v>40098</v>
      </c>
      <c r="B47227" s="1" t="s">
        <v>54357</v>
      </c>
      <c r="C47227" s="1" t="s">
        <v>138506</v>
      </c>
      <c r="D47227" s="1">
        <v>149.0</v>
      </c>
    </row>
    <row r="47228">
      <c r="A47228" s="1" t="s">
        <v>138507</v>
      </c>
      <c r="B47228" s="1" t="s">
        <v>138508</v>
      </c>
      <c r="C47228" s="1" t="s">
        <v>138509</v>
      </c>
      <c r="D47228" s="1">
        <v>264.0</v>
      </c>
    </row>
    <row r="47229">
      <c r="A47229" s="1" t="s">
        <v>138510</v>
      </c>
      <c r="B47229" s="1" t="s">
        <v>138511</v>
      </c>
      <c r="C47229" s="1" t="s">
        <v>138512</v>
      </c>
      <c r="D47229" s="1">
        <v>614.0</v>
      </c>
    </row>
    <row r="47230">
      <c r="A47230" s="1" t="s">
        <v>138513</v>
      </c>
      <c r="B47230" s="1" t="s">
        <v>138514</v>
      </c>
      <c r="C47230" s="1" t="s">
        <v>138515</v>
      </c>
      <c r="D47230" s="1">
        <v>262.0</v>
      </c>
    </row>
    <row r="47231">
      <c r="A47231" s="1" t="s">
        <v>138516</v>
      </c>
      <c r="B47231" s="1" t="s">
        <v>138517</v>
      </c>
      <c r="C47231" s="1" t="s">
        <v>138518</v>
      </c>
      <c r="D47231" s="1">
        <v>9152.0</v>
      </c>
    </row>
    <row r="47232">
      <c r="A47232" s="1" t="s">
        <v>138519</v>
      </c>
      <c r="B47232" s="1" t="s">
        <v>138520</v>
      </c>
      <c r="C47232" s="1" t="s">
        <v>138521</v>
      </c>
      <c r="D47232" s="1">
        <v>1123.0</v>
      </c>
    </row>
    <row r="47233">
      <c r="A47233" s="1" t="s">
        <v>138522</v>
      </c>
      <c r="B47233" s="1" t="s">
        <v>138523</v>
      </c>
      <c r="C47233" s="1" t="s">
        <v>138524</v>
      </c>
      <c r="D47233" s="1">
        <v>318.0</v>
      </c>
    </row>
    <row r="47234">
      <c r="A47234" s="1" t="s">
        <v>138525</v>
      </c>
      <c r="B47234" s="1" t="s">
        <v>138526</v>
      </c>
      <c r="C47234" s="1" t="s">
        <v>138527</v>
      </c>
      <c r="D47234" s="1">
        <v>200.0</v>
      </c>
    </row>
    <row r="47235">
      <c r="A47235" s="1" t="s">
        <v>138528</v>
      </c>
      <c r="B47235" s="1" t="s">
        <v>138529</v>
      </c>
      <c r="C47235" s="1" t="s">
        <v>138530</v>
      </c>
      <c r="D47235" s="1">
        <v>58.0</v>
      </c>
    </row>
    <row r="47236">
      <c r="A47236" s="1" t="s">
        <v>138531</v>
      </c>
      <c r="B47236" s="1" t="s">
        <v>138532</v>
      </c>
      <c r="C47236" s="1" t="s">
        <v>138533</v>
      </c>
      <c r="D47236" s="1">
        <v>212.0</v>
      </c>
    </row>
    <row r="47237">
      <c r="A47237" s="1" t="s">
        <v>138534</v>
      </c>
      <c r="B47237" s="1" t="s">
        <v>138535</v>
      </c>
      <c r="C47237" s="1" t="s">
        <v>138536</v>
      </c>
      <c r="D47237" s="1">
        <v>270.0</v>
      </c>
    </row>
    <row r="47238">
      <c r="A47238" s="1" t="s">
        <v>138537</v>
      </c>
      <c r="B47238" s="1" t="s">
        <v>138538</v>
      </c>
      <c r="C47238" s="1" t="s">
        <v>138539</v>
      </c>
      <c r="D47238" s="1">
        <v>1378.0</v>
      </c>
    </row>
    <row r="47239">
      <c r="A47239" s="1" t="s">
        <v>138540</v>
      </c>
      <c r="B47239" s="1" t="s">
        <v>138541</v>
      </c>
      <c r="C47239" s="1" t="s">
        <v>138542</v>
      </c>
      <c r="D47239" s="1">
        <v>1939.0</v>
      </c>
    </row>
    <row r="47240">
      <c r="A47240" s="1" t="s">
        <v>138543</v>
      </c>
      <c r="B47240" s="1" t="s">
        <v>138543</v>
      </c>
      <c r="C47240" s="1" t="s">
        <v>138544</v>
      </c>
      <c r="D47240" s="1">
        <v>188.0</v>
      </c>
    </row>
    <row r="47241">
      <c r="A47241" s="1" t="s">
        <v>138545</v>
      </c>
      <c r="B47241" s="1" t="s">
        <v>138546</v>
      </c>
      <c r="C47241" s="1" t="s">
        <v>138547</v>
      </c>
      <c r="D47241" s="1">
        <v>1250.0</v>
      </c>
    </row>
    <row r="47242">
      <c r="A47242" s="1" t="s">
        <v>138548</v>
      </c>
      <c r="B47242" s="1" t="s">
        <v>138549</v>
      </c>
      <c r="C47242" s="1" t="s">
        <v>138550</v>
      </c>
      <c r="D47242" s="1">
        <v>849.0</v>
      </c>
    </row>
    <row r="47243">
      <c r="A47243" s="1" t="s">
        <v>138551</v>
      </c>
      <c r="B47243" s="1" t="s">
        <v>138552</v>
      </c>
      <c r="C47243" s="1" t="s">
        <v>138553</v>
      </c>
      <c r="D47243" s="1">
        <v>297.0</v>
      </c>
    </row>
    <row r="47244">
      <c r="A47244" s="1" t="s">
        <v>138554</v>
      </c>
      <c r="B47244" s="1" t="s">
        <v>138555</v>
      </c>
      <c r="C47244" s="1" t="s">
        <v>138556</v>
      </c>
      <c r="D47244" s="1">
        <v>319.0</v>
      </c>
    </row>
    <row r="47245">
      <c r="A47245" s="1" t="s">
        <v>138557</v>
      </c>
      <c r="B47245" s="1" t="s">
        <v>138558</v>
      </c>
      <c r="C47245" s="1" t="s">
        <v>138559</v>
      </c>
      <c r="D47245" s="1">
        <v>372.0</v>
      </c>
    </row>
    <row r="47246">
      <c r="A47246" s="1" t="s">
        <v>138560</v>
      </c>
      <c r="B47246" s="1" t="s">
        <v>138561</v>
      </c>
      <c r="C47246" s="1" t="s">
        <v>138562</v>
      </c>
      <c r="D47246" s="1">
        <v>48.0</v>
      </c>
    </row>
    <row r="47247">
      <c r="A47247" s="1" t="s">
        <v>138563</v>
      </c>
      <c r="B47247" s="1" t="s">
        <v>138564</v>
      </c>
      <c r="C47247" s="1" t="s">
        <v>138565</v>
      </c>
      <c r="D47247" s="1">
        <v>310.0</v>
      </c>
    </row>
    <row r="47248">
      <c r="A47248" s="1" t="s">
        <v>138566</v>
      </c>
      <c r="B47248" s="1" t="s">
        <v>138567</v>
      </c>
      <c r="C47248" s="1" t="s">
        <v>138568</v>
      </c>
      <c r="D47248" s="1">
        <v>421.0</v>
      </c>
    </row>
    <row r="47249">
      <c r="A47249" s="1" t="s">
        <v>138569</v>
      </c>
      <c r="B47249" s="1" t="s">
        <v>138570</v>
      </c>
      <c r="C47249" s="1" t="s">
        <v>138571</v>
      </c>
      <c r="D47249" s="1">
        <v>67.0</v>
      </c>
    </row>
    <row r="47250">
      <c r="A47250" s="1" t="s">
        <v>138572</v>
      </c>
      <c r="B47250" s="1" t="s">
        <v>67197</v>
      </c>
      <c r="C47250" s="1" t="s">
        <v>138573</v>
      </c>
      <c r="D47250" s="1">
        <v>189.0</v>
      </c>
    </row>
    <row r="47251">
      <c r="A47251" s="1" t="s">
        <v>138574</v>
      </c>
      <c r="B47251" s="1" t="s">
        <v>138575</v>
      </c>
      <c r="C47251" s="1" t="s">
        <v>138576</v>
      </c>
      <c r="D47251" s="1">
        <v>170.0</v>
      </c>
    </row>
    <row r="47252">
      <c r="A47252" s="1" t="s">
        <v>2998</v>
      </c>
      <c r="B47252" s="1" t="s">
        <v>66449</v>
      </c>
      <c r="C47252" s="1" t="s">
        <v>138577</v>
      </c>
      <c r="D47252" s="1">
        <v>726.0</v>
      </c>
    </row>
    <row r="47253">
      <c r="A47253" s="1" t="s">
        <v>138578</v>
      </c>
      <c r="B47253" s="1" t="s">
        <v>138579</v>
      </c>
      <c r="C47253" s="1" t="s">
        <v>138580</v>
      </c>
      <c r="D47253" s="1">
        <v>1992.0</v>
      </c>
    </row>
    <row r="47254">
      <c r="A47254" s="1" t="s">
        <v>138581</v>
      </c>
      <c r="B47254" s="1" t="s">
        <v>138582</v>
      </c>
      <c r="C47254" s="1" t="s">
        <v>138583</v>
      </c>
      <c r="D47254" s="1">
        <v>1202.0</v>
      </c>
    </row>
    <row r="47255">
      <c r="A47255" s="1" t="s">
        <v>138584</v>
      </c>
      <c r="B47255" s="1" t="s">
        <v>138585</v>
      </c>
      <c r="C47255" s="1" t="s">
        <v>138586</v>
      </c>
      <c r="D47255" s="1">
        <v>155.0</v>
      </c>
    </row>
    <row r="47256">
      <c r="A47256" s="1" t="s">
        <v>138587</v>
      </c>
      <c r="B47256" s="1" t="s">
        <v>138588</v>
      </c>
      <c r="C47256" s="1" t="s">
        <v>138589</v>
      </c>
      <c r="D47256" s="1">
        <v>101.0</v>
      </c>
    </row>
    <row r="47257">
      <c r="A47257" s="1" t="s">
        <v>138590</v>
      </c>
      <c r="B47257" s="1" t="s">
        <v>138591</v>
      </c>
      <c r="C47257" s="1" t="s">
        <v>138592</v>
      </c>
      <c r="D47257" s="1">
        <v>49.0</v>
      </c>
    </row>
    <row r="47258">
      <c r="A47258" s="1" t="s">
        <v>138593</v>
      </c>
      <c r="B47258" s="1" t="s">
        <v>138594</v>
      </c>
      <c r="C47258" s="1" t="s">
        <v>138595</v>
      </c>
      <c r="D47258" s="1">
        <v>311.0</v>
      </c>
    </row>
    <row r="47259">
      <c r="A47259" s="1" t="s">
        <v>138596</v>
      </c>
      <c r="B47259" s="1" t="s">
        <v>138597</v>
      </c>
      <c r="C47259" s="1" t="s">
        <v>138598</v>
      </c>
      <c r="D47259" s="1">
        <v>317.0</v>
      </c>
    </row>
    <row r="47260">
      <c r="A47260" s="1" t="s">
        <v>138599</v>
      </c>
      <c r="B47260" s="1" t="s">
        <v>138600</v>
      </c>
      <c r="C47260" s="1" t="s">
        <v>138601</v>
      </c>
      <c r="D47260" s="1">
        <v>279.0</v>
      </c>
    </row>
    <row r="47261">
      <c r="A47261" s="1" t="s">
        <v>138602</v>
      </c>
      <c r="B47261" s="1" t="s">
        <v>138603</v>
      </c>
      <c r="C47261" s="1" t="s">
        <v>138604</v>
      </c>
      <c r="D47261" s="1">
        <v>1144.0</v>
      </c>
    </row>
    <row r="47262">
      <c r="A47262" s="1" t="s">
        <v>138605</v>
      </c>
      <c r="B47262" s="1" t="s">
        <v>138606</v>
      </c>
      <c r="C47262" s="1" t="s">
        <v>138607</v>
      </c>
      <c r="D47262" s="1">
        <v>212.0</v>
      </c>
    </row>
    <row r="47263">
      <c r="A47263" s="1" t="s">
        <v>138608</v>
      </c>
      <c r="B47263" s="1" t="s">
        <v>138609</v>
      </c>
      <c r="C47263" s="1" t="s">
        <v>138610</v>
      </c>
      <c r="D47263" s="1">
        <v>459.0</v>
      </c>
    </row>
    <row r="47264">
      <c r="A47264" s="1" t="s">
        <v>138611</v>
      </c>
      <c r="B47264" s="1" t="s">
        <v>138612</v>
      </c>
      <c r="C47264" s="1" t="s">
        <v>138613</v>
      </c>
      <c r="D47264" s="1">
        <v>73.0</v>
      </c>
    </row>
    <row r="47265">
      <c r="A47265" s="1" t="s">
        <v>138614</v>
      </c>
      <c r="B47265" s="1" t="s">
        <v>138615</v>
      </c>
      <c r="C47265" s="1" t="s">
        <v>138616</v>
      </c>
      <c r="D47265" s="1">
        <v>1368.0</v>
      </c>
    </row>
    <row r="47266">
      <c r="A47266" s="1" t="s">
        <v>138617</v>
      </c>
      <c r="B47266" s="1" t="s">
        <v>138618</v>
      </c>
      <c r="C47266" s="1" t="s">
        <v>138619</v>
      </c>
      <c r="D47266" s="1">
        <v>5002.0</v>
      </c>
    </row>
    <row r="47267">
      <c r="A47267" s="1" t="s">
        <v>138620</v>
      </c>
      <c r="B47267" s="1" t="s">
        <v>138621</v>
      </c>
      <c r="C47267" s="1" t="s">
        <v>138622</v>
      </c>
      <c r="D47267" s="1">
        <v>762.0</v>
      </c>
    </row>
    <row r="47268">
      <c r="A47268" s="1" t="s">
        <v>138623</v>
      </c>
      <c r="B47268" s="1" t="s">
        <v>138624</v>
      </c>
      <c r="C47268" s="1" t="s">
        <v>138625</v>
      </c>
      <c r="D47268" s="1">
        <v>28.0</v>
      </c>
    </row>
    <row r="47269">
      <c r="A47269" s="1" t="s">
        <v>138626</v>
      </c>
      <c r="B47269" s="1" t="s">
        <v>138627</v>
      </c>
      <c r="C47269" s="1" t="s">
        <v>138628</v>
      </c>
      <c r="D47269" s="1">
        <v>1450.0</v>
      </c>
    </row>
    <row r="47270">
      <c r="A47270" s="1" t="s">
        <v>138629</v>
      </c>
      <c r="B47270" s="1" t="s">
        <v>138630</v>
      </c>
      <c r="C47270" s="1" t="s">
        <v>138631</v>
      </c>
      <c r="D47270" s="1">
        <v>19.0</v>
      </c>
    </row>
    <row r="47271">
      <c r="A47271" s="1" t="s">
        <v>138632</v>
      </c>
      <c r="B47271" s="1" t="s">
        <v>138633</v>
      </c>
      <c r="C47271" s="1" t="s">
        <v>138634</v>
      </c>
      <c r="D47271" s="1">
        <v>73.0</v>
      </c>
    </row>
    <row r="47272">
      <c r="A47272" s="1" t="s">
        <v>138635</v>
      </c>
      <c r="B47272" s="1" t="s">
        <v>138636</v>
      </c>
      <c r="C47272" s="1" t="s">
        <v>138637</v>
      </c>
      <c r="D47272" s="1">
        <v>2420.0</v>
      </c>
    </row>
    <row r="47273">
      <c r="A47273" s="1" t="s">
        <v>70060</v>
      </c>
      <c r="B47273" s="1" t="s">
        <v>70061</v>
      </c>
      <c r="C47273" s="1" t="s">
        <v>138638</v>
      </c>
      <c r="D47273" s="1">
        <v>188.0</v>
      </c>
    </row>
    <row r="47274">
      <c r="A47274" s="1" t="s">
        <v>138639</v>
      </c>
      <c r="B47274" s="1" t="s">
        <v>138640</v>
      </c>
      <c r="C47274" s="1" t="s">
        <v>138641</v>
      </c>
      <c r="D47274" s="1">
        <v>1634.0</v>
      </c>
    </row>
    <row r="47275">
      <c r="A47275" s="1" t="s">
        <v>138642</v>
      </c>
      <c r="B47275" s="1" t="s">
        <v>138643</v>
      </c>
      <c r="C47275" s="1" t="s">
        <v>138644</v>
      </c>
      <c r="D47275" s="1">
        <v>171.0</v>
      </c>
    </row>
    <row r="47276">
      <c r="A47276" s="1" t="s">
        <v>138645</v>
      </c>
      <c r="B47276" s="1" t="s">
        <v>138646</v>
      </c>
      <c r="C47276" s="1" t="s">
        <v>138647</v>
      </c>
      <c r="D47276" s="1">
        <v>1861.0</v>
      </c>
    </row>
    <row r="47277">
      <c r="A47277" s="1" t="s">
        <v>138648</v>
      </c>
      <c r="B47277" s="1" t="s">
        <v>138649</v>
      </c>
      <c r="C47277" s="1" t="s">
        <v>138650</v>
      </c>
      <c r="D47277" s="1">
        <v>256.0</v>
      </c>
    </row>
    <row r="47278">
      <c r="A47278" s="1" t="s">
        <v>138651</v>
      </c>
      <c r="B47278" s="1" t="s">
        <v>138652</v>
      </c>
      <c r="C47278" s="1" t="s">
        <v>138653</v>
      </c>
      <c r="D47278" s="1">
        <v>79.0</v>
      </c>
    </row>
    <row r="47279">
      <c r="A47279" s="1" t="s">
        <v>138654</v>
      </c>
      <c r="B47279" s="1" t="s">
        <v>138655</v>
      </c>
      <c r="C47279" s="1" t="s">
        <v>138656</v>
      </c>
      <c r="D47279" s="1">
        <v>95.0</v>
      </c>
    </row>
    <row r="47280">
      <c r="A47280" s="1" t="s">
        <v>138657</v>
      </c>
      <c r="B47280" s="1" t="s">
        <v>138658</v>
      </c>
      <c r="C47280" s="1" t="s">
        <v>138659</v>
      </c>
      <c r="D47280" s="1">
        <v>78.0</v>
      </c>
    </row>
    <row r="47281">
      <c r="A47281" s="1" t="s">
        <v>138660</v>
      </c>
      <c r="B47281" s="1" t="s">
        <v>138661</v>
      </c>
      <c r="C47281" s="1" t="s">
        <v>138662</v>
      </c>
      <c r="D47281" s="1">
        <v>324.0</v>
      </c>
    </row>
    <row r="47282">
      <c r="A47282" s="1" t="s">
        <v>138663</v>
      </c>
      <c r="B47282" s="1" t="s">
        <v>138664</v>
      </c>
      <c r="C47282" s="1" t="s">
        <v>138665</v>
      </c>
      <c r="D47282" s="1">
        <v>789.0</v>
      </c>
    </row>
    <row r="47283">
      <c r="A47283" s="1" t="s">
        <v>138666</v>
      </c>
      <c r="B47283" s="1" t="s">
        <v>138667</v>
      </c>
      <c r="C47283" s="1" t="s">
        <v>138668</v>
      </c>
      <c r="D47283" s="1">
        <v>450.0</v>
      </c>
    </row>
    <row r="47284">
      <c r="A47284" s="1" t="s">
        <v>138669</v>
      </c>
      <c r="B47284" s="1" t="s">
        <v>138670</v>
      </c>
      <c r="C47284" s="1" t="s">
        <v>138671</v>
      </c>
      <c r="D47284" s="1">
        <v>160.0</v>
      </c>
    </row>
    <row r="47285">
      <c r="A47285" s="1" t="s">
        <v>1977</v>
      </c>
      <c r="B47285" s="1" t="s">
        <v>1978</v>
      </c>
      <c r="C47285" s="1" t="s">
        <v>138672</v>
      </c>
      <c r="D47285" s="1">
        <v>278.0</v>
      </c>
    </row>
    <row r="47286">
      <c r="A47286" s="1" t="s">
        <v>138673</v>
      </c>
      <c r="B47286" s="1" t="s">
        <v>138674</v>
      </c>
      <c r="C47286" s="1" t="s">
        <v>138675</v>
      </c>
      <c r="D47286" s="1">
        <v>325.0</v>
      </c>
    </row>
    <row r="47287">
      <c r="A47287" s="1" t="s">
        <v>138676</v>
      </c>
      <c r="B47287" s="1" t="s">
        <v>138677</v>
      </c>
      <c r="C47287" s="1" t="s">
        <v>138678</v>
      </c>
      <c r="D47287" s="1">
        <v>195.0</v>
      </c>
    </row>
    <row r="47288">
      <c r="A47288" s="1" t="s">
        <v>138679</v>
      </c>
      <c r="B47288" s="1" t="s">
        <v>138680</v>
      </c>
      <c r="C47288" s="1" t="s">
        <v>138681</v>
      </c>
      <c r="D47288" s="1">
        <v>90.0</v>
      </c>
    </row>
    <row r="47289">
      <c r="A47289" s="1" t="s">
        <v>138682</v>
      </c>
      <c r="B47289" s="1" t="s">
        <v>138683</v>
      </c>
      <c r="C47289" s="1" t="s">
        <v>138684</v>
      </c>
      <c r="D47289" s="1">
        <v>50.0</v>
      </c>
    </row>
    <row r="47290">
      <c r="A47290" s="1" t="s">
        <v>138685</v>
      </c>
      <c r="B47290" s="1" t="s">
        <v>138686</v>
      </c>
      <c r="C47290" s="1" t="s">
        <v>138687</v>
      </c>
      <c r="D47290" s="1">
        <v>112.0</v>
      </c>
    </row>
    <row r="47291">
      <c r="A47291" s="1" t="s">
        <v>138688</v>
      </c>
      <c r="B47291" s="1" t="s">
        <v>138689</v>
      </c>
      <c r="C47291" s="1" t="s">
        <v>138690</v>
      </c>
      <c r="D47291" s="1">
        <v>2099.0</v>
      </c>
    </row>
    <row r="47292">
      <c r="A47292" s="1" t="s">
        <v>138691</v>
      </c>
      <c r="B47292" s="1" t="s">
        <v>138692</v>
      </c>
      <c r="C47292" s="1" t="s">
        <v>138693</v>
      </c>
      <c r="D47292" s="1">
        <v>515.0</v>
      </c>
    </row>
    <row r="47293">
      <c r="A47293" s="1" t="s">
        <v>138694</v>
      </c>
      <c r="B47293" s="1" t="s">
        <v>138695</v>
      </c>
      <c r="C47293" s="1" t="s">
        <v>138696</v>
      </c>
      <c r="D47293" s="1">
        <v>339.0</v>
      </c>
    </row>
    <row r="47294">
      <c r="A47294" s="1" t="s">
        <v>138697</v>
      </c>
      <c r="B47294" s="1" t="s">
        <v>138698</v>
      </c>
      <c r="C47294" s="1" t="s">
        <v>138699</v>
      </c>
      <c r="D47294" s="1">
        <v>715.0</v>
      </c>
    </row>
    <row r="47295">
      <c r="A47295" s="1" t="s">
        <v>138700</v>
      </c>
      <c r="B47295" s="1" t="s">
        <v>138701</v>
      </c>
      <c r="C47295" s="1" t="s">
        <v>138702</v>
      </c>
      <c r="D47295" s="1">
        <v>56.0</v>
      </c>
    </row>
    <row r="47296">
      <c r="A47296" s="1" t="s">
        <v>138703</v>
      </c>
      <c r="B47296" s="1" t="s">
        <v>138704</v>
      </c>
      <c r="C47296" s="1" t="s">
        <v>138705</v>
      </c>
      <c r="D47296" s="1">
        <v>2179.0</v>
      </c>
    </row>
    <row r="47297">
      <c r="A47297" s="1" t="s">
        <v>138706</v>
      </c>
      <c r="B47297" s="1" t="s">
        <v>138707</v>
      </c>
      <c r="C47297" s="1" t="s">
        <v>138708</v>
      </c>
      <c r="D47297" s="1">
        <v>703.0</v>
      </c>
    </row>
    <row r="47298">
      <c r="A47298" s="1" t="s">
        <v>138709</v>
      </c>
      <c r="B47298" s="1" t="s">
        <v>138710</v>
      </c>
      <c r="C47298" s="1" t="s">
        <v>138711</v>
      </c>
      <c r="D47298" s="1">
        <v>78.0</v>
      </c>
    </row>
    <row r="47299">
      <c r="A47299" s="1" t="s">
        <v>138712</v>
      </c>
      <c r="B47299" s="1" t="s">
        <v>138713</v>
      </c>
      <c r="C47299" s="1" t="s">
        <v>138714</v>
      </c>
      <c r="D47299" s="1">
        <v>489.0</v>
      </c>
    </row>
    <row r="47300">
      <c r="A47300" s="1" t="s">
        <v>138715</v>
      </c>
      <c r="B47300" s="1" t="s">
        <v>138716</v>
      </c>
      <c r="C47300" s="1" t="s">
        <v>138717</v>
      </c>
      <c r="D47300" s="1">
        <v>23.0</v>
      </c>
    </row>
    <row r="47301">
      <c r="A47301" s="1" t="s">
        <v>138718</v>
      </c>
      <c r="B47301" s="1" t="s">
        <v>138719</v>
      </c>
      <c r="C47301" s="1" t="s">
        <v>138720</v>
      </c>
      <c r="D47301" s="1">
        <v>507.0</v>
      </c>
    </row>
    <row r="47302">
      <c r="A47302" s="1" t="s">
        <v>138721</v>
      </c>
      <c r="B47302" s="1" t="s">
        <v>138721</v>
      </c>
      <c r="C47302" s="1" t="s">
        <v>138722</v>
      </c>
      <c r="D47302" s="1">
        <v>366.0</v>
      </c>
    </row>
    <row r="47303">
      <c r="A47303" s="1" t="s">
        <v>138723</v>
      </c>
      <c r="B47303" s="1" t="s">
        <v>138724</v>
      </c>
      <c r="C47303" s="1" t="s">
        <v>138725</v>
      </c>
      <c r="D47303" s="1">
        <v>261.0</v>
      </c>
    </row>
    <row r="47304">
      <c r="A47304" s="1" t="s">
        <v>138726</v>
      </c>
      <c r="B47304" s="1" t="s">
        <v>138726</v>
      </c>
      <c r="C47304" s="1" t="s">
        <v>138727</v>
      </c>
      <c r="D47304" s="1">
        <v>334.0</v>
      </c>
    </row>
    <row r="47305">
      <c r="A47305" s="1" t="s">
        <v>138728</v>
      </c>
      <c r="B47305" s="1" t="s">
        <v>138729</v>
      </c>
      <c r="C47305" s="1" t="s">
        <v>138730</v>
      </c>
      <c r="D47305" s="1">
        <v>2877.0</v>
      </c>
    </row>
    <row r="47306">
      <c r="A47306" s="1" t="s">
        <v>138731</v>
      </c>
      <c r="B47306" s="1" t="s">
        <v>138732</v>
      </c>
      <c r="C47306" s="1" t="s">
        <v>138733</v>
      </c>
      <c r="D47306" s="1">
        <v>126.0</v>
      </c>
    </row>
    <row r="47307">
      <c r="A47307" s="1" t="s">
        <v>138734</v>
      </c>
      <c r="B47307" s="1" t="s">
        <v>138735</v>
      </c>
      <c r="C47307" s="1" t="s">
        <v>138736</v>
      </c>
      <c r="D47307" s="1">
        <v>5099.0</v>
      </c>
    </row>
    <row r="47308">
      <c r="A47308" s="1" t="s">
        <v>138737</v>
      </c>
      <c r="B47308" s="1" t="s">
        <v>138738</v>
      </c>
      <c r="C47308" s="1" t="s">
        <v>138739</v>
      </c>
      <c r="D47308" s="1">
        <v>1004.0</v>
      </c>
    </row>
    <row r="47309">
      <c r="A47309" s="1" t="s">
        <v>138740</v>
      </c>
      <c r="B47309" s="1" t="s">
        <v>138741</v>
      </c>
      <c r="C47309" s="1" t="s">
        <v>138742</v>
      </c>
      <c r="D47309" s="1">
        <v>489.0</v>
      </c>
    </row>
    <row r="47310">
      <c r="A47310" s="1" t="s">
        <v>138743</v>
      </c>
      <c r="B47310" s="1" t="s">
        <v>138744</v>
      </c>
      <c r="C47310" s="1" t="s">
        <v>138745</v>
      </c>
      <c r="D47310" s="1">
        <v>41.0</v>
      </c>
    </row>
    <row r="47311">
      <c r="A47311" s="1" t="s">
        <v>138746</v>
      </c>
      <c r="B47311" s="1" t="s">
        <v>138747</v>
      </c>
      <c r="C47311" s="1" t="s">
        <v>138748</v>
      </c>
      <c r="D47311" s="1">
        <v>140.0</v>
      </c>
    </row>
    <row r="47312">
      <c r="A47312" s="1" t="s">
        <v>138749</v>
      </c>
      <c r="B47312" s="1" t="s">
        <v>138750</v>
      </c>
      <c r="C47312" s="1" t="s">
        <v>138751</v>
      </c>
      <c r="D47312" s="1">
        <v>2742.0</v>
      </c>
    </row>
    <row r="47313">
      <c r="A47313" s="1" t="s">
        <v>138752</v>
      </c>
      <c r="B47313" s="1" t="s">
        <v>138753</v>
      </c>
      <c r="C47313" s="1" t="s">
        <v>138754</v>
      </c>
      <c r="D47313" s="1">
        <v>2958.0</v>
      </c>
    </row>
    <row r="47314">
      <c r="A47314" s="1" t="s">
        <v>138755</v>
      </c>
      <c r="B47314" s="1" t="s">
        <v>138756</v>
      </c>
      <c r="C47314" s="1" t="s">
        <v>138757</v>
      </c>
      <c r="D47314" s="1">
        <v>4916.0</v>
      </c>
    </row>
    <row r="47315">
      <c r="A47315" s="1" t="s">
        <v>138758</v>
      </c>
      <c r="B47315" s="1" t="s">
        <v>138759</v>
      </c>
      <c r="C47315" s="1" t="s">
        <v>138760</v>
      </c>
      <c r="D47315" s="1">
        <v>115.0</v>
      </c>
    </row>
    <row r="47316">
      <c r="A47316" s="1" t="s">
        <v>138761</v>
      </c>
      <c r="B47316" s="1" t="s">
        <v>138762</v>
      </c>
      <c r="C47316" s="1" t="s">
        <v>138763</v>
      </c>
      <c r="D47316" s="1">
        <v>49.0</v>
      </c>
    </row>
    <row r="47317">
      <c r="A47317" s="1" t="s">
        <v>138764</v>
      </c>
      <c r="B47317" s="1" t="s">
        <v>138765</v>
      </c>
      <c r="C47317" s="1" t="s">
        <v>138766</v>
      </c>
      <c r="D47317" s="1">
        <v>335.0</v>
      </c>
    </row>
    <row r="47318">
      <c r="A47318" s="1" t="s">
        <v>138767</v>
      </c>
      <c r="B47318" s="1" t="s">
        <v>138768</v>
      </c>
      <c r="C47318" s="1" t="s">
        <v>138769</v>
      </c>
      <c r="D47318" s="1">
        <v>143.0</v>
      </c>
    </row>
    <row r="47319">
      <c r="A47319" s="1" t="s">
        <v>138770</v>
      </c>
      <c r="B47319" s="1" t="s">
        <v>138771</v>
      </c>
      <c r="C47319" s="1" t="s">
        <v>138772</v>
      </c>
      <c r="D47319" s="1">
        <v>657.0</v>
      </c>
    </row>
    <row r="47320">
      <c r="A47320" s="1" t="s">
        <v>138773</v>
      </c>
      <c r="B47320" s="1" t="s">
        <v>138774</v>
      </c>
      <c r="C47320" s="1" t="s">
        <v>138775</v>
      </c>
      <c r="D47320" s="1">
        <v>22.0</v>
      </c>
    </row>
    <row r="47321">
      <c r="A47321" s="1" t="s">
        <v>138776</v>
      </c>
      <c r="B47321" s="1" t="s">
        <v>138777</v>
      </c>
      <c r="C47321" s="1" t="s">
        <v>138778</v>
      </c>
      <c r="D47321" s="1">
        <v>524.0</v>
      </c>
    </row>
    <row r="47322">
      <c r="A47322" s="1" t="s">
        <v>138779</v>
      </c>
      <c r="B47322" s="1" t="s">
        <v>138780</v>
      </c>
      <c r="C47322" s="1" t="s">
        <v>138781</v>
      </c>
      <c r="D47322" s="1">
        <v>255.0</v>
      </c>
    </row>
    <row r="47323">
      <c r="A47323" s="1" t="s">
        <v>138782</v>
      </c>
      <c r="B47323" s="1" t="s">
        <v>138783</v>
      </c>
      <c r="C47323" s="1" t="s">
        <v>138784</v>
      </c>
      <c r="D47323" s="1">
        <v>190.0</v>
      </c>
    </row>
    <row r="47324">
      <c r="A47324" s="1" t="s">
        <v>138785</v>
      </c>
      <c r="B47324" s="1" t="s">
        <v>138786</v>
      </c>
      <c r="C47324" s="1" t="s">
        <v>138787</v>
      </c>
      <c r="D47324" s="1">
        <v>151.0</v>
      </c>
    </row>
    <row r="47325">
      <c r="A47325" s="1" t="s">
        <v>138788</v>
      </c>
      <c r="B47325" s="1" t="s">
        <v>138789</v>
      </c>
      <c r="C47325" s="1" t="s">
        <v>138790</v>
      </c>
      <c r="D47325" s="1">
        <v>28.0</v>
      </c>
    </row>
    <row r="47326">
      <c r="A47326" s="1" t="s">
        <v>138791</v>
      </c>
      <c r="B47326" s="1" t="s">
        <v>138792</v>
      </c>
      <c r="C47326" s="1" t="s">
        <v>138793</v>
      </c>
      <c r="D47326" s="1">
        <v>24.0</v>
      </c>
    </row>
    <row r="47327">
      <c r="A47327" s="1" t="s">
        <v>138794</v>
      </c>
      <c r="B47327" s="1" t="s">
        <v>138795</v>
      </c>
      <c r="C47327" s="1" t="s">
        <v>138796</v>
      </c>
      <c r="D47327" s="1">
        <v>229.0</v>
      </c>
    </row>
    <row r="47328">
      <c r="A47328" s="1" t="s">
        <v>31618</v>
      </c>
      <c r="B47328" s="1" t="s">
        <v>31619</v>
      </c>
      <c r="C47328" s="1" t="s">
        <v>138797</v>
      </c>
      <c r="D47328" s="1">
        <v>620.0</v>
      </c>
    </row>
    <row r="47329">
      <c r="A47329" s="1" t="s">
        <v>138798</v>
      </c>
      <c r="B47329" s="1" t="s">
        <v>138799</v>
      </c>
      <c r="C47329" s="1" t="s">
        <v>138800</v>
      </c>
      <c r="D47329" s="1">
        <v>727.0</v>
      </c>
    </row>
    <row r="47330">
      <c r="A47330" s="1" t="s">
        <v>138801</v>
      </c>
      <c r="B47330" s="1" t="s">
        <v>138802</v>
      </c>
      <c r="C47330" s="1" t="s">
        <v>138803</v>
      </c>
      <c r="D47330" s="1">
        <v>599.0</v>
      </c>
    </row>
    <row r="47331">
      <c r="A47331" s="1" t="s">
        <v>138804</v>
      </c>
      <c r="B47331" s="1" t="s">
        <v>138805</v>
      </c>
      <c r="C47331" s="1" t="s">
        <v>138806</v>
      </c>
      <c r="D47331" s="1">
        <v>178.0</v>
      </c>
    </row>
    <row r="47332">
      <c r="A47332" s="1" t="s">
        <v>138807</v>
      </c>
      <c r="B47332" s="1" t="s">
        <v>138808</v>
      </c>
      <c r="C47332" s="1" t="s">
        <v>138809</v>
      </c>
      <c r="D47332" s="1">
        <v>1086.0</v>
      </c>
    </row>
    <row r="47333">
      <c r="A47333" s="1" t="s">
        <v>138810</v>
      </c>
      <c r="B47333" s="1" t="s">
        <v>138811</v>
      </c>
      <c r="C47333" s="1" t="s">
        <v>138812</v>
      </c>
      <c r="D47333" s="1">
        <v>609.0</v>
      </c>
    </row>
    <row r="47334">
      <c r="A47334" s="1" t="s">
        <v>138813</v>
      </c>
      <c r="B47334" s="1" t="s">
        <v>138814</v>
      </c>
      <c r="C47334" s="1" t="s">
        <v>138815</v>
      </c>
      <c r="D47334" s="1">
        <v>89.0</v>
      </c>
    </row>
    <row r="47335">
      <c r="A47335" s="1" t="s">
        <v>138816</v>
      </c>
      <c r="B47335" s="1" t="s">
        <v>138817</v>
      </c>
      <c r="C47335" s="1" t="s">
        <v>138818</v>
      </c>
      <c r="D47335" s="1">
        <v>72.0</v>
      </c>
    </row>
    <row r="47336">
      <c r="A47336" s="1" t="s">
        <v>138819</v>
      </c>
      <c r="B47336" s="1" t="s">
        <v>138820</v>
      </c>
      <c r="C47336" s="1" t="s">
        <v>138821</v>
      </c>
      <c r="D47336" s="1">
        <v>484.0</v>
      </c>
    </row>
    <row r="47337">
      <c r="A47337" s="1" t="s">
        <v>138822</v>
      </c>
      <c r="B47337" s="1" t="s">
        <v>138823</v>
      </c>
      <c r="C47337" s="1" t="s">
        <v>138824</v>
      </c>
      <c r="D47337" s="1">
        <v>783.0</v>
      </c>
    </row>
    <row r="47338">
      <c r="A47338" s="1" t="s">
        <v>138825</v>
      </c>
      <c r="B47338" s="1" t="s">
        <v>138826</v>
      </c>
      <c r="C47338" s="1" t="s">
        <v>138827</v>
      </c>
      <c r="D47338" s="1">
        <v>1261.0</v>
      </c>
    </row>
    <row r="47339">
      <c r="A47339" s="1" t="s">
        <v>138828</v>
      </c>
      <c r="B47339" s="1" t="s">
        <v>138829</v>
      </c>
      <c r="C47339" s="1" t="s">
        <v>138830</v>
      </c>
      <c r="D47339" s="1">
        <v>599.0</v>
      </c>
    </row>
    <row r="47340">
      <c r="A47340" s="1" t="s">
        <v>138831</v>
      </c>
      <c r="B47340" s="1" t="s">
        <v>138832</v>
      </c>
      <c r="C47340" s="1" t="s">
        <v>138833</v>
      </c>
      <c r="D47340" s="1">
        <v>184.0</v>
      </c>
    </row>
    <row r="47341">
      <c r="A47341" s="1" t="s">
        <v>138834</v>
      </c>
      <c r="B47341" s="1" t="s">
        <v>138835</v>
      </c>
      <c r="C47341" s="1" t="s">
        <v>138836</v>
      </c>
      <c r="D47341" s="1">
        <v>479.0</v>
      </c>
    </row>
    <row r="47342">
      <c r="A47342" s="1" t="s">
        <v>138837</v>
      </c>
      <c r="B47342" s="1" t="s">
        <v>138838</v>
      </c>
      <c r="C47342" s="1" t="s">
        <v>138839</v>
      </c>
      <c r="D47342" s="1">
        <v>212.0</v>
      </c>
    </row>
    <row r="47343">
      <c r="A47343" s="1" t="s">
        <v>138840</v>
      </c>
      <c r="B47343" s="1" t="s">
        <v>138841</v>
      </c>
      <c r="C47343" s="1" t="s">
        <v>138842</v>
      </c>
      <c r="D47343" s="1">
        <v>81.0</v>
      </c>
    </row>
    <row r="47344">
      <c r="A47344" s="1" t="s">
        <v>138843</v>
      </c>
      <c r="B47344" s="1" t="s">
        <v>138844</v>
      </c>
      <c r="C47344" s="1" t="s">
        <v>138845</v>
      </c>
      <c r="D47344" s="1">
        <v>36.0</v>
      </c>
    </row>
    <row r="47345">
      <c r="A47345" s="1" t="s">
        <v>138846</v>
      </c>
      <c r="B47345" s="1" t="s">
        <v>138847</v>
      </c>
      <c r="C47345" s="1" t="s">
        <v>138848</v>
      </c>
      <c r="D47345" s="1">
        <v>59.0</v>
      </c>
    </row>
    <row r="47346">
      <c r="A47346" s="1" t="s">
        <v>138849</v>
      </c>
      <c r="B47346" s="1" t="s">
        <v>138850</v>
      </c>
      <c r="C47346" s="1" t="s">
        <v>138851</v>
      </c>
      <c r="D47346" s="1">
        <v>2209.0</v>
      </c>
    </row>
    <row r="47347">
      <c r="A47347" s="1" t="s">
        <v>138852</v>
      </c>
      <c r="B47347" s="1" t="s">
        <v>138853</v>
      </c>
      <c r="C47347" s="1" t="s">
        <v>138854</v>
      </c>
      <c r="D47347" s="1">
        <v>249.0</v>
      </c>
    </row>
    <row r="47348">
      <c r="A47348" s="1" t="s">
        <v>138855</v>
      </c>
      <c r="B47348" s="1" t="s">
        <v>138856</v>
      </c>
      <c r="C47348" s="1" t="s">
        <v>138857</v>
      </c>
      <c r="D47348" s="1">
        <v>846.0</v>
      </c>
    </row>
    <row r="47349">
      <c r="A47349" s="1" t="s">
        <v>138858</v>
      </c>
      <c r="B47349" s="1" t="s">
        <v>138859</v>
      </c>
      <c r="C47349" s="1" t="s">
        <v>138860</v>
      </c>
      <c r="D47349" s="1">
        <v>451.0</v>
      </c>
    </row>
    <row r="47350">
      <c r="A47350" s="1" t="s">
        <v>138861</v>
      </c>
      <c r="B47350" s="1" t="s">
        <v>138862</v>
      </c>
      <c r="C47350" s="1" t="s">
        <v>138863</v>
      </c>
      <c r="D47350" s="1">
        <v>1038.0</v>
      </c>
    </row>
    <row r="47351">
      <c r="A47351" s="1" t="s">
        <v>138864</v>
      </c>
      <c r="B47351" s="1" t="s">
        <v>138865</v>
      </c>
      <c r="C47351" s="1" t="s">
        <v>138866</v>
      </c>
      <c r="D47351" s="1">
        <v>240.0</v>
      </c>
    </row>
    <row r="47352">
      <c r="A47352" s="1" t="s">
        <v>138867</v>
      </c>
      <c r="B47352" s="1" t="s">
        <v>138868</v>
      </c>
      <c r="C47352" s="1" t="s">
        <v>138869</v>
      </c>
      <c r="D47352" s="1">
        <v>19.0</v>
      </c>
    </row>
    <row r="47353">
      <c r="A47353" s="1" t="s">
        <v>138870</v>
      </c>
      <c r="B47353" s="1" t="s">
        <v>138870</v>
      </c>
      <c r="C47353" s="1" t="s">
        <v>138871</v>
      </c>
      <c r="D47353" s="1">
        <v>187.0</v>
      </c>
    </row>
    <row r="47354">
      <c r="A47354" s="1" t="s">
        <v>138872</v>
      </c>
      <c r="B47354" s="1" t="s">
        <v>138873</v>
      </c>
      <c r="C47354" s="1" t="s">
        <v>138874</v>
      </c>
      <c r="D47354" s="1">
        <v>399.0</v>
      </c>
    </row>
    <row r="47355">
      <c r="A47355" s="1" t="s">
        <v>138875</v>
      </c>
      <c r="B47355" s="1" t="s">
        <v>138876</v>
      </c>
      <c r="C47355" s="1" t="s">
        <v>138877</v>
      </c>
      <c r="D47355" s="1">
        <v>152.0</v>
      </c>
    </row>
    <row r="47356">
      <c r="A47356" s="1" t="s">
        <v>138878</v>
      </c>
      <c r="B47356" s="1" t="s">
        <v>138879</v>
      </c>
      <c r="C47356" s="1" t="s">
        <v>138880</v>
      </c>
      <c r="D47356" s="1">
        <v>6090.0</v>
      </c>
    </row>
    <row r="47357">
      <c r="A47357" s="1" t="s">
        <v>138881</v>
      </c>
      <c r="B47357" s="1" t="s">
        <v>138882</v>
      </c>
      <c r="C47357" s="1" t="s">
        <v>138883</v>
      </c>
      <c r="D47357" s="1">
        <v>260.0</v>
      </c>
    </row>
    <row r="47358">
      <c r="A47358" s="1" t="s">
        <v>138884</v>
      </c>
      <c r="B47358" s="1" t="s">
        <v>138885</v>
      </c>
      <c r="C47358" s="1" t="s">
        <v>138886</v>
      </c>
      <c r="D47358" s="1">
        <v>187.0</v>
      </c>
    </row>
    <row r="47359">
      <c r="A47359" s="1" t="s">
        <v>138887</v>
      </c>
      <c r="B47359" s="1" t="s">
        <v>138888</v>
      </c>
      <c r="C47359" s="1" t="s">
        <v>138889</v>
      </c>
      <c r="D47359" s="1">
        <v>104.0</v>
      </c>
    </row>
    <row r="47360">
      <c r="A47360" s="1" t="s">
        <v>138890</v>
      </c>
      <c r="B47360" s="1" t="s">
        <v>138890</v>
      </c>
      <c r="C47360" s="1" t="s">
        <v>138891</v>
      </c>
      <c r="D47360" s="1">
        <v>109.0</v>
      </c>
    </row>
    <row r="47361">
      <c r="A47361" s="1" t="s">
        <v>138892</v>
      </c>
      <c r="B47361" s="1" t="s">
        <v>138893</v>
      </c>
      <c r="C47361" s="1" t="s">
        <v>138894</v>
      </c>
      <c r="D47361" s="1">
        <v>292.0</v>
      </c>
    </row>
    <row r="47362">
      <c r="A47362" s="1" t="s">
        <v>53929</v>
      </c>
      <c r="B47362" s="1" t="s">
        <v>53930</v>
      </c>
      <c r="C47362" s="1" t="s">
        <v>138895</v>
      </c>
      <c r="D47362" s="1">
        <v>77.0</v>
      </c>
    </row>
    <row r="47363">
      <c r="A47363" s="1" t="s">
        <v>82828</v>
      </c>
      <c r="B47363" s="1" t="s">
        <v>82829</v>
      </c>
      <c r="C47363" s="1" t="s">
        <v>138896</v>
      </c>
      <c r="D47363" s="1">
        <v>104.0</v>
      </c>
    </row>
    <row r="47364">
      <c r="A47364" s="1" t="s">
        <v>138897</v>
      </c>
      <c r="B47364" s="1" t="s">
        <v>138897</v>
      </c>
      <c r="C47364" s="1" t="s">
        <v>138898</v>
      </c>
      <c r="D47364" s="1">
        <v>503.0</v>
      </c>
    </row>
    <row r="47365">
      <c r="A47365" s="1" t="s">
        <v>138899</v>
      </c>
      <c r="B47365" s="1" t="s">
        <v>138900</v>
      </c>
      <c r="C47365" s="1" t="s">
        <v>138901</v>
      </c>
      <c r="D47365" s="1">
        <v>49.0</v>
      </c>
    </row>
    <row r="47366">
      <c r="A47366" s="1" t="s">
        <v>138902</v>
      </c>
      <c r="B47366" s="1" t="s">
        <v>138903</v>
      </c>
      <c r="C47366" s="1" t="s">
        <v>138904</v>
      </c>
      <c r="D47366" s="1">
        <v>4595.0</v>
      </c>
    </row>
    <row r="47367">
      <c r="A47367" s="1" t="s">
        <v>138905</v>
      </c>
      <c r="B47367" s="1" t="s">
        <v>138906</v>
      </c>
      <c r="C47367" s="1" t="s">
        <v>138907</v>
      </c>
      <c r="D47367" s="1">
        <v>248.0</v>
      </c>
    </row>
    <row r="47368">
      <c r="A47368" s="1" t="s">
        <v>138908</v>
      </c>
      <c r="B47368" s="1" t="s">
        <v>138909</v>
      </c>
      <c r="C47368" s="1" t="s">
        <v>138910</v>
      </c>
      <c r="D47368" s="1">
        <v>458.0</v>
      </c>
    </row>
    <row r="47369">
      <c r="A47369" s="1" t="s">
        <v>138911</v>
      </c>
      <c r="B47369" s="1" t="s">
        <v>138912</v>
      </c>
      <c r="C47369" s="1" t="s">
        <v>138913</v>
      </c>
      <c r="D47369" s="1">
        <v>382.0</v>
      </c>
    </row>
    <row r="47370">
      <c r="A47370" s="1" t="s">
        <v>138914</v>
      </c>
      <c r="B47370" s="1" t="s">
        <v>138915</v>
      </c>
      <c r="C47370" s="1" t="s">
        <v>138916</v>
      </c>
      <c r="D47370" s="1">
        <v>266.0</v>
      </c>
    </row>
    <row r="47371">
      <c r="A47371" s="1" t="s">
        <v>138917</v>
      </c>
      <c r="B47371" s="1" t="s">
        <v>138918</v>
      </c>
      <c r="C47371" s="1" t="s">
        <v>138919</v>
      </c>
      <c r="D47371" s="1">
        <v>49.0</v>
      </c>
    </row>
    <row r="47372">
      <c r="A47372" s="1" t="s">
        <v>15230</v>
      </c>
      <c r="B47372" s="1" t="s">
        <v>15231</v>
      </c>
      <c r="C47372" s="1" t="s">
        <v>138920</v>
      </c>
      <c r="D47372" s="1">
        <v>59.0</v>
      </c>
    </row>
    <row r="47373">
      <c r="A47373" s="1" t="s">
        <v>138921</v>
      </c>
      <c r="B47373" s="1" t="s">
        <v>138922</v>
      </c>
      <c r="C47373" s="1" t="s">
        <v>138923</v>
      </c>
      <c r="D47373" s="1">
        <v>1847.0</v>
      </c>
    </row>
    <row r="47374">
      <c r="A47374" s="1" t="s">
        <v>11182</v>
      </c>
      <c r="B47374" s="1" t="s">
        <v>11183</v>
      </c>
      <c r="C47374" s="1" t="s">
        <v>138924</v>
      </c>
      <c r="D47374" s="1">
        <v>120.0</v>
      </c>
    </row>
    <row r="47375">
      <c r="A47375" s="1" t="s">
        <v>138925</v>
      </c>
      <c r="B47375" s="1" t="s">
        <v>138926</v>
      </c>
      <c r="C47375" s="1" t="s">
        <v>138927</v>
      </c>
      <c r="D47375" s="1">
        <v>747.0</v>
      </c>
    </row>
    <row r="47376">
      <c r="A47376" s="1" t="s">
        <v>138928</v>
      </c>
      <c r="B47376" s="1" t="s">
        <v>138929</v>
      </c>
      <c r="C47376" s="1" t="s">
        <v>138930</v>
      </c>
      <c r="D47376" s="1">
        <v>171.0</v>
      </c>
    </row>
    <row r="47377">
      <c r="A47377" s="1" t="s">
        <v>138931</v>
      </c>
      <c r="B47377" s="1" t="s">
        <v>138932</v>
      </c>
      <c r="C47377" s="1" t="s">
        <v>138933</v>
      </c>
      <c r="D47377" s="1">
        <v>1719.0</v>
      </c>
    </row>
    <row r="47378">
      <c r="A47378" s="1" t="s">
        <v>138934</v>
      </c>
      <c r="B47378" s="1" t="s">
        <v>138934</v>
      </c>
      <c r="C47378" s="1" t="s">
        <v>138935</v>
      </c>
      <c r="D47378" s="1">
        <v>320.0</v>
      </c>
    </row>
    <row r="47379">
      <c r="A47379" s="1" t="s">
        <v>138936</v>
      </c>
      <c r="B47379" s="1" t="s">
        <v>138937</v>
      </c>
      <c r="C47379" s="1" t="s">
        <v>138938</v>
      </c>
      <c r="D47379" s="1">
        <v>569.0</v>
      </c>
    </row>
    <row r="47380">
      <c r="A47380" s="1" t="s">
        <v>138939</v>
      </c>
      <c r="B47380" s="1" t="s">
        <v>138940</v>
      </c>
      <c r="C47380" s="1" t="s">
        <v>138941</v>
      </c>
      <c r="D47380" s="1">
        <v>90.0</v>
      </c>
    </row>
    <row r="47381">
      <c r="A47381" s="1" t="s">
        <v>138942</v>
      </c>
      <c r="B47381" s="1" t="s">
        <v>138943</v>
      </c>
      <c r="C47381" s="1" t="s">
        <v>138944</v>
      </c>
      <c r="D47381" s="1">
        <v>242.0</v>
      </c>
    </row>
    <row r="47382">
      <c r="A47382" s="1" t="s">
        <v>138945</v>
      </c>
      <c r="B47382" s="1" t="s">
        <v>138946</v>
      </c>
      <c r="C47382" s="1" t="s">
        <v>138947</v>
      </c>
      <c r="D47382" s="1">
        <v>149.0</v>
      </c>
    </row>
    <row r="47383">
      <c r="A47383" s="1" t="s">
        <v>138948</v>
      </c>
      <c r="B47383" s="1" t="s">
        <v>138949</v>
      </c>
      <c r="C47383" s="1" t="s">
        <v>138950</v>
      </c>
      <c r="D47383" s="1">
        <v>434.0</v>
      </c>
    </row>
    <row r="47384">
      <c r="A47384" s="1" t="s">
        <v>138951</v>
      </c>
      <c r="B47384" s="1" t="s">
        <v>138952</v>
      </c>
      <c r="C47384" s="1" t="s">
        <v>138953</v>
      </c>
      <c r="D47384" s="1">
        <v>402.0</v>
      </c>
    </row>
    <row r="47385">
      <c r="A47385" s="1" t="s">
        <v>138954</v>
      </c>
      <c r="B47385" s="1" t="s">
        <v>138955</v>
      </c>
      <c r="C47385" s="1" t="s">
        <v>138956</v>
      </c>
      <c r="D47385" s="1">
        <v>695.0</v>
      </c>
    </row>
    <row r="47386">
      <c r="A47386" s="1" t="s">
        <v>138957</v>
      </c>
      <c r="B47386" s="1" t="s">
        <v>138958</v>
      </c>
      <c r="C47386" s="1" t="s">
        <v>138959</v>
      </c>
      <c r="D47386" s="1">
        <v>16.0</v>
      </c>
    </row>
    <row r="47387">
      <c r="A47387" s="1" t="s">
        <v>138960</v>
      </c>
      <c r="B47387" s="1" t="s">
        <v>138961</v>
      </c>
      <c r="C47387" s="1" t="s">
        <v>138962</v>
      </c>
      <c r="D47387" s="1">
        <v>179.0</v>
      </c>
    </row>
    <row r="47388">
      <c r="A47388" s="1" t="s">
        <v>138963</v>
      </c>
      <c r="B47388" s="1" t="s">
        <v>138964</v>
      </c>
      <c r="C47388" s="1" t="s">
        <v>138965</v>
      </c>
      <c r="D47388" s="1">
        <v>409.0</v>
      </c>
    </row>
    <row r="47389">
      <c r="A47389" s="1" t="s">
        <v>138966</v>
      </c>
      <c r="B47389" s="1" t="s">
        <v>138967</v>
      </c>
      <c r="C47389" s="1" t="s">
        <v>138968</v>
      </c>
      <c r="D47389" s="1">
        <v>245.0</v>
      </c>
    </row>
    <row r="47390">
      <c r="A47390" s="1" t="s">
        <v>138969</v>
      </c>
      <c r="B47390" s="1" t="s">
        <v>138970</v>
      </c>
      <c r="C47390" s="1" t="s">
        <v>138971</v>
      </c>
      <c r="D47390" s="1">
        <v>828.0</v>
      </c>
    </row>
    <row r="47391">
      <c r="A47391" s="1" t="s">
        <v>138972</v>
      </c>
      <c r="B47391" s="1" t="s">
        <v>138973</v>
      </c>
      <c r="C47391" s="1" t="s">
        <v>138974</v>
      </c>
      <c r="D47391" s="1">
        <v>3092.0</v>
      </c>
    </row>
    <row r="47392">
      <c r="A47392" s="1" t="s">
        <v>138975</v>
      </c>
      <c r="B47392" s="1" t="s">
        <v>138976</v>
      </c>
      <c r="C47392" s="1" t="s">
        <v>138977</v>
      </c>
      <c r="D47392" s="1">
        <v>161.0</v>
      </c>
    </row>
    <row r="47393">
      <c r="A47393" s="1" t="s">
        <v>138978</v>
      </c>
      <c r="B47393" s="1" t="s">
        <v>138979</v>
      </c>
      <c r="C47393" s="1" t="s">
        <v>138980</v>
      </c>
      <c r="D47393" s="1">
        <v>485.0</v>
      </c>
    </row>
    <row r="47394">
      <c r="A47394" s="1" t="s">
        <v>2684</v>
      </c>
      <c r="B47394" s="1" t="s">
        <v>2685</v>
      </c>
      <c r="C47394" s="1" t="s">
        <v>138981</v>
      </c>
      <c r="D47394" s="1">
        <v>41.0</v>
      </c>
    </row>
    <row r="47395">
      <c r="A47395" s="1" t="s">
        <v>138982</v>
      </c>
      <c r="B47395" s="1" t="s">
        <v>138983</v>
      </c>
      <c r="C47395" s="1" t="s">
        <v>138984</v>
      </c>
      <c r="D47395" s="1">
        <v>337.0</v>
      </c>
    </row>
    <row r="47396">
      <c r="A47396" s="1" t="s">
        <v>138985</v>
      </c>
      <c r="B47396" s="1" t="s">
        <v>138986</v>
      </c>
      <c r="C47396" s="1" t="s">
        <v>138987</v>
      </c>
      <c r="D47396" s="1">
        <v>81.0</v>
      </c>
    </row>
    <row r="47397">
      <c r="A47397" s="1" t="s">
        <v>138988</v>
      </c>
      <c r="B47397" s="1" t="s">
        <v>138989</v>
      </c>
      <c r="C47397" s="1" t="s">
        <v>138990</v>
      </c>
      <c r="D47397" s="1">
        <v>291.0</v>
      </c>
    </row>
    <row r="47398">
      <c r="A47398" s="1" t="s">
        <v>138991</v>
      </c>
      <c r="B47398" s="1" t="s">
        <v>138992</v>
      </c>
      <c r="C47398" s="1" t="s">
        <v>138993</v>
      </c>
      <c r="D47398" s="1">
        <v>39.0</v>
      </c>
    </row>
    <row r="47399">
      <c r="A47399" s="1" t="s">
        <v>138994</v>
      </c>
      <c r="B47399" s="1" t="s">
        <v>138995</v>
      </c>
      <c r="C47399" s="1" t="s">
        <v>138996</v>
      </c>
      <c r="D47399" s="1">
        <v>544.0</v>
      </c>
    </row>
    <row r="47400">
      <c r="A47400" s="1" t="s">
        <v>138997</v>
      </c>
      <c r="B47400" s="1" t="s">
        <v>138998</v>
      </c>
      <c r="C47400" s="1" t="s">
        <v>138999</v>
      </c>
      <c r="D47400" s="1">
        <v>123.0</v>
      </c>
    </row>
    <row r="47401">
      <c r="A47401" s="1" t="s">
        <v>139000</v>
      </c>
      <c r="B47401" s="1" t="s">
        <v>139001</v>
      </c>
      <c r="C47401" s="1" t="s">
        <v>139002</v>
      </c>
      <c r="D47401" s="1">
        <v>410.0</v>
      </c>
    </row>
    <row r="47402">
      <c r="A47402" s="1" t="s">
        <v>139003</v>
      </c>
      <c r="B47402" s="1" t="s">
        <v>139004</v>
      </c>
      <c r="C47402" s="1" t="s">
        <v>139005</v>
      </c>
      <c r="D47402" s="1">
        <v>258.0</v>
      </c>
    </row>
    <row r="47403">
      <c r="A47403" s="1" t="s">
        <v>139006</v>
      </c>
      <c r="B47403" s="1" t="s">
        <v>139007</v>
      </c>
      <c r="C47403" s="1" t="s">
        <v>139008</v>
      </c>
      <c r="D47403" s="1">
        <v>1771.0</v>
      </c>
    </row>
    <row r="47404">
      <c r="A47404" s="1" t="s">
        <v>139009</v>
      </c>
      <c r="B47404" s="1" t="s">
        <v>139010</v>
      </c>
      <c r="C47404" s="1" t="s">
        <v>139011</v>
      </c>
      <c r="D47404" s="1">
        <v>49.0</v>
      </c>
    </row>
    <row r="47405">
      <c r="A47405" s="1" t="s">
        <v>139012</v>
      </c>
      <c r="B47405" s="1" t="s">
        <v>139013</v>
      </c>
      <c r="C47405" s="1" t="s">
        <v>139014</v>
      </c>
      <c r="D47405" s="1">
        <v>287.0</v>
      </c>
    </row>
    <row r="47406">
      <c r="A47406" s="1" t="s">
        <v>139015</v>
      </c>
      <c r="B47406" s="1" t="s">
        <v>139016</v>
      </c>
      <c r="C47406" s="1" t="s">
        <v>139017</v>
      </c>
      <c r="D47406" s="1">
        <v>87.0</v>
      </c>
    </row>
    <row r="47407">
      <c r="A47407" s="1" t="s">
        <v>139018</v>
      </c>
      <c r="B47407" s="1" t="s">
        <v>139019</v>
      </c>
      <c r="C47407" s="1" t="s">
        <v>139020</v>
      </c>
      <c r="D47407" s="1">
        <v>8304.0</v>
      </c>
    </row>
    <row r="47408">
      <c r="A47408" s="1" t="s">
        <v>139021</v>
      </c>
      <c r="B47408" s="1" t="s">
        <v>139022</v>
      </c>
      <c r="C47408" s="1" t="s">
        <v>139023</v>
      </c>
      <c r="D47408" s="1">
        <v>201.0</v>
      </c>
    </row>
    <row r="47409">
      <c r="A47409" s="1" t="s">
        <v>139024</v>
      </c>
      <c r="B47409" s="1" t="s">
        <v>139025</v>
      </c>
      <c r="C47409" s="1" t="s">
        <v>139026</v>
      </c>
      <c r="D47409" s="1">
        <v>52.0</v>
      </c>
    </row>
    <row r="47410">
      <c r="A47410" s="1" t="s">
        <v>139027</v>
      </c>
      <c r="B47410" s="1" t="s">
        <v>139028</v>
      </c>
      <c r="C47410" s="1" t="s">
        <v>139029</v>
      </c>
      <c r="D47410" s="1">
        <v>62.0</v>
      </c>
    </row>
    <row r="47411">
      <c r="A47411" s="1" t="s">
        <v>139030</v>
      </c>
      <c r="B47411" s="1" t="s">
        <v>139031</v>
      </c>
      <c r="C47411" s="1" t="s">
        <v>139032</v>
      </c>
      <c r="D47411" s="1">
        <v>185.0</v>
      </c>
    </row>
    <row r="47412">
      <c r="A47412" s="1" t="s">
        <v>139033</v>
      </c>
      <c r="B47412" s="1" t="s">
        <v>139034</v>
      </c>
      <c r="C47412" s="1" t="s">
        <v>139035</v>
      </c>
      <c r="D47412" s="1">
        <v>695.0</v>
      </c>
    </row>
    <row r="47413">
      <c r="A47413" s="1" t="s">
        <v>139036</v>
      </c>
      <c r="B47413" s="1" t="s">
        <v>139037</v>
      </c>
      <c r="C47413" s="1" t="s">
        <v>139038</v>
      </c>
      <c r="D47413" s="1">
        <v>808.0</v>
      </c>
    </row>
    <row r="47414">
      <c r="A47414" s="1" t="s">
        <v>139039</v>
      </c>
      <c r="B47414" s="1" t="s">
        <v>139040</v>
      </c>
      <c r="C47414" s="1" t="s">
        <v>139041</v>
      </c>
      <c r="D47414" s="1">
        <v>74.0</v>
      </c>
    </row>
    <row r="47415">
      <c r="A47415" s="1" t="s">
        <v>139042</v>
      </c>
      <c r="B47415" s="1" t="s">
        <v>139043</v>
      </c>
      <c r="C47415" s="1" t="s">
        <v>139044</v>
      </c>
      <c r="D47415" s="1">
        <v>772.0</v>
      </c>
    </row>
    <row r="47416">
      <c r="A47416" s="1" t="s">
        <v>139045</v>
      </c>
      <c r="B47416" s="1" t="s">
        <v>139046</v>
      </c>
      <c r="C47416" s="1" t="s">
        <v>139047</v>
      </c>
      <c r="D47416" s="1">
        <v>68.0</v>
      </c>
    </row>
    <row r="47417">
      <c r="A47417" s="1" t="s">
        <v>139048</v>
      </c>
      <c r="B47417" s="1" t="s">
        <v>139049</v>
      </c>
      <c r="C47417" s="1" t="s">
        <v>139050</v>
      </c>
      <c r="D47417" s="1">
        <v>58.0</v>
      </c>
    </row>
    <row r="47418">
      <c r="A47418" s="1" t="s">
        <v>139051</v>
      </c>
      <c r="B47418" s="1" t="s">
        <v>139052</v>
      </c>
      <c r="C47418" s="1" t="s">
        <v>139053</v>
      </c>
      <c r="D47418" s="1">
        <v>75.0</v>
      </c>
    </row>
    <row r="47419">
      <c r="A47419" s="1" t="s">
        <v>139054</v>
      </c>
      <c r="B47419" s="1" t="s">
        <v>139055</v>
      </c>
      <c r="C47419" s="1" t="s">
        <v>139056</v>
      </c>
      <c r="D47419" s="1">
        <v>504.0</v>
      </c>
    </row>
    <row r="47420">
      <c r="A47420" s="1" t="s">
        <v>139057</v>
      </c>
      <c r="B47420" s="1" t="s">
        <v>139058</v>
      </c>
      <c r="C47420" s="1" t="s">
        <v>139059</v>
      </c>
      <c r="D47420" s="1">
        <v>93.0</v>
      </c>
    </row>
    <row r="47421">
      <c r="A47421" s="1" t="s">
        <v>139060</v>
      </c>
      <c r="B47421" s="1" t="s">
        <v>139061</v>
      </c>
      <c r="C47421" s="1" t="s">
        <v>139062</v>
      </c>
      <c r="D47421" s="1">
        <v>630.0</v>
      </c>
    </row>
    <row r="47422">
      <c r="A47422" s="1" t="s">
        <v>139063</v>
      </c>
      <c r="B47422" s="1" t="s">
        <v>139064</v>
      </c>
      <c r="C47422" s="1" t="s">
        <v>139065</v>
      </c>
      <c r="D47422" s="1">
        <v>206.0</v>
      </c>
    </row>
    <row r="47423">
      <c r="A47423" s="1" t="s">
        <v>139066</v>
      </c>
      <c r="B47423" s="1" t="s">
        <v>139067</v>
      </c>
      <c r="C47423" s="1" t="s">
        <v>139068</v>
      </c>
      <c r="D47423" s="1">
        <v>391.0</v>
      </c>
    </row>
    <row r="47424">
      <c r="A47424" s="1" t="s">
        <v>139069</v>
      </c>
      <c r="B47424" s="1" t="s">
        <v>139070</v>
      </c>
      <c r="C47424" s="1" t="s">
        <v>139071</v>
      </c>
      <c r="D47424" s="1">
        <v>301.0</v>
      </c>
    </row>
    <row r="47425">
      <c r="A47425" s="1" t="s">
        <v>139072</v>
      </c>
      <c r="B47425" s="1" t="s">
        <v>139073</v>
      </c>
      <c r="C47425" s="1" t="s">
        <v>139074</v>
      </c>
      <c r="D47425" s="1">
        <v>189.0</v>
      </c>
    </row>
    <row r="47426">
      <c r="A47426" s="1" t="s">
        <v>139075</v>
      </c>
      <c r="B47426" s="1" t="s">
        <v>139076</v>
      </c>
      <c r="C47426" s="1" t="s">
        <v>139077</v>
      </c>
      <c r="D47426" s="1">
        <v>8.0</v>
      </c>
    </row>
    <row r="47427">
      <c r="A47427" s="1" t="s">
        <v>139078</v>
      </c>
      <c r="B47427" s="1" t="s">
        <v>139078</v>
      </c>
      <c r="C47427" s="1" t="s">
        <v>139079</v>
      </c>
      <c r="D47427" s="1">
        <v>217.0</v>
      </c>
    </row>
    <row r="47428">
      <c r="A47428" s="1" t="s">
        <v>139080</v>
      </c>
      <c r="B47428" s="1" t="s">
        <v>139081</v>
      </c>
      <c r="C47428" s="1" t="s">
        <v>139082</v>
      </c>
      <c r="D47428" s="1">
        <v>3549.0</v>
      </c>
    </row>
    <row r="47429">
      <c r="A47429" s="1" t="s">
        <v>139083</v>
      </c>
      <c r="B47429" s="1" t="s">
        <v>139083</v>
      </c>
      <c r="C47429" s="1" t="s">
        <v>139084</v>
      </c>
      <c r="D47429" s="1">
        <v>486.0</v>
      </c>
    </row>
    <row r="47430">
      <c r="A47430" s="1" t="s">
        <v>139085</v>
      </c>
      <c r="B47430" s="1" t="s">
        <v>139086</v>
      </c>
      <c r="C47430" s="1" t="s">
        <v>139087</v>
      </c>
      <c r="D47430" s="1">
        <v>1419.0</v>
      </c>
    </row>
    <row r="47431">
      <c r="A47431" s="1" t="s">
        <v>139088</v>
      </c>
      <c r="B47431" s="1" t="s">
        <v>139089</v>
      </c>
      <c r="C47431" s="1" t="s">
        <v>139090</v>
      </c>
      <c r="D47431" s="1">
        <v>376.0</v>
      </c>
    </row>
    <row r="47432">
      <c r="A47432" s="1" t="s">
        <v>139091</v>
      </c>
      <c r="B47432" s="1" t="s">
        <v>139092</v>
      </c>
      <c r="C47432" s="1" t="s">
        <v>139093</v>
      </c>
      <c r="D47432" s="1">
        <v>361.0</v>
      </c>
    </row>
    <row r="47433">
      <c r="A47433" s="1" t="s">
        <v>139094</v>
      </c>
      <c r="B47433" s="1" t="s">
        <v>139095</v>
      </c>
      <c r="C47433" s="1" t="s">
        <v>139096</v>
      </c>
      <c r="D47433" s="1">
        <v>343.0</v>
      </c>
    </row>
    <row r="47434">
      <c r="A47434" s="1" t="s">
        <v>139097</v>
      </c>
      <c r="B47434" s="1" t="s">
        <v>139098</v>
      </c>
      <c r="C47434" s="1" t="s">
        <v>139099</v>
      </c>
      <c r="D47434" s="1">
        <v>51.0</v>
      </c>
    </row>
    <row r="47435">
      <c r="A47435" s="1" t="s">
        <v>139100</v>
      </c>
      <c r="B47435" s="1" t="s">
        <v>139101</v>
      </c>
      <c r="C47435" s="1" t="s">
        <v>139102</v>
      </c>
      <c r="D47435" s="1">
        <v>1802.0</v>
      </c>
    </row>
    <row r="47436">
      <c r="A47436" s="1" t="s">
        <v>139103</v>
      </c>
      <c r="B47436" s="1" t="s">
        <v>139104</v>
      </c>
      <c r="C47436" s="1" t="s">
        <v>139105</v>
      </c>
      <c r="D47436" s="1">
        <v>18.0</v>
      </c>
    </row>
    <row r="47437">
      <c r="A47437" s="1" t="s">
        <v>139106</v>
      </c>
      <c r="B47437" s="1" t="s">
        <v>139107</v>
      </c>
      <c r="C47437" s="1" t="s">
        <v>139108</v>
      </c>
      <c r="D47437" s="1">
        <v>575.0</v>
      </c>
    </row>
    <row r="47438">
      <c r="A47438" s="1" t="s">
        <v>139109</v>
      </c>
      <c r="B47438" s="1" t="s">
        <v>139110</v>
      </c>
      <c r="C47438" s="1" t="s">
        <v>139111</v>
      </c>
      <c r="D47438" s="1">
        <v>42.0</v>
      </c>
    </row>
    <row r="47439">
      <c r="A47439" s="1" t="s">
        <v>139112</v>
      </c>
      <c r="B47439" s="1" t="s">
        <v>139113</v>
      </c>
      <c r="C47439" s="1" t="s">
        <v>139114</v>
      </c>
      <c r="D47439" s="1">
        <v>45.0</v>
      </c>
    </row>
    <row r="47440">
      <c r="A47440" s="1" t="s">
        <v>139115</v>
      </c>
      <c r="B47440" s="1" t="s">
        <v>139116</v>
      </c>
      <c r="C47440" s="1" t="s">
        <v>139117</v>
      </c>
      <c r="D47440" s="1">
        <v>322.0</v>
      </c>
    </row>
    <row r="47441">
      <c r="A47441" s="1" t="s">
        <v>139118</v>
      </c>
      <c r="B47441" s="1" t="s">
        <v>139119</v>
      </c>
      <c r="C47441" s="1" t="s">
        <v>139120</v>
      </c>
      <c r="D47441" s="1">
        <v>256.0</v>
      </c>
    </row>
    <row r="47442">
      <c r="A47442" s="1" t="s">
        <v>139121</v>
      </c>
      <c r="B47442" s="1" t="s">
        <v>139122</v>
      </c>
      <c r="C47442" s="1" t="s">
        <v>139123</v>
      </c>
      <c r="D47442" s="1">
        <v>265.0</v>
      </c>
    </row>
    <row r="47443">
      <c r="A47443" s="1" t="s">
        <v>139124</v>
      </c>
      <c r="B47443" s="1" t="s">
        <v>139125</v>
      </c>
      <c r="C47443" s="1" t="s">
        <v>139126</v>
      </c>
      <c r="D47443" s="1">
        <v>15110.0</v>
      </c>
    </row>
    <row r="47444">
      <c r="A47444" s="1" t="s">
        <v>139127</v>
      </c>
      <c r="B47444" s="1" t="s">
        <v>139128</v>
      </c>
      <c r="C47444" s="1" t="s">
        <v>139129</v>
      </c>
      <c r="D47444" s="1">
        <v>973.0</v>
      </c>
    </row>
    <row r="47445">
      <c r="A47445" s="1" t="s">
        <v>139130</v>
      </c>
      <c r="B47445" s="1" t="s">
        <v>139131</v>
      </c>
      <c r="C47445" s="1" t="s">
        <v>139132</v>
      </c>
      <c r="D47445" s="1">
        <v>472.0</v>
      </c>
    </row>
    <row r="47446">
      <c r="A47446" s="1" t="s">
        <v>139133</v>
      </c>
      <c r="B47446" s="1" t="s">
        <v>139134</v>
      </c>
      <c r="C47446" s="1" t="s">
        <v>139135</v>
      </c>
      <c r="D47446" s="1">
        <v>26.0</v>
      </c>
    </row>
    <row r="47447">
      <c r="A47447" s="1" t="s">
        <v>139136</v>
      </c>
      <c r="B47447" s="1" t="s">
        <v>139137</v>
      </c>
      <c r="C47447" s="1" t="s">
        <v>139138</v>
      </c>
      <c r="D47447" s="1">
        <v>271.0</v>
      </c>
    </row>
    <row r="47448">
      <c r="A47448" s="1" t="s">
        <v>139139</v>
      </c>
      <c r="B47448" s="1" t="s">
        <v>139140</v>
      </c>
      <c r="C47448" s="1" t="s">
        <v>139141</v>
      </c>
      <c r="D47448" s="1">
        <v>1971.0</v>
      </c>
    </row>
    <row r="47449">
      <c r="A47449" s="1" t="s">
        <v>139142</v>
      </c>
      <c r="B47449" s="1" t="s">
        <v>139143</v>
      </c>
      <c r="C47449" s="1" t="s">
        <v>139144</v>
      </c>
      <c r="D47449" s="1">
        <v>523.0</v>
      </c>
    </row>
    <row r="47450">
      <c r="A47450" s="1" t="s">
        <v>139145</v>
      </c>
      <c r="B47450" s="1" t="s">
        <v>139146</v>
      </c>
      <c r="C47450" s="1" t="s">
        <v>139147</v>
      </c>
      <c r="D47450" s="1">
        <v>2179.0</v>
      </c>
    </row>
    <row r="47451">
      <c r="A47451" s="1" t="s">
        <v>139148</v>
      </c>
      <c r="B47451" s="1" t="s">
        <v>139149</v>
      </c>
      <c r="C47451" s="1" t="s">
        <v>139150</v>
      </c>
      <c r="D47451" s="1">
        <v>371.0</v>
      </c>
    </row>
    <row r="47452">
      <c r="A47452" s="1" t="s">
        <v>139151</v>
      </c>
      <c r="B47452" s="1" t="s">
        <v>139152</v>
      </c>
      <c r="C47452" s="1" t="s">
        <v>139153</v>
      </c>
      <c r="D47452" s="1">
        <v>92.0</v>
      </c>
    </row>
    <row r="47453">
      <c r="A47453" s="1" t="s">
        <v>139154</v>
      </c>
      <c r="B47453" s="1" t="s">
        <v>139155</v>
      </c>
      <c r="C47453" s="1" t="s">
        <v>139156</v>
      </c>
      <c r="D47453" s="1">
        <v>311.0</v>
      </c>
    </row>
    <row r="47454">
      <c r="A47454" s="1" t="s">
        <v>139157</v>
      </c>
      <c r="B47454" s="1" t="s">
        <v>139158</v>
      </c>
      <c r="C47454" s="1" t="s">
        <v>139159</v>
      </c>
      <c r="D47454" s="1">
        <v>523.0</v>
      </c>
    </row>
    <row r="47455">
      <c r="A47455" s="1" t="s">
        <v>139160</v>
      </c>
      <c r="B47455" s="1" t="s">
        <v>139161</v>
      </c>
      <c r="C47455" s="1" t="s">
        <v>139162</v>
      </c>
      <c r="D47455" s="1">
        <v>319.0</v>
      </c>
    </row>
    <row r="47456">
      <c r="A47456" s="1" t="s">
        <v>139163</v>
      </c>
      <c r="B47456" s="1" t="s">
        <v>139164</v>
      </c>
      <c r="C47456" s="1" t="s">
        <v>139165</v>
      </c>
      <c r="D47456" s="1">
        <v>457.0</v>
      </c>
    </row>
    <row r="47457">
      <c r="A47457" s="1" t="s">
        <v>139166</v>
      </c>
      <c r="B47457" s="1" t="s">
        <v>139167</v>
      </c>
      <c r="C47457" s="1" t="s">
        <v>139168</v>
      </c>
      <c r="D47457" s="1">
        <v>535.0</v>
      </c>
    </row>
    <row r="47458">
      <c r="A47458" s="1" t="s">
        <v>139169</v>
      </c>
      <c r="B47458" s="1" t="s">
        <v>139170</v>
      </c>
      <c r="C47458" s="1" t="s">
        <v>139171</v>
      </c>
      <c r="D47458" s="1">
        <v>55.0</v>
      </c>
    </row>
    <row r="47459">
      <c r="A47459" s="1" t="s">
        <v>139172</v>
      </c>
      <c r="B47459" s="1" t="s">
        <v>139173</v>
      </c>
      <c r="C47459" s="1" t="s">
        <v>139174</v>
      </c>
      <c r="D47459" s="1">
        <v>279.0</v>
      </c>
    </row>
    <row r="47460">
      <c r="A47460" s="1" t="s">
        <v>139175</v>
      </c>
      <c r="B47460" s="1" t="s">
        <v>139176</v>
      </c>
      <c r="C47460" s="1" t="s">
        <v>139177</v>
      </c>
      <c r="D47460" s="1">
        <v>183.0</v>
      </c>
    </row>
    <row r="47461">
      <c r="A47461" s="1" t="s">
        <v>139178</v>
      </c>
      <c r="B47461" s="1" t="s">
        <v>139179</v>
      </c>
      <c r="C47461" s="1" t="s">
        <v>139180</v>
      </c>
      <c r="D47461" s="1">
        <v>81.0</v>
      </c>
    </row>
    <row r="47462">
      <c r="A47462" s="1" t="s">
        <v>139181</v>
      </c>
      <c r="B47462" s="1" t="s">
        <v>139182</v>
      </c>
      <c r="C47462" s="1" t="s">
        <v>139183</v>
      </c>
      <c r="D47462" s="1">
        <v>29.0</v>
      </c>
    </row>
    <row r="47463">
      <c r="A47463" s="1" t="s">
        <v>139184</v>
      </c>
      <c r="B47463" s="1" t="s">
        <v>139185</v>
      </c>
      <c r="C47463" s="1" t="s">
        <v>139186</v>
      </c>
      <c r="D47463" s="1">
        <v>154.0</v>
      </c>
    </row>
    <row r="47464">
      <c r="A47464" s="1" t="s">
        <v>51914</v>
      </c>
      <c r="B47464" s="1" t="s">
        <v>62595</v>
      </c>
      <c r="C47464" s="1" t="s">
        <v>139187</v>
      </c>
      <c r="D47464" s="1">
        <v>373.0</v>
      </c>
    </row>
    <row r="47465">
      <c r="A47465" s="1" t="s">
        <v>139188</v>
      </c>
      <c r="B47465" s="1" t="s">
        <v>139189</v>
      </c>
      <c r="C47465" s="1" t="s">
        <v>139190</v>
      </c>
      <c r="D47465" s="1">
        <v>659.0</v>
      </c>
    </row>
    <row r="47466">
      <c r="A47466" s="1" t="s">
        <v>139191</v>
      </c>
      <c r="B47466" s="1" t="s">
        <v>139192</v>
      </c>
      <c r="C47466" s="1" t="s">
        <v>139193</v>
      </c>
      <c r="D47466" s="1">
        <v>419.0</v>
      </c>
    </row>
    <row r="47467">
      <c r="A47467" s="1" t="s">
        <v>139194</v>
      </c>
      <c r="B47467" s="1" t="s">
        <v>139195</v>
      </c>
      <c r="C47467" s="1" t="s">
        <v>139196</v>
      </c>
      <c r="D47467" s="1">
        <v>95.0</v>
      </c>
    </row>
    <row r="47468">
      <c r="A47468" s="1" t="s">
        <v>139197</v>
      </c>
      <c r="B47468" s="1" t="s">
        <v>139198</v>
      </c>
      <c r="C47468" s="1" t="s">
        <v>139199</v>
      </c>
      <c r="D47468" s="1">
        <v>615.0</v>
      </c>
    </row>
    <row r="47469">
      <c r="A47469" s="1" t="s">
        <v>139200</v>
      </c>
      <c r="B47469" s="1" t="s">
        <v>139201</v>
      </c>
      <c r="C47469" s="1" t="s">
        <v>139202</v>
      </c>
      <c r="D47469" s="1">
        <v>43.0</v>
      </c>
    </row>
    <row r="47470">
      <c r="A47470" s="1" t="s">
        <v>139203</v>
      </c>
      <c r="B47470" s="1" t="s">
        <v>139204</v>
      </c>
      <c r="C47470" s="1" t="s">
        <v>139205</v>
      </c>
      <c r="D47470" s="1">
        <v>785.0</v>
      </c>
    </row>
    <row r="47471">
      <c r="A47471" s="1" t="s">
        <v>139206</v>
      </c>
      <c r="B47471" s="1" t="s">
        <v>139207</v>
      </c>
      <c r="C47471" s="1" t="s">
        <v>139208</v>
      </c>
      <c r="D47471" s="1">
        <v>114.0</v>
      </c>
    </row>
    <row r="47472">
      <c r="A47472" s="1" t="s">
        <v>139209</v>
      </c>
      <c r="B47472" s="1" t="s">
        <v>139210</v>
      </c>
      <c r="C47472" s="1" t="s">
        <v>139211</v>
      </c>
      <c r="D47472" s="1">
        <v>382.0</v>
      </c>
    </row>
    <row r="47473">
      <c r="A47473" s="1" t="s">
        <v>139212</v>
      </c>
      <c r="B47473" s="1" t="s">
        <v>139213</v>
      </c>
      <c r="C47473" s="1" t="s">
        <v>139214</v>
      </c>
      <c r="D47473" s="1">
        <v>161.0</v>
      </c>
    </row>
    <row r="47474">
      <c r="A47474" s="1" t="s">
        <v>139215</v>
      </c>
      <c r="B47474" s="1" t="s">
        <v>139216</v>
      </c>
      <c r="C47474" s="1" t="s">
        <v>139217</v>
      </c>
      <c r="D47474" s="1">
        <v>56.0</v>
      </c>
    </row>
    <row r="47475">
      <c r="A47475" s="1" t="s">
        <v>139218</v>
      </c>
      <c r="B47475" s="1" t="s">
        <v>139219</v>
      </c>
      <c r="C47475" s="1" t="s">
        <v>139220</v>
      </c>
      <c r="D47475" s="1">
        <v>63.0</v>
      </c>
    </row>
    <row r="47476">
      <c r="A47476" s="1" t="s">
        <v>139221</v>
      </c>
      <c r="B47476" s="1" t="s">
        <v>139222</v>
      </c>
      <c r="C47476" s="1" t="s">
        <v>139223</v>
      </c>
      <c r="D47476" s="1">
        <v>20.0</v>
      </c>
    </row>
    <row r="47477">
      <c r="A47477" s="1" t="s">
        <v>139224</v>
      </c>
      <c r="B47477" s="1" t="s">
        <v>139225</v>
      </c>
      <c r="C47477" s="1" t="s">
        <v>139226</v>
      </c>
      <c r="D47477" s="1">
        <v>175.0</v>
      </c>
    </row>
    <row r="47478">
      <c r="A47478" s="1" t="s">
        <v>139227</v>
      </c>
      <c r="B47478" s="1" t="s">
        <v>139228</v>
      </c>
      <c r="C47478" s="1" t="s">
        <v>139229</v>
      </c>
      <c r="D47478" s="1">
        <v>873.0</v>
      </c>
    </row>
    <row r="47479">
      <c r="A47479" s="1" t="s">
        <v>139230</v>
      </c>
      <c r="B47479" s="1" t="s">
        <v>139231</v>
      </c>
      <c r="C47479" s="1" t="s">
        <v>139232</v>
      </c>
      <c r="D47479" s="1">
        <v>179.0</v>
      </c>
    </row>
    <row r="47480">
      <c r="A47480" s="1" t="s">
        <v>139233</v>
      </c>
      <c r="B47480" s="1" t="s">
        <v>139234</v>
      </c>
      <c r="C47480" s="1" t="s">
        <v>139235</v>
      </c>
      <c r="D47480" s="1">
        <v>1040.0</v>
      </c>
    </row>
    <row r="47481">
      <c r="A47481" s="1" t="s">
        <v>139236</v>
      </c>
      <c r="B47481" s="1" t="s">
        <v>139237</v>
      </c>
      <c r="C47481" s="1" t="s">
        <v>139238</v>
      </c>
      <c r="D47481" s="1">
        <v>293.0</v>
      </c>
    </row>
    <row r="47482">
      <c r="A47482" s="1" t="s">
        <v>139239</v>
      </c>
      <c r="B47482" s="1" t="s">
        <v>139240</v>
      </c>
      <c r="C47482" s="1" t="s">
        <v>139241</v>
      </c>
      <c r="D47482" s="1">
        <v>35.0</v>
      </c>
    </row>
    <row r="47483">
      <c r="A47483" s="1" t="s">
        <v>139242</v>
      </c>
      <c r="B47483" s="1" t="s">
        <v>139243</v>
      </c>
      <c r="C47483" s="1" t="s">
        <v>139244</v>
      </c>
      <c r="D47483" s="1">
        <v>14.0</v>
      </c>
    </row>
    <row r="47484">
      <c r="A47484" s="1" t="s">
        <v>139245</v>
      </c>
      <c r="B47484" s="1" t="s">
        <v>139246</v>
      </c>
      <c r="C47484" s="1" t="s">
        <v>139247</v>
      </c>
      <c r="D47484" s="1">
        <v>176.0</v>
      </c>
    </row>
    <row r="47485">
      <c r="A47485" s="1" t="s">
        <v>139248</v>
      </c>
      <c r="B47485" s="1" t="s">
        <v>139249</v>
      </c>
      <c r="C47485" s="1" t="s">
        <v>139250</v>
      </c>
      <c r="D47485" s="1">
        <v>2146.0</v>
      </c>
    </row>
    <row r="47486">
      <c r="A47486" s="1" t="s">
        <v>139251</v>
      </c>
      <c r="B47486" s="1" t="s">
        <v>139252</v>
      </c>
      <c r="C47486" s="1" t="s">
        <v>139253</v>
      </c>
      <c r="D47486" s="1">
        <v>525.0</v>
      </c>
    </row>
    <row r="47487">
      <c r="A47487" s="1" t="s">
        <v>24352</v>
      </c>
      <c r="B47487" s="1" t="s">
        <v>24353</v>
      </c>
      <c r="C47487" s="1" t="s">
        <v>139254</v>
      </c>
      <c r="D47487" s="1">
        <v>1758.0</v>
      </c>
    </row>
    <row r="47488">
      <c r="A47488" s="1" t="s">
        <v>137956</v>
      </c>
      <c r="B47488" s="1" t="s">
        <v>139255</v>
      </c>
      <c r="C47488" s="1" t="s">
        <v>139256</v>
      </c>
      <c r="D47488" s="1">
        <v>94.0</v>
      </c>
    </row>
    <row r="47489">
      <c r="A47489" s="1" t="s">
        <v>139257</v>
      </c>
      <c r="B47489" s="1" t="s">
        <v>139258</v>
      </c>
      <c r="C47489" s="1" t="s">
        <v>139259</v>
      </c>
      <c r="D47489" s="1">
        <v>63.0</v>
      </c>
    </row>
    <row r="47490">
      <c r="A47490" s="1" t="s">
        <v>139260</v>
      </c>
      <c r="B47490" s="1" t="s">
        <v>139261</v>
      </c>
      <c r="C47490" s="1" t="s">
        <v>139262</v>
      </c>
      <c r="D47490" s="1">
        <v>929.0</v>
      </c>
    </row>
    <row r="47491">
      <c r="A47491" s="1" t="s">
        <v>139263</v>
      </c>
      <c r="B47491" s="1" t="s">
        <v>139264</v>
      </c>
      <c r="C47491" s="1" t="s">
        <v>139265</v>
      </c>
      <c r="D47491" s="1">
        <v>88.0</v>
      </c>
    </row>
    <row r="47492">
      <c r="A47492" s="1" t="s">
        <v>139266</v>
      </c>
      <c r="B47492" s="1" t="s">
        <v>139267</v>
      </c>
      <c r="C47492" s="1" t="s">
        <v>139268</v>
      </c>
      <c r="D47492" s="1">
        <v>999.0</v>
      </c>
    </row>
    <row r="47493">
      <c r="A47493" s="1" t="s">
        <v>139269</v>
      </c>
      <c r="B47493" s="1" t="s">
        <v>139270</v>
      </c>
      <c r="C47493" s="1" t="s">
        <v>139271</v>
      </c>
      <c r="D47493" s="1">
        <v>2619.0</v>
      </c>
    </row>
    <row r="47494">
      <c r="A47494" s="1" t="s">
        <v>139272</v>
      </c>
      <c r="B47494" s="1" t="s">
        <v>139273</v>
      </c>
      <c r="C47494" s="1" t="s">
        <v>139274</v>
      </c>
      <c r="D47494" s="1">
        <v>310.0</v>
      </c>
    </row>
    <row r="47495">
      <c r="A47495" s="1" t="s">
        <v>139275</v>
      </c>
      <c r="B47495" s="1" t="s">
        <v>139276</v>
      </c>
      <c r="C47495" s="1" t="s">
        <v>139277</v>
      </c>
      <c r="D47495" s="1">
        <v>213.0</v>
      </c>
    </row>
    <row r="47496">
      <c r="A47496" s="1" t="s">
        <v>139278</v>
      </c>
      <c r="B47496" s="1" t="s">
        <v>139278</v>
      </c>
      <c r="C47496" s="1" t="s">
        <v>139279</v>
      </c>
      <c r="D47496" s="1">
        <v>13.0</v>
      </c>
    </row>
    <row r="47497">
      <c r="A47497" s="1" t="s">
        <v>139280</v>
      </c>
      <c r="B47497" s="1" t="s">
        <v>139281</v>
      </c>
      <c r="C47497" s="1" t="s">
        <v>139282</v>
      </c>
      <c r="D47497" s="1">
        <v>68.0</v>
      </c>
    </row>
    <row r="47498">
      <c r="A47498" s="1" t="s">
        <v>139283</v>
      </c>
      <c r="B47498" s="1" t="s">
        <v>139284</v>
      </c>
      <c r="C47498" s="1" t="s">
        <v>139285</v>
      </c>
      <c r="D47498" s="1">
        <v>1004.0</v>
      </c>
    </row>
    <row r="47499">
      <c r="A47499" s="1" t="s">
        <v>139286</v>
      </c>
      <c r="B47499" s="1" t="s">
        <v>139287</v>
      </c>
      <c r="C47499" s="1" t="s">
        <v>139288</v>
      </c>
      <c r="D47499" s="1">
        <v>164.0</v>
      </c>
    </row>
    <row r="47500">
      <c r="A47500" s="1" t="s">
        <v>139289</v>
      </c>
      <c r="B47500" s="1" t="s">
        <v>139290</v>
      </c>
      <c r="C47500" s="1" t="s">
        <v>139291</v>
      </c>
      <c r="D47500" s="1">
        <v>723.0</v>
      </c>
    </row>
    <row r="47501">
      <c r="A47501" s="1" t="s">
        <v>139292</v>
      </c>
      <c r="B47501" s="1" t="s">
        <v>139293</v>
      </c>
      <c r="C47501" s="1" t="s">
        <v>139294</v>
      </c>
      <c r="D47501" s="1">
        <v>171.0</v>
      </c>
    </row>
    <row r="47502">
      <c r="A47502" s="1" t="s">
        <v>139295</v>
      </c>
      <c r="B47502" s="1" t="s">
        <v>139295</v>
      </c>
      <c r="C47502" s="1" t="s">
        <v>139296</v>
      </c>
      <c r="D47502" s="1">
        <v>1070.0</v>
      </c>
    </row>
    <row r="47503">
      <c r="A47503" s="1" t="s">
        <v>139297</v>
      </c>
      <c r="B47503" s="1" t="s">
        <v>139298</v>
      </c>
      <c r="C47503" s="1" t="s">
        <v>139299</v>
      </c>
      <c r="D47503" s="1">
        <v>427.0</v>
      </c>
    </row>
    <row r="47504">
      <c r="A47504" s="1" t="s">
        <v>139300</v>
      </c>
      <c r="B47504" s="1" t="s">
        <v>139301</v>
      </c>
      <c r="C47504" s="1" t="s">
        <v>139302</v>
      </c>
      <c r="D47504" s="1">
        <v>835.0</v>
      </c>
    </row>
    <row r="47505">
      <c r="A47505" s="1" t="s">
        <v>139303</v>
      </c>
      <c r="B47505" s="1" t="s">
        <v>139304</v>
      </c>
      <c r="C47505" s="1" t="s">
        <v>139305</v>
      </c>
      <c r="D47505" s="1">
        <v>623.0</v>
      </c>
    </row>
    <row r="47506">
      <c r="A47506" s="1" t="s">
        <v>139306</v>
      </c>
      <c r="B47506" s="1" t="s">
        <v>139307</v>
      </c>
      <c r="C47506" s="1" t="s">
        <v>139308</v>
      </c>
      <c r="D47506" s="1">
        <v>387.0</v>
      </c>
    </row>
    <row r="47507">
      <c r="A47507" s="1" t="s">
        <v>139309</v>
      </c>
      <c r="B47507" s="1" t="s">
        <v>139310</v>
      </c>
      <c r="C47507" s="1" t="s">
        <v>139311</v>
      </c>
      <c r="D47507" s="1">
        <v>79.0</v>
      </c>
    </row>
    <row r="47508">
      <c r="A47508" s="1" t="s">
        <v>139312</v>
      </c>
      <c r="B47508" s="1" t="s">
        <v>139313</v>
      </c>
      <c r="C47508" s="1" t="s">
        <v>139314</v>
      </c>
      <c r="D47508" s="1">
        <v>207.0</v>
      </c>
    </row>
    <row r="47509">
      <c r="A47509" s="1" t="s">
        <v>139315</v>
      </c>
      <c r="B47509" s="1" t="s">
        <v>139316</v>
      </c>
      <c r="C47509" s="1" t="s">
        <v>139317</v>
      </c>
      <c r="D47509" s="1">
        <v>37.0</v>
      </c>
    </row>
    <row r="47510">
      <c r="A47510" s="1" t="s">
        <v>139318</v>
      </c>
      <c r="B47510" s="1" t="s">
        <v>139318</v>
      </c>
      <c r="C47510" s="1" t="s">
        <v>139319</v>
      </c>
      <c r="D47510" s="1">
        <v>282.0</v>
      </c>
    </row>
    <row r="47511">
      <c r="A47511" s="1" t="s">
        <v>139320</v>
      </c>
      <c r="B47511" s="1" t="s">
        <v>139321</v>
      </c>
      <c r="C47511" s="1" t="s">
        <v>139322</v>
      </c>
      <c r="D47511" s="1">
        <v>225.0</v>
      </c>
    </row>
    <row r="47512">
      <c r="A47512" s="1" t="s">
        <v>139323</v>
      </c>
      <c r="B47512" s="1" t="s">
        <v>139324</v>
      </c>
      <c r="C47512" s="1" t="s">
        <v>139325</v>
      </c>
      <c r="D47512" s="1">
        <v>374.0</v>
      </c>
    </row>
    <row r="47513">
      <c r="A47513" s="1" t="s">
        <v>139326</v>
      </c>
      <c r="B47513" s="1" t="s">
        <v>139327</v>
      </c>
      <c r="C47513" s="1" t="s">
        <v>139328</v>
      </c>
      <c r="D47513" s="1">
        <v>627.0</v>
      </c>
    </row>
    <row r="47514">
      <c r="A47514" s="1" t="s">
        <v>139329</v>
      </c>
      <c r="B47514" s="1" t="s">
        <v>139330</v>
      </c>
      <c r="C47514" s="1" t="s">
        <v>139331</v>
      </c>
      <c r="D47514" s="1">
        <v>1229.0</v>
      </c>
    </row>
    <row r="47515">
      <c r="A47515" s="1" t="s">
        <v>139332</v>
      </c>
      <c r="B47515" s="1" t="s">
        <v>139333</v>
      </c>
      <c r="C47515" s="1" t="s">
        <v>139334</v>
      </c>
      <c r="D47515" s="1">
        <v>2510.0</v>
      </c>
    </row>
    <row r="47516">
      <c r="A47516" s="1" t="s">
        <v>139335</v>
      </c>
      <c r="B47516" s="1" t="s">
        <v>139336</v>
      </c>
      <c r="C47516" s="1" t="s">
        <v>139337</v>
      </c>
      <c r="D47516" s="1">
        <v>42.0</v>
      </c>
    </row>
    <row r="47517">
      <c r="A47517" s="1" t="s">
        <v>139338</v>
      </c>
      <c r="B47517" s="1" t="s">
        <v>139339</v>
      </c>
      <c r="C47517" s="1" t="s">
        <v>139340</v>
      </c>
      <c r="D47517" s="1">
        <v>910.0</v>
      </c>
    </row>
    <row r="47518">
      <c r="A47518" s="1" t="s">
        <v>139341</v>
      </c>
      <c r="B47518" s="1" t="s">
        <v>139342</v>
      </c>
      <c r="C47518" s="1" t="s">
        <v>139343</v>
      </c>
      <c r="D47518" s="1">
        <v>1183.0</v>
      </c>
    </row>
    <row r="47519">
      <c r="A47519" s="1" t="s">
        <v>139344</v>
      </c>
      <c r="B47519" s="1" t="s">
        <v>139344</v>
      </c>
      <c r="C47519" s="1" t="s">
        <v>139345</v>
      </c>
      <c r="D47519" s="1">
        <v>2721.0</v>
      </c>
    </row>
    <row r="47520">
      <c r="A47520" s="1" t="s">
        <v>139346</v>
      </c>
      <c r="B47520" s="1" t="s">
        <v>139347</v>
      </c>
      <c r="C47520" s="1" t="s">
        <v>139348</v>
      </c>
      <c r="D47520" s="1">
        <v>207.0</v>
      </c>
    </row>
    <row r="47521">
      <c r="A47521" s="1" t="s">
        <v>139349</v>
      </c>
      <c r="B47521" s="1" t="s">
        <v>139350</v>
      </c>
      <c r="C47521" s="1" t="s">
        <v>139351</v>
      </c>
      <c r="D47521" s="1">
        <v>9606.0</v>
      </c>
    </row>
    <row r="47522">
      <c r="A47522" s="1" t="s">
        <v>61129</v>
      </c>
      <c r="B47522" s="1" t="s">
        <v>61130</v>
      </c>
      <c r="C47522" s="1" t="s">
        <v>139352</v>
      </c>
      <c r="D47522" s="1">
        <v>204.0</v>
      </c>
    </row>
    <row r="47523">
      <c r="A47523" s="1" t="s">
        <v>139353</v>
      </c>
      <c r="B47523" s="1" t="s">
        <v>139354</v>
      </c>
      <c r="C47523" s="1" t="s">
        <v>139355</v>
      </c>
      <c r="D47523" s="1">
        <v>401.0</v>
      </c>
    </row>
    <row r="47524">
      <c r="A47524" s="1" t="s">
        <v>139356</v>
      </c>
      <c r="B47524" s="1" t="s">
        <v>139357</v>
      </c>
      <c r="C47524" s="1" t="s">
        <v>139358</v>
      </c>
      <c r="D47524" s="1">
        <v>1458.0</v>
      </c>
    </row>
    <row r="47525">
      <c r="A47525" s="1" t="s">
        <v>139359</v>
      </c>
      <c r="B47525" s="1" t="s">
        <v>139360</v>
      </c>
      <c r="C47525" s="1" t="s">
        <v>139361</v>
      </c>
      <c r="D47525" s="1">
        <v>933.0</v>
      </c>
    </row>
    <row r="47526">
      <c r="A47526" s="1" t="s">
        <v>139362</v>
      </c>
      <c r="B47526" s="1" t="s">
        <v>139363</v>
      </c>
      <c r="C47526" s="1" t="s">
        <v>139364</v>
      </c>
      <c r="D47526" s="1">
        <v>714.0</v>
      </c>
    </row>
    <row r="47527">
      <c r="A47527" s="1" t="s">
        <v>139365</v>
      </c>
      <c r="B47527" s="1" t="s">
        <v>139366</v>
      </c>
      <c r="C47527" s="1" t="s">
        <v>139367</v>
      </c>
      <c r="D47527" s="1">
        <v>152.0</v>
      </c>
    </row>
    <row r="47528">
      <c r="A47528" s="1" t="s">
        <v>139368</v>
      </c>
      <c r="B47528" s="1" t="s">
        <v>139369</v>
      </c>
      <c r="C47528" s="1" t="s">
        <v>139370</v>
      </c>
      <c r="D47528" s="1">
        <v>223.0</v>
      </c>
    </row>
    <row r="47529">
      <c r="A47529" s="1" t="s">
        <v>139371</v>
      </c>
      <c r="B47529" s="1" t="s">
        <v>139372</v>
      </c>
      <c r="C47529" s="1" t="s">
        <v>139373</v>
      </c>
      <c r="D47529" s="1">
        <v>799.0</v>
      </c>
    </row>
    <row r="47530">
      <c r="A47530" s="1" t="s">
        <v>139374</v>
      </c>
      <c r="B47530" s="1" t="s">
        <v>139375</v>
      </c>
      <c r="C47530" s="1" t="s">
        <v>139376</v>
      </c>
      <c r="D47530" s="1">
        <v>47.0</v>
      </c>
    </row>
    <row r="47531">
      <c r="A47531" s="1" t="s">
        <v>139377</v>
      </c>
      <c r="B47531" s="1" t="s">
        <v>139378</v>
      </c>
      <c r="C47531" s="1" t="s">
        <v>139379</v>
      </c>
      <c r="D47531" s="1">
        <v>273.0</v>
      </c>
    </row>
    <row r="47532">
      <c r="A47532" s="1" t="s">
        <v>139380</v>
      </c>
      <c r="B47532" s="1" t="s">
        <v>139381</v>
      </c>
      <c r="C47532" s="1" t="s">
        <v>139382</v>
      </c>
      <c r="D47532" s="1">
        <v>121.0</v>
      </c>
    </row>
    <row r="47533">
      <c r="A47533" s="1" t="s">
        <v>139383</v>
      </c>
      <c r="B47533" s="1" t="s">
        <v>139384</v>
      </c>
      <c r="C47533" s="1" t="s">
        <v>139385</v>
      </c>
      <c r="D47533" s="1">
        <v>164.0</v>
      </c>
    </row>
    <row r="47534">
      <c r="A47534" s="1" t="s">
        <v>139386</v>
      </c>
      <c r="B47534" s="1" t="s">
        <v>139387</v>
      </c>
      <c r="C47534" s="1" t="s">
        <v>139388</v>
      </c>
      <c r="D47534" s="1">
        <v>349.0</v>
      </c>
    </row>
    <row r="47535">
      <c r="A47535" s="1" t="s">
        <v>139389</v>
      </c>
      <c r="B47535" s="1" t="s">
        <v>139390</v>
      </c>
      <c r="C47535" s="1" t="s">
        <v>139391</v>
      </c>
      <c r="D47535" s="1">
        <v>150.0</v>
      </c>
    </row>
    <row r="47536">
      <c r="A47536" s="1" t="s">
        <v>139392</v>
      </c>
      <c r="B47536" s="1" t="s">
        <v>139393</v>
      </c>
      <c r="C47536" s="1" t="s">
        <v>139394</v>
      </c>
      <c r="D47536" s="1">
        <v>1453.0</v>
      </c>
    </row>
    <row r="47537">
      <c r="A47537" s="1" t="s">
        <v>139395</v>
      </c>
      <c r="B47537" s="1" t="s">
        <v>139396</v>
      </c>
      <c r="C47537" s="1" t="s">
        <v>139397</v>
      </c>
      <c r="D47537" s="1">
        <v>414.0</v>
      </c>
    </row>
    <row r="47538">
      <c r="A47538" s="1" t="s">
        <v>139398</v>
      </c>
      <c r="B47538" s="1" t="s">
        <v>139399</v>
      </c>
      <c r="C47538" s="1" t="s">
        <v>139400</v>
      </c>
      <c r="D47538" s="1">
        <v>362.0</v>
      </c>
    </row>
    <row r="47539">
      <c r="A47539" s="1" t="s">
        <v>139401</v>
      </c>
      <c r="B47539" s="1" t="s">
        <v>139402</v>
      </c>
      <c r="C47539" s="1" t="s">
        <v>139403</v>
      </c>
      <c r="D47539" s="1">
        <v>145.0</v>
      </c>
    </row>
    <row r="47540">
      <c r="A47540" s="1" t="s">
        <v>139404</v>
      </c>
      <c r="B47540" s="1" t="s">
        <v>139405</v>
      </c>
      <c r="C47540" s="1" t="s">
        <v>139406</v>
      </c>
      <c r="D47540" s="1">
        <v>286.0</v>
      </c>
    </row>
    <row r="47541">
      <c r="A47541" s="1" t="s">
        <v>139407</v>
      </c>
      <c r="B47541" s="1" t="s">
        <v>139408</v>
      </c>
      <c r="C47541" s="1" t="s">
        <v>139409</v>
      </c>
      <c r="D47541" s="1">
        <v>262.0</v>
      </c>
    </row>
    <row r="47542">
      <c r="A47542" s="1" t="s">
        <v>139410</v>
      </c>
      <c r="B47542" s="1" t="s">
        <v>139411</v>
      </c>
      <c r="C47542" s="1" t="s">
        <v>139412</v>
      </c>
      <c r="D47542" s="1">
        <v>198.0</v>
      </c>
    </row>
    <row r="47543">
      <c r="A47543" s="1" t="s">
        <v>139413</v>
      </c>
      <c r="B47543" s="1" t="s">
        <v>139414</v>
      </c>
      <c r="C47543" s="1" t="s">
        <v>139415</v>
      </c>
      <c r="D47543" s="1">
        <v>1795.0</v>
      </c>
    </row>
    <row r="47544">
      <c r="A47544" s="1" t="s">
        <v>139416</v>
      </c>
      <c r="B47544" s="1" t="s">
        <v>139417</v>
      </c>
      <c r="C47544" s="1" t="s">
        <v>139418</v>
      </c>
      <c r="D47544" s="1">
        <v>1574.0</v>
      </c>
    </row>
    <row r="47545">
      <c r="A47545" s="1" t="s">
        <v>139419</v>
      </c>
      <c r="B47545" s="1" t="s">
        <v>139420</v>
      </c>
      <c r="C47545" s="1" t="s">
        <v>139421</v>
      </c>
      <c r="D47545" s="1">
        <v>1239.0</v>
      </c>
    </row>
    <row r="47546">
      <c r="A47546" s="1" t="s">
        <v>139422</v>
      </c>
      <c r="B47546" s="1" t="s">
        <v>139423</v>
      </c>
      <c r="C47546" s="1" t="s">
        <v>139424</v>
      </c>
      <c r="D47546" s="1">
        <v>257.0</v>
      </c>
    </row>
    <row r="47547">
      <c r="A47547" s="1" t="s">
        <v>139425</v>
      </c>
      <c r="B47547" s="1" t="s">
        <v>139426</v>
      </c>
      <c r="C47547" s="1" t="s">
        <v>139427</v>
      </c>
      <c r="D47547" s="1">
        <v>519.0</v>
      </c>
    </row>
    <row r="47548">
      <c r="A47548" s="1" t="s">
        <v>139428</v>
      </c>
      <c r="B47548" s="1" t="s">
        <v>139429</v>
      </c>
      <c r="C47548" s="1" t="s">
        <v>139430</v>
      </c>
      <c r="D47548" s="1">
        <v>1118.0</v>
      </c>
    </row>
    <row r="47549">
      <c r="A47549" s="1" t="s">
        <v>139431</v>
      </c>
      <c r="B47549" s="1" t="s">
        <v>139431</v>
      </c>
      <c r="C47549" s="1" t="s">
        <v>139432</v>
      </c>
      <c r="D47549" s="1">
        <v>219.0</v>
      </c>
    </row>
    <row r="47550">
      <c r="A47550" s="1" t="s">
        <v>139433</v>
      </c>
      <c r="B47550" s="1" t="s">
        <v>139434</v>
      </c>
      <c r="C47550" s="1" t="s">
        <v>139435</v>
      </c>
      <c r="D47550" s="1">
        <v>16.0</v>
      </c>
    </row>
    <row r="47551">
      <c r="A47551" s="1" t="s">
        <v>139436</v>
      </c>
      <c r="B47551" s="1" t="s">
        <v>139437</v>
      </c>
      <c r="C47551" s="1" t="s">
        <v>139438</v>
      </c>
      <c r="D47551" s="1">
        <v>343.0</v>
      </c>
    </row>
    <row r="47552">
      <c r="A47552" s="1" t="s">
        <v>33278</v>
      </c>
      <c r="B47552" s="1" t="s">
        <v>139439</v>
      </c>
      <c r="C47552" s="1" t="s">
        <v>139440</v>
      </c>
      <c r="D47552" s="1">
        <v>1112.0</v>
      </c>
    </row>
    <row r="47553">
      <c r="A47553" s="1" t="s">
        <v>139441</v>
      </c>
      <c r="B47553" s="1" t="s">
        <v>139442</v>
      </c>
      <c r="C47553" s="1" t="s">
        <v>139443</v>
      </c>
      <c r="D47553" s="1">
        <v>115.0</v>
      </c>
    </row>
    <row r="47554">
      <c r="A47554" s="1" t="s">
        <v>139444</v>
      </c>
      <c r="B47554" s="1" t="s">
        <v>139445</v>
      </c>
      <c r="C47554" s="1" t="s">
        <v>139446</v>
      </c>
      <c r="D47554" s="1">
        <v>12.0</v>
      </c>
    </row>
    <row r="47555">
      <c r="A47555" s="1" t="s">
        <v>139447</v>
      </c>
      <c r="B47555" s="1" t="s">
        <v>139448</v>
      </c>
      <c r="C47555" s="1" t="s">
        <v>139449</v>
      </c>
      <c r="D47555" s="1">
        <v>323.0</v>
      </c>
    </row>
    <row r="47556">
      <c r="A47556" s="1" t="s">
        <v>139450</v>
      </c>
      <c r="B47556" s="1" t="s">
        <v>139451</v>
      </c>
      <c r="C47556" s="1" t="s">
        <v>139452</v>
      </c>
      <c r="D47556" s="1">
        <v>139.0</v>
      </c>
    </row>
    <row r="47557">
      <c r="A47557" s="1" t="s">
        <v>139453</v>
      </c>
      <c r="B47557" s="1" t="s">
        <v>139454</v>
      </c>
      <c r="C47557" s="1" t="s">
        <v>139455</v>
      </c>
      <c r="D47557" s="1">
        <v>419.0</v>
      </c>
    </row>
    <row r="47558">
      <c r="A47558" s="1" t="s">
        <v>139456</v>
      </c>
      <c r="B47558" s="1" t="s">
        <v>139457</v>
      </c>
      <c r="C47558" s="1" t="s">
        <v>139458</v>
      </c>
      <c r="D47558" s="1">
        <v>291.0</v>
      </c>
    </row>
    <row r="47559">
      <c r="A47559" s="1" t="s">
        <v>139459</v>
      </c>
      <c r="B47559" s="1" t="s">
        <v>139460</v>
      </c>
      <c r="C47559" s="1" t="s">
        <v>139461</v>
      </c>
      <c r="D47559" s="1">
        <v>420.0</v>
      </c>
    </row>
    <row r="47560">
      <c r="A47560" s="1" t="s">
        <v>139462</v>
      </c>
      <c r="B47560" s="1" t="s">
        <v>139463</v>
      </c>
      <c r="C47560" s="1" t="s">
        <v>139464</v>
      </c>
      <c r="D47560" s="1">
        <v>120.0</v>
      </c>
    </row>
    <row r="47561">
      <c r="A47561" s="1" t="s">
        <v>139465</v>
      </c>
      <c r="B47561" s="1" t="s">
        <v>139466</v>
      </c>
      <c r="C47561" s="1" t="s">
        <v>139467</v>
      </c>
      <c r="D47561" s="1">
        <v>2980.0</v>
      </c>
    </row>
    <row r="47562">
      <c r="A47562" s="1" t="s">
        <v>139468</v>
      </c>
      <c r="B47562" s="1" t="s">
        <v>139469</v>
      </c>
      <c r="C47562" s="1" t="s">
        <v>139470</v>
      </c>
      <c r="D47562" s="1">
        <v>57.0</v>
      </c>
    </row>
    <row r="47563">
      <c r="A47563" s="1" t="s">
        <v>139471</v>
      </c>
      <c r="B47563" s="1" t="s">
        <v>139472</v>
      </c>
      <c r="C47563" s="1" t="s">
        <v>139473</v>
      </c>
      <c r="D47563" s="1">
        <v>299.0</v>
      </c>
    </row>
    <row r="47564">
      <c r="A47564" s="1" t="s">
        <v>139474</v>
      </c>
      <c r="B47564" s="1" t="s">
        <v>139475</v>
      </c>
      <c r="C47564" s="1" t="s">
        <v>139476</v>
      </c>
      <c r="D47564" s="1">
        <v>299.0</v>
      </c>
    </row>
    <row r="47565">
      <c r="A47565" s="1" t="s">
        <v>139477</v>
      </c>
      <c r="B47565" s="1" t="s">
        <v>139478</v>
      </c>
      <c r="C47565" s="1" t="s">
        <v>139479</v>
      </c>
      <c r="D47565" s="1">
        <v>107.0</v>
      </c>
    </row>
    <row r="47566">
      <c r="A47566" s="1" t="s">
        <v>139480</v>
      </c>
      <c r="B47566" s="1" t="s">
        <v>139481</v>
      </c>
      <c r="C47566" s="1" t="s">
        <v>139482</v>
      </c>
      <c r="D47566" s="1">
        <v>349.0</v>
      </c>
    </row>
    <row r="47567">
      <c r="A47567" s="1" t="s">
        <v>139483</v>
      </c>
      <c r="B47567" s="1" t="s">
        <v>139484</v>
      </c>
      <c r="C47567" s="1" t="s">
        <v>139485</v>
      </c>
      <c r="D47567" s="1">
        <v>369.0</v>
      </c>
    </row>
    <row r="47568">
      <c r="A47568" s="1" t="s">
        <v>139486</v>
      </c>
      <c r="B47568" s="1" t="s">
        <v>139486</v>
      </c>
      <c r="C47568" s="1" t="s">
        <v>139487</v>
      </c>
      <c r="D47568" s="1">
        <v>29.0</v>
      </c>
    </row>
    <row r="47569">
      <c r="A47569" s="1" t="s">
        <v>139488</v>
      </c>
      <c r="B47569" s="1" t="s">
        <v>139489</v>
      </c>
      <c r="C47569" s="1" t="s">
        <v>139490</v>
      </c>
      <c r="D47569" s="1">
        <v>1091.0</v>
      </c>
    </row>
    <row r="47570">
      <c r="A47570" s="1" t="s">
        <v>139491</v>
      </c>
      <c r="B47570" s="1" t="s">
        <v>139492</v>
      </c>
      <c r="C47570" s="1" t="s">
        <v>139493</v>
      </c>
      <c r="D47570" s="1">
        <v>259.0</v>
      </c>
    </row>
    <row r="47571">
      <c r="A47571" s="1" t="s">
        <v>139494</v>
      </c>
      <c r="B47571" s="1" t="s">
        <v>139494</v>
      </c>
      <c r="C47571" s="1" t="s">
        <v>139495</v>
      </c>
      <c r="D47571" s="1">
        <v>112.0</v>
      </c>
    </row>
    <row r="47572">
      <c r="A47572" s="1" t="s">
        <v>139496</v>
      </c>
      <c r="B47572" s="1" t="s">
        <v>139497</v>
      </c>
      <c r="C47572" s="1" t="s">
        <v>139498</v>
      </c>
      <c r="D47572" s="1">
        <v>186.0</v>
      </c>
    </row>
    <row r="47573">
      <c r="A47573" s="1" t="s">
        <v>139499</v>
      </c>
      <c r="B47573" s="1" t="s">
        <v>139500</v>
      </c>
      <c r="C47573" s="1" t="s">
        <v>139501</v>
      </c>
      <c r="D47573" s="1">
        <v>12590.0</v>
      </c>
    </row>
    <row r="47574">
      <c r="A47574" s="1" t="s">
        <v>139502</v>
      </c>
      <c r="B47574" s="1" t="s">
        <v>139503</v>
      </c>
      <c r="C47574" s="1" t="s">
        <v>139504</v>
      </c>
      <c r="D47574" s="1">
        <v>48.0</v>
      </c>
    </row>
    <row r="47575">
      <c r="A47575" s="1" t="s">
        <v>139505</v>
      </c>
      <c r="B47575" s="1" t="s">
        <v>139506</v>
      </c>
      <c r="C47575" s="1" t="s">
        <v>139507</v>
      </c>
      <c r="D47575" s="1">
        <v>894.0</v>
      </c>
    </row>
    <row r="47576">
      <c r="A47576" s="1" t="s">
        <v>139508</v>
      </c>
      <c r="B47576" s="1" t="s">
        <v>139509</v>
      </c>
      <c r="C47576" s="1" t="s">
        <v>139510</v>
      </c>
      <c r="D47576" s="1">
        <v>565.0</v>
      </c>
    </row>
    <row r="47577">
      <c r="A47577" s="1" t="s">
        <v>139511</v>
      </c>
      <c r="B47577" s="1" t="s">
        <v>139512</v>
      </c>
      <c r="C47577" s="1" t="s">
        <v>139513</v>
      </c>
      <c r="D47577" s="1">
        <v>118.0</v>
      </c>
    </row>
    <row r="47578">
      <c r="A47578" s="1" t="s">
        <v>139514</v>
      </c>
      <c r="B47578" s="1" t="s">
        <v>139514</v>
      </c>
      <c r="C47578" s="1" t="s">
        <v>139515</v>
      </c>
      <c r="D47578" s="1">
        <v>713.0</v>
      </c>
    </row>
    <row r="47579">
      <c r="A47579" s="1" t="s">
        <v>139516</v>
      </c>
      <c r="B47579" s="1" t="s">
        <v>139517</v>
      </c>
      <c r="C47579" s="1" t="s">
        <v>139518</v>
      </c>
      <c r="D47579" s="1">
        <v>13.0</v>
      </c>
    </row>
    <row r="47580">
      <c r="A47580" s="1" t="s">
        <v>139519</v>
      </c>
      <c r="B47580" s="1" t="s">
        <v>139520</v>
      </c>
      <c r="C47580" s="1" t="s">
        <v>139521</v>
      </c>
      <c r="D47580" s="1">
        <v>460.0</v>
      </c>
    </row>
    <row r="47581">
      <c r="A47581" s="1" t="s">
        <v>139522</v>
      </c>
      <c r="B47581" s="1" t="s">
        <v>139523</v>
      </c>
      <c r="C47581" s="1" t="s">
        <v>139524</v>
      </c>
      <c r="D47581" s="1">
        <v>202.0</v>
      </c>
    </row>
    <row r="47582">
      <c r="A47582" s="1" t="s">
        <v>139525</v>
      </c>
      <c r="B47582" s="1" t="s">
        <v>139526</v>
      </c>
      <c r="C47582" s="1" t="s">
        <v>139527</v>
      </c>
      <c r="D47582" s="1">
        <v>548.0</v>
      </c>
    </row>
    <row r="47583">
      <c r="A47583" s="1" t="s">
        <v>139528</v>
      </c>
      <c r="B47583" s="1" t="s">
        <v>139529</v>
      </c>
      <c r="C47583" s="1" t="s">
        <v>139530</v>
      </c>
      <c r="D47583" s="1">
        <v>18.0</v>
      </c>
    </row>
    <row r="47584">
      <c r="A47584" s="1" t="s">
        <v>139531</v>
      </c>
      <c r="B47584" s="1" t="s">
        <v>139532</v>
      </c>
      <c r="C47584" s="1" t="s">
        <v>139533</v>
      </c>
      <c r="D47584" s="1">
        <v>619.0</v>
      </c>
    </row>
    <row r="47585">
      <c r="A47585" s="1" t="s">
        <v>139534</v>
      </c>
      <c r="B47585" s="1" t="s">
        <v>139535</v>
      </c>
      <c r="C47585" s="1" t="s">
        <v>139536</v>
      </c>
      <c r="D47585" s="1">
        <v>520.0</v>
      </c>
    </row>
    <row r="47586">
      <c r="A47586" s="1" t="s">
        <v>139537</v>
      </c>
      <c r="B47586" s="1" t="s">
        <v>139538</v>
      </c>
      <c r="C47586" s="1" t="s">
        <v>139539</v>
      </c>
      <c r="D47586" s="1">
        <v>139.0</v>
      </c>
    </row>
    <row r="47587">
      <c r="A47587" s="1" t="s">
        <v>139540</v>
      </c>
      <c r="B47587" s="1" t="s">
        <v>139541</v>
      </c>
      <c r="C47587" s="1" t="s">
        <v>139542</v>
      </c>
      <c r="D47587" s="1">
        <v>1747.0</v>
      </c>
    </row>
    <row r="47588">
      <c r="A47588" s="1" t="s">
        <v>139543</v>
      </c>
      <c r="B47588" s="1" t="s">
        <v>139544</v>
      </c>
      <c r="C47588" s="1" t="s">
        <v>139545</v>
      </c>
      <c r="D47588" s="1">
        <v>1719.0</v>
      </c>
    </row>
    <row r="47589">
      <c r="A47589" s="1" t="s">
        <v>139546</v>
      </c>
      <c r="B47589" s="1" t="s">
        <v>139547</v>
      </c>
      <c r="C47589" s="1" t="s">
        <v>139548</v>
      </c>
      <c r="D47589" s="1">
        <v>36.0</v>
      </c>
    </row>
    <row r="47590">
      <c r="A47590" s="1" t="s">
        <v>139549</v>
      </c>
      <c r="B47590" s="1" t="s">
        <v>139550</v>
      </c>
      <c r="C47590" s="1" t="s">
        <v>139551</v>
      </c>
      <c r="D47590" s="1">
        <v>250.0</v>
      </c>
    </row>
    <row r="47591">
      <c r="A47591" s="1" t="s">
        <v>139552</v>
      </c>
      <c r="B47591" s="1" t="s">
        <v>139553</v>
      </c>
      <c r="C47591" s="1" t="s">
        <v>139554</v>
      </c>
      <c r="D47591" s="1">
        <v>40.0</v>
      </c>
    </row>
    <row r="47592">
      <c r="A47592" s="1" t="s">
        <v>139555</v>
      </c>
      <c r="B47592" s="1" t="s">
        <v>139556</v>
      </c>
      <c r="C47592" s="1" t="s">
        <v>139557</v>
      </c>
      <c r="D47592" s="1">
        <v>647.0</v>
      </c>
    </row>
    <row r="47593">
      <c r="A47593" s="1" t="s">
        <v>139558</v>
      </c>
      <c r="B47593" s="1" t="s">
        <v>139559</v>
      </c>
      <c r="C47593" s="1" t="s">
        <v>139560</v>
      </c>
      <c r="D47593" s="1">
        <v>42.0</v>
      </c>
    </row>
    <row r="47594">
      <c r="A47594" s="1" t="s">
        <v>139561</v>
      </c>
      <c r="B47594" s="1" t="s">
        <v>139562</v>
      </c>
      <c r="C47594" s="1" t="s">
        <v>139563</v>
      </c>
      <c r="D47594" s="1">
        <v>1220.0</v>
      </c>
    </row>
    <row r="47595">
      <c r="A47595" s="1" t="s">
        <v>139564</v>
      </c>
      <c r="B47595" s="1" t="s">
        <v>139565</v>
      </c>
      <c r="C47595" s="1" t="s">
        <v>139566</v>
      </c>
      <c r="D47595" s="1">
        <v>33.0</v>
      </c>
    </row>
    <row r="47596">
      <c r="A47596" s="1" t="s">
        <v>139567</v>
      </c>
      <c r="B47596" s="1" t="s">
        <v>139568</v>
      </c>
      <c r="C47596" s="1" t="s">
        <v>139569</v>
      </c>
      <c r="D47596" s="1">
        <v>68.0</v>
      </c>
    </row>
    <row r="47597">
      <c r="A47597" s="1" t="s">
        <v>139570</v>
      </c>
      <c r="B47597" s="1" t="s">
        <v>139571</v>
      </c>
      <c r="C47597" s="1" t="s">
        <v>139572</v>
      </c>
      <c r="D47597" s="1">
        <v>286.0</v>
      </c>
    </row>
    <row r="47598">
      <c r="A47598" s="1" t="s">
        <v>139573</v>
      </c>
      <c r="B47598" s="1" t="s">
        <v>139574</v>
      </c>
      <c r="C47598" s="1" t="s">
        <v>139575</v>
      </c>
      <c r="D47598" s="1">
        <v>573.0</v>
      </c>
    </row>
    <row r="47599">
      <c r="A47599" s="1" t="s">
        <v>139576</v>
      </c>
      <c r="B47599" s="1" t="s">
        <v>139577</v>
      </c>
      <c r="C47599" s="1" t="s">
        <v>139578</v>
      </c>
      <c r="D47599" s="1">
        <v>2052.0</v>
      </c>
    </row>
    <row r="47600">
      <c r="A47600" s="1" t="s">
        <v>139579</v>
      </c>
      <c r="B47600" s="1" t="s">
        <v>139580</v>
      </c>
      <c r="C47600" s="1" t="s">
        <v>139581</v>
      </c>
      <c r="D47600" s="1">
        <v>1429.0</v>
      </c>
    </row>
    <row r="47601">
      <c r="A47601" s="1" t="s">
        <v>139582</v>
      </c>
      <c r="B47601" s="1" t="s">
        <v>139583</v>
      </c>
      <c r="C47601" s="1" t="s">
        <v>139584</v>
      </c>
      <c r="D47601" s="1">
        <v>235.0</v>
      </c>
    </row>
    <row r="47602">
      <c r="A47602" s="1" t="s">
        <v>139585</v>
      </c>
      <c r="B47602" s="1" t="s">
        <v>139586</v>
      </c>
      <c r="C47602" s="1" t="s">
        <v>139587</v>
      </c>
      <c r="D47602" s="1">
        <v>512.0</v>
      </c>
    </row>
    <row r="47603">
      <c r="A47603" s="1" t="s">
        <v>139588</v>
      </c>
      <c r="B47603" s="1" t="s">
        <v>139589</v>
      </c>
      <c r="C47603" s="1" t="s">
        <v>139590</v>
      </c>
      <c r="D47603" s="1">
        <v>50.0</v>
      </c>
    </row>
    <row r="47604">
      <c r="A47604" s="1" t="s">
        <v>139591</v>
      </c>
      <c r="B47604" s="1" t="s">
        <v>139592</v>
      </c>
      <c r="C47604" s="1" t="s">
        <v>139593</v>
      </c>
      <c r="D47604" s="1">
        <v>162.0</v>
      </c>
    </row>
    <row r="47605">
      <c r="A47605" s="1" t="s">
        <v>139594</v>
      </c>
      <c r="B47605" s="1" t="s">
        <v>139595</v>
      </c>
      <c r="C47605" s="1" t="s">
        <v>139596</v>
      </c>
      <c r="D47605" s="1">
        <v>236.0</v>
      </c>
    </row>
    <row r="47606">
      <c r="A47606" s="1" t="s">
        <v>139597</v>
      </c>
      <c r="B47606" s="1" t="s">
        <v>139598</v>
      </c>
      <c r="C47606" s="1" t="s">
        <v>139599</v>
      </c>
      <c r="D47606" s="1">
        <v>49.0</v>
      </c>
    </row>
    <row r="47607">
      <c r="A47607" s="1" t="s">
        <v>139600</v>
      </c>
      <c r="B47607" s="1" t="s">
        <v>139601</v>
      </c>
      <c r="C47607" s="1" t="s">
        <v>139602</v>
      </c>
      <c r="D47607" s="1">
        <v>32.0</v>
      </c>
    </row>
    <row r="47608">
      <c r="A47608" s="1" t="s">
        <v>139603</v>
      </c>
      <c r="B47608" s="1" t="s">
        <v>139604</v>
      </c>
      <c r="C47608" s="1" t="s">
        <v>139605</v>
      </c>
      <c r="D47608" s="1">
        <v>669.0</v>
      </c>
    </row>
    <row r="47609">
      <c r="A47609" s="1" t="s">
        <v>139606</v>
      </c>
      <c r="B47609" s="1" t="s">
        <v>139607</v>
      </c>
      <c r="C47609" s="1" t="s">
        <v>139608</v>
      </c>
      <c r="D47609" s="1">
        <v>790.0</v>
      </c>
    </row>
    <row r="47610">
      <c r="A47610" s="1" t="s">
        <v>139609</v>
      </c>
      <c r="B47610" s="1" t="s">
        <v>139610</v>
      </c>
      <c r="C47610" s="1" t="s">
        <v>139611</v>
      </c>
      <c r="D47610" s="1">
        <v>98.0</v>
      </c>
    </row>
    <row r="47611">
      <c r="A47611" s="1" t="s">
        <v>139612</v>
      </c>
      <c r="B47611" s="1" t="s">
        <v>139613</v>
      </c>
      <c r="C47611" s="1" t="s">
        <v>139614</v>
      </c>
      <c r="D47611" s="1">
        <v>444.0</v>
      </c>
    </row>
    <row r="47612">
      <c r="A47612" s="1" t="s">
        <v>139615</v>
      </c>
      <c r="B47612" s="1" t="s">
        <v>139616</v>
      </c>
      <c r="C47612" s="1" t="s">
        <v>139617</v>
      </c>
      <c r="D47612" s="1">
        <v>179.0</v>
      </c>
    </row>
    <row r="47613">
      <c r="A47613" s="1" t="s">
        <v>139618</v>
      </c>
      <c r="B47613" s="1" t="s">
        <v>139619</v>
      </c>
      <c r="C47613" s="1" t="s">
        <v>139620</v>
      </c>
      <c r="D47613" s="1">
        <v>359.0</v>
      </c>
    </row>
    <row r="47614">
      <c r="A47614" s="1" t="s">
        <v>139621</v>
      </c>
      <c r="B47614" s="1" t="s">
        <v>139622</v>
      </c>
      <c r="C47614" s="1" t="s">
        <v>139623</v>
      </c>
      <c r="D47614" s="1">
        <v>933.0</v>
      </c>
    </row>
    <row r="47615">
      <c r="A47615" s="1" t="s">
        <v>139624</v>
      </c>
      <c r="B47615" s="1" t="s">
        <v>139625</v>
      </c>
      <c r="C47615" s="1" t="s">
        <v>139626</v>
      </c>
      <c r="D47615" s="1">
        <v>1031.0</v>
      </c>
    </row>
    <row r="47616">
      <c r="A47616" s="1" t="s">
        <v>139627</v>
      </c>
      <c r="B47616" s="1" t="s">
        <v>139628</v>
      </c>
      <c r="C47616" s="1" t="s">
        <v>139629</v>
      </c>
      <c r="D47616" s="1">
        <v>2287.0</v>
      </c>
    </row>
    <row r="47617">
      <c r="A47617" s="1" t="s">
        <v>139630</v>
      </c>
      <c r="B47617" s="1" t="s">
        <v>139631</v>
      </c>
      <c r="C47617" s="1" t="s">
        <v>139632</v>
      </c>
      <c r="D47617" s="1">
        <v>317.0</v>
      </c>
    </row>
    <row r="47618">
      <c r="A47618" s="1" t="s">
        <v>139633</v>
      </c>
      <c r="B47618" s="1" t="s">
        <v>139633</v>
      </c>
      <c r="C47618" s="1" t="s">
        <v>139634</v>
      </c>
      <c r="D47618" s="1">
        <v>289.0</v>
      </c>
    </row>
    <row r="47619">
      <c r="A47619" s="1" t="s">
        <v>139635</v>
      </c>
      <c r="B47619" s="1" t="s">
        <v>139636</v>
      </c>
      <c r="C47619" s="1" t="s">
        <v>139637</v>
      </c>
      <c r="D47619" s="1">
        <v>26.0</v>
      </c>
    </row>
    <row r="47620">
      <c r="A47620" s="1" t="s">
        <v>139638</v>
      </c>
      <c r="B47620" s="1" t="s">
        <v>139639</v>
      </c>
      <c r="C47620" s="1" t="s">
        <v>139640</v>
      </c>
      <c r="D47620" s="1">
        <v>196.0</v>
      </c>
    </row>
    <row r="47621">
      <c r="A47621" s="1" t="s">
        <v>139641</v>
      </c>
      <c r="B47621" s="1" t="s">
        <v>139642</v>
      </c>
      <c r="C47621" s="1" t="s">
        <v>139643</v>
      </c>
      <c r="D47621" s="1">
        <v>1262.0</v>
      </c>
    </row>
    <row r="47622">
      <c r="A47622" s="1" t="s">
        <v>95329</v>
      </c>
      <c r="B47622" s="1" t="s">
        <v>139644</v>
      </c>
      <c r="C47622" s="1" t="s">
        <v>139645</v>
      </c>
      <c r="D47622" s="1">
        <v>35.0</v>
      </c>
    </row>
    <row r="47623">
      <c r="A47623" s="1" t="s">
        <v>139646</v>
      </c>
      <c r="B47623" s="1" t="s">
        <v>139647</v>
      </c>
      <c r="C47623" s="1" t="s">
        <v>139648</v>
      </c>
      <c r="D47623" s="1">
        <v>14.0</v>
      </c>
    </row>
    <row r="47624">
      <c r="A47624" s="1" t="s">
        <v>139649</v>
      </c>
      <c r="B47624" s="1" t="s">
        <v>139650</v>
      </c>
      <c r="C47624" s="1" t="s">
        <v>139651</v>
      </c>
      <c r="D47624" s="1">
        <v>669.0</v>
      </c>
    </row>
    <row r="47625">
      <c r="A47625" s="1" t="s">
        <v>139652</v>
      </c>
      <c r="B47625" s="1" t="s">
        <v>139653</v>
      </c>
      <c r="C47625" s="1" t="s">
        <v>139654</v>
      </c>
      <c r="D47625" s="1">
        <v>259.0</v>
      </c>
    </row>
    <row r="47626">
      <c r="A47626" s="1" t="s">
        <v>139655</v>
      </c>
      <c r="B47626" s="1" t="s">
        <v>139656</v>
      </c>
      <c r="C47626" s="1" t="s">
        <v>139657</v>
      </c>
      <c r="D47626" s="1">
        <v>25.0</v>
      </c>
    </row>
    <row r="47627">
      <c r="A47627" s="1" t="s">
        <v>139658</v>
      </c>
      <c r="B47627" s="1" t="s">
        <v>139659</v>
      </c>
      <c r="C47627" s="1" t="s">
        <v>139660</v>
      </c>
      <c r="D47627" s="1">
        <v>762.0</v>
      </c>
    </row>
    <row r="47628">
      <c r="A47628" s="1" t="s">
        <v>139661</v>
      </c>
      <c r="B47628" s="1" t="s">
        <v>139662</v>
      </c>
      <c r="C47628" s="1" t="s">
        <v>139663</v>
      </c>
      <c r="D47628" s="1">
        <v>1465.0</v>
      </c>
    </row>
    <row r="47629">
      <c r="A47629" s="1" t="s">
        <v>139664</v>
      </c>
      <c r="B47629" s="1" t="s">
        <v>139665</v>
      </c>
      <c r="C47629" s="1" t="s">
        <v>139666</v>
      </c>
      <c r="D47629" s="1">
        <v>356.0</v>
      </c>
    </row>
    <row r="47630">
      <c r="A47630" s="1" t="s">
        <v>1085</v>
      </c>
      <c r="B47630" s="1" t="s">
        <v>1086</v>
      </c>
      <c r="C47630" s="1" t="s">
        <v>139667</v>
      </c>
      <c r="D47630" s="1">
        <v>69.0</v>
      </c>
    </row>
    <row r="47631">
      <c r="A47631" s="1" t="s">
        <v>139668</v>
      </c>
      <c r="B47631" s="1" t="s">
        <v>139669</v>
      </c>
      <c r="C47631" s="1" t="s">
        <v>139670</v>
      </c>
      <c r="D47631" s="1">
        <v>3779.0</v>
      </c>
    </row>
    <row r="47632">
      <c r="A47632" s="1" t="s">
        <v>139671</v>
      </c>
      <c r="B47632" s="1" t="s">
        <v>139672</v>
      </c>
      <c r="C47632" s="1" t="s">
        <v>139673</v>
      </c>
      <c r="D47632" s="1">
        <v>274.0</v>
      </c>
    </row>
    <row r="47633">
      <c r="A47633" s="1" t="s">
        <v>139674</v>
      </c>
      <c r="B47633" s="1" t="s">
        <v>139675</v>
      </c>
      <c r="C47633" s="1" t="s">
        <v>139676</v>
      </c>
      <c r="D47633" s="1">
        <v>99.0</v>
      </c>
    </row>
    <row r="47634">
      <c r="A47634" s="1" t="s">
        <v>139677</v>
      </c>
      <c r="B47634" s="1" t="s">
        <v>139678</v>
      </c>
      <c r="C47634" s="1" t="s">
        <v>139679</v>
      </c>
      <c r="D47634" s="1">
        <v>66.0</v>
      </c>
    </row>
    <row r="47635">
      <c r="A47635" s="1" t="s">
        <v>139680</v>
      </c>
      <c r="B47635" s="1" t="s">
        <v>139680</v>
      </c>
      <c r="C47635" s="1" t="s">
        <v>139681</v>
      </c>
      <c r="D47635" s="1">
        <v>1712.0</v>
      </c>
    </row>
    <row r="47636">
      <c r="A47636" s="1" t="s">
        <v>139682</v>
      </c>
      <c r="B47636" s="1" t="s">
        <v>139683</v>
      </c>
      <c r="C47636" s="1" t="s">
        <v>139684</v>
      </c>
      <c r="D47636" s="1">
        <v>46.0</v>
      </c>
    </row>
    <row r="47637">
      <c r="A47637" s="1" t="s">
        <v>139685</v>
      </c>
      <c r="B47637" s="1" t="s">
        <v>139686</v>
      </c>
      <c r="C47637" s="1" t="s">
        <v>139687</v>
      </c>
      <c r="D47637" s="1">
        <v>666.0</v>
      </c>
    </row>
    <row r="47638">
      <c r="A47638" s="1" t="s">
        <v>139688</v>
      </c>
      <c r="B47638" s="1" t="s">
        <v>139689</v>
      </c>
      <c r="C47638" s="1" t="s">
        <v>139690</v>
      </c>
      <c r="D47638" s="1">
        <v>586.0</v>
      </c>
    </row>
    <row r="47639">
      <c r="A47639" s="1" t="s">
        <v>139691</v>
      </c>
      <c r="B47639" s="1" t="s">
        <v>139692</v>
      </c>
      <c r="C47639" s="1" t="s">
        <v>139693</v>
      </c>
      <c r="D47639" s="1">
        <v>10.0</v>
      </c>
    </row>
    <row r="47640">
      <c r="A47640" s="1" t="s">
        <v>139694</v>
      </c>
      <c r="B47640" s="1" t="s">
        <v>139695</v>
      </c>
      <c r="C47640" s="1" t="s">
        <v>139696</v>
      </c>
      <c r="D47640" s="1">
        <v>38.0</v>
      </c>
    </row>
    <row r="47641">
      <c r="A47641" s="1" t="s">
        <v>138843</v>
      </c>
      <c r="B47641" s="1" t="s">
        <v>139697</v>
      </c>
      <c r="C47641" s="1" t="s">
        <v>139698</v>
      </c>
      <c r="D47641" s="1">
        <v>35.0</v>
      </c>
    </row>
    <row r="47642">
      <c r="A47642" s="1" t="s">
        <v>139699</v>
      </c>
      <c r="B47642" s="1" t="s">
        <v>139700</v>
      </c>
      <c r="C47642" s="1" t="s">
        <v>139701</v>
      </c>
      <c r="D47642" s="1">
        <v>516.0</v>
      </c>
    </row>
    <row r="47643">
      <c r="A47643" s="1" t="s">
        <v>139702</v>
      </c>
      <c r="B47643" s="1" t="s">
        <v>139703</v>
      </c>
      <c r="C47643" s="1" t="s">
        <v>139704</v>
      </c>
      <c r="D47643" s="1">
        <v>48.0</v>
      </c>
    </row>
    <row r="47644">
      <c r="A47644" s="1" t="s">
        <v>139705</v>
      </c>
      <c r="B47644" s="1" t="s">
        <v>139706</v>
      </c>
      <c r="C47644" s="1" t="s">
        <v>139707</v>
      </c>
      <c r="D47644" s="1">
        <v>561.0</v>
      </c>
    </row>
    <row r="47645">
      <c r="A47645" s="1" t="s">
        <v>139708</v>
      </c>
      <c r="B47645" s="1" t="s">
        <v>139709</v>
      </c>
      <c r="C47645" s="1" t="s">
        <v>139710</v>
      </c>
      <c r="D47645" s="1">
        <v>40.0</v>
      </c>
    </row>
    <row r="47646">
      <c r="A47646" s="1" t="s">
        <v>139711</v>
      </c>
      <c r="B47646" s="1" t="s">
        <v>139712</v>
      </c>
      <c r="C47646" s="1" t="s">
        <v>139713</v>
      </c>
      <c r="D47646" s="1">
        <v>213.0</v>
      </c>
    </row>
    <row r="47647">
      <c r="A47647" s="1" t="s">
        <v>139714</v>
      </c>
      <c r="B47647" s="1" t="s">
        <v>139715</v>
      </c>
      <c r="C47647" s="1" t="s">
        <v>139716</v>
      </c>
      <c r="D47647" s="1">
        <v>1533.0</v>
      </c>
    </row>
    <row r="47648">
      <c r="A47648" s="1" t="s">
        <v>139717</v>
      </c>
      <c r="B47648" s="1" t="s">
        <v>139718</v>
      </c>
      <c r="C47648" s="1" t="s">
        <v>139719</v>
      </c>
      <c r="D47648" s="1">
        <v>24999.0</v>
      </c>
    </row>
    <row r="47649">
      <c r="A47649" s="1" t="s">
        <v>139720</v>
      </c>
      <c r="B47649" s="1" t="s">
        <v>139721</v>
      </c>
      <c r="C47649" s="1" t="s">
        <v>139722</v>
      </c>
      <c r="D47649" s="1">
        <v>116.0</v>
      </c>
    </row>
    <row r="47650">
      <c r="A47650" s="1" t="s">
        <v>139723</v>
      </c>
      <c r="B47650" s="1" t="s">
        <v>139724</v>
      </c>
      <c r="C47650" s="1" t="s">
        <v>139725</v>
      </c>
      <c r="D47650" s="1">
        <v>119.0</v>
      </c>
    </row>
    <row r="47651">
      <c r="A47651" s="1" t="s">
        <v>139726</v>
      </c>
      <c r="B47651" s="1" t="s">
        <v>139727</v>
      </c>
      <c r="C47651" s="1" t="s">
        <v>139728</v>
      </c>
      <c r="D47651" s="1">
        <v>802.0</v>
      </c>
    </row>
    <row r="47652">
      <c r="A47652" s="1" t="s">
        <v>139729</v>
      </c>
      <c r="B47652" s="1" t="s">
        <v>139730</v>
      </c>
      <c r="C47652" s="1" t="s">
        <v>139731</v>
      </c>
      <c r="D47652" s="1">
        <v>10455.0</v>
      </c>
    </row>
    <row r="47653">
      <c r="A47653" s="1" t="s">
        <v>139732</v>
      </c>
      <c r="B47653" s="1" t="s">
        <v>139733</v>
      </c>
      <c r="C47653" s="1" t="s">
        <v>139734</v>
      </c>
      <c r="D47653" s="1">
        <v>590.0</v>
      </c>
    </row>
    <row r="47654">
      <c r="A47654" s="1" t="s">
        <v>139735</v>
      </c>
      <c r="B47654" s="1" t="s">
        <v>139736</v>
      </c>
      <c r="C47654" s="1" t="s">
        <v>139737</v>
      </c>
      <c r="D47654" s="1">
        <v>194.0</v>
      </c>
    </row>
    <row r="47655">
      <c r="A47655" s="1" t="s">
        <v>139738</v>
      </c>
      <c r="B47655" s="1" t="s">
        <v>139739</v>
      </c>
      <c r="C47655" s="1" t="s">
        <v>139740</v>
      </c>
      <c r="D47655" s="1">
        <v>24.0</v>
      </c>
    </row>
    <row r="47656">
      <c r="A47656" s="1" t="s">
        <v>139741</v>
      </c>
      <c r="B47656" s="1" t="s">
        <v>139742</v>
      </c>
      <c r="C47656" s="1" t="s">
        <v>139743</v>
      </c>
      <c r="D47656" s="1">
        <v>272.0</v>
      </c>
    </row>
    <row r="47657">
      <c r="A47657" s="1" t="s">
        <v>139744</v>
      </c>
      <c r="B47657" s="1" t="s">
        <v>139745</v>
      </c>
      <c r="C47657" s="1" t="s">
        <v>139746</v>
      </c>
      <c r="D47657" s="1">
        <v>139.0</v>
      </c>
    </row>
    <row r="47658">
      <c r="A47658" s="1" t="s">
        <v>139747</v>
      </c>
      <c r="B47658" s="1" t="s">
        <v>139748</v>
      </c>
      <c r="C47658" s="1" t="s">
        <v>139749</v>
      </c>
      <c r="D47658" s="1">
        <v>73.0</v>
      </c>
    </row>
    <row r="47659">
      <c r="A47659" s="1" t="s">
        <v>139750</v>
      </c>
      <c r="B47659" s="1" t="s">
        <v>139751</v>
      </c>
      <c r="C47659" s="1" t="s">
        <v>139752</v>
      </c>
      <c r="D47659" s="1">
        <v>39.0</v>
      </c>
    </row>
    <row r="47660">
      <c r="A47660" s="1" t="s">
        <v>139753</v>
      </c>
      <c r="B47660" s="1" t="s">
        <v>139754</v>
      </c>
      <c r="C47660" s="1" t="s">
        <v>139755</v>
      </c>
      <c r="D47660" s="1">
        <v>449.0</v>
      </c>
    </row>
    <row r="47661">
      <c r="A47661" s="1" t="s">
        <v>139756</v>
      </c>
      <c r="B47661" s="1" t="s">
        <v>139757</v>
      </c>
      <c r="C47661" s="1" t="s">
        <v>139758</v>
      </c>
      <c r="D47661" s="1">
        <v>891.0</v>
      </c>
    </row>
    <row r="47662">
      <c r="A47662" s="1" t="s">
        <v>139759</v>
      </c>
      <c r="B47662" s="1" t="s">
        <v>139760</v>
      </c>
      <c r="C47662" s="1" t="s">
        <v>139761</v>
      </c>
      <c r="D47662" s="1">
        <v>17.0</v>
      </c>
    </row>
    <row r="47663">
      <c r="A47663" s="1" t="s">
        <v>139762</v>
      </c>
      <c r="B47663" s="1" t="s">
        <v>139763</v>
      </c>
      <c r="C47663" s="1" t="s">
        <v>139764</v>
      </c>
      <c r="D47663" s="1">
        <v>58.0</v>
      </c>
    </row>
    <row r="47664">
      <c r="A47664" s="1" t="s">
        <v>139765</v>
      </c>
      <c r="B47664" s="1" t="s">
        <v>139766</v>
      </c>
      <c r="C47664" s="1" t="s">
        <v>139767</v>
      </c>
      <c r="D47664" s="1">
        <v>1880.0</v>
      </c>
    </row>
    <row r="47665">
      <c r="A47665" s="1" t="s">
        <v>139768</v>
      </c>
      <c r="B47665" s="1" t="s">
        <v>139769</v>
      </c>
      <c r="C47665" s="1" t="s">
        <v>139770</v>
      </c>
      <c r="D47665" s="1">
        <v>243.0</v>
      </c>
    </row>
    <row r="47666">
      <c r="A47666" s="1" t="s">
        <v>139771</v>
      </c>
      <c r="B47666" s="1" t="s">
        <v>139772</v>
      </c>
      <c r="C47666" s="1" t="s">
        <v>139773</v>
      </c>
      <c r="D47666" s="1">
        <v>52.0</v>
      </c>
    </row>
    <row r="47667">
      <c r="A47667" s="1" t="s">
        <v>139774</v>
      </c>
      <c r="B47667" s="1" t="s">
        <v>139775</v>
      </c>
      <c r="C47667" s="1" t="s">
        <v>139776</v>
      </c>
      <c r="D47667" s="1">
        <v>3661.0</v>
      </c>
    </row>
    <row r="47668">
      <c r="A47668" s="1" t="s">
        <v>139777</v>
      </c>
      <c r="B47668" s="1" t="s">
        <v>139778</v>
      </c>
      <c r="C47668" s="1" t="s">
        <v>139779</v>
      </c>
      <c r="D47668" s="1">
        <v>482.0</v>
      </c>
    </row>
    <row r="47669">
      <c r="A47669" s="1" t="s">
        <v>139780</v>
      </c>
      <c r="B47669" s="1" t="s">
        <v>139781</v>
      </c>
      <c r="C47669" s="1" t="s">
        <v>139782</v>
      </c>
      <c r="D47669" s="1">
        <v>227.0</v>
      </c>
    </row>
    <row r="47670">
      <c r="A47670" s="1" t="s">
        <v>139783</v>
      </c>
      <c r="B47670" s="1" t="s">
        <v>139784</v>
      </c>
      <c r="C47670" s="1" t="s">
        <v>139785</v>
      </c>
      <c r="D47670" s="1">
        <v>85.0</v>
      </c>
    </row>
    <row r="47671">
      <c r="A47671" s="1" t="s">
        <v>139786</v>
      </c>
      <c r="B47671" s="1" t="s">
        <v>139786</v>
      </c>
      <c r="C47671" s="1" t="s">
        <v>139787</v>
      </c>
      <c r="D47671" s="1">
        <v>138.0</v>
      </c>
    </row>
    <row r="47672">
      <c r="A47672" s="1" t="s">
        <v>139788</v>
      </c>
      <c r="B47672" s="1" t="s">
        <v>139789</v>
      </c>
      <c r="C47672" s="1" t="s">
        <v>139790</v>
      </c>
      <c r="D47672" s="1">
        <v>152.0</v>
      </c>
    </row>
    <row r="47673">
      <c r="A47673" s="1" t="s">
        <v>139791</v>
      </c>
      <c r="B47673" s="1" t="s">
        <v>139792</v>
      </c>
      <c r="C47673" s="1" t="s">
        <v>139793</v>
      </c>
      <c r="D47673" s="1">
        <v>74.0</v>
      </c>
    </row>
    <row r="47674">
      <c r="A47674" s="1" t="s">
        <v>139794</v>
      </c>
      <c r="B47674" s="1" t="s">
        <v>139795</v>
      </c>
      <c r="C47674" s="1" t="s">
        <v>139796</v>
      </c>
      <c r="D47674" s="1">
        <v>59.0</v>
      </c>
    </row>
    <row r="47675">
      <c r="A47675" s="1" t="s">
        <v>139797</v>
      </c>
      <c r="B47675" s="1" t="s">
        <v>139798</v>
      </c>
      <c r="C47675" s="1" t="s">
        <v>139799</v>
      </c>
      <c r="D47675" s="1">
        <v>501.0</v>
      </c>
    </row>
    <row r="47676">
      <c r="A47676" s="1" t="s">
        <v>139800</v>
      </c>
      <c r="B47676" s="1" t="s">
        <v>139801</v>
      </c>
      <c r="C47676" s="1" t="s">
        <v>139802</v>
      </c>
      <c r="D47676" s="1">
        <v>590.0</v>
      </c>
    </row>
    <row r="47677">
      <c r="A47677" s="1" t="s">
        <v>139803</v>
      </c>
      <c r="B47677" s="1" t="s">
        <v>139804</v>
      </c>
      <c r="C47677" s="1" t="s">
        <v>139805</v>
      </c>
      <c r="D47677" s="1">
        <v>1000.0</v>
      </c>
    </row>
    <row r="47678">
      <c r="A47678" s="1" t="s">
        <v>139806</v>
      </c>
      <c r="B47678" s="1" t="s">
        <v>139807</v>
      </c>
      <c r="C47678" s="1" t="s">
        <v>139808</v>
      </c>
      <c r="D47678" s="1">
        <v>316.0</v>
      </c>
    </row>
    <row r="47679">
      <c r="A47679" s="1" t="s">
        <v>139809</v>
      </c>
      <c r="B47679" s="1" t="s">
        <v>139810</v>
      </c>
      <c r="C47679" s="1" t="s">
        <v>139811</v>
      </c>
      <c r="D47679" s="1">
        <v>103.0</v>
      </c>
    </row>
    <row r="47680">
      <c r="A47680" s="1" t="s">
        <v>139812</v>
      </c>
      <c r="B47680" s="1" t="s">
        <v>139813</v>
      </c>
      <c r="C47680" s="1" t="s">
        <v>139814</v>
      </c>
      <c r="D47680" s="1">
        <v>83.0</v>
      </c>
    </row>
    <row r="47681">
      <c r="A47681" s="1" t="s">
        <v>139815</v>
      </c>
      <c r="B47681" s="1" t="s">
        <v>139816</v>
      </c>
      <c r="C47681" s="1" t="s">
        <v>139817</v>
      </c>
      <c r="D47681" s="1">
        <v>64.0</v>
      </c>
    </row>
    <row r="47682">
      <c r="A47682" s="1" t="s">
        <v>139818</v>
      </c>
      <c r="B47682" s="1" t="s">
        <v>139819</v>
      </c>
      <c r="C47682" s="1" t="s">
        <v>139820</v>
      </c>
      <c r="D47682" s="1">
        <v>20.0</v>
      </c>
    </row>
    <row r="47683">
      <c r="A47683" s="1" t="s">
        <v>139821</v>
      </c>
      <c r="B47683" s="1" t="s">
        <v>139822</v>
      </c>
      <c r="C47683" s="1" t="s">
        <v>139823</v>
      </c>
      <c r="D47683" s="1">
        <v>365.0</v>
      </c>
    </row>
    <row r="47684">
      <c r="A47684" s="1" t="s">
        <v>139824</v>
      </c>
      <c r="B47684" s="1" t="s">
        <v>139825</v>
      </c>
      <c r="C47684" s="1" t="s">
        <v>139826</v>
      </c>
      <c r="D47684" s="1">
        <v>561.0</v>
      </c>
    </row>
    <row r="47685">
      <c r="A47685" s="1" t="s">
        <v>139827</v>
      </c>
      <c r="B47685" s="1" t="s">
        <v>139828</v>
      </c>
      <c r="C47685" s="1" t="s">
        <v>139829</v>
      </c>
      <c r="D47685" s="1">
        <v>1690.0</v>
      </c>
    </row>
    <row r="47686">
      <c r="A47686" s="1" t="s">
        <v>139830</v>
      </c>
      <c r="B47686" s="1" t="s">
        <v>139831</v>
      </c>
      <c r="C47686" s="1" t="s">
        <v>139832</v>
      </c>
      <c r="D47686" s="1">
        <v>1149.0</v>
      </c>
    </row>
    <row r="47687">
      <c r="A47687" s="1" t="s">
        <v>139833</v>
      </c>
      <c r="B47687" s="1" t="s">
        <v>139834</v>
      </c>
      <c r="C47687" s="1" t="s">
        <v>139835</v>
      </c>
      <c r="D47687" s="1">
        <v>233.0</v>
      </c>
    </row>
    <row r="47688">
      <c r="A47688" s="1" t="s">
        <v>139836</v>
      </c>
      <c r="B47688" s="1" t="s">
        <v>139837</v>
      </c>
      <c r="C47688" s="1" t="s">
        <v>139838</v>
      </c>
      <c r="D47688" s="1">
        <v>341.0</v>
      </c>
    </row>
    <row r="47689">
      <c r="A47689" s="1" t="s">
        <v>139839</v>
      </c>
      <c r="B47689" s="1" t="s">
        <v>139840</v>
      </c>
      <c r="C47689" s="1" t="s">
        <v>139841</v>
      </c>
      <c r="D47689" s="1">
        <v>1317.0</v>
      </c>
    </row>
    <row r="47690">
      <c r="A47690" s="1" t="s">
        <v>139842</v>
      </c>
      <c r="B47690" s="1" t="s">
        <v>139843</v>
      </c>
      <c r="C47690" s="1" t="s">
        <v>139844</v>
      </c>
      <c r="D47690" s="1">
        <v>136.0</v>
      </c>
    </row>
    <row r="47691">
      <c r="A47691" s="1" t="s">
        <v>139845</v>
      </c>
      <c r="B47691" s="1" t="s">
        <v>139846</v>
      </c>
      <c r="C47691" s="1" t="s">
        <v>139847</v>
      </c>
      <c r="D47691" s="1">
        <v>1547.0</v>
      </c>
    </row>
    <row r="47692">
      <c r="A47692" s="1" t="s">
        <v>139848</v>
      </c>
      <c r="B47692" s="1" t="s">
        <v>139849</v>
      </c>
      <c r="C47692" s="1" t="s">
        <v>139850</v>
      </c>
      <c r="D47692" s="1">
        <v>17.0</v>
      </c>
    </row>
    <row r="47693">
      <c r="A47693" s="1" t="s">
        <v>139851</v>
      </c>
      <c r="B47693" s="1" t="s">
        <v>139852</v>
      </c>
      <c r="C47693" s="1" t="s">
        <v>139853</v>
      </c>
      <c r="D47693" s="1">
        <v>17990.0</v>
      </c>
    </row>
    <row r="47694">
      <c r="A47694" s="1" t="s">
        <v>139854</v>
      </c>
      <c r="B47694" s="1" t="s">
        <v>139855</v>
      </c>
      <c r="C47694" s="1" t="s">
        <v>139856</v>
      </c>
      <c r="D47694" s="1">
        <v>804.0</v>
      </c>
    </row>
    <row r="47695">
      <c r="A47695" s="1" t="s">
        <v>139857</v>
      </c>
      <c r="B47695" s="1" t="s">
        <v>139858</v>
      </c>
      <c r="C47695" s="1" t="s">
        <v>139859</v>
      </c>
      <c r="D47695" s="1">
        <v>28.0</v>
      </c>
    </row>
    <row r="47696">
      <c r="A47696" s="1" t="s">
        <v>139860</v>
      </c>
      <c r="B47696" s="1" t="s">
        <v>139861</v>
      </c>
      <c r="C47696" s="1" t="s">
        <v>139862</v>
      </c>
      <c r="D47696" s="1">
        <v>2495.0</v>
      </c>
    </row>
    <row r="47697">
      <c r="A47697" s="1" t="s">
        <v>139863</v>
      </c>
      <c r="B47697" s="1" t="s">
        <v>139864</v>
      </c>
      <c r="C47697" s="1" t="s">
        <v>139865</v>
      </c>
      <c r="D47697" s="1">
        <v>520.0</v>
      </c>
    </row>
    <row r="47698">
      <c r="A47698" s="1" t="s">
        <v>139866</v>
      </c>
      <c r="B47698" s="1" t="s">
        <v>139867</v>
      </c>
      <c r="C47698" s="1" t="s">
        <v>139868</v>
      </c>
      <c r="D47698" s="1">
        <v>805.0</v>
      </c>
    </row>
    <row r="47699">
      <c r="A47699" s="1" t="s">
        <v>72080</v>
      </c>
      <c r="B47699" s="1" t="s">
        <v>139869</v>
      </c>
      <c r="C47699" s="1" t="s">
        <v>139870</v>
      </c>
      <c r="D47699" s="1">
        <v>160.0</v>
      </c>
    </row>
    <row r="47700">
      <c r="A47700" s="1" t="s">
        <v>139871</v>
      </c>
      <c r="B47700" s="1" t="s">
        <v>139872</v>
      </c>
      <c r="C47700" s="1" t="s">
        <v>139873</v>
      </c>
      <c r="D47700" s="1">
        <v>349.0</v>
      </c>
    </row>
    <row r="47701">
      <c r="A47701" s="1" t="s">
        <v>139874</v>
      </c>
      <c r="B47701" s="1" t="s">
        <v>139875</v>
      </c>
      <c r="C47701" s="1" t="s">
        <v>139876</v>
      </c>
      <c r="D47701" s="1">
        <v>128.0</v>
      </c>
    </row>
    <row r="47702">
      <c r="A47702" s="1" t="s">
        <v>139877</v>
      </c>
      <c r="B47702" s="1" t="s">
        <v>139878</v>
      </c>
      <c r="C47702" s="1" t="s">
        <v>139879</v>
      </c>
      <c r="D47702" s="1">
        <v>205.0</v>
      </c>
    </row>
    <row r="47703">
      <c r="A47703" s="1" t="s">
        <v>139880</v>
      </c>
      <c r="B47703" s="1" t="s">
        <v>139881</v>
      </c>
      <c r="C47703" s="1" t="s">
        <v>139882</v>
      </c>
      <c r="D47703" s="1">
        <v>120.0</v>
      </c>
    </row>
    <row r="47704">
      <c r="A47704" s="1" t="s">
        <v>139883</v>
      </c>
      <c r="B47704" s="1" t="s">
        <v>139884</v>
      </c>
      <c r="C47704" s="1" t="s">
        <v>139885</v>
      </c>
      <c r="D47704" s="1">
        <v>45.0</v>
      </c>
    </row>
    <row r="47705">
      <c r="A47705" s="1" t="s">
        <v>139886</v>
      </c>
      <c r="B47705" s="1" t="s">
        <v>139887</v>
      </c>
      <c r="C47705" s="1" t="s">
        <v>139888</v>
      </c>
      <c r="D47705" s="1">
        <v>875.0</v>
      </c>
    </row>
    <row r="47706">
      <c r="A47706" s="1" t="s">
        <v>139889</v>
      </c>
      <c r="B47706" s="1" t="s">
        <v>139890</v>
      </c>
      <c r="C47706" s="1" t="s">
        <v>139891</v>
      </c>
      <c r="D47706" s="1">
        <v>543.0</v>
      </c>
    </row>
    <row r="47707">
      <c r="A47707" s="1" t="s">
        <v>139892</v>
      </c>
      <c r="B47707" s="1" t="s">
        <v>139892</v>
      </c>
      <c r="C47707" s="1" t="s">
        <v>139893</v>
      </c>
      <c r="D47707" s="1">
        <v>254.0</v>
      </c>
    </row>
    <row r="47708">
      <c r="A47708" s="1" t="s">
        <v>139894</v>
      </c>
      <c r="B47708" s="1" t="s">
        <v>139895</v>
      </c>
      <c r="C47708" s="1" t="s">
        <v>139896</v>
      </c>
      <c r="D47708" s="1">
        <v>46.0</v>
      </c>
    </row>
    <row r="47709">
      <c r="A47709" s="1" t="s">
        <v>139897</v>
      </c>
      <c r="B47709" s="1" t="s">
        <v>139898</v>
      </c>
      <c r="C47709" s="1" t="s">
        <v>139899</v>
      </c>
      <c r="D47709" s="1">
        <v>424.0</v>
      </c>
    </row>
    <row r="47710">
      <c r="A47710" s="1" t="s">
        <v>139900</v>
      </c>
      <c r="B47710" s="1" t="s">
        <v>139901</v>
      </c>
      <c r="C47710" s="1" t="s">
        <v>139902</v>
      </c>
      <c r="D47710" s="1">
        <v>921.0</v>
      </c>
    </row>
    <row r="47711">
      <c r="A47711" s="1" t="s">
        <v>139903</v>
      </c>
      <c r="B47711" s="1" t="s">
        <v>139904</v>
      </c>
      <c r="C47711" s="1" t="s">
        <v>139905</v>
      </c>
      <c r="D47711" s="1">
        <v>207.0</v>
      </c>
    </row>
    <row r="47712">
      <c r="A47712" s="1" t="s">
        <v>139906</v>
      </c>
      <c r="B47712" s="1" t="s">
        <v>139907</v>
      </c>
      <c r="C47712" s="1" t="s">
        <v>139908</v>
      </c>
      <c r="D47712" s="1">
        <v>13.0</v>
      </c>
    </row>
    <row r="47713">
      <c r="A47713" s="1" t="s">
        <v>139909</v>
      </c>
      <c r="B47713" s="1" t="s">
        <v>139910</v>
      </c>
      <c r="C47713" s="1" t="s">
        <v>139911</v>
      </c>
      <c r="D47713" s="1">
        <v>310.0</v>
      </c>
    </row>
    <row r="47714">
      <c r="A47714" s="1" t="s">
        <v>139912</v>
      </c>
      <c r="B47714" s="1" t="s">
        <v>139913</v>
      </c>
      <c r="C47714" s="1" t="s">
        <v>139914</v>
      </c>
      <c r="D47714" s="1">
        <v>60.0</v>
      </c>
    </row>
    <row r="47715">
      <c r="A47715" s="1" t="s">
        <v>139915</v>
      </c>
      <c r="B47715" s="1" t="s">
        <v>139916</v>
      </c>
      <c r="C47715" s="1" t="s">
        <v>139917</v>
      </c>
      <c r="D47715" s="1">
        <v>212.0</v>
      </c>
    </row>
    <row r="47716">
      <c r="A47716" s="1" t="s">
        <v>139918</v>
      </c>
      <c r="B47716" s="1" t="s">
        <v>139919</v>
      </c>
      <c r="C47716" s="1" t="s">
        <v>139920</v>
      </c>
      <c r="D47716" s="1">
        <v>782.0</v>
      </c>
    </row>
    <row r="47717">
      <c r="A47717" s="1" t="s">
        <v>139921</v>
      </c>
      <c r="B47717" s="1" t="s">
        <v>139922</v>
      </c>
      <c r="C47717" s="1" t="s">
        <v>139923</v>
      </c>
      <c r="D47717" s="1">
        <v>251.0</v>
      </c>
    </row>
    <row r="47718">
      <c r="A47718" s="1" t="s">
        <v>139924</v>
      </c>
      <c r="B47718" s="1" t="s">
        <v>139925</v>
      </c>
      <c r="C47718" s="1" t="s">
        <v>139926</v>
      </c>
      <c r="D47718" s="1">
        <v>28.0</v>
      </c>
    </row>
    <row r="47719">
      <c r="A47719" s="1" t="s">
        <v>139927</v>
      </c>
      <c r="B47719" s="1" t="s">
        <v>139928</v>
      </c>
      <c r="C47719" s="1" t="s">
        <v>139929</v>
      </c>
      <c r="D47719" s="1">
        <v>671.0</v>
      </c>
    </row>
    <row r="47720">
      <c r="A47720" s="1" t="s">
        <v>139930</v>
      </c>
      <c r="B47720" s="1" t="s">
        <v>139931</v>
      </c>
      <c r="C47720" s="1" t="s">
        <v>139932</v>
      </c>
      <c r="D47720" s="1">
        <v>905.0</v>
      </c>
    </row>
    <row r="47721">
      <c r="A47721" s="1" t="s">
        <v>139933</v>
      </c>
      <c r="B47721" s="1" t="s">
        <v>139934</v>
      </c>
      <c r="C47721" s="1" t="s">
        <v>139935</v>
      </c>
      <c r="D47721" s="1">
        <v>530.0</v>
      </c>
    </row>
    <row r="47722">
      <c r="A47722" s="1" t="s">
        <v>139936</v>
      </c>
      <c r="B47722" s="1" t="s">
        <v>139937</v>
      </c>
      <c r="C47722" s="1" t="s">
        <v>139938</v>
      </c>
      <c r="D47722" s="1">
        <v>177.0</v>
      </c>
    </row>
    <row r="47723">
      <c r="A47723" s="1" t="s">
        <v>139939</v>
      </c>
      <c r="B47723" s="1" t="s">
        <v>139940</v>
      </c>
      <c r="C47723" s="1" t="s">
        <v>139941</v>
      </c>
      <c r="D47723" s="1">
        <v>173.0</v>
      </c>
    </row>
    <row r="47724">
      <c r="A47724" s="1" t="s">
        <v>139942</v>
      </c>
      <c r="B47724" s="1" t="s">
        <v>139943</v>
      </c>
      <c r="C47724" s="1" t="s">
        <v>139944</v>
      </c>
      <c r="D47724" s="1">
        <v>561.0</v>
      </c>
    </row>
    <row r="47725">
      <c r="A47725" s="1" t="s">
        <v>139945</v>
      </c>
      <c r="B47725" s="1" t="s">
        <v>139945</v>
      </c>
      <c r="C47725" s="1" t="s">
        <v>139946</v>
      </c>
      <c r="D47725" s="1">
        <v>137.0</v>
      </c>
    </row>
    <row r="47726">
      <c r="A47726" s="1" t="s">
        <v>139947</v>
      </c>
      <c r="B47726" s="1" t="s">
        <v>139948</v>
      </c>
      <c r="C47726" s="1" t="s">
        <v>139949</v>
      </c>
      <c r="D47726" s="1">
        <v>229.0</v>
      </c>
    </row>
    <row r="47727">
      <c r="A47727" s="1" t="s">
        <v>139950</v>
      </c>
      <c r="B47727" s="1" t="s">
        <v>139951</v>
      </c>
      <c r="C47727" s="1" t="s">
        <v>139952</v>
      </c>
      <c r="D47727" s="1">
        <v>144.0</v>
      </c>
    </row>
    <row r="47728">
      <c r="A47728" s="1" t="s">
        <v>139953</v>
      </c>
      <c r="B47728" s="1" t="s">
        <v>139954</v>
      </c>
      <c r="C47728" s="1" t="s">
        <v>139955</v>
      </c>
      <c r="D47728" s="1">
        <v>36.0</v>
      </c>
    </row>
    <row r="47729">
      <c r="A47729" s="1" t="s">
        <v>139956</v>
      </c>
      <c r="B47729" s="1" t="s">
        <v>139957</v>
      </c>
      <c r="C47729" s="1" t="s">
        <v>139958</v>
      </c>
      <c r="D47729" s="1">
        <v>250.0</v>
      </c>
    </row>
    <row r="47730">
      <c r="A47730" s="1" t="s">
        <v>139959</v>
      </c>
      <c r="B47730" s="1" t="s">
        <v>139960</v>
      </c>
      <c r="C47730" s="1" t="s">
        <v>139961</v>
      </c>
      <c r="D47730" s="1">
        <v>41.0</v>
      </c>
    </row>
    <row r="47731">
      <c r="A47731" s="1" t="s">
        <v>139962</v>
      </c>
      <c r="B47731" s="1" t="s">
        <v>139963</v>
      </c>
      <c r="C47731" s="1" t="s">
        <v>139964</v>
      </c>
      <c r="D47731" s="1">
        <v>100.0</v>
      </c>
    </row>
    <row r="47732">
      <c r="A47732" s="1" t="s">
        <v>139965</v>
      </c>
      <c r="B47732" s="1" t="s">
        <v>139966</v>
      </c>
      <c r="C47732" s="1" t="s">
        <v>139967</v>
      </c>
      <c r="D47732" s="1">
        <v>3028.0</v>
      </c>
    </row>
    <row r="47733">
      <c r="A47733" s="1" t="s">
        <v>139968</v>
      </c>
      <c r="B47733" s="1" t="s">
        <v>139969</v>
      </c>
      <c r="C47733" s="1" t="s">
        <v>139970</v>
      </c>
      <c r="D47733" s="1">
        <v>282.0</v>
      </c>
    </row>
    <row r="47734">
      <c r="C47734" s="1" t="s">
        <v>139971</v>
      </c>
      <c r="D47734" s="1">
        <v>183.0</v>
      </c>
    </row>
    <row r="47735">
      <c r="A47735" s="1" t="s">
        <v>139972</v>
      </c>
      <c r="B47735" s="1" t="s">
        <v>139973</v>
      </c>
      <c r="C47735" s="1" t="s">
        <v>139974</v>
      </c>
      <c r="D47735" s="1">
        <v>323.0</v>
      </c>
    </row>
    <row r="47736">
      <c r="A47736" s="1" t="s">
        <v>139975</v>
      </c>
      <c r="B47736" s="1" t="s">
        <v>139976</v>
      </c>
      <c r="C47736" s="1" t="s">
        <v>139977</v>
      </c>
      <c r="D47736" s="1">
        <v>5890.0</v>
      </c>
    </row>
    <row r="47737">
      <c r="A47737" s="1" t="s">
        <v>139978</v>
      </c>
      <c r="B47737" s="1" t="s">
        <v>139979</v>
      </c>
      <c r="C47737" s="1" t="s">
        <v>139980</v>
      </c>
      <c r="D47737" s="1">
        <v>259.0</v>
      </c>
    </row>
    <row r="47738">
      <c r="A47738" s="1" t="s">
        <v>139981</v>
      </c>
      <c r="B47738" s="1" t="s">
        <v>139982</v>
      </c>
      <c r="C47738" s="1" t="s">
        <v>139983</v>
      </c>
      <c r="D47738" s="1">
        <v>579.0</v>
      </c>
    </row>
    <row r="47739">
      <c r="A47739" s="1" t="s">
        <v>139984</v>
      </c>
      <c r="B47739" s="1" t="s">
        <v>139985</v>
      </c>
      <c r="C47739" s="1" t="s">
        <v>139986</v>
      </c>
      <c r="D47739" s="1">
        <v>195.0</v>
      </c>
    </row>
    <row r="47740">
      <c r="A47740" s="1" t="s">
        <v>139987</v>
      </c>
      <c r="B47740" s="1" t="s">
        <v>139988</v>
      </c>
      <c r="C47740" s="1" t="s">
        <v>139989</v>
      </c>
      <c r="D47740" s="1">
        <v>530.0</v>
      </c>
    </row>
    <row r="47741">
      <c r="A47741" s="1" t="s">
        <v>139990</v>
      </c>
      <c r="B47741" s="1" t="s">
        <v>139991</v>
      </c>
      <c r="C47741" s="1" t="s">
        <v>139992</v>
      </c>
      <c r="D47741" s="1">
        <v>769.0</v>
      </c>
    </row>
    <row r="47742">
      <c r="A47742" s="1" t="s">
        <v>139993</v>
      </c>
      <c r="B47742" s="1" t="s">
        <v>139994</v>
      </c>
      <c r="C47742" s="1" t="s">
        <v>139995</v>
      </c>
      <c r="D47742" s="1">
        <v>4550.0</v>
      </c>
    </row>
    <row r="47743">
      <c r="A47743" s="1" t="s">
        <v>139996</v>
      </c>
      <c r="B47743" s="1" t="s">
        <v>139997</v>
      </c>
      <c r="C47743" s="1" t="s">
        <v>139998</v>
      </c>
      <c r="D47743" s="1">
        <v>1676.0</v>
      </c>
    </row>
    <row r="47744">
      <c r="A47744" s="1" t="s">
        <v>139999</v>
      </c>
      <c r="B47744" s="1" t="s">
        <v>140000</v>
      </c>
      <c r="C47744" s="1" t="s">
        <v>140001</v>
      </c>
      <c r="D47744" s="1">
        <v>102.0</v>
      </c>
    </row>
    <row r="47745">
      <c r="A47745" s="1" t="s">
        <v>140002</v>
      </c>
      <c r="B47745" s="1" t="s">
        <v>140003</v>
      </c>
      <c r="C47745" s="1" t="s">
        <v>140004</v>
      </c>
      <c r="D47745" s="1">
        <v>1032.0</v>
      </c>
    </row>
    <row r="47746">
      <c r="A47746" s="1" t="s">
        <v>140005</v>
      </c>
      <c r="B47746" s="1" t="s">
        <v>140005</v>
      </c>
      <c r="C47746" s="1" t="s">
        <v>140006</v>
      </c>
      <c r="D47746" s="1">
        <v>368.0</v>
      </c>
    </row>
    <row r="47747">
      <c r="A47747" s="1" t="s">
        <v>140007</v>
      </c>
      <c r="B47747" s="1" t="s">
        <v>140008</v>
      </c>
      <c r="C47747" s="1" t="s">
        <v>140009</v>
      </c>
      <c r="D47747" s="1">
        <v>97.0</v>
      </c>
    </row>
    <row r="47748">
      <c r="A47748" s="1" t="s">
        <v>140010</v>
      </c>
      <c r="B47748" s="1" t="s">
        <v>140011</v>
      </c>
      <c r="C47748" s="1" t="s">
        <v>140012</v>
      </c>
      <c r="D47748" s="1">
        <v>695.0</v>
      </c>
    </row>
    <row r="47749">
      <c r="A47749" s="1" t="s">
        <v>140013</v>
      </c>
      <c r="B47749" s="1" t="s">
        <v>140014</v>
      </c>
      <c r="C47749" s="1" t="s">
        <v>140015</v>
      </c>
      <c r="D47749" s="1">
        <v>5145.0</v>
      </c>
    </row>
    <row r="47750">
      <c r="A47750" s="1" t="s">
        <v>140016</v>
      </c>
      <c r="B47750" s="1" t="s">
        <v>140017</v>
      </c>
      <c r="C47750" s="1" t="s">
        <v>140018</v>
      </c>
      <c r="D47750" s="1">
        <v>72.0</v>
      </c>
    </row>
    <row r="47751">
      <c r="A47751" s="1" t="s">
        <v>140019</v>
      </c>
      <c r="B47751" s="1" t="s">
        <v>140020</v>
      </c>
      <c r="C47751" s="1" t="s">
        <v>140021</v>
      </c>
      <c r="D47751" s="1">
        <v>240.0</v>
      </c>
    </row>
    <row r="47752">
      <c r="A47752" s="1" t="s">
        <v>140022</v>
      </c>
      <c r="B47752" s="1" t="s">
        <v>140023</v>
      </c>
      <c r="C47752" s="1" t="s">
        <v>140024</v>
      </c>
      <c r="D47752" s="1">
        <v>111.0</v>
      </c>
    </row>
    <row r="47753">
      <c r="A47753" s="1" t="s">
        <v>140025</v>
      </c>
      <c r="B47753" s="1" t="s">
        <v>140026</v>
      </c>
      <c r="C47753" s="1" t="s">
        <v>140027</v>
      </c>
      <c r="D47753" s="1">
        <v>3463.0</v>
      </c>
    </row>
    <row r="47754">
      <c r="A47754" s="1" t="s">
        <v>140028</v>
      </c>
      <c r="B47754" s="1" t="s">
        <v>140029</v>
      </c>
      <c r="C47754" s="1" t="s">
        <v>140030</v>
      </c>
      <c r="D47754" s="1">
        <v>847.0</v>
      </c>
    </row>
    <row r="47755">
      <c r="A47755" s="1" t="s">
        <v>140031</v>
      </c>
      <c r="B47755" s="1" t="s">
        <v>140032</v>
      </c>
      <c r="C47755" s="1" t="s">
        <v>140033</v>
      </c>
      <c r="D47755" s="1">
        <v>340.0</v>
      </c>
    </row>
    <row r="47756">
      <c r="A47756" s="1" t="s">
        <v>140034</v>
      </c>
      <c r="B47756" s="1" t="s">
        <v>140035</v>
      </c>
      <c r="C47756" s="1" t="s">
        <v>140036</v>
      </c>
      <c r="D47756" s="1">
        <v>1677.0</v>
      </c>
    </row>
    <row r="47757">
      <c r="A47757" s="1" t="s">
        <v>140037</v>
      </c>
      <c r="B47757" s="1" t="s">
        <v>140038</v>
      </c>
      <c r="C47757" s="1" t="s">
        <v>140039</v>
      </c>
      <c r="D47757" s="1">
        <v>95.0</v>
      </c>
    </row>
    <row r="47758">
      <c r="A47758" s="1" t="s">
        <v>140040</v>
      </c>
      <c r="B47758" s="1" t="s">
        <v>140041</v>
      </c>
      <c r="C47758" s="1" t="s">
        <v>140042</v>
      </c>
      <c r="D47758" s="1">
        <v>104.0</v>
      </c>
    </row>
    <row r="47759">
      <c r="A47759" s="1" t="s">
        <v>140043</v>
      </c>
      <c r="B47759" s="1" t="s">
        <v>140044</v>
      </c>
      <c r="C47759" s="1" t="s">
        <v>140045</v>
      </c>
      <c r="D47759" s="1">
        <v>486.0</v>
      </c>
    </row>
    <row r="47760">
      <c r="A47760" s="1" t="s">
        <v>140046</v>
      </c>
      <c r="B47760" s="1" t="s">
        <v>140047</v>
      </c>
      <c r="C47760" s="1" t="s">
        <v>140048</v>
      </c>
      <c r="D47760" s="1">
        <v>234.0</v>
      </c>
    </row>
    <row r="47761">
      <c r="A47761" s="1" t="s">
        <v>140049</v>
      </c>
      <c r="B47761" s="1" t="s">
        <v>140050</v>
      </c>
      <c r="C47761" s="1" t="s">
        <v>140051</v>
      </c>
      <c r="D47761" s="1">
        <v>33.0</v>
      </c>
    </row>
    <row r="47762">
      <c r="A47762" s="1" t="s">
        <v>140052</v>
      </c>
      <c r="B47762" s="1" t="s">
        <v>140053</v>
      </c>
      <c r="C47762" s="1" t="s">
        <v>140054</v>
      </c>
      <c r="D47762" s="1">
        <v>40.0</v>
      </c>
    </row>
    <row r="47763">
      <c r="A47763" s="1" t="s">
        <v>140055</v>
      </c>
      <c r="B47763" s="1" t="s">
        <v>140056</v>
      </c>
      <c r="C47763" s="1" t="s">
        <v>140057</v>
      </c>
      <c r="D47763" s="1">
        <v>1330.0</v>
      </c>
    </row>
    <row r="47764">
      <c r="A47764" s="1" t="s">
        <v>140058</v>
      </c>
      <c r="B47764" s="1" t="s">
        <v>140059</v>
      </c>
      <c r="C47764" s="1" t="s">
        <v>140060</v>
      </c>
      <c r="D47764" s="1">
        <v>90.0</v>
      </c>
    </row>
    <row r="47765">
      <c r="A47765" s="1" t="s">
        <v>140061</v>
      </c>
      <c r="B47765" s="1" t="s">
        <v>140062</v>
      </c>
      <c r="C47765" s="1" t="s">
        <v>140063</v>
      </c>
      <c r="D47765" s="1">
        <v>148.0</v>
      </c>
    </row>
    <row r="47766">
      <c r="A47766" s="1" t="s">
        <v>140064</v>
      </c>
      <c r="B47766" s="1" t="s">
        <v>140065</v>
      </c>
      <c r="C47766" s="1" t="s">
        <v>140066</v>
      </c>
      <c r="D47766" s="1">
        <v>134.0</v>
      </c>
    </row>
    <row r="47767">
      <c r="A47767" s="1" t="s">
        <v>140067</v>
      </c>
      <c r="B47767" s="1" t="s">
        <v>140068</v>
      </c>
      <c r="C47767" s="1" t="s">
        <v>140069</v>
      </c>
      <c r="D47767" s="1">
        <v>99.0</v>
      </c>
    </row>
    <row r="47768">
      <c r="A47768" s="1" t="s">
        <v>140070</v>
      </c>
      <c r="B47768" s="1" t="s">
        <v>140071</v>
      </c>
      <c r="C47768" s="1" t="s">
        <v>140072</v>
      </c>
      <c r="D47768" s="1">
        <v>242.0</v>
      </c>
    </row>
    <row r="47769">
      <c r="A47769" s="1" t="s">
        <v>140073</v>
      </c>
      <c r="B47769" s="1" t="s">
        <v>140074</v>
      </c>
      <c r="C47769" s="1" t="s">
        <v>140075</v>
      </c>
      <c r="D47769" s="1">
        <v>291.0</v>
      </c>
    </row>
    <row r="47770">
      <c r="A47770" s="1" t="s">
        <v>140076</v>
      </c>
      <c r="B47770" s="1" t="s">
        <v>140077</v>
      </c>
      <c r="C47770" s="1" t="s">
        <v>140078</v>
      </c>
      <c r="D47770" s="1">
        <v>719.0</v>
      </c>
    </row>
    <row r="47771">
      <c r="A47771" s="1" t="s">
        <v>140079</v>
      </c>
      <c r="B47771" s="1" t="s">
        <v>140080</v>
      </c>
      <c r="C47771" s="1" t="s">
        <v>140081</v>
      </c>
      <c r="D47771" s="1">
        <v>265.0</v>
      </c>
    </row>
    <row r="47772">
      <c r="A47772" s="1" t="s">
        <v>140082</v>
      </c>
      <c r="B47772" s="1" t="s">
        <v>140082</v>
      </c>
      <c r="C47772" s="1" t="s">
        <v>140083</v>
      </c>
      <c r="D47772" s="1">
        <v>75.0</v>
      </c>
    </row>
    <row r="47773">
      <c r="A47773" s="1" t="s">
        <v>140084</v>
      </c>
      <c r="B47773" s="1" t="s">
        <v>140085</v>
      </c>
      <c r="C47773" s="1" t="s">
        <v>140086</v>
      </c>
      <c r="D47773" s="1">
        <v>255.0</v>
      </c>
    </row>
    <row r="47774">
      <c r="A47774" s="1" t="s">
        <v>140087</v>
      </c>
      <c r="B47774" s="1" t="s">
        <v>140088</v>
      </c>
      <c r="C47774" s="1" t="s">
        <v>140089</v>
      </c>
      <c r="D47774" s="1">
        <v>62.0</v>
      </c>
    </row>
    <row r="47775">
      <c r="A47775" s="1" t="s">
        <v>140090</v>
      </c>
      <c r="B47775" s="1" t="s">
        <v>140091</v>
      </c>
      <c r="C47775" s="1" t="s">
        <v>140092</v>
      </c>
      <c r="D47775" s="1">
        <v>51.0</v>
      </c>
    </row>
    <row r="47776">
      <c r="A47776" s="1" t="s">
        <v>140093</v>
      </c>
      <c r="B47776" s="1" t="s">
        <v>140094</v>
      </c>
      <c r="C47776" s="1" t="s">
        <v>140095</v>
      </c>
      <c r="D47776" s="1">
        <v>137.0</v>
      </c>
    </row>
    <row r="47777">
      <c r="A47777" s="1" t="s">
        <v>140096</v>
      </c>
      <c r="B47777" s="1" t="s">
        <v>140097</v>
      </c>
      <c r="C47777" s="1" t="s">
        <v>140098</v>
      </c>
      <c r="D47777" s="1">
        <v>394.0</v>
      </c>
    </row>
    <row r="47778">
      <c r="A47778" s="1" t="s">
        <v>140099</v>
      </c>
      <c r="B47778" s="1" t="s">
        <v>140100</v>
      </c>
      <c r="C47778" s="1" t="s">
        <v>140101</v>
      </c>
      <c r="D47778" s="1">
        <v>749.0</v>
      </c>
    </row>
    <row r="47779">
      <c r="A47779" s="1" t="s">
        <v>140102</v>
      </c>
      <c r="B47779" s="1" t="s">
        <v>140103</v>
      </c>
      <c r="C47779" s="1" t="s">
        <v>140104</v>
      </c>
      <c r="D47779" s="1">
        <v>132.0</v>
      </c>
    </row>
    <row r="47780">
      <c r="A47780" s="1" t="s">
        <v>140105</v>
      </c>
      <c r="B47780" s="1" t="s">
        <v>140106</v>
      </c>
      <c r="C47780" s="1" t="s">
        <v>140107</v>
      </c>
      <c r="D47780" s="1">
        <v>66.0</v>
      </c>
    </row>
    <row r="47781">
      <c r="A47781" s="1" t="s">
        <v>140108</v>
      </c>
      <c r="B47781" s="1" t="s">
        <v>140109</v>
      </c>
      <c r="C47781" s="1" t="s">
        <v>140110</v>
      </c>
      <c r="D47781" s="1">
        <v>744.0</v>
      </c>
    </row>
    <row r="47782">
      <c r="A47782" s="1" t="s">
        <v>140111</v>
      </c>
      <c r="B47782" s="1" t="s">
        <v>140112</v>
      </c>
      <c r="C47782" s="1" t="s">
        <v>140113</v>
      </c>
      <c r="D47782" s="1">
        <v>71.0</v>
      </c>
    </row>
    <row r="47783">
      <c r="A47783" s="1" t="s">
        <v>140114</v>
      </c>
      <c r="B47783" s="1" t="s">
        <v>140115</v>
      </c>
      <c r="C47783" s="1" t="s">
        <v>140116</v>
      </c>
      <c r="D47783" s="1">
        <v>124.0</v>
      </c>
    </row>
    <row r="47784">
      <c r="A47784" s="1" t="s">
        <v>140117</v>
      </c>
      <c r="B47784" s="1" t="s">
        <v>140118</v>
      </c>
      <c r="C47784" s="1" t="s">
        <v>140119</v>
      </c>
      <c r="D47784" s="1">
        <v>2081.0</v>
      </c>
    </row>
    <row r="47785">
      <c r="A47785" s="1" t="s">
        <v>140120</v>
      </c>
      <c r="B47785" s="1" t="s">
        <v>140121</v>
      </c>
      <c r="C47785" s="1" t="s">
        <v>140122</v>
      </c>
      <c r="D47785" s="1">
        <v>316.0</v>
      </c>
    </row>
    <row r="47786">
      <c r="A47786" s="1" t="s">
        <v>140123</v>
      </c>
      <c r="B47786" s="1" t="s">
        <v>140124</v>
      </c>
      <c r="C47786" s="1" t="s">
        <v>140125</v>
      </c>
      <c r="D47786" s="1">
        <v>126.0</v>
      </c>
    </row>
    <row r="47787">
      <c r="A47787" s="1" t="s">
        <v>140126</v>
      </c>
      <c r="B47787" s="1" t="s">
        <v>140127</v>
      </c>
      <c r="C47787" s="1" t="s">
        <v>140128</v>
      </c>
      <c r="D47787" s="1">
        <v>229.0</v>
      </c>
    </row>
    <row r="47788">
      <c r="A47788" s="1" t="s">
        <v>140129</v>
      </c>
      <c r="B47788" s="1" t="s">
        <v>140130</v>
      </c>
      <c r="C47788" s="1" t="s">
        <v>140131</v>
      </c>
      <c r="D47788" s="1">
        <v>431.0</v>
      </c>
    </row>
    <row r="47789">
      <c r="A47789" s="1" t="s">
        <v>140132</v>
      </c>
      <c r="B47789" s="1" t="s">
        <v>140133</v>
      </c>
      <c r="C47789" s="1" t="s">
        <v>140134</v>
      </c>
      <c r="D47789" s="1">
        <v>449.0</v>
      </c>
    </row>
    <row r="47790">
      <c r="A47790" s="1" t="s">
        <v>140135</v>
      </c>
      <c r="B47790" s="1" t="s">
        <v>140136</v>
      </c>
      <c r="C47790" s="1" t="s">
        <v>140137</v>
      </c>
      <c r="D47790" s="1">
        <v>287.0</v>
      </c>
    </row>
    <row r="47791">
      <c r="A47791" s="1" t="s">
        <v>140138</v>
      </c>
      <c r="B47791" s="1" t="s">
        <v>140139</v>
      </c>
      <c r="C47791" s="1" t="s">
        <v>140140</v>
      </c>
      <c r="D47791" s="1">
        <v>749.0</v>
      </c>
    </row>
    <row r="47792">
      <c r="A47792" s="1" t="s">
        <v>140141</v>
      </c>
      <c r="B47792" s="1" t="s">
        <v>140142</v>
      </c>
      <c r="C47792" s="1" t="s">
        <v>140143</v>
      </c>
      <c r="D47792" s="1">
        <v>688.0</v>
      </c>
    </row>
    <row r="47793">
      <c r="A47793" s="1" t="s">
        <v>140144</v>
      </c>
      <c r="B47793" s="1" t="s">
        <v>140145</v>
      </c>
      <c r="C47793" s="1" t="s">
        <v>140146</v>
      </c>
      <c r="D47793" s="1">
        <v>11.0</v>
      </c>
    </row>
    <row r="47794">
      <c r="A47794" s="1" t="s">
        <v>140147</v>
      </c>
      <c r="B47794" s="1" t="s">
        <v>140148</v>
      </c>
      <c r="C47794" s="1" t="s">
        <v>140149</v>
      </c>
      <c r="D47794" s="1">
        <v>135.0</v>
      </c>
    </row>
    <row r="47795">
      <c r="A47795" s="1" t="s">
        <v>140150</v>
      </c>
      <c r="B47795" s="1" t="s">
        <v>140151</v>
      </c>
      <c r="C47795" s="1" t="s">
        <v>140152</v>
      </c>
      <c r="D47795" s="1">
        <v>398.0</v>
      </c>
    </row>
    <row r="47796">
      <c r="A47796" s="1" t="s">
        <v>140153</v>
      </c>
      <c r="B47796" s="1" t="s">
        <v>140154</v>
      </c>
      <c r="C47796" s="1" t="s">
        <v>140155</v>
      </c>
      <c r="D47796" s="1">
        <v>266.0</v>
      </c>
    </row>
    <row r="47797">
      <c r="A47797" s="1" t="s">
        <v>140156</v>
      </c>
      <c r="B47797" s="1" t="s">
        <v>140157</v>
      </c>
      <c r="C47797" s="1" t="s">
        <v>140158</v>
      </c>
      <c r="D47797" s="1">
        <v>469.0</v>
      </c>
    </row>
    <row r="47798">
      <c r="A47798" s="1" t="s">
        <v>140159</v>
      </c>
      <c r="B47798" s="1" t="s">
        <v>140160</v>
      </c>
      <c r="C47798" s="1" t="s">
        <v>140161</v>
      </c>
      <c r="D47798" s="1">
        <v>24.0</v>
      </c>
    </row>
    <row r="47799">
      <c r="A47799" s="1" t="s">
        <v>140162</v>
      </c>
      <c r="B47799" s="1" t="s">
        <v>140163</v>
      </c>
      <c r="C47799" s="1" t="s">
        <v>140164</v>
      </c>
      <c r="D47799" s="1">
        <v>241.0</v>
      </c>
    </row>
    <row r="47800">
      <c r="A47800" s="1" t="s">
        <v>140165</v>
      </c>
      <c r="B47800" s="1" t="s">
        <v>140166</v>
      </c>
      <c r="C47800" s="1" t="s">
        <v>140167</v>
      </c>
      <c r="D47800" s="1">
        <v>756.0</v>
      </c>
    </row>
    <row r="47801">
      <c r="A47801" s="1" t="s">
        <v>140168</v>
      </c>
      <c r="B47801" s="1" t="s">
        <v>140169</v>
      </c>
      <c r="C47801" s="1" t="s">
        <v>140170</v>
      </c>
      <c r="D47801" s="1">
        <v>225.0</v>
      </c>
    </row>
    <row r="47802">
      <c r="A47802" s="1" t="s">
        <v>140171</v>
      </c>
      <c r="B47802" s="1" t="s">
        <v>140172</v>
      </c>
      <c r="C47802" s="1" t="s">
        <v>140173</v>
      </c>
      <c r="D47802" s="1">
        <v>287.0</v>
      </c>
    </row>
    <row r="47803">
      <c r="A47803" s="1" t="s">
        <v>140174</v>
      </c>
      <c r="B47803" s="1" t="s">
        <v>140175</v>
      </c>
      <c r="C47803" s="1" t="s">
        <v>140176</v>
      </c>
      <c r="D47803" s="1">
        <v>99.0</v>
      </c>
    </row>
    <row r="47804">
      <c r="A47804" s="1" t="s">
        <v>140177</v>
      </c>
      <c r="B47804" s="1" t="s">
        <v>140178</v>
      </c>
      <c r="C47804" s="1" t="s">
        <v>140179</v>
      </c>
      <c r="D47804" s="1">
        <v>13.0</v>
      </c>
    </row>
    <row r="47805">
      <c r="A47805" s="1" t="s">
        <v>140180</v>
      </c>
      <c r="B47805" s="1" t="s">
        <v>140181</v>
      </c>
      <c r="C47805" s="1" t="s">
        <v>140182</v>
      </c>
      <c r="D47805" s="1">
        <v>174.0</v>
      </c>
    </row>
    <row r="47806">
      <c r="A47806" s="1" t="s">
        <v>140183</v>
      </c>
      <c r="B47806" s="1" t="s">
        <v>140184</v>
      </c>
      <c r="C47806" s="1" t="s">
        <v>140185</v>
      </c>
      <c r="D47806" s="1">
        <v>710.0</v>
      </c>
    </row>
    <row r="47807">
      <c r="A47807" s="1" t="s">
        <v>140186</v>
      </c>
      <c r="B47807" s="1" t="s">
        <v>107090</v>
      </c>
      <c r="C47807" s="1" t="s">
        <v>140187</v>
      </c>
      <c r="D47807" s="1">
        <v>287.0</v>
      </c>
    </row>
    <row r="47808">
      <c r="A47808" s="1" t="s">
        <v>140188</v>
      </c>
      <c r="B47808" s="1" t="s">
        <v>140189</v>
      </c>
      <c r="C47808" s="1" t="s">
        <v>140190</v>
      </c>
      <c r="D47808" s="1">
        <v>334.0</v>
      </c>
    </row>
    <row r="47809">
      <c r="A47809" s="1" t="s">
        <v>140191</v>
      </c>
      <c r="B47809" s="1" t="s">
        <v>140192</v>
      </c>
      <c r="C47809" s="1" t="s">
        <v>140193</v>
      </c>
      <c r="D47809" s="1">
        <v>903.0</v>
      </c>
    </row>
    <row r="47810">
      <c r="A47810" s="1" t="s">
        <v>140194</v>
      </c>
      <c r="B47810" s="1" t="s">
        <v>140195</v>
      </c>
      <c r="C47810" s="1" t="s">
        <v>140196</v>
      </c>
      <c r="D47810" s="1">
        <v>200.0</v>
      </c>
    </row>
    <row r="47811">
      <c r="A47811" s="1" t="s">
        <v>140197</v>
      </c>
      <c r="B47811" s="1" t="s">
        <v>140198</v>
      </c>
      <c r="C47811" s="1" t="s">
        <v>140199</v>
      </c>
      <c r="D47811" s="1">
        <v>1099.0</v>
      </c>
    </row>
    <row r="47812">
      <c r="A47812" s="1" t="s">
        <v>140200</v>
      </c>
      <c r="B47812" s="1" t="s">
        <v>140201</v>
      </c>
      <c r="C47812" s="1" t="s">
        <v>140202</v>
      </c>
      <c r="D47812" s="1">
        <v>69.0</v>
      </c>
    </row>
    <row r="47813">
      <c r="A47813" s="1" t="s">
        <v>124264</v>
      </c>
      <c r="B47813" s="1" t="s">
        <v>124265</v>
      </c>
      <c r="C47813" s="1" t="s">
        <v>140203</v>
      </c>
      <c r="D47813" s="1">
        <v>258.0</v>
      </c>
    </row>
    <row r="47814">
      <c r="A47814" s="1" t="s">
        <v>140204</v>
      </c>
      <c r="B47814" s="1" t="s">
        <v>140205</v>
      </c>
      <c r="C47814" s="1" t="s">
        <v>140206</v>
      </c>
      <c r="D47814" s="1">
        <v>1359.0</v>
      </c>
    </row>
    <row r="47815">
      <c r="A47815" s="1" t="s">
        <v>140207</v>
      </c>
      <c r="B47815" s="1" t="s">
        <v>140208</v>
      </c>
      <c r="C47815" s="1" t="s">
        <v>140209</v>
      </c>
      <c r="D47815" s="1">
        <v>576.0</v>
      </c>
    </row>
    <row r="47816">
      <c r="A47816" s="1" t="s">
        <v>140210</v>
      </c>
      <c r="B47816" s="1" t="s">
        <v>140211</v>
      </c>
      <c r="C47816" s="1" t="s">
        <v>140212</v>
      </c>
      <c r="D47816" s="1">
        <v>520.0</v>
      </c>
    </row>
    <row r="47817">
      <c r="A47817" s="1" t="s">
        <v>140213</v>
      </c>
      <c r="B47817" s="1" t="s">
        <v>140214</v>
      </c>
      <c r="C47817" s="1" t="s">
        <v>140215</v>
      </c>
      <c r="D47817" s="1">
        <v>2951.0</v>
      </c>
    </row>
    <row r="47818">
      <c r="A47818" s="1" t="s">
        <v>140216</v>
      </c>
      <c r="B47818" s="1" t="s">
        <v>140217</v>
      </c>
      <c r="C47818" s="1" t="s">
        <v>140218</v>
      </c>
      <c r="D47818" s="1">
        <v>738.0</v>
      </c>
    </row>
    <row r="47819">
      <c r="A47819" s="1" t="s">
        <v>140219</v>
      </c>
      <c r="B47819" s="1" t="s">
        <v>140220</v>
      </c>
      <c r="C47819" s="1" t="s">
        <v>140221</v>
      </c>
      <c r="D47819" s="1">
        <v>20631.0</v>
      </c>
    </row>
    <row r="47820">
      <c r="A47820" s="1" t="s">
        <v>140222</v>
      </c>
      <c r="B47820" s="1" t="s">
        <v>140223</v>
      </c>
      <c r="C47820" s="1" t="s">
        <v>140224</v>
      </c>
      <c r="D47820" s="1">
        <v>233.0</v>
      </c>
    </row>
    <row r="47821">
      <c r="A47821" s="1" t="s">
        <v>140225</v>
      </c>
      <c r="B47821" s="1" t="s">
        <v>140226</v>
      </c>
      <c r="C47821" s="1" t="s">
        <v>140227</v>
      </c>
      <c r="D47821" s="1">
        <v>1095.0</v>
      </c>
    </row>
    <row r="47822">
      <c r="A47822" s="1" t="s">
        <v>140228</v>
      </c>
      <c r="B47822" s="1" t="s">
        <v>140229</v>
      </c>
      <c r="C47822" s="1" t="s">
        <v>140230</v>
      </c>
      <c r="D47822" s="1">
        <v>3302.0</v>
      </c>
    </row>
    <row r="47823">
      <c r="A47823" s="1" t="s">
        <v>140231</v>
      </c>
      <c r="B47823" s="1" t="s">
        <v>140232</v>
      </c>
      <c r="C47823" s="1" t="s">
        <v>140233</v>
      </c>
      <c r="D47823" s="1">
        <v>311.0</v>
      </c>
    </row>
    <row r="47824">
      <c r="A47824" s="1" t="s">
        <v>140234</v>
      </c>
      <c r="B47824" s="1" t="s">
        <v>140235</v>
      </c>
      <c r="C47824" s="1" t="s">
        <v>140236</v>
      </c>
      <c r="D47824" s="1">
        <v>376.0</v>
      </c>
    </row>
    <row r="47825">
      <c r="A47825" s="1" t="s">
        <v>140237</v>
      </c>
      <c r="B47825" s="1" t="s">
        <v>140238</v>
      </c>
      <c r="C47825" s="1" t="s">
        <v>140239</v>
      </c>
      <c r="D47825" s="1">
        <v>456.0</v>
      </c>
    </row>
    <row r="47826">
      <c r="A47826" s="1" t="s">
        <v>140240</v>
      </c>
      <c r="B47826" s="1" t="s">
        <v>140241</v>
      </c>
      <c r="C47826" s="1" t="s">
        <v>140242</v>
      </c>
      <c r="D47826" s="1">
        <v>113.0</v>
      </c>
    </row>
    <row r="47827">
      <c r="A47827" s="1" t="s">
        <v>140243</v>
      </c>
      <c r="B47827" s="1" t="s">
        <v>140244</v>
      </c>
      <c r="C47827" s="1" t="s">
        <v>140245</v>
      </c>
      <c r="D47827" s="1">
        <v>259.0</v>
      </c>
    </row>
    <row r="47828">
      <c r="A47828" s="1" t="s">
        <v>140246</v>
      </c>
      <c r="B47828" s="1" t="s">
        <v>140247</v>
      </c>
      <c r="C47828" s="1" t="s">
        <v>140248</v>
      </c>
      <c r="D47828" s="1">
        <v>144.0</v>
      </c>
    </row>
    <row r="47829">
      <c r="A47829" s="1" t="s">
        <v>140249</v>
      </c>
      <c r="B47829" s="1" t="s">
        <v>140250</v>
      </c>
      <c r="C47829" s="1" t="s">
        <v>140251</v>
      </c>
      <c r="D47829" s="1">
        <v>102.0</v>
      </c>
    </row>
    <row r="47830">
      <c r="A47830" s="1" t="s">
        <v>140252</v>
      </c>
      <c r="B47830" s="1" t="s">
        <v>140253</v>
      </c>
      <c r="C47830" s="1" t="s">
        <v>140254</v>
      </c>
      <c r="D47830" s="1">
        <v>274.0</v>
      </c>
    </row>
    <row r="47831">
      <c r="A47831" s="1" t="s">
        <v>130776</v>
      </c>
      <c r="B47831" s="1" t="s">
        <v>130777</v>
      </c>
      <c r="C47831" s="1" t="s">
        <v>140255</v>
      </c>
      <c r="D47831" s="1">
        <v>204.0</v>
      </c>
    </row>
    <row r="47832">
      <c r="A47832" s="1" t="s">
        <v>140256</v>
      </c>
      <c r="B47832" s="1" t="s">
        <v>140257</v>
      </c>
      <c r="C47832" s="1" t="s">
        <v>140258</v>
      </c>
      <c r="D47832" s="1">
        <v>1317.0</v>
      </c>
    </row>
    <row r="47833">
      <c r="A47833" s="1" t="s">
        <v>140259</v>
      </c>
      <c r="B47833" s="1" t="s">
        <v>140260</v>
      </c>
      <c r="C47833" s="1" t="s">
        <v>140261</v>
      </c>
      <c r="D47833" s="1">
        <v>546.0</v>
      </c>
    </row>
    <row r="47834">
      <c r="A47834" s="1" t="s">
        <v>140262</v>
      </c>
      <c r="B47834" s="1" t="s">
        <v>140263</v>
      </c>
      <c r="C47834" s="1" t="s">
        <v>140264</v>
      </c>
      <c r="D47834" s="1">
        <v>11.0</v>
      </c>
    </row>
    <row r="47835">
      <c r="A47835" s="1" t="s">
        <v>140265</v>
      </c>
      <c r="B47835" s="1" t="s">
        <v>140266</v>
      </c>
      <c r="C47835" s="1" t="s">
        <v>140267</v>
      </c>
      <c r="D47835" s="1">
        <v>28.0</v>
      </c>
    </row>
    <row r="47836">
      <c r="A47836" s="1" t="s">
        <v>140268</v>
      </c>
      <c r="B47836" s="1" t="s">
        <v>140269</v>
      </c>
      <c r="C47836" s="1" t="s">
        <v>140270</v>
      </c>
      <c r="D47836" s="1">
        <v>36.0</v>
      </c>
    </row>
    <row r="47837">
      <c r="A47837" s="1" t="s">
        <v>140271</v>
      </c>
      <c r="B47837" s="1" t="s">
        <v>140272</v>
      </c>
      <c r="C47837" s="1" t="s">
        <v>140273</v>
      </c>
      <c r="D47837" s="1">
        <v>212.0</v>
      </c>
    </row>
    <row r="47838">
      <c r="A47838" s="1" t="s">
        <v>140274</v>
      </c>
      <c r="B47838" s="1" t="s">
        <v>140275</v>
      </c>
      <c r="C47838" s="1" t="s">
        <v>140276</v>
      </c>
      <c r="D47838" s="1">
        <v>295.0</v>
      </c>
    </row>
    <row r="47839">
      <c r="A47839" s="1" t="s">
        <v>140277</v>
      </c>
      <c r="B47839" s="1" t="s">
        <v>140278</v>
      </c>
      <c r="C47839" s="1" t="s">
        <v>140279</v>
      </c>
      <c r="D47839" s="1">
        <v>47.0</v>
      </c>
    </row>
    <row r="47840">
      <c r="A47840" s="1" t="s">
        <v>140280</v>
      </c>
      <c r="B47840" s="1" t="s">
        <v>140281</v>
      </c>
      <c r="C47840" s="1" t="s">
        <v>140282</v>
      </c>
      <c r="D47840" s="1">
        <v>23.0</v>
      </c>
    </row>
    <row r="47841">
      <c r="A47841" s="1" t="s">
        <v>140283</v>
      </c>
      <c r="B47841" s="1" t="s">
        <v>140284</v>
      </c>
      <c r="C47841" s="1" t="s">
        <v>140285</v>
      </c>
      <c r="D47841" s="1">
        <v>41.0</v>
      </c>
    </row>
    <row r="47842">
      <c r="A47842" s="1" t="s">
        <v>140286</v>
      </c>
      <c r="B47842" s="1" t="s">
        <v>140287</v>
      </c>
      <c r="C47842" s="1" t="s">
        <v>140288</v>
      </c>
      <c r="D47842" s="1">
        <v>511.0</v>
      </c>
    </row>
    <row r="47843">
      <c r="A47843" s="1" t="s">
        <v>140289</v>
      </c>
      <c r="B47843" s="1" t="s">
        <v>140290</v>
      </c>
      <c r="C47843" s="1" t="s">
        <v>140291</v>
      </c>
      <c r="D47843" s="1">
        <v>45.0</v>
      </c>
    </row>
    <row r="47844">
      <c r="A47844" s="1" t="s">
        <v>140292</v>
      </c>
      <c r="B47844" s="1" t="s">
        <v>140293</v>
      </c>
      <c r="C47844" s="1" t="s">
        <v>140294</v>
      </c>
      <c r="D47844" s="1">
        <v>2119.0</v>
      </c>
    </row>
    <row r="47845">
      <c r="A47845" s="1" t="s">
        <v>140295</v>
      </c>
      <c r="B47845" s="1" t="s">
        <v>140296</v>
      </c>
      <c r="C47845" s="1" t="s">
        <v>140297</v>
      </c>
      <c r="D47845" s="1">
        <v>109.0</v>
      </c>
    </row>
    <row r="47846">
      <c r="A47846" s="1" t="s">
        <v>140298</v>
      </c>
      <c r="B47846" s="1" t="s">
        <v>140299</v>
      </c>
      <c r="C47846" s="1" t="s">
        <v>140300</v>
      </c>
      <c r="D47846" s="1">
        <v>1259.0</v>
      </c>
    </row>
    <row r="47847">
      <c r="A47847" s="1" t="s">
        <v>84991</v>
      </c>
      <c r="B47847" s="1" t="s">
        <v>84992</v>
      </c>
      <c r="C47847" s="1" t="s">
        <v>140301</v>
      </c>
      <c r="D47847" s="1">
        <v>316.0</v>
      </c>
    </row>
    <row r="47848">
      <c r="A47848" s="1" t="s">
        <v>140302</v>
      </c>
      <c r="B47848" s="1" t="s">
        <v>140302</v>
      </c>
      <c r="C47848" s="1" t="s">
        <v>140303</v>
      </c>
      <c r="D47848" s="1">
        <v>422.0</v>
      </c>
    </row>
    <row r="47849">
      <c r="A47849" s="1" t="s">
        <v>140304</v>
      </c>
      <c r="B47849" s="1" t="s">
        <v>140305</v>
      </c>
      <c r="C47849" s="1" t="s">
        <v>140306</v>
      </c>
      <c r="D47849" s="1">
        <v>283.0</v>
      </c>
    </row>
    <row r="47850">
      <c r="A47850" s="1" t="s">
        <v>140307</v>
      </c>
      <c r="B47850" s="1" t="s">
        <v>140308</v>
      </c>
      <c r="C47850" s="1" t="s">
        <v>140309</v>
      </c>
      <c r="D47850" s="1">
        <v>531.0</v>
      </c>
    </row>
    <row r="47851">
      <c r="A47851" s="1" t="s">
        <v>140310</v>
      </c>
      <c r="B47851" s="1" t="s">
        <v>140311</v>
      </c>
      <c r="C47851" s="1" t="s">
        <v>140312</v>
      </c>
      <c r="D47851" s="1">
        <v>1997.0</v>
      </c>
    </row>
    <row r="47852">
      <c r="A47852" s="1" t="s">
        <v>140313</v>
      </c>
      <c r="B47852" s="1" t="s">
        <v>140314</v>
      </c>
      <c r="C47852" s="1" t="s">
        <v>140315</v>
      </c>
      <c r="D47852" s="1">
        <v>1210.0</v>
      </c>
    </row>
    <row r="47853">
      <c r="A47853" s="1" t="s">
        <v>140316</v>
      </c>
      <c r="B47853" s="1" t="s">
        <v>140317</v>
      </c>
      <c r="C47853" s="1" t="s">
        <v>140318</v>
      </c>
      <c r="D47853" s="1">
        <v>686.0</v>
      </c>
    </row>
    <row r="47854">
      <c r="A47854" s="1" t="s">
        <v>140319</v>
      </c>
      <c r="B47854" s="1" t="s">
        <v>140320</v>
      </c>
      <c r="C47854" s="1" t="s">
        <v>140321</v>
      </c>
      <c r="D47854" s="1">
        <v>2108.0</v>
      </c>
    </row>
    <row r="47855">
      <c r="A47855" s="1" t="s">
        <v>140322</v>
      </c>
      <c r="B47855" s="1" t="s">
        <v>140323</v>
      </c>
      <c r="C47855" s="1" t="s">
        <v>140324</v>
      </c>
      <c r="D47855" s="1">
        <v>226.0</v>
      </c>
    </row>
    <row r="47856">
      <c r="A47856" s="1" t="s">
        <v>140325</v>
      </c>
      <c r="B47856" s="1" t="s">
        <v>140326</v>
      </c>
      <c r="C47856" s="1" t="s">
        <v>140327</v>
      </c>
      <c r="D47856" s="1">
        <v>53.0</v>
      </c>
    </row>
    <row r="47857">
      <c r="A47857" s="1" t="s">
        <v>140328</v>
      </c>
      <c r="B47857" s="1" t="s">
        <v>140329</v>
      </c>
      <c r="C47857" s="1" t="s">
        <v>140330</v>
      </c>
      <c r="D47857" s="1">
        <v>46.0</v>
      </c>
    </row>
    <row r="47858">
      <c r="A47858" s="1" t="s">
        <v>140331</v>
      </c>
      <c r="B47858" s="1" t="s">
        <v>140332</v>
      </c>
      <c r="C47858" s="1" t="s">
        <v>140333</v>
      </c>
      <c r="D47858" s="1">
        <v>95.0</v>
      </c>
    </row>
    <row r="47859">
      <c r="A47859" s="1" t="s">
        <v>140334</v>
      </c>
      <c r="B47859" s="1" t="s">
        <v>140335</v>
      </c>
      <c r="C47859" s="1" t="s">
        <v>140336</v>
      </c>
      <c r="D47859" s="1">
        <v>101.0</v>
      </c>
    </row>
    <row r="47860">
      <c r="A47860" s="1" t="s">
        <v>140337</v>
      </c>
      <c r="B47860" s="1" t="s">
        <v>140338</v>
      </c>
      <c r="C47860" s="1" t="s">
        <v>140339</v>
      </c>
      <c r="D47860" s="1">
        <v>332.0</v>
      </c>
    </row>
    <row r="47861">
      <c r="A47861" s="1" t="s">
        <v>140340</v>
      </c>
      <c r="B47861" s="1" t="s">
        <v>140341</v>
      </c>
      <c r="C47861" s="1" t="s">
        <v>140342</v>
      </c>
      <c r="D47861" s="1">
        <v>1519.0</v>
      </c>
    </row>
    <row r="47862">
      <c r="A47862" s="1" t="s">
        <v>19365</v>
      </c>
      <c r="B47862" s="1" t="s">
        <v>19366</v>
      </c>
      <c r="C47862" s="1" t="s">
        <v>140343</v>
      </c>
      <c r="D47862" s="1">
        <v>316.0</v>
      </c>
    </row>
    <row r="47863">
      <c r="A47863" s="1" t="s">
        <v>140344</v>
      </c>
      <c r="B47863" s="1" t="s">
        <v>140345</v>
      </c>
      <c r="C47863" s="1" t="s">
        <v>140346</v>
      </c>
      <c r="D47863" s="1">
        <v>76.0</v>
      </c>
    </row>
    <row r="47864">
      <c r="A47864" s="1" t="s">
        <v>140347</v>
      </c>
      <c r="B47864" s="1" t="s">
        <v>140348</v>
      </c>
      <c r="C47864" s="1" t="s">
        <v>140349</v>
      </c>
      <c r="D47864" s="1">
        <v>269.0</v>
      </c>
    </row>
    <row r="47865">
      <c r="A47865" s="1" t="s">
        <v>140350</v>
      </c>
      <c r="B47865" s="1" t="s">
        <v>140351</v>
      </c>
      <c r="C47865" s="1" t="s">
        <v>140352</v>
      </c>
      <c r="D47865" s="1">
        <v>371.0</v>
      </c>
    </row>
    <row r="47866">
      <c r="A47866" s="1" t="s">
        <v>140353</v>
      </c>
      <c r="B47866" s="1" t="s">
        <v>140354</v>
      </c>
      <c r="C47866" s="1" t="s">
        <v>140355</v>
      </c>
      <c r="D47866" s="1">
        <v>375.0</v>
      </c>
    </row>
    <row r="47867">
      <c r="A47867" s="1" t="s">
        <v>140356</v>
      </c>
      <c r="B47867" s="1" t="s">
        <v>140357</v>
      </c>
      <c r="C47867" s="1" t="s">
        <v>140358</v>
      </c>
      <c r="D47867" s="1">
        <v>181.0</v>
      </c>
    </row>
    <row r="47868">
      <c r="A47868" s="1" t="s">
        <v>140359</v>
      </c>
      <c r="B47868" s="1" t="s">
        <v>140360</v>
      </c>
      <c r="C47868" s="1" t="s">
        <v>140361</v>
      </c>
      <c r="D47868" s="1">
        <v>952.0</v>
      </c>
    </row>
    <row r="47869">
      <c r="A47869" s="1" t="s">
        <v>140362</v>
      </c>
      <c r="B47869" s="1" t="s">
        <v>140363</v>
      </c>
      <c r="C47869" s="1" t="s">
        <v>140364</v>
      </c>
      <c r="D47869" s="1">
        <v>25.0</v>
      </c>
    </row>
    <row r="47870">
      <c r="A47870" s="1" t="s">
        <v>140365</v>
      </c>
      <c r="B47870" s="1" t="s">
        <v>140366</v>
      </c>
      <c r="C47870" s="1" t="s">
        <v>140367</v>
      </c>
      <c r="D47870" s="1">
        <v>3086.0</v>
      </c>
    </row>
    <row r="47871">
      <c r="A47871" s="1" t="s">
        <v>140368</v>
      </c>
      <c r="B47871" s="1" t="s">
        <v>140369</v>
      </c>
      <c r="C47871" s="1" t="s">
        <v>140370</v>
      </c>
      <c r="D47871" s="1">
        <v>944.0</v>
      </c>
    </row>
    <row r="47872">
      <c r="A47872" s="1" t="s">
        <v>140371</v>
      </c>
      <c r="B47872" s="1" t="s">
        <v>140371</v>
      </c>
      <c r="C47872" s="1" t="s">
        <v>140372</v>
      </c>
      <c r="D47872" s="1">
        <v>91.0</v>
      </c>
    </row>
    <row r="47873">
      <c r="A47873" s="1" t="s">
        <v>140373</v>
      </c>
      <c r="B47873" s="1" t="s">
        <v>140374</v>
      </c>
      <c r="C47873" s="1" t="s">
        <v>140375</v>
      </c>
      <c r="D47873" s="1">
        <v>1040.0</v>
      </c>
    </row>
    <row r="47874">
      <c r="A47874" s="1" t="s">
        <v>140376</v>
      </c>
      <c r="B47874" s="1" t="s">
        <v>140377</v>
      </c>
      <c r="C47874" s="1" t="s">
        <v>140378</v>
      </c>
      <c r="D47874" s="1">
        <v>28.0</v>
      </c>
    </row>
    <row r="47875">
      <c r="A47875" s="1" t="s">
        <v>140379</v>
      </c>
      <c r="B47875" s="1" t="s">
        <v>140380</v>
      </c>
      <c r="C47875" s="1" t="s">
        <v>140381</v>
      </c>
      <c r="D47875" s="1">
        <v>567.0</v>
      </c>
    </row>
    <row r="47876">
      <c r="A47876" s="1" t="s">
        <v>140382</v>
      </c>
      <c r="B47876" s="1" t="s">
        <v>140383</v>
      </c>
      <c r="C47876" s="1" t="s">
        <v>140384</v>
      </c>
      <c r="D47876" s="1">
        <v>250.0</v>
      </c>
    </row>
    <row r="47877">
      <c r="A47877" s="1" t="s">
        <v>140385</v>
      </c>
      <c r="B47877" s="1" t="s">
        <v>140386</v>
      </c>
      <c r="C47877" s="1" t="s">
        <v>140387</v>
      </c>
      <c r="D47877" s="1">
        <v>86.0</v>
      </c>
    </row>
    <row r="47878">
      <c r="A47878" s="1" t="s">
        <v>140388</v>
      </c>
      <c r="B47878" s="1" t="s">
        <v>140389</v>
      </c>
      <c r="C47878" s="1" t="s">
        <v>140390</v>
      </c>
      <c r="D47878" s="1">
        <v>49.0</v>
      </c>
    </row>
    <row r="47879">
      <c r="A47879" s="1" t="s">
        <v>140391</v>
      </c>
      <c r="B47879" s="1" t="s">
        <v>140392</v>
      </c>
      <c r="C47879" s="1" t="s">
        <v>140393</v>
      </c>
      <c r="D47879" s="1">
        <v>471.0</v>
      </c>
    </row>
    <row r="47880">
      <c r="A47880" s="1" t="s">
        <v>140394</v>
      </c>
      <c r="B47880" s="1" t="s">
        <v>140395</v>
      </c>
      <c r="C47880" s="1" t="s">
        <v>140396</v>
      </c>
      <c r="D47880" s="1">
        <v>40.0</v>
      </c>
    </row>
    <row r="47881">
      <c r="A47881" s="1" t="s">
        <v>140397</v>
      </c>
      <c r="B47881" s="1" t="s">
        <v>140398</v>
      </c>
      <c r="C47881" s="1" t="s">
        <v>140399</v>
      </c>
      <c r="D47881" s="1">
        <v>539.0</v>
      </c>
    </row>
    <row r="47882">
      <c r="A47882" s="1" t="s">
        <v>140400</v>
      </c>
      <c r="B47882" s="1" t="s">
        <v>140401</v>
      </c>
      <c r="C47882" s="1" t="s">
        <v>140402</v>
      </c>
      <c r="D47882" s="1">
        <v>465.0</v>
      </c>
    </row>
    <row r="47883">
      <c r="A47883" s="1" t="s">
        <v>140403</v>
      </c>
      <c r="B47883" s="1" t="s">
        <v>140404</v>
      </c>
      <c r="C47883" s="1" t="s">
        <v>140405</v>
      </c>
      <c r="D47883" s="1">
        <v>1436.0</v>
      </c>
    </row>
    <row r="47884">
      <c r="A47884" s="1" t="s">
        <v>140406</v>
      </c>
      <c r="B47884" s="1" t="s">
        <v>140407</v>
      </c>
      <c r="C47884" s="1" t="s">
        <v>140408</v>
      </c>
      <c r="D47884" s="1">
        <v>402.0</v>
      </c>
    </row>
    <row r="47885">
      <c r="A47885" s="1" t="s">
        <v>140409</v>
      </c>
      <c r="B47885" s="1" t="s">
        <v>140410</v>
      </c>
      <c r="C47885" s="1" t="s">
        <v>140411</v>
      </c>
      <c r="D47885" s="1">
        <v>16.0</v>
      </c>
    </row>
    <row r="47886">
      <c r="A47886" s="1" t="s">
        <v>140412</v>
      </c>
      <c r="B47886" s="1" t="s">
        <v>140413</v>
      </c>
      <c r="C47886" s="1" t="s">
        <v>140414</v>
      </c>
      <c r="D47886" s="1">
        <v>28.0</v>
      </c>
    </row>
    <row r="47887">
      <c r="A47887" s="1" t="s">
        <v>140415</v>
      </c>
      <c r="B47887" s="1" t="s">
        <v>140416</v>
      </c>
      <c r="C47887" s="1" t="s">
        <v>140417</v>
      </c>
      <c r="D47887" s="1">
        <v>75.0</v>
      </c>
    </row>
    <row r="47888">
      <c r="A47888" s="1" t="s">
        <v>140418</v>
      </c>
      <c r="B47888" s="1" t="s">
        <v>140419</v>
      </c>
      <c r="C47888" s="1" t="s">
        <v>140420</v>
      </c>
      <c r="D47888" s="1">
        <v>1532.0</v>
      </c>
    </row>
    <row r="47889">
      <c r="A47889" s="1" t="s">
        <v>140421</v>
      </c>
      <c r="B47889" s="1" t="s">
        <v>140422</v>
      </c>
      <c r="C47889" s="1" t="s">
        <v>140423</v>
      </c>
      <c r="D47889" s="1">
        <v>170.0</v>
      </c>
    </row>
    <row r="47890">
      <c r="A47890" s="1" t="s">
        <v>140424</v>
      </c>
      <c r="B47890" s="1" t="s">
        <v>140425</v>
      </c>
      <c r="C47890" s="1" t="s">
        <v>140426</v>
      </c>
      <c r="D47890" s="1">
        <v>144.0</v>
      </c>
    </row>
    <row r="47891">
      <c r="A47891" s="1" t="s">
        <v>140427</v>
      </c>
      <c r="B47891" s="1" t="s">
        <v>140428</v>
      </c>
      <c r="C47891" s="1" t="s">
        <v>140429</v>
      </c>
      <c r="D47891" s="1">
        <v>164.0</v>
      </c>
    </row>
    <row r="47892">
      <c r="A47892" s="1" t="s">
        <v>140430</v>
      </c>
      <c r="B47892" s="1" t="s">
        <v>140431</v>
      </c>
      <c r="C47892" s="1" t="s">
        <v>140432</v>
      </c>
      <c r="D47892" s="1">
        <v>29.0</v>
      </c>
    </row>
    <row r="47893">
      <c r="A47893" s="1" t="s">
        <v>140433</v>
      </c>
      <c r="B47893" s="1" t="s">
        <v>140434</v>
      </c>
      <c r="C47893" s="1" t="s">
        <v>140435</v>
      </c>
      <c r="D47893" s="1">
        <v>441.0</v>
      </c>
    </row>
    <row r="47894">
      <c r="A47894" s="1" t="s">
        <v>140436</v>
      </c>
      <c r="B47894" s="1" t="s">
        <v>140437</v>
      </c>
      <c r="C47894" s="1" t="s">
        <v>140438</v>
      </c>
      <c r="D47894" s="1">
        <v>34.0</v>
      </c>
    </row>
    <row r="47895">
      <c r="A47895" s="1" t="s">
        <v>140439</v>
      </c>
      <c r="B47895" s="1" t="s">
        <v>140440</v>
      </c>
      <c r="C47895" s="1" t="s">
        <v>140441</v>
      </c>
      <c r="D47895" s="1">
        <v>533.0</v>
      </c>
    </row>
    <row r="47896">
      <c r="A47896" s="1" t="s">
        <v>140442</v>
      </c>
      <c r="B47896" s="1" t="s">
        <v>140443</v>
      </c>
      <c r="C47896" s="1" t="s">
        <v>140444</v>
      </c>
      <c r="D47896" s="1">
        <v>177.0</v>
      </c>
    </row>
    <row r="47897">
      <c r="A47897" s="1" t="s">
        <v>140445</v>
      </c>
      <c r="B47897" s="1" t="s">
        <v>140446</v>
      </c>
      <c r="C47897" s="1" t="s">
        <v>140447</v>
      </c>
      <c r="D47897" s="1">
        <v>250.0</v>
      </c>
    </row>
    <row r="47898">
      <c r="A47898" s="1" t="s">
        <v>140448</v>
      </c>
      <c r="B47898" s="1" t="s">
        <v>140449</v>
      </c>
      <c r="C47898" s="1" t="s">
        <v>140450</v>
      </c>
      <c r="D47898" s="1">
        <v>152.0</v>
      </c>
    </row>
    <row r="47899">
      <c r="A47899" s="1" t="s">
        <v>69155</v>
      </c>
      <c r="B47899" s="1" t="s">
        <v>69156</v>
      </c>
      <c r="C47899" s="1" t="s">
        <v>140451</v>
      </c>
      <c r="D47899" s="1">
        <v>480.0</v>
      </c>
    </row>
    <row r="47900">
      <c r="A47900" s="1" t="s">
        <v>140452</v>
      </c>
      <c r="B47900" s="1" t="s">
        <v>140453</v>
      </c>
      <c r="C47900" s="1" t="s">
        <v>140454</v>
      </c>
      <c r="D47900" s="1">
        <v>131.0</v>
      </c>
    </row>
    <row r="47901">
      <c r="A47901" s="1" t="s">
        <v>140455</v>
      </c>
      <c r="B47901" s="1" t="s">
        <v>140456</v>
      </c>
      <c r="C47901" s="1" t="s">
        <v>140457</v>
      </c>
      <c r="D47901" s="1">
        <v>24.0</v>
      </c>
    </row>
    <row r="47902">
      <c r="A47902" s="1" t="s">
        <v>140458</v>
      </c>
      <c r="B47902" s="1" t="s">
        <v>140459</v>
      </c>
      <c r="C47902" s="1" t="s">
        <v>140460</v>
      </c>
      <c r="D47902" s="1">
        <v>264.0</v>
      </c>
    </row>
    <row r="47903">
      <c r="A47903" s="1" t="s">
        <v>140461</v>
      </c>
      <c r="B47903" s="1" t="s">
        <v>140462</v>
      </c>
      <c r="C47903" s="1" t="s">
        <v>140463</v>
      </c>
      <c r="D47903" s="1">
        <v>94.0</v>
      </c>
    </row>
    <row r="47904">
      <c r="A47904" s="1" t="s">
        <v>140464</v>
      </c>
      <c r="B47904" s="1" t="s">
        <v>140465</v>
      </c>
      <c r="C47904" s="1" t="s">
        <v>140466</v>
      </c>
      <c r="D47904" s="1">
        <v>259.0</v>
      </c>
    </row>
    <row r="47905">
      <c r="A47905" s="1" t="s">
        <v>140467</v>
      </c>
      <c r="B47905" s="1" t="s">
        <v>140468</v>
      </c>
      <c r="C47905" s="1" t="s">
        <v>140469</v>
      </c>
      <c r="D47905" s="1">
        <v>143.0</v>
      </c>
    </row>
    <row r="47906">
      <c r="A47906" s="1" t="s">
        <v>140470</v>
      </c>
      <c r="B47906" s="1" t="s">
        <v>140471</v>
      </c>
      <c r="C47906" s="1" t="s">
        <v>140472</v>
      </c>
      <c r="D47906" s="1">
        <v>9310.0</v>
      </c>
    </row>
    <row r="47907">
      <c r="A47907" s="1" t="s">
        <v>140473</v>
      </c>
      <c r="B47907" s="1" t="s">
        <v>140474</v>
      </c>
      <c r="C47907" s="1" t="s">
        <v>140475</v>
      </c>
      <c r="D47907" s="1">
        <v>45.0</v>
      </c>
    </row>
    <row r="47908">
      <c r="A47908" s="1" t="s">
        <v>140476</v>
      </c>
      <c r="B47908" s="1" t="s">
        <v>140477</v>
      </c>
      <c r="C47908" s="1" t="s">
        <v>140478</v>
      </c>
      <c r="D47908" s="1">
        <v>355.0</v>
      </c>
    </row>
    <row r="47909">
      <c r="A47909" s="1" t="s">
        <v>140479</v>
      </c>
      <c r="B47909" s="1" t="s">
        <v>140480</v>
      </c>
      <c r="C47909" s="1" t="s">
        <v>140481</v>
      </c>
      <c r="D47909" s="1">
        <v>345.0</v>
      </c>
    </row>
    <row r="47910">
      <c r="A47910" s="1" t="s">
        <v>140482</v>
      </c>
      <c r="B47910" s="1" t="s">
        <v>140483</v>
      </c>
      <c r="C47910" s="1" t="s">
        <v>140484</v>
      </c>
      <c r="D47910" s="1">
        <v>619.0</v>
      </c>
    </row>
    <row r="47911">
      <c r="A47911" s="1" t="s">
        <v>140485</v>
      </c>
      <c r="B47911" s="1" t="s">
        <v>140486</v>
      </c>
      <c r="C47911" s="1" t="s">
        <v>140487</v>
      </c>
      <c r="D47911" s="1">
        <v>39.0</v>
      </c>
    </row>
    <row r="47912">
      <c r="A47912" s="1" t="s">
        <v>140488</v>
      </c>
      <c r="B47912" s="1" t="s">
        <v>140489</v>
      </c>
      <c r="C47912" s="1" t="s">
        <v>140490</v>
      </c>
      <c r="D47912" s="1">
        <v>1040.0</v>
      </c>
    </row>
    <row r="47913">
      <c r="A47913" s="1" t="s">
        <v>140491</v>
      </c>
      <c r="B47913" s="1" t="s">
        <v>140492</v>
      </c>
      <c r="C47913" s="1" t="s">
        <v>140493</v>
      </c>
      <c r="D47913" s="1">
        <v>112.0</v>
      </c>
    </row>
    <row r="47914">
      <c r="A47914" s="1" t="s">
        <v>140494</v>
      </c>
      <c r="B47914" s="1" t="s">
        <v>140495</v>
      </c>
      <c r="C47914" s="1" t="s">
        <v>140496</v>
      </c>
      <c r="D47914" s="1">
        <v>127.0</v>
      </c>
    </row>
    <row r="47915">
      <c r="A47915" s="1" t="s">
        <v>140497</v>
      </c>
      <c r="B47915" s="1" t="s">
        <v>140498</v>
      </c>
      <c r="C47915" s="1" t="s">
        <v>140499</v>
      </c>
      <c r="D47915" s="1">
        <v>51.0</v>
      </c>
    </row>
    <row r="47916">
      <c r="A47916" s="1" t="s">
        <v>140500</v>
      </c>
      <c r="B47916" s="1" t="s">
        <v>140501</v>
      </c>
      <c r="C47916" s="1" t="s">
        <v>140502</v>
      </c>
      <c r="D47916" s="1">
        <v>1730.0</v>
      </c>
    </row>
    <row r="47917">
      <c r="A47917" s="1" t="s">
        <v>140503</v>
      </c>
      <c r="B47917" s="1" t="s">
        <v>140504</v>
      </c>
      <c r="C47917" s="1" t="s">
        <v>140505</v>
      </c>
      <c r="D47917" s="1">
        <v>195.0</v>
      </c>
    </row>
    <row r="47918">
      <c r="A47918" s="1" t="s">
        <v>140506</v>
      </c>
      <c r="B47918" s="1" t="s">
        <v>140507</v>
      </c>
      <c r="C47918" s="1" t="s">
        <v>140508</v>
      </c>
      <c r="D47918" s="1">
        <v>2154.0</v>
      </c>
    </row>
    <row r="47919">
      <c r="A47919" s="1" t="s">
        <v>140509</v>
      </c>
      <c r="B47919" s="1" t="s">
        <v>140510</v>
      </c>
      <c r="C47919" s="1" t="s">
        <v>140511</v>
      </c>
      <c r="D47919" s="1">
        <v>1031.0</v>
      </c>
    </row>
    <row r="47920">
      <c r="A47920" s="1" t="s">
        <v>140512</v>
      </c>
      <c r="B47920" s="1" t="s">
        <v>140513</v>
      </c>
      <c r="C47920" s="1" t="s">
        <v>140514</v>
      </c>
      <c r="D47920" s="1">
        <v>699.0</v>
      </c>
    </row>
    <row r="47921">
      <c r="A47921" s="1" t="s">
        <v>140515</v>
      </c>
      <c r="B47921" s="1" t="s">
        <v>140516</v>
      </c>
      <c r="C47921" s="1" t="s">
        <v>140517</v>
      </c>
      <c r="D47921" s="1">
        <v>63.0</v>
      </c>
    </row>
    <row r="47922">
      <c r="A47922" s="1" t="s">
        <v>140518</v>
      </c>
      <c r="B47922" s="1" t="s">
        <v>140519</v>
      </c>
      <c r="C47922" s="1" t="s">
        <v>140520</v>
      </c>
      <c r="D47922" s="1">
        <v>2179.0</v>
      </c>
    </row>
    <row r="47923">
      <c r="A47923" s="1" t="s">
        <v>140521</v>
      </c>
      <c r="B47923" s="1" t="s">
        <v>140522</v>
      </c>
      <c r="C47923" s="1" t="s">
        <v>140523</v>
      </c>
      <c r="D47923" s="1">
        <v>131.0</v>
      </c>
    </row>
    <row r="47924">
      <c r="A47924" s="1" t="s">
        <v>140524</v>
      </c>
      <c r="B47924" s="1" t="s">
        <v>140525</v>
      </c>
      <c r="C47924" s="1" t="s">
        <v>140526</v>
      </c>
      <c r="D47924" s="1">
        <v>194.0</v>
      </c>
    </row>
    <row r="47925">
      <c r="A47925" s="1" t="s">
        <v>140527</v>
      </c>
      <c r="B47925" s="1" t="s">
        <v>140528</v>
      </c>
      <c r="C47925" s="1" t="s">
        <v>140529</v>
      </c>
      <c r="D47925" s="1">
        <v>700.0</v>
      </c>
    </row>
    <row r="47926">
      <c r="A47926" s="1" t="s">
        <v>140530</v>
      </c>
      <c r="B47926" s="1" t="s">
        <v>140531</v>
      </c>
      <c r="C47926" s="1" t="s">
        <v>140532</v>
      </c>
      <c r="D47926" s="1">
        <v>817.0</v>
      </c>
    </row>
    <row r="47927">
      <c r="A47927" s="1" t="s">
        <v>140533</v>
      </c>
      <c r="B47927" s="1" t="s">
        <v>140534</v>
      </c>
      <c r="C47927" s="1" t="s">
        <v>140535</v>
      </c>
      <c r="D47927" s="1">
        <v>13703.0</v>
      </c>
    </row>
    <row r="47928">
      <c r="A47928" s="1" t="s">
        <v>140536</v>
      </c>
      <c r="B47928" s="1" t="s">
        <v>140537</v>
      </c>
      <c r="C47928" s="1" t="s">
        <v>140538</v>
      </c>
      <c r="D47928" s="1">
        <v>2493.0</v>
      </c>
    </row>
    <row r="47929">
      <c r="A47929" s="1" t="s">
        <v>140539</v>
      </c>
      <c r="B47929" s="1" t="s">
        <v>140540</v>
      </c>
      <c r="C47929" s="1" t="s">
        <v>140541</v>
      </c>
      <c r="D47929" s="1">
        <v>34.0</v>
      </c>
    </row>
    <row r="47930">
      <c r="A47930" s="1" t="s">
        <v>140542</v>
      </c>
      <c r="B47930" s="1" t="s">
        <v>140543</v>
      </c>
      <c r="C47930" s="1" t="s">
        <v>140544</v>
      </c>
      <c r="D47930" s="1">
        <v>1372.0</v>
      </c>
    </row>
    <row r="47931">
      <c r="A47931" s="1" t="s">
        <v>140545</v>
      </c>
      <c r="B47931" s="1" t="s">
        <v>140545</v>
      </c>
      <c r="C47931" s="1" t="s">
        <v>140546</v>
      </c>
      <c r="D47931" s="1">
        <v>152.0</v>
      </c>
    </row>
    <row r="47932">
      <c r="A47932" s="1" t="s">
        <v>140547</v>
      </c>
      <c r="B47932" s="1" t="s">
        <v>140548</v>
      </c>
      <c r="C47932" s="1" t="s">
        <v>140549</v>
      </c>
      <c r="D47932" s="1">
        <v>14119.0</v>
      </c>
    </row>
    <row r="47933">
      <c r="A47933" s="1" t="s">
        <v>140550</v>
      </c>
      <c r="B47933" s="1" t="s">
        <v>140551</v>
      </c>
      <c r="C47933" s="1" t="s">
        <v>140552</v>
      </c>
      <c r="D47933" s="1">
        <v>867.0</v>
      </c>
    </row>
    <row r="47934">
      <c r="A47934" s="1" t="s">
        <v>140553</v>
      </c>
      <c r="B47934" s="1" t="s">
        <v>140554</v>
      </c>
      <c r="C47934" s="1" t="s">
        <v>140555</v>
      </c>
      <c r="D47934" s="1">
        <v>32.0</v>
      </c>
    </row>
    <row r="47935">
      <c r="A47935" s="1" t="s">
        <v>140556</v>
      </c>
      <c r="B47935" s="1" t="s">
        <v>140557</v>
      </c>
      <c r="C47935" s="1" t="s">
        <v>140558</v>
      </c>
      <c r="D47935" s="1">
        <v>297.0</v>
      </c>
    </row>
    <row r="47936">
      <c r="A47936" s="1" t="s">
        <v>140559</v>
      </c>
      <c r="B47936" s="1" t="s">
        <v>140560</v>
      </c>
      <c r="C47936" s="1" t="s">
        <v>140561</v>
      </c>
      <c r="D47936" s="1">
        <v>224.0</v>
      </c>
    </row>
    <row r="47937">
      <c r="A47937" s="1" t="s">
        <v>140562</v>
      </c>
      <c r="B47937" s="1" t="s">
        <v>140563</v>
      </c>
      <c r="C47937" s="1" t="s">
        <v>140564</v>
      </c>
      <c r="D47937" s="1">
        <v>1066.0</v>
      </c>
    </row>
    <row r="47938">
      <c r="A47938" s="1" t="s">
        <v>140565</v>
      </c>
      <c r="B47938" s="1" t="s">
        <v>140565</v>
      </c>
      <c r="C47938" s="1" t="s">
        <v>140566</v>
      </c>
      <c r="D47938" s="1">
        <v>200.0</v>
      </c>
    </row>
    <row r="47939">
      <c r="A47939" s="1" t="s">
        <v>140567</v>
      </c>
      <c r="B47939" s="1" t="s">
        <v>140568</v>
      </c>
      <c r="C47939" s="1" t="s">
        <v>140569</v>
      </c>
      <c r="D47939" s="1">
        <v>341.0</v>
      </c>
    </row>
    <row r="47940">
      <c r="A47940" s="1" t="s">
        <v>140570</v>
      </c>
      <c r="B47940" s="1" t="s">
        <v>140571</v>
      </c>
      <c r="C47940" s="1" t="s">
        <v>140572</v>
      </c>
      <c r="D47940" s="1">
        <v>6.0</v>
      </c>
    </row>
    <row r="47941">
      <c r="A47941" s="1" t="s">
        <v>140573</v>
      </c>
      <c r="B47941" s="1" t="s">
        <v>140574</v>
      </c>
      <c r="C47941" s="1" t="s">
        <v>140575</v>
      </c>
      <c r="D47941" s="1">
        <v>501.0</v>
      </c>
    </row>
    <row r="47942">
      <c r="A47942" s="1" t="s">
        <v>140576</v>
      </c>
      <c r="B47942" s="1" t="s">
        <v>140577</v>
      </c>
      <c r="C47942" s="1" t="s">
        <v>140578</v>
      </c>
      <c r="D47942" s="1">
        <v>505.0</v>
      </c>
    </row>
    <row r="47943">
      <c r="A47943" s="1" t="s">
        <v>140579</v>
      </c>
      <c r="B47943" s="1" t="s">
        <v>140580</v>
      </c>
      <c r="C47943" s="1" t="s">
        <v>140581</v>
      </c>
      <c r="D47943" s="1">
        <v>1013.0</v>
      </c>
    </row>
    <row r="47944">
      <c r="A47944" s="1" t="s">
        <v>140582</v>
      </c>
      <c r="B47944" s="1" t="s">
        <v>140583</v>
      </c>
      <c r="C47944" s="1" t="s">
        <v>140584</v>
      </c>
      <c r="D47944" s="1">
        <v>1332.0</v>
      </c>
    </row>
    <row r="47945">
      <c r="A47945" s="1" t="s">
        <v>140585</v>
      </c>
      <c r="B47945" s="1" t="s">
        <v>140586</v>
      </c>
      <c r="C47945" s="1" t="s">
        <v>140587</v>
      </c>
      <c r="D47945" s="1">
        <v>374.0</v>
      </c>
    </row>
    <row r="47946">
      <c r="A47946" s="1" t="s">
        <v>140588</v>
      </c>
      <c r="B47946" s="1" t="s">
        <v>140589</v>
      </c>
      <c r="C47946" s="1" t="s">
        <v>140590</v>
      </c>
      <c r="D47946" s="1">
        <v>114.0</v>
      </c>
    </row>
    <row r="47947">
      <c r="A47947" s="1" t="s">
        <v>140591</v>
      </c>
      <c r="B47947" s="1" t="s">
        <v>140592</v>
      </c>
      <c r="C47947" s="1" t="s">
        <v>140593</v>
      </c>
      <c r="D47947" s="1">
        <v>253.0</v>
      </c>
    </row>
    <row r="47948">
      <c r="A47948" s="1" t="s">
        <v>140594</v>
      </c>
      <c r="B47948" s="1" t="s">
        <v>140594</v>
      </c>
      <c r="C47948" s="1" t="s">
        <v>140595</v>
      </c>
      <c r="D47948" s="1">
        <v>698.0</v>
      </c>
    </row>
    <row r="47949">
      <c r="A47949" s="1" t="s">
        <v>140596</v>
      </c>
      <c r="B47949" s="1" t="s">
        <v>140597</v>
      </c>
      <c r="C47949" s="1" t="s">
        <v>140598</v>
      </c>
      <c r="D47949" s="1">
        <v>884.0</v>
      </c>
    </row>
    <row r="47950">
      <c r="A47950" s="1" t="s">
        <v>140599</v>
      </c>
      <c r="B47950" s="1" t="s">
        <v>140600</v>
      </c>
      <c r="C47950" s="1" t="s">
        <v>140601</v>
      </c>
      <c r="D47950" s="1">
        <v>166.0</v>
      </c>
    </row>
    <row r="47951">
      <c r="A47951" s="1" t="s">
        <v>140602</v>
      </c>
      <c r="B47951" s="1" t="s">
        <v>140603</v>
      </c>
      <c r="C47951" s="1" t="s">
        <v>140604</v>
      </c>
      <c r="D47951" s="1">
        <v>87.0</v>
      </c>
    </row>
    <row r="47952">
      <c r="A47952" s="1" t="s">
        <v>140605</v>
      </c>
      <c r="B47952" s="1" t="s">
        <v>140606</v>
      </c>
      <c r="C47952" s="1" t="s">
        <v>140607</v>
      </c>
      <c r="D47952" s="1">
        <v>15276.0</v>
      </c>
    </row>
    <row r="47953">
      <c r="A47953" s="1" t="s">
        <v>140608</v>
      </c>
      <c r="B47953" s="1" t="s">
        <v>140609</v>
      </c>
      <c r="C47953" s="1" t="s">
        <v>140610</v>
      </c>
      <c r="D47953" s="1">
        <v>303.0</v>
      </c>
    </row>
    <row r="47954">
      <c r="A47954" s="1" t="s">
        <v>140611</v>
      </c>
      <c r="B47954" s="1" t="s">
        <v>140612</v>
      </c>
      <c r="C47954" s="1" t="s">
        <v>140613</v>
      </c>
      <c r="D47954" s="1">
        <v>52.0</v>
      </c>
    </row>
    <row r="47955">
      <c r="A47955" s="1" t="s">
        <v>140614</v>
      </c>
      <c r="B47955" s="1" t="s">
        <v>140615</v>
      </c>
      <c r="C47955" s="1" t="s">
        <v>140616</v>
      </c>
      <c r="D47955" s="1">
        <v>311.0</v>
      </c>
    </row>
    <row r="47956">
      <c r="A47956" s="1" t="s">
        <v>140617</v>
      </c>
      <c r="B47956" s="1" t="s">
        <v>140618</v>
      </c>
      <c r="C47956" s="1" t="s">
        <v>140619</v>
      </c>
      <c r="D47956" s="1">
        <v>1000.0</v>
      </c>
    </row>
    <row r="47957">
      <c r="A47957" s="1" t="s">
        <v>140620</v>
      </c>
      <c r="B47957" s="1" t="s">
        <v>140621</v>
      </c>
      <c r="C47957" s="1" t="s">
        <v>140622</v>
      </c>
      <c r="D47957" s="1">
        <v>1711.0</v>
      </c>
    </row>
    <row r="47958">
      <c r="A47958" s="1" t="s">
        <v>140623</v>
      </c>
      <c r="B47958" s="1" t="s">
        <v>140624</v>
      </c>
      <c r="C47958" s="1" t="s">
        <v>140625</v>
      </c>
      <c r="D47958" s="1">
        <v>61.0</v>
      </c>
    </row>
    <row r="47959">
      <c r="A47959" s="1" t="s">
        <v>140626</v>
      </c>
      <c r="B47959" s="1" t="s">
        <v>140627</v>
      </c>
      <c r="C47959" s="1" t="s">
        <v>140628</v>
      </c>
      <c r="D47959" s="1">
        <v>64.0</v>
      </c>
    </row>
    <row r="47960">
      <c r="A47960" s="1" t="s">
        <v>140629</v>
      </c>
      <c r="B47960" s="1" t="s">
        <v>140630</v>
      </c>
      <c r="C47960" s="1" t="s">
        <v>140631</v>
      </c>
      <c r="D47960" s="1">
        <v>93.0</v>
      </c>
    </row>
    <row r="47961">
      <c r="A47961" s="1" t="s">
        <v>140632</v>
      </c>
      <c r="B47961" s="1" t="s">
        <v>140633</v>
      </c>
      <c r="C47961" s="1" t="s">
        <v>140634</v>
      </c>
      <c r="D47961" s="1">
        <v>55.0</v>
      </c>
    </row>
    <row r="47962">
      <c r="A47962" s="1" t="s">
        <v>140635</v>
      </c>
      <c r="B47962" s="1" t="s">
        <v>140636</v>
      </c>
      <c r="C47962" s="1" t="s">
        <v>140637</v>
      </c>
      <c r="D47962" s="1">
        <v>336.0</v>
      </c>
    </row>
    <row r="47963">
      <c r="A47963" s="1" t="s">
        <v>140638</v>
      </c>
      <c r="B47963" s="1" t="s">
        <v>140639</v>
      </c>
      <c r="C47963" s="1" t="s">
        <v>140640</v>
      </c>
      <c r="D47963" s="1">
        <v>1499.0</v>
      </c>
    </row>
    <row r="47964">
      <c r="A47964" s="1" t="s">
        <v>901</v>
      </c>
      <c r="B47964" s="1" t="s">
        <v>140641</v>
      </c>
      <c r="C47964" s="1" t="s">
        <v>140642</v>
      </c>
      <c r="D47964" s="1">
        <v>1074.0</v>
      </c>
    </row>
    <row r="47965">
      <c r="A47965" s="1" t="s">
        <v>140643</v>
      </c>
      <c r="B47965" s="1" t="s">
        <v>140644</v>
      </c>
      <c r="C47965" s="1" t="s">
        <v>140645</v>
      </c>
      <c r="D47965" s="1">
        <v>282.0</v>
      </c>
    </row>
    <row r="47966">
      <c r="A47966" s="1" t="s">
        <v>140646</v>
      </c>
      <c r="B47966" s="1" t="s">
        <v>140647</v>
      </c>
      <c r="C47966" s="1" t="s">
        <v>140648</v>
      </c>
      <c r="D47966" s="1">
        <v>838.0</v>
      </c>
    </row>
    <row r="47967">
      <c r="A47967" s="1" t="s">
        <v>140649</v>
      </c>
      <c r="B47967" s="1" t="s">
        <v>140650</v>
      </c>
      <c r="C47967" s="1" t="s">
        <v>140651</v>
      </c>
      <c r="D47967" s="1">
        <v>2015.0</v>
      </c>
    </row>
    <row r="47968">
      <c r="A47968" s="1" t="s">
        <v>140652</v>
      </c>
      <c r="B47968" s="1" t="s">
        <v>140653</v>
      </c>
      <c r="C47968" s="1" t="s">
        <v>140654</v>
      </c>
      <c r="D47968" s="1">
        <v>1003.0</v>
      </c>
    </row>
    <row r="47969">
      <c r="A47969" s="1" t="s">
        <v>140655</v>
      </c>
      <c r="B47969" s="1" t="s">
        <v>140656</v>
      </c>
      <c r="C47969" s="1" t="s">
        <v>140657</v>
      </c>
      <c r="D47969" s="1">
        <v>179.0</v>
      </c>
    </row>
    <row r="47970">
      <c r="A47970" s="1" t="s">
        <v>140658</v>
      </c>
      <c r="B47970" s="1" t="s">
        <v>140659</v>
      </c>
      <c r="C47970" s="1" t="s">
        <v>140660</v>
      </c>
      <c r="D47970" s="1">
        <v>144.0</v>
      </c>
    </row>
    <row r="47971">
      <c r="A47971" s="1" t="s">
        <v>140661</v>
      </c>
      <c r="B47971" s="1" t="s">
        <v>140662</v>
      </c>
      <c r="C47971" s="1" t="s">
        <v>140663</v>
      </c>
      <c r="D47971" s="1">
        <v>314.0</v>
      </c>
    </row>
    <row r="47972">
      <c r="A47972" s="1" t="s">
        <v>140664</v>
      </c>
      <c r="B47972" s="1" t="s">
        <v>140665</v>
      </c>
      <c r="C47972" s="1" t="s">
        <v>140666</v>
      </c>
      <c r="D47972" s="1">
        <v>473.0</v>
      </c>
    </row>
    <row r="47973">
      <c r="A47973" s="1" t="s">
        <v>140667</v>
      </c>
      <c r="B47973" s="1" t="s">
        <v>140668</v>
      </c>
      <c r="C47973" s="1" t="s">
        <v>140669</v>
      </c>
      <c r="D47973" s="1">
        <v>96.0</v>
      </c>
    </row>
    <row r="47974">
      <c r="A47974" s="1" t="s">
        <v>140670</v>
      </c>
      <c r="B47974" s="1" t="s">
        <v>140671</v>
      </c>
      <c r="C47974" s="1" t="s">
        <v>140672</v>
      </c>
      <c r="D47974" s="1">
        <v>155.0</v>
      </c>
    </row>
    <row r="47975">
      <c r="A47975" s="1" t="s">
        <v>140673</v>
      </c>
      <c r="B47975" s="1" t="s">
        <v>140674</v>
      </c>
      <c r="C47975" s="1" t="s">
        <v>140675</v>
      </c>
      <c r="D47975" s="1">
        <v>23.0</v>
      </c>
    </row>
    <row r="47976">
      <c r="A47976" s="1" t="s">
        <v>140676</v>
      </c>
      <c r="B47976" s="1" t="s">
        <v>140676</v>
      </c>
      <c r="C47976" s="1" t="s">
        <v>140677</v>
      </c>
      <c r="D47976" s="1">
        <v>170.0</v>
      </c>
    </row>
    <row r="47977">
      <c r="A47977" s="1" t="s">
        <v>140678</v>
      </c>
      <c r="B47977" s="1" t="s">
        <v>140679</v>
      </c>
      <c r="C47977" s="1" t="s">
        <v>140680</v>
      </c>
      <c r="D47977" s="1">
        <v>431.0</v>
      </c>
    </row>
    <row r="47978">
      <c r="A47978" s="1" t="s">
        <v>140681</v>
      </c>
      <c r="B47978" s="1" t="s">
        <v>140682</v>
      </c>
      <c r="C47978" s="1" t="s">
        <v>140683</v>
      </c>
      <c r="D47978" s="1">
        <v>374.0</v>
      </c>
    </row>
    <row r="47979">
      <c r="A47979" s="1" t="s">
        <v>140684</v>
      </c>
      <c r="B47979" s="1" t="s">
        <v>140685</v>
      </c>
      <c r="C47979" s="1" t="s">
        <v>140686</v>
      </c>
      <c r="D47979" s="1">
        <v>50.0</v>
      </c>
    </row>
    <row r="47980">
      <c r="A47980" s="1" t="s">
        <v>40583</v>
      </c>
      <c r="B47980" s="1" t="s">
        <v>40584</v>
      </c>
      <c r="C47980" s="1" t="s">
        <v>140687</v>
      </c>
      <c r="D47980" s="1">
        <v>325.0</v>
      </c>
    </row>
    <row r="47981">
      <c r="A47981" s="1" t="s">
        <v>140688</v>
      </c>
      <c r="B47981" s="1" t="s">
        <v>140689</v>
      </c>
      <c r="C47981" s="1" t="s">
        <v>140690</v>
      </c>
      <c r="D47981" s="1">
        <v>256.0</v>
      </c>
    </row>
    <row r="47982">
      <c r="A47982" s="1" t="s">
        <v>140691</v>
      </c>
      <c r="B47982" s="1" t="s">
        <v>140692</v>
      </c>
      <c r="C47982" s="1" t="s">
        <v>140693</v>
      </c>
      <c r="D47982" s="1">
        <v>97.0</v>
      </c>
    </row>
    <row r="47983">
      <c r="A47983" s="1" t="s">
        <v>140694</v>
      </c>
      <c r="B47983" s="1" t="s">
        <v>140695</v>
      </c>
      <c r="C47983" s="1" t="s">
        <v>140696</v>
      </c>
      <c r="D47983" s="1">
        <v>835.0</v>
      </c>
    </row>
    <row r="47984">
      <c r="A47984" s="1" t="s">
        <v>71524</v>
      </c>
      <c r="B47984" s="1" t="s">
        <v>71525</v>
      </c>
      <c r="C47984" s="1" t="s">
        <v>140697</v>
      </c>
      <c r="D47984" s="1">
        <v>207.0</v>
      </c>
    </row>
    <row r="47985">
      <c r="A47985" s="1" t="s">
        <v>140698</v>
      </c>
      <c r="B47985" s="1" t="s">
        <v>140699</v>
      </c>
      <c r="C47985" s="1" t="s">
        <v>140700</v>
      </c>
      <c r="D47985" s="1">
        <v>659.0</v>
      </c>
    </row>
    <row r="47986">
      <c r="A47986" s="1" t="s">
        <v>140701</v>
      </c>
      <c r="B47986" s="1" t="s">
        <v>140702</v>
      </c>
      <c r="C47986" s="1" t="s">
        <v>140703</v>
      </c>
      <c r="D47986" s="1">
        <v>862.0</v>
      </c>
    </row>
    <row r="47987">
      <c r="A47987" s="1" t="s">
        <v>140704</v>
      </c>
      <c r="B47987" s="1" t="s">
        <v>140705</v>
      </c>
      <c r="C47987" s="1" t="s">
        <v>140706</v>
      </c>
      <c r="D47987" s="1">
        <v>199.0</v>
      </c>
    </row>
    <row r="47988">
      <c r="A47988" s="1" t="s">
        <v>140707</v>
      </c>
      <c r="B47988" s="1" t="s">
        <v>140708</v>
      </c>
      <c r="C47988" s="1" t="s">
        <v>140709</v>
      </c>
      <c r="D47988" s="1">
        <v>177.0</v>
      </c>
    </row>
    <row r="47989">
      <c r="A47989" s="1" t="s">
        <v>140710</v>
      </c>
      <c r="B47989" s="1" t="s">
        <v>140711</v>
      </c>
      <c r="C47989" s="1" t="s">
        <v>140712</v>
      </c>
      <c r="D47989" s="1">
        <v>344.0</v>
      </c>
    </row>
    <row r="47990">
      <c r="A47990" s="1" t="s">
        <v>140713</v>
      </c>
      <c r="B47990" s="1" t="s">
        <v>140714</v>
      </c>
      <c r="C47990" s="1" t="s">
        <v>140715</v>
      </c>
      <c r="D47990" s="1">
        <v>199.0</v>
      </c>
    </row>
    <row r="47991">
      <c r="A47991" s="1" t="s">
        <v>140716</v>
      </c>
      <c r="B47991" s="1" t="s">
        <v>140717</v>
      </c>
      <c r="C47991" s="1" t="s">
        <v>140718</v>
      </c>
      <c r="D47991" s="1">
        <v>482.0</v>
      </c>
    </row>
    <row r="47992">
      <c r="A47992" s="1" t="s">
        <v>140719</v>
      </c>
      <c r="B47992" s="1" t="s">
        <v>140720</v>
      </c>
      <c r="C47992" s="1" t="s">
        <v>140721</v>
      </c>
      <c r="D47992" s="1">
        <v>197.0</v>
      </c>
    </row>
    <row r="47993">
      <c r="A47993" s="1" t="s">
        <v>140722</v>
      </c>
      <c r="B47993" s="1" t="s">
        <v>140723</v>
      </c>
      <c r="C47993" s="1" t="s">
        <v>140724</v>
      </c>
      <c r="D47993" s="1">
        <v>412.0</v>
      </c>
    </row>
    <row r="47994">
      <c r="A47994" s="1" t="s">
        <v>140725</v>
      </c>
      <c r="B47994" s="1" t="s">
        <v>140726</v>
      </c>
      <c r="C47994" s="1" t="s">
        <v>140727</v>
      </c>
      <c r="D47994" s="1">
        <v>188.0</v>
      </c>
    </row>
    <row r="47995">
      <c r="A47995" s="1" t="s">
        <v>140728</v>
      </c>
      <c r="B47995" s="1" t="s">
        <v>140729</v>
      </c>
      <c r="C47995" s="1" t="s">
        <v>140730</v>
      </c>
      <c r="D47995" s="1">
        <v>403.0</v>
      </c>
    </row>
    <row r="47996">
      <c r="A47996" s="1" t="s">
        <v>140731</v>
      </c>
      <c r="B47996" s="1" t="s">
        <v>140732</v>
      </c>
      <c r="C47996" s="1" t="s">
        <v>140733</v>
      </c>
      <c r="D47996" s="1">
        <v>253.0</v>
      </c>
    </row>
    <row r="47997">
      <c r="A47997" s="1" t="s">
        <v>140734</v>
      </c>
      <c r="B47997" s="1" t="s">
        <v>140735</v>
      </c>
      <c r="C47997" s="1" t="s">
        <v>140736</v>
      </c>
      <c r="D47997" s="1">
        <v>265.0</v>
      </c>
    </row>
    <row r="47998">
      <c r="A47998" s="1" t="s">
        <v>140737</v>
      </c>
      <c r="B47998" s="1" t="s">
        <v>140737</v>
      </c>
      <c r="C47998" s="1" t="s">
        <v>140738</v>
      </c>
      <c r="D47998" s="1">
        <v>408.0</v>
      </c>
    </row>
    <row r="47999">
      <c r="A47999" s="1" t="s">
        <v>140739</v>
      </c>
      <c r="B47999" s="1" t="s">
        <v>140740</v>
      </c>
      <c r="C47999" s="1" t="s">
        <v>140741</v>
      </c>
      <c r="D47999" s="1">
        <v>89.0</v>
      </c>
    </row>
    <row r="48000">
      <c r="A48000" s="1" t="s">
        <v>140742</v>
      </c>
      <c r="B48000" s="1" t="s">
        <v>140743</v>
      </c>
      <c r="C48000" s="1" t="s">
        <v>140744</v>
      </c>
      <c r="D48000" s="1">
        <v>746.0</v>
      </c>
    </row>
    <row r="48001">
      <c r="A48001" s="1" t="s">
        <v>32030</v>
      </c>
      <c r="B48001" s="1" t="s">
        <v>32031</v>
      </c>
      <c r="C48001" s="1" t="s">
        <v>140745</v>
      </c>
      <c r="D48001" s="1">
        <v>1004.0</v>
      </c>
    </row>
    <row r="48002">
      <c r="A48002" s="1" t="s">
        <v>140746</v>
      </c>
      <c r="B48002" s="1" t="s">
        <v>140747</v>
      </c>
      <c r="C48002" s="1" t="s">
        <v>140748</v>
      </c>
      <c r="D48002" s="1">
        <v>350.0</v>
      </c>
    </row>
    <row r="48003">
      <c r="A48003" s="1" t="s">
        <v>140749</v>
      </c>
      <c r="B48003" s="1" t="s">
        <v>140750</v>
      </c>
      <c r="C48003" s="1" t="s">
        <v>140751</v>
      </c>
      <c r="D48003" s="1">
        <v>352.0</v>
      </c>
    </row>
    <row r="48004">
      <c r="A48004" s="1" t="s">
        <v>140752</v>
      </c>
      <c r="B48004" s="1" t="s">
        <v>140753</v>
      </c>
      <c r="C48004" s="1" t="s">
        <v>140754</v>
      </c>
      <c r="D48004" s="1">
        <v>2342.0</v>
      </c>
    </row>
    <row r="48005">
      <c r="A48005" s="1" t="s">
        <v>140755</v>
      </c>
      <c r="B48005" s="1" t="s">
        <v>140756</v>
      </c>
      <c r="C48005" s="1" t="s">
        <v>140757</v>
      </c>
      <c r="D48005" s="1">
        <v>49.0</v>
      </c>
    </row>
    <row r="48006">
      <c r="A48006" s="1" t="s">
        <v>140758</v>
      </c>
      <c r="B48006" s="1" t="s">
        <v>140759</v>
      </c>
      <c r="C48006" s="1" t="s">
        <v>140760</v>
      </c>
      <c r="D48006" s="1">
        <v>254.0</v>
      </c>
    </row>
    <row r="48007">
      <c r="A48007" s="1" t="s">
        <v>120400</v>
      </c>
      <c r="B48007" s="1" t="s">
        <v>120401</v>
      </c>
      <c r="C48007" s="1" t="s">
        <v>140761</v>
      </c>
      <c r="D48007" s="1">
        <v>120.0</v>
      </c>
    </row>
    <row r="48008">
      <c r="A48008" s="1" t="s">
        <v>140762</v>
      </c>
      <c r="B48008" s="1" t="s">
        <v>140763</v>
      </c>
      <c r="C48008" s="1" t="s">
        <v>140764</v>
      </c>
      <c r="D48008" s="1">
        <v>176.0</v>
      </c>
    </row>
    <row r="48009">
      <c r="A48009" s="1" t="s">
        <v>140765</v>
      </c>
      <c r="B48009" s="1" t="s">
        <v>140766</v>
      </c>
      <c r="C48009" s="1" t="s">
        <v>140767</v>
      </c>
      <c r="D48009" s="1">
        <v>347.0</v>
      </c>
    </row>
    <row r="48010">
      <c r="A48010" s="1" t="s">
        <v>140768</v>
      </c>
      <c r="B48010" s="1" t="s">
        <v>140769</v>
      </c>
      <c r="C48010" s="1" t="s">
        <v>140770</v>
      </c>
      <c r="D48010" s="1">
        <v>475.0</v>
      </c>
    </row>
    <row r="48011">
      <c r="A48011" s="1" t="s">
        <v>140771</v>
      </c>
      <c r="B48011" s="1" t="s">
        <v>140772</v>
      </c>
      <c r="C48011" s="1" t="s">
        <v>140773</v>
      </c>
      <c r="D48011" s="1">
        <v>1365.0</v>
      </c>
    </row>
    <row r="48012">
      <c r="A48012" s="1" t="s">
        <v>140774</v>
      </c>
      <c r="B48012" s="1" t="s">
        <v>140775</v>
      </c>
      <c r="C48012" s="1" t="s">
        <v>140776</v>
      </c>
      <c r="D48012" s="1">
        <v>27.0</v>
      </c>
    </row>
    <row r="48013">
      <c r="A48013" s="1" t="s">
        <v>140777</v>
      </c>
      <c r="B48013" s="1" t="s">
        <v>140778</v>
      </c>
      <c r="C48013" s="1" t="s">
        <v>140779</v>
      </c>
      <c r="D48013" s="1">
        <v>1088.0</v>
      </c>
    </row>
    <row r="48014">
      <c r="A48014" s="1" t="s">
        <v>140780</v>
      </c>
      <c r="B48014" s="1" t="s">
        <v>140781</v>
      </c>
      <c r="C48014" s="1" t="s">
        <v>140782</v>
      </c>
      <c r="D48014" s="1">
        <v>69.0</v>
      </c>
    </row>
    <row r="48015">
      <c r="A48015" s="1" t="s">
        <v>140783</v>
      </c>
      <c r="B48015" s="1" t="s">
        <v>140784</v>
      </c>
      <c r="C48015" s="1" t="s">
        <v>140785</v>
      </c>
      <c r="D48015" s="1">
        <v>381.0</v>
      </c>
    </row>
    <row r="48016">
      <c r="A48016" s="1" t="s">
        <v>140786</v>
      </c>
      <c r="B48016" s="1" t="s">
        <v>140787</v>
      </c>
      <c r="C48016" s="1" t="s">
        <v>140788</v>
      </c>
      <c r="D48016" s="1">
        <v>289.0</v>
      </c>
    </row>
    <row r="48017">
      <c r="A48017" s="1" t="s">
        <v>140789</v>
      </c>
      <c r="B48017" s="1" t="s">
        <v>140790</v>
      </c>
      <c r="C48017" s="1" t="s">
        <v>140791</v>
      </c>
      <c r="D48017" s="1">
        <v>165.0</v>
      </c>
    </row>
    <row r="48018">
      <c r="A48018" s="1" t="s">
        <v>140792</v>
      </c>
      <c r="B48018" s="1" t="s">
        <v>140792</v>
      </c>
      <c r="C48018" s="1" t="s">
        <v>140793</v>
      </c>
      <c r="D48018" s="1">
        <v>171.0</v>
      </c>
    </row>
    <row r="48019">
      <c r="A48019" s="1" t="s">
        <v>140794</v>
      </c>
      <c r="B48019" s="1" t="s">
        <v>140795</v>
      </c>
      <c r="C48019" s="1" t="s">
        <v>140796</v>
      </c>
      <c r="D48019" s="1">
        <v>120.0</v>
      </c>
    </row>
    <row r="48020">
      <c r="A48020" s="1" t="s">
        <v>140797</v>
      </c>
      <c r="B48020" s="1" t="s">
        <v>140798</v>
      </c>
      <c r="C48020" s="1" t="s">
        <v>140799</v>
      </c>
      <c r="D48020" s="1">
        <v>218.0</v>
      </c>
    </row>
    <row r="48021">
      <c r="A48021" s="1" t="s">
        <v>140800</v>
      </c>
      <c r="B48021" s="1" t="s">
        <v>140801</v>
      </c>
      <c r="C48021" s="1" t="s">
        <v>140802</v>
      </c>
      <c r="D48021" s="1">
        <v>9.0</v>
      </c>
    </row>
    <row r="48022">
      <c r="A48022" s="1" t="s">
        <v>140803</v>
      </c>
      <c r="B48022" s="1" t="s">
        <v>140804</v>
      </c>
      <c r="C48022" s="1" t="s">
        <v>140805</v>
      </c>
      <c r="D48022" s="1">
        <v>88.0</v>
      </c>
    </row>
    <row r="48023">
      <c r="A48023" s="1" t="s">
        <v>140806</v>
      </c>
      <c r="B48023" s="1" t="s">
        <v>140807</v>
      </c>
      <c r="C48023" s="1" t="s">
        <v>140808</v>
      </c>
      <c r="D48023" s="1">
        <v>135.0</v>
      </c>
    </row>
    <row r="48024">
      <c r="A48024" s="1" t="s">
        <v>140809</v>
      </c>
      <c r="B48024" s="1" t="s">
        <v>140810</v>
      </c>
      <c r="C48024" s="1" t="s">
        <v>140811</v>
      </c>
      <c r="D48024" s="1">
        <v>692.0</v>
      </c>
    </row>
    <row r="48025">
      <c r="A48025" s="1" t="s">
        <v>140812</v>
      </c>
      <c r="B48025" s="1" t="s">
        <v>140813</v>
      </c>
      <c r="C48025" s="1" t="s">
        <v>140814</v>
      </c>
      <c r="D48025" s="1">
        <v>37.0</v>
      </c>
    </row>
    <row r="48026">
      <c r="A48026" s="1" t="s">
        <v>52222</v>
      </c>
      <c r="B48026" s="1" t="s">
        <v>52223</v>
      </c>
      <c r="C48026" s="1" t="s">
        <v>140815</v>
      </c>
      <c r="D48026" s="1">
        <v>430.0</v>
      </c>
    </row>
    <row r="48027">
      <c r="A48027" s="1" t="s">
        <v>61005</v>
      </c>
      <c r="B48027" s="1" t="s">
        <v>61006</v>
      </c>
      <c r="C48027" s="1" t="s">
        <v>140816</v>
      </c>
      <c r="D48027" s="1">
        <v>377.0</v>
      </c>
    </row>
    <row r="48028">
      <c r="A48028" s="1" t="s">
        <v>140817</v>
      </c>
      <c r="B48028" s="1" t="s">
        <v>140818</v>
      </c>
      <c r="C48028" s="1" t="s">
        <v>140819</v>
      </c>
      <c r="D48028" s="1">
        <v>194.0</v>
      </c>
    </row>
    <row r="48029">
      <c r="A48029" s="1" t="s">
        <v>140820</v>
      </c>
      <c r="B48029" s="1" t="s">
        <v>140821</v>
      </c>
      <c r="C48029" s="1" t="s">
        <v>140822</v>
      </c>
      <c r="D48029" s="1">
        <v>243.0</v>
      </c>
    </row>
    <row r="48030">
      <c r="A48030" s="1" t="s">
        <v>140823</v>
      </c>
      <c r="B48030" s="1" t="s">
        <v>140824</v>
      </c>
      <c r="C48030" s="1" t="s">
        <v>140825</v>
      </c>
      <c r="D48030" s="1">
        <v>790.0</v>
      </c>
    </row>
    <row r="48031">
      <c r="A48031" s="1" t="s">
        <v>140826</v>
      </c>
      <c r="B48031" s="1" t="s">
        <v>140827</v>
      </c>
      <c r="C48031" s="1" t="s">
        <v>140828</v>
      </c>
      <c r="D48031" s="1">
        <v>341.0</v>
      </c>
    </row>
    <row r="48032">
      <c r="A48032" s="1" t="s">
        <v>140829</v>
      </c>
      <c r="B48032" s="1" t="s">
        <v>140830</v>
      </c>
      <c r="C48032" s="1" t="s">
        <v>140831</v>
      </c>
      <c r="D48032" s="1">
        <v>591.0</v>
      </c>
    </row>
    <row r="48033">
      <c r="A48033" s="1" t="s">
        <v>140832</v>
      </c>
      <c r="B48033" s="1" t="s">
        <v>140833</v>
      </c>
      <c r="C48033" s="1" t="s">
        <v>140834</v>
      </c>
      <c r="D48033" s="1">
        <v>499.0</v>
      </c>
    </row>
    <row r="48034">
      <c r="A48034" s="1" t="s">
        <v>140835</v>
      </c>
      <c r="B48034" s="1" t="s">
        <v>140836</v>
      </c>
      <c r="C48034" s="1" t="s">
        <v>140837</v>
      </c>
      <c r="D48034" s="1">
        <v>356.0</v>
      </c>
    </row>
    <row r="48035">
      <c r="A48035" s="1" t="s">
        <v>140838</v>
      </c>
      <c r="B48035" s="1" t="s">
        <v>140839</v>
      </c>
      <c r="C48035" s="1" t="s">
        <v>140840</v>
      </c>
      <c r="D48035" s="1">
        <v>107.0</v>
      </c>
    </row>
    <row r="48036">
      <c r="A48036" s="1" t="s">
        <v>140841</v>
      </c>
      <c r="B48036" s="1" t="s">
        <v>140842</v>
      </c>
      <c r="C48036" s="1" t="s">
        <v>140843</v>
      </c>
      <c r="D48036" s="1">
        <v>88.0</v>
      </c>
    </row>
    <row r="48037">
      <c r="A48037" s="1" t="s">
        <v>140844</v>
      </c>
      <c r="B48037" s="1" t="s">
        <v>140845</v>
      </c>
      <c r="C48037" s="1" t="s">
        <v>140846</v>
      </c>
      <c r="D48037" s="1">
        <v>99.0</v>
      </c>
    </row>
    <row r="48038">
      <c r="A48038" s="1" t="s">
        <v>25279</v>
      </c>
      <c r="B48038" s="1" t="s">
        <v>25280</v>
      </c>
      <c r="C48038" s="1" t="s">
        <v>140847</v>
      </c>
      <c r="D48038" s="1">
        <v>720.0</v>
      </c>
    </row>
    <row r="48039">
      <c r="A48039" s="1" t="s">
        <v>140848</v>
      </c>
      <c r="B48039" s="1" t="s">
        <v>140849</v>
      </c>
      <c r="C48039" s="1" t="s">
        <v>140850</v>
      </c>
      <c r="D48039" s="1">
        <v>73.0</v>
      </c>
    </row>
    <row r="48040">
      <c r="A48040" s="1" t="s">
        <v>2360</v>
      </c>
      <c r="B48040" s="1" t="s">
        <v>2361</v>
      </c>
      <c r="C48040" s="1" t="s">
        <v>140851</v>
      </c>
      <c r="D48040" s="1">
        <v>339.0</v>
      </c>
    </row>
    <row r="48041">
      <c r="A48041" s="1" t="s">
        <v>40652</v>
      </c>
      <c r="B48041" s="1" t="s">
        <v>44646</v>
      </c>
      <c r="C48041" s="1" t="s">
        <v>140852</v>
      </c>
      <c r="D48041" s="1">
        <v>148.0</v>
      </c>
    </row>
    <row r="48042">
      <c r="A48042" s="1" t="s">
        <v>140853</v>
      </c>
      <c r="B48042" s="1" t="s">
        <v>140854</v>
      </c>
      <c r="C48042" s="1" t="s">
        <v>140855</v>
      </c>
      <c r="D48042" s="1">
        <v>525.0</v>
      </c>
    </row>
    <row r="48043">
      <c r="A48043" s="1" t="s">
        <v>140856</v>
      </c>
      <c r="B48043" s="1" t="s">
        <v>140857</v>
      </c>
      <c r="C48043" s="1" t="s">
        <v>140858</v>
      </c>
      <c r="D48043" s="1">
        <v>239.0</v>
      </c>
    </row>
    <row r="48044">
      <c r="A48044" s="1" t="s">
        <v>140859</v>
      </c>
      <c r="B48044" s="1" t="s">
        <v>140860</v>
      </c>
      <c r="C48044" s="1" t="s">
        <v>140861</v>
      </c>
      <c r="D48044" s="1">
        <v>339.0</v>
      </c>
    </row>
    <row r="48045">
      <c r="A48045" s="1" t="s">
        <v>140862</v>
      </c>
      <c r="B48045" s="1" t="s">
        <v>140863</v>
      </c>
      <c r="C48045" s="1" t="s">
        <v>140864</v>
      </c>
      <c r="D48045" s="1">
        <v>909.0</v>
      </c>
    </row>
    <row r="48046">
      <c r="A48046" s="1" t="s">
        <v>140865</v>
      </c>
      <c r="B48046" s="1" t="s">
        <v>140866</v>
      </c>
      <c r="C48046" s="1" t="s">
        <v>140867</v>
      </c>
      <c r="D48046" s="1">
        <v>29.0</v>
      </c>
    </row>
    <row r="48047">
      <c r="A48047" s="1" t="s">
        <v>140868</v>
      </c>
      <c r="B48047" s="1" t="s">
        <v>140869</v>
      </c>
      <c r="C48047" s="1" t="s">
        <v>140870</v>
      </c>
      <c r="D48047" s="1">
        <v>8287.0</v>
      </c>
    </row>
    <row r="48048">
      <c r="A48048" s="1" t="s">
        <v>140871</v>
      </c>
      <c r="B48048" s="1" t="s">
        <v>140872</v>
      </c>
      <c r="C48048" s="1" t="s">
        <v>140873</v>
      </c>
      <c r="D48048" s="1">
        <v>1790.0</v>
      </c>
    </row>
    <row r="48049">
      <c r="A48049" s="1" t="s">
        <v>140874</v>
      </c>
      <c r="B48049" s="1" t="s">
        <v>140875</v>
      </c>
      <c r="C48049" s="1" t="s">
        <v>140876</v>
      </c>
      <c r="D48049" s="1">
        <v>92.0</v>
      </c>
    </row>
    <row r="48050">
      <c r="A48050" s="1" t="s">
        <v>140877</v>
      </c>
      <c r="B48050" s="1" t="s">
        <v>140878</v>
      </c>
      <c r="C48050" s="1" t="s">
        <v>140879</v>
      </c>
      <c r="D48050" s="1">
        <v>60.0</v>
      </c>
    </row>
    <row r="48051">
      <c r="A48051" s="1" t="s">
        <v>140880</v>
      </c>
      <c r="B48051" s="1" t="s">
        <v>140881</v>
      </c>
      <c r="C48051" s="1" t="s">
        <v>140882</v>
      </c>
      <c r="D48051" s="1">
        <v>103.0</v>
      </c>
    </row>
    <row r="48052">
      <c r="A48052" s="1" t="s">
        <v>140883</v>
      </c>
      <c r="B48052" s="1" t="s">
        <v>140884</v>
      </c>
      <c r="C48052" s="1" t="s">
        <v>140885</v>
      </c>
      <c r="D48052" s="1">
        <v>58.0</v>
      </c>
    </row>
    <row r="48053">
      <c r="A48053" s="1" t="s">
        <v>140886</v>
      </c>
      <c r="B48053" s="1" t="s">
        <v>140887</v>
      </c>
      <c r="C48053" s="1" t="s">
        <v>140888</v>
      </c>
      <c r="D48053" s="1">
        <v>137.0</v>
      </c>
    </row>
    <row r="48054">
      <c r="A48054" s="1" t="s">
        <v>140889</v>
      </c>
      <c r="B48054" s="1" t="s">
        <v>140890</v>
      </c>
      <c r="C48054" s="1" t="s">
        <v>140891</v>
      </c>
      <c r="D48054" s="1">
        <v>23.0</v>
      </c>
    </row>
    <row r="48055">
      <c r="A48055" s="1" t="s">
        <v>140892</v>
      </c>
      <c r="B48055" s="1" t="s">
        <v>140893</v>
      </c>
      <c r="C48055" s="1" t="s">
        <v>140894</v>
      </c>
      <c r="D48055" s="1">
        <v>383.0</v>
      </c>
    </row>
    <row r="48056">
      <c r="A48056" s="1" t="s">
        <v>140895</v>
      </c>
      <c r="B48056" s="1" t="s">
        <v>140896</v>
      </c>
      <c r="C48056" s="1" t="s">
        <v>140897</v>
      </c>
      <c r="D48056" s="1">
        <v>45.0</v>
      </c>
    </row>
    <row r="48057">
      <c r="A48057" s="1" t="s">
        <v>140898</v>
      </c>
      <c r="B48057" s="1" t="s">
        <v>140899</v>
      </c>
      <c r="C48057" s="1" t="s">
        <v>140900</v>
      </c>
      <c r="D48057" s="1">
        <v>850.0</v>
      </c>
    </row>
    <row r="48058">
      <c r="A48058" s="1" t="s">
        <v>140901</v>
      </c>
      <c r="B48058" s="1" t="s">
        <v>140902</v>
      </c>
      <c r="C48058" s="1" t="s">
        <v>140903</v>
      </c>
      <c r="D48058" s="1">
        <v>117.0</v>
      </c>
    </row>
    <row r="48059">
      <c r="A48059" s="1" t="s">
        <v>140904</v>
      </c>
      <c r="B48059" s="1" t="s">
        <v>140905</v>
      </c>
      <c r="C48059" s="1" t="s">
        <v>140906</v>
      </c>
      <c r="D48059" s="1">
        <v>259.0</v>
      </c>
    </row>
    <row r="48060">
      <c r="A48060" s="1" t="s">
        <v>140907</v>
      </c>
      <c r="B48060" s="1" t="s">
        <v>140908</v>
      </c>
      <c r="C48060" s="1" t="s">
        <v>140909</v>
      </c>
      <c r="D48060" s="1">
        <v>288.0</v>
      </c>
    </row>
    <row r="48061">
      <c r="A48061" s="1" t="s">
        <v>140910</v>
      </c>
      <c r="B48061" s="1" t="s">
        <v>140911</v>
      </c>
      <c r="C48061" s="1" t="s">
        <v>140912</v>
      </c>
      <c r="D48061" s="1">
        <v>36.0</v>
      </c>
    </row>
    <row r="48062">
      <c r="A48062" s="1" t="s">
        <v>140913</v>
      </c>
      <c r="B48062" s="1" t="s">
        <v>140914</v>
      </c>
      <c r="C48062" s="1" t="s">
        <v>140915</v>
      </c>
      <c r="D48062" s="1">
        <v>27.0</v>
      </c>
    </row>
    <row r="48063">
      <c r="A48063" s="1" t="s">
        <v>140916</v>
      </c>
      <c r="B48063" s="1" t="s">
        <v>140917</v>
      </c>
      <c r="C48063" s="1" t="s">
        <v>140918</v>
      </c>
      <c r="D48063" s="1">
        <v>2569.0</v>
      </c>
    </row>
    <row r="48064">
      <c r="A48064" s="1" t="s">
        <v>140919</v>
      </c>
      <c r="B48064" s="1" t="s">
        <v>140920</v>
      </c>
      <c r="C48064" s="1" t="s">
        <v>140921</v>
      </c>
      <c r="D48064" s="1">
        <v>539.0</v>
      </c>
    </row>
    <row r="48065">
      <c r="A48065" s="1" t="s">
        <v>140922</v>
      </c>
      <c r="B48065" s="1" t="s">
        <v>140923</v>
      </c>
      <c r="C48065" s="1" t="s">
        <v>140924</v>
      </c>
      <c r="D48065" s="1">
        <v>396.0</v>
      </c>
    </row>
    <row r="48066">
      <c r="A48066" s="1" t="s">
        <v>140925</v>
      </c>
      <c r="B48066" s="1" t="s">
        <v>140926</v>
      </c>
      <c r="C48066" s="1" t="s">
        <v>140927</v>
      </c>
      <c r="D48066" s="1">
        <v>343.0</v>
      </c>
    </row>
    <row r="48067">
      <c r="A48067" s="1" t="s">
        <v>140928</v>
      </c>
      <c r="B48067" s="1" t="s">
        <v>140929</v>
      </c>
      <c r="C48067" s="1" t="s">
        <v>140930</v>
      </c>
      <c r="D48067" s="1">
        <v>265.0</v>
      </c>
    </row>
    <row r="48068">
      <c r="A48068" s="1" t="s">
        <v>140931</v>
      </c>
      <c r="B48068" s="1" t="s">
        <v>140932</v>
      </c>
      <c r="C48068" s="1" t="s">
        <v>140933</v>
      </c>
      <c r="D48068" s="1">
        <v>408.0</v>
      </c>
    </row>
    <row r="48069">
      <c r="A48069" s="1" t="s">
        <v>140934</v>
      </c>
      <c r="B48069" s="1" t="s">
        <v>140935</v>
      </c>
      <c r="C48069" s="1" t="s">
        <v>140936</v>
      </c>
      <c r="D48069" s="1">
        <v>966.0</v>
      </c>
    </row>
    <row r="48070">
      <c r="A48070" s="1" t="s">
        <v>140937</v>
      </c>
      <c r="B48070" s="1" t="s">
        <v>140938</v>
      </c>
      <c r="C48070" s="1" t="s">
        <v>140939</v>
      </c>
      <c r="D48070" s="1">
        <v>799.0</v>
      </c>
    </row>
    <row r="48071">
      <c r="A48071" s="1" t="s">
        <v>140940</v>
      </c>
      <c r="B48071" s="1" t="s">
        <v>140941</v>
      </c>
      <c r="C48071" s="1" t="s">
        <v>140942</v>
      </c>
      <c r="D48071" s="1">
        <v>149.0</v>
      </c>
    </row>
    <row r="48072">
      <c r="A48072" s="1" t="s">
        <v>129617</v>
      </c>
      <c r="B48072" s="1" t="s">
        <v>140943</v>
      </c>
      <c r="C48072" s="1" t="s">
        <v>140944</v>
      </c>
      <c r="D48072" s="1">
        <v>135.0</v>
      </c>
    </row>
    <row r="48073">
      <c r="A48073" s="1" t="s">
        <v>140945</v>
      </c>
      <c r="B48073" s="1" t="s">
        <v>140946</v>
      </c>
      <c r="C48073" s="1" t="s">
        <v>140947</v>
      </c>
      <c r="D48073" s="1">
        <v>85.0</v>
      </c>
    </row>
    <row r="48074">
      <c r="A48074" s="1" t="s">
        <v>140948</v>
      </c>
      <c r="B48074" s="1" t="s">
        <v>140949</v>
      </c>
      <c r="C48074" s="1" t="s">
        <v>140950</v>
      </c>
      <c r="D48074" s="1">
        <v>2100.0</v>
      </c>
    </row>
    <row r="48075">
      <c r="A48075" s="1" t="s">
        <v>140951</v>
      </c>
      <c r="B48075" s="1" t="s">
        <v>140952</v>
      </c>
      <c r="C48075" s="1" t="s">
        <v>140953</v>
      </c>
      <c r="D48075" s="1">
        <v>291.0</v>
      </c>
    </row>
    <row r="48076">
      <c r="A48076" s="1" t="s">
        <v>140954</v>
      </c>
      <c r="B48076" s="1" t="s">
        <v>140955</v>
      </c>
      <c r="C48076" s="1" t="s">
        <v>140956</v>
      </c>
      <c r="D48076" s="1">
        <v>276.0</v>
      </c>
    </row>
    <row r="48077">
      <c r="A48077" s="1" t="s">
        <v>140957</v>
      </c>
      <c r="B48077" s="1" t="s">
        <v>140958</v>
      </c>
      <c r="C48077" s="1" t="s">
        <v>140959</v>
      </c>
      <c r="D48077" s="1">
        <v>528.0</v>
      </c>
    </row>
    <row r="48078">
      <c r="A48078" s="1" t="s">
        <v>140960</v>
      </c>
      <c r="B48078" s="1" t="s">
        <v>140961</v>
      </c>
      <c r="C48078" s="1" t="s">
        <v>140962</v>
      </c>
      <c r="D48078" s="1">
        <v>1029.0</v>
      </c>
    </row>
    <row r="48079">
      <c r="A48079" s="1" t="s">
        <v>140963</v>
      </c>
      <c r="B48079" s="1" t="s">
        <v>140964</v>
      </c>
      <c r="C48079" s="1" t="s">
        <v>140965</v>
      </c>
      <c r="D48079" s="1">
        <v>300.0</v>
      </c>
    </row>
    <row r="48080">
      <c r="A48080" s="1" t="s">
        <v>140966</v>
      </c>
      <c r="B48080" s="1" t="s">
        <v>140967</v>
      </c>
      <c r="C48080" s="1" t="s">
        <v>140968</v>
      </c>
      <c r="D48080" s="1">
        <v>590.0</v>
      </c>
    </row>
    <row r="48081">
      <c r="A48081" s="1" t="s">
        <v>140969</v>
      </c>
      <c r="B48081" s="1" t="s">
        <v>140970</v>
      </c>
      <c r="C48081" s="1" t="s">
        <v>140971</v>
      </c>
      <c r="D48081" s="1">
        <v>99.0</v>
      </c>
    </row>
    <row r="48082">
      <c r="A48082" s="1" t="s">
        <v>140972</v>
      </c>
      <c r="B48082" s="1" t="s">
        <v>140973</v>
      </c>
      <c r="C48082" s="1" t="s">
        <v>140974</v>
      </c>
      <c r="D48082" s="1">
        <v>488.0</v>
      </c>
    </row>
    <row r="48083">
      <c r="A48083" s="1" t="s">
        <v>140975</v>
      </c>
      <c r="B48083" s="1" t="s">
        <v>140976</v>
      </c>
      <c r="C48083" s="1" t="s">
        <v>140977</v>
      </c>
      <c r="D48083" s="1">
        <v>945.0</v>
      </c>
    </row>
    <row r="48084">
      <c r="A48084" s="1" t="s">
        <v>140978</v>
      </c>
      <c r="B48084" s="1" t="s">
        <v>140979</v>
      </c>
      <c r="C48084" s="1" t="s">
        <v>140980</v>
      </c>
      <c r="D48084" s="1">
        <v>531.0</v>
      </c>
    </row>
    <row r="48085">
      <c r="A48085" s="1" t="s">
        <v>140981</v>
      </c>
      <c r="B48085" s="1" t="s">
        <v>140982</v>
      </c>
      <c r="C48085" s="1" t="s">
        <v>140983</v>
      </c>
      <c r="D48085" s="1">
        <v>56.0</v>
      </c>
    </row>
    <row r="48086">
      <c r="A48086" s="1" t="s">
        <v>140984</v>
      </c>
      <c r="B48086" s="1" t="s">
        <v>140985</v>
      </c>
      <c r="C48086" s="1" t="s">
        <v>140986</v>
      </c>
      <c r="D48086" s="1">
        <v>128.0</v>
      </c>
    </row>
    <row r="48087">
      <c r="A48087" s="1" t="s">
        <v>140987</v>
      </c>
      <c r="B48087" s="1" t="s">
        <v>140988</v>
      </c>
      <c r="C48087" s="1" t="s">
        <v>140989</v>
      </c>
      <c r="D48087" s="1">
        <v>728.0</v>
      </c>
    </row>
    <row r="48088">
      <c r="A48088" s="1" t="s">
        <v>140990</v>
      </c>
      <c r="B48088" s="1" t="s">
        <v>140990</v>
      </c>
      <c r="C48088" s="1" t="s">
        <v>140991</v>
      </c>
      <c r="D48088" s="1">
        <v>53.0</v>
      </c>
    </row>
    <row r="48089">
      <c r="A48089" s="1" t="s">
        <v>140992</v>
      </c>
      <c r="B48089" s="1" t="s">
        <v>140993</v>
      </c>
      <c r="C48089" s="1" t="s">
        <v>140994</v>
      </c>
      <c r="D48089" s="1">
        <v>356.0</v>
      </c>
    </row>
    <row r="48090">
      <c r="A48090" s="1" t="s">
        <v>140995</v>
      </c>
      <c r="B48090" s="1" t="s">
        <v>140996</v>
      </c>
      <c r="C48090" s="1" t="s">
        <v>140997</v>
      </c>
      <c r="D48090" s="1">
        <v>835.0</v>
      </c>
    </row>
    <row r="48091">
      <c r="A48091" s="1" t="s">
        <v>140998</v>
      </c>
      <c r="B48091" s="1" t="s">
        <v>140999</v>
      </c>
      <c r="C48091" s="1" t="s">
        <v>141000</v>
      </c>
      <c r="D48091" s="1">
        <v>85.0</v>
      </c>
    </row>
    <row r="48092">
      <c r="A48092" s="1" t="s">
        <v>141001</v>
      </c>
      <c r="B48092" s="1" t="s">
        <v>141001</v>
      </c>
      <c r="C48092" s="1" t="s">
        <v>141002</v>
      </c>
      <c r="D48092" s="1">
        <v>2789.0</v>
      </c>
    </row>
    <row r="48093">
      <c r="A48093" s="1" t="s">
        <v>141003</v>
      </c>
      <c r="B48093" s="1" t="s">
        <v>141004</v>
      </c>
      <c r="C48093" s="1" t="s">
        <v>141005</v>
      </c>
      <c r="D48093" s="1">
        <v>3378.0</v>
      </c>
    </row>
    <row r="48094">
      <c r="A48094" s="1" t="s">
        <v>141006</v>
      </c>
      <c r="B48094" s="1" t="s">
        <v>141007</v>
      </c>
      <c r="C48094" s="1" t="s">
        <v>141008</v>
      </c>
      <c r="D48094" s="1">
        <v>182.0</v>
      </c>
    </row>
    <row r="48095">
      <c r="A48095" s="1" t="s">
        <v>31689</v>
      </c>
      <c r="B48095" s="1" t="s">
        <v>31690</v>
      </c>
      <c r="C48095" s="1" t="s">
        <v>141009</v>
      </c>
      <c r="D48095" s="1">
        <v>505.0</v>
      </c>
    </row>
    <row r="48096">
      <c r="A48096" s="1" t="s">
        <v>141010</v>
      </c>
      <c r="B48096" s="1" t="s">
        <v>141011</v>
      </c>
      <c r="C48096" s="1" t="s">
        <v>141012</v>
      </c>
      <c r="D48096" s="1">
        <v>162.0</v>
      </c>
    </row>
    <row r="48097">
      <c r="A48097" s="1" t="s">
        <v>141013</v>
      </c>
      <c r="B48097" s="1" t="s">
        <v>141014</v>
      </c>
      <c r="C48097" s="1" t="s">
        <v>141015</v>
      </c>
      <c r="D48097" s="1">
        <v>221.0</v>
      </c>
    </row>
    <row r="48098">
      <c r="A48098" s="1" t="s">
        <v>141016</v>
      </c>
      <c r="B48098" s="1" t="s">
        <v>141017</v>
      </c>
      <c r="C48098" s="1" t="s">
        <v>141018</v>
      </c>
      <c r="D48098" s="1">
        <v>492.0</v>
      </c>
    </row>
    <row r="48099">
      <c r="A48099" s="1" t="s">
        <v>141019</v>
      </c>
      <c r="B48099" s="1" t="s">
        <v>141020</v>
      </c>
      <c r="C48099" s="1" t="s">
        <v>141021</v>
      </c>
      <c r="D48099" s="1">
        <v>167.0</v>
      </c>
    </row>
    <row r="48100">
      <c r="A48100" s="1" t="s">
        <v>141022</v>
      </c>
      <c r="B48100" s="1" t="s">
        <v>141023</v>
      </c>
      <c r="C48100" s="1" t="s">
        <v>141024</v>
      </c>
      <c r="D48100" s="1">
        <v>144.0</v>
      </c>
    </row>
    <row r="48101">
      <c r="A48101" s="1" t="s">
        <v>141025</v>
      </c>
      <c r="B48101" s="1" t="s">
        <v>141026</v>
      </c>
      <c r="C48101" s="1" t="s">
        <v>141027</v>
      </c>
      <c r="D48101" s="1">
        <v>180.0</v>
      </c>
    </row>
    <row r="48102">
      <c r="A48102" s="1" t="s">
        <v>141028</v>
      </c>
      <c r="B48102" s="1" t="s">
        <v>141029</v>
      </c>
      <c r="C48102" s="1" t="s">
        <v>141030</v>
      </c>
      <c r="D48102" s="1">
        <v>63.0</v>
      </c>
    </row>
    <row r="48103">
      <c r="A48103" s="1" t="s">
        <v>141031</v>
      </c>
      <c r="B48103" s="1" t="s">
        <v>141032</v>
      </c>
      <c r="C48103" s="1" t="s">
        <v>141033</v>
      </c>
      <c r="D48103" s="1">
        <v>50.0</v>
      </c>
    </row>
    <row r="48104">
      <c r="A48104" s="1" t="s">
        <v>141034</v>
      </c>
      <c r="B48104" s="1" t="s">
        <v>141035</v>
      </c>
      <c r="C48104" s="1" t="s">
        <v>141036</v>
      </c>
      <c r="D48104" s="1">
        <v>131.0</v>
      </c>
    </row>
    <row r="48105">
      <c r="A48105" s="1" t="s">
        <v>141037</v>
      </c>
      <c r="B48105" s="1" t="s">
        <v>141038</v>
      </c>
      <c r="C48105" s="1" t="s">
        <v>141039</v>
      </c>
      <c r="D48105" s="1">
        <v>1626.0</v>
      </c>
    </row>
    <row r="48106">
      <c r="A48106" s="1" t="s">
        <v>141040</v>
      </c>
      <c r="B48106" s="1" t="s">
        <v>141041</v>
      </c>
      <c r="C48106" s="1" t="s">
        <v>141042</v>
      </c>
      <c r="D48106" s="1">
        <v>149.0</v>
      </c>
    </row>
    <row r="48107">
      <c r="A48107" s="1" t="s">
        <v>141043</v>
      </c>
      <c r="B48107" s="1" t="s">
        <v>141043</v>
      </c>
      <c r="C48107" s="1" t="s">
        <v>141044</v>
      </c>
      <c r="D48107" s="1">
        <v>228.0</v>
      </c>
    </row>
    <row r="48108">
      <c r="A48108" s="1" t="s">
        <v>141045</v>
      </c>
      <c r="B48108" s="1" t="s">
        <v>141046</v>
      </c>
      <c r="C48108" s="1" t="s">
        <v>141047</v>
      </c>
      <c r="D48108" s="1">
        <v>481.0</v>
      </c>
    </row>
    <row r="48109">
      <c r="A48109" s="1" t="s">
        <v>141048</v>
      </c>
      <c r="B48109" s="1" t="s">
        <v>141049</v>
      </c>
      <c r="C48109" s="1" t="s">
        <v>141050</v>
      </c>
      <c r="D48109" s="1">
        <v>240.0</v>
      </c>
    </row>
    <row r="48110">
      <c r="A48110" s="1" t="s">
        <v>141051</v>
      </c>
      <c r="B48110" s="1" t="s">
        <v>141052</v>
      </c>
      <c r="C48110" s="1" t="s">
        <v>141053</v>
      </c>
      <c r="D48110" s="1">
        <v>100.0</v>
      </c>
    </row>
    <row r="48111">
      <c r="A48111" s="1" t="s">
        <v>141054</v>
      </c>
      <c r="B48111" s="1" t="s">
        <v>141055</v>
      </c>
      <c r="C48111" s="1" t="s">
        <v>141056</v>
      </c>
      <c r="D48111" s="1">
        <v>34.0</v>
      </c>
    </row>
    <row r="48112">
      <c r="A48112" s="1" t="s">
        <v>141057</v>
      </c>
      <c r="B48112" s="1" t="s">
        <v>141058</v>
      </c>
      <c r="C48112" s="1" t="s">
        <v>141059</v>
      </c>
      <c r="D48112" s="1">
        <v>72.0</v>
      </c>
    </row>
    <row r="48113">
      <c r="A48113" s="1" t="s">
        <v>141060</v>
      </c>
      <c r="B48113" s="1" t="s">
        <v>141061</v>
      </c>
      <c r="C48113" s="1" t="s">
        <v>141062</v>
      </c>
      <c r="D48113" s="1">
        <v>97.0</v>
      </c>
    </row>
    <row r="48114">
      <c r="A48114" s="1" t="s">
        <v>141063</v>
      </c>
      <c r="B48114" s="1" t="s">
        <v>141064</v>
      </c>
      <c r="C48114" s="1" t="s">
        <v>141065</v>
      </c>
      <c r="D48114" s="1">
        <v>359.0</v>
      </c>
    </row>
    <row r="48115">
      <c r="A48115" s="1" t="s">
        <v>141066</v>
      </c>
      <c r="B48115" s="1" t="s">
        <v>141067</v>
      </c>
      <c r="C48115" s="1" t="s">
        <v>141068</v>
      </c>
      <c r="D48115" s="1">
        <v>480.0</v>
      </c>
    </row>
    <row r="48116">
      <c r="A48116" s="1" t="s">
        <v>141069</v>
      </c>
      <c r="B48116" s="1" t="s">
        <v>141070</v>
      </c>
      <c r="C48116" s="1" t="s">
        <v>141071</v>
      </c>
      <c r="D48116" s="1">
        <v>1893.0</v>
      </c>
    </row>
    <row r="48117">
      <c r="A48117" s="1" t="s">
        <v>141072</v>
      </c>
      <c r="B48117" s="1" t="s">
        <v>141073</v>
      </c>
      <c r="C48117" s="1" t="s">
        <v>141074</v>
      </c>
      <c r="D48117" s="1">
        <v>75.0</v>
      </c>
    </row>
    <row r="48118">
      <c r="A48118" s="1" t="s">
        <v>141075</v>
      </c>
      <c r="B48118" s="1" t="s">
        <v>141076</v>
      </c>
      <c r="C48118" s="1" t="s">
        <v>141077</v>
      </c>
      <c r="D48118" s="1">
        <v>629.0</v>
      </c>
    </row>
    <row r="48119">
      <c r="A48119" s="1" t="s">
        <v>141078</v>
      </c>
      <c r="B48119" s="1" t="s">
        <v>141079</v>
      </c>
      <c r="C48119" s="1" t="s">
        <v>141080</v>
      </c>
      <c r="D48119" s="1">
        <v>152.0</v>
      </c>
    </row>
    <row r="48120">
      <c r="A48120" s="1" t="s">
        <v>141081</v>
      </c>
      <c r="B48120" s="1" t="s">
        <v>141082</v>
      </c>
      <c r="C48120" s="1" t="s">
        <v>141083</v>
      </c>
      <c r="D48120" s="1">
        <v>96.0</v>
      </c>
    </row>
    <row r="48121">
      <c r="A48121" s="1" t="s">
        <v>141084</v>
      </c>
      <c r="B48121" s="1" t="s">
        <v>141085</v>
      </c>
      <c r="C48121" s="1" t="s">
        <v>141086</v>
      </c>
      <c r="D48121" s="1">
        <v>11.0</v>
      </c>
    </row>
    <row r="48122">
      <c r="A48122" s="1" t="s">
        <v>141087</v>
      </c>
      <c r="B48122" s="1" t="s">
        <v>141088</v>
      </c>
      <c r="C48122" s="1" t="s">
        <v>141089</v>
      </c>
      <c r="D48122" s="1">
        <v>432.0</v>
      </c>
    </row>
    <row r="48123">
      <c r="A48123" s="1" t="s">
        <v>141090</v>
      </c>
      <c r="B48123" s="1" t="s">
        <v>141091</v>
      </c>
      <c r="C48123" s="1" t="s">
        <v>141092</v>
      </c>
      <c r="D48123" s="1">
        <v>31.0</v>
      </c>
    </row>
    <row r="48124">
      <c r="A48124" s="1" t="s">
        <v>141093</v>
      </c>
      <c r="B48124" s="1" t="s">
        <v>141094</v>
      </c>
      <c r="C48124" s="1" t="s">
        <v>141095</v>
      </c>
      <c r="D48124" s="1">
        <v>26.0</v>
      </c>
    </row>
    <row r="48125">
      <c r="A48125" s="1" t="s">
        <v>12453</v>
      </c>
      <c r="B48125" s="1" t="s">
        <v>63389</v>
      </c>
      <c r="C48125" s="1" t="s">
        <v>141096</v>
      </c>
      <c r="D48125" s="1">
        <v>625.0</v>
      </c>
    </row>
    <row r="48126">
      <c r="A48126" s="1" t="s">
        <v>141097</v>
      </c>
      <c r="B48126" s="1" t="s">
        <v>141098</v>
      </c>
      <c r="C48126" s="1" t="s">
        <v>141099</v>
      </c>
      <c r="D48126" s="1">
        <v>42.0</v>
      </c>
    </row>
    <row r="48127">
      <c r="A48127" s="1" t="s">
        <v>141100</v>
      </c>
      <c r="B48127" s="1" t="s">
        <v>141101</v>
      </c>
      <c r="C48127" s="1" t="s">
        <v>141102</v>
      </c>
      <c r="D48127" s="1">
        <v>1781.0</v>
      </c>
    </row>
    <row r="48128">
      <c r="A48128" s="1" t="s">
        <v>141103</v>
      </c>
      <c r="B48128" s="1" t="s">
        <v>141104</v>
      </c>
      <c r="C48128" s="1" t="s">
        <v>141105</v>
      </c>
      <c r="D48128" s="1">
        <v>1017.0</v>
      </c>
    </row>
    <row r="48129">
      <c r="A48129" s="1" t="s">
        <v>11182</v>
      </c>
      <c r="B48129" s="1" t="s">
        <v>141106</v>
      </c>
      <c r="C48129" s="1" t="s">
        <v>141107</v>
      </c>
      <c r="D48129" s="1">
        <v>120.0</v>
      </c>
    </row>
    <row r="48130">
      <c r="A48130" s="1" t="s">
        <v>141108</v>
      </c>
      <c r="B48130" s="1" t="s">
        <v>141109</v>
      </c>
      <c r="C48130" s="1" t="s">
        <v>141110</v>
      </c>
      <c r="D48130" s="1">
        <v>269.0</v>
      </c>
    </row>
    <row r="48131">
      <c r="A48131" s="1" t="s">
        <v>141111</v>
      </c>
      <c r="B48131" s="1" t="s">
        <v>141112</v>
      </c>
      <c r="C48131" s="1" t="s">
        <v>141113</v>
      </c>
      <c r="D48131" s="1">
        <v>353.0</v>
      </c>
    </row>
    <row r="48132">
      <c r="A48132" s="1" t="s">
        <v>141114</v>
      </c>
      <c r="B48132" s="1" t="s">
        <v>141115</v>
      </c>
      <c r="C48132" s="1" t="s">
        <v>141116</v>
      </c>
      <c r="D48132" s="1">
        <v>786.0</v>
      </c>
    </row>
    <row r="48133">
      <c r="A48133" s="1" t="s">
        <v>141117</v>
      </c>
      <c r="B48133" s="1" t="s">
        <v>141118</v>
      </c>
      <c r="C48133" s="1" t="s">
        <v>141119</v>
      </c>
      <c r="D48133" s="1">
        <v>263.0</v>
      </c>
    </row>
    <row r="48134">
      <c r="A48134" s="1" t="s">
        <v>141120</v>
      </c>
      <c r="B48134" s="1" t="s">
        <v>141121</v>
      </c>
      <c r="C48134" s="1" t="s">
        <v>141122</v>
      </c>
      <c r="D48134" s="1">
        <v>1094.0</v>
      </c>
    </row>
    <row r="48135">
      <c r="A48135" s="1" t="s">
        <v>141123</v>
      </c>
      <c r="B48135" s="1" t="s">
        <v>141124</v>
      </c>
      <c r="C48135" s="1" t="s">
        <v>141125</v>
      </c>
      <c r="D48135" s="1">
        <v>1458.0</v>
      </c>
    </row>
    <row r="48136">
      <c r="A48136" s="1" t="s">
        <v>141126</v>
      </c>
      <c r="B48136" s="1" t="s">
        <v>141127</v>
      </c>
      <c r="C48136" s="1" t="s">
        <v>141128</v>
      </c>
      <c r="D48136" s="1">
        <v>121.0</v>
      </c>
    </row>
    <row r="48137">
      <c r="A48137" s="1" t="s">
        <v>141129</v>
      </c>
      <c r="B48137" s="1" t="s">
        <v>141130</v>
      </c>
      <c r="C48137" s="1" t="s">
        <v>141131</v>
      </c>
      <c r="D48137" s="1">
        <v>1690.0</v>
      </c>
    </row>
    <row r="48138">
      <c r="A48138" s="1" t="s">
        <v>141132</v>
      </c>
      <c r="B48138" s="1" t="s">
        <v>141132</v>
      </c>
      <c r="C48138" s="1" t="s">
        <v>141133</v>
      </c>
      <c r="D48138" s="1">
        <v>323.0</v>
      </c>
    </row>
    <row r="48139">
      <c r="A48139" s="1" t="s">
        <v>141134</v>
      </c>
      <c r="B48139" s="1" t="s">
        <v>141135</v>
      </c>
      <c r="C48139" s="1" t="s">
        <v>141136</v>
      </c>
      <c r="D48139" s="1">
        <v>287.0</v>
      </c>
    </row>
    <row r="48140">
      <c r="A48140" s="1" t="s">
        <v>141137</v>
      </c>
      <c r="B48140" s="1" t="s">
        <v>141138</v>
      </c>
      <c r="C48140" s="1" t="s">
        <v>141139</v>
      </c>
      <c r="D48140" s="1">
        <v>50.0</v>
      </c>
    </row>
    <row r="48141">
      <c r="A48141" s="1" t="s">
        <v>141140</v>
      </c>
      <c r="B48141" s="1" t="s">
        <v>141141</v>
      </c>
      <c r="C48141" s="1" t="s">
        <v>141142</v>
      </c>
      <c r="D48141" s="1">
        <v>353.0</v>
      </c>
    </row>
    <row r="48142">
      <c r="A48142" s="1" t="s">
        <v>141143</v>
      </c>
      <c r="B48142" s="1" t="s">
        <v>141144</v>
      </c>
      <c r="C48142" s="1" t="s">
        <v>141145</v>
      </c>
      <c r="D48142" s="1">
        <v>172.0</v>
      </c>
    </row>
    <row r="48143">
      <c r="A48143" s="1" t="s">
        <v>141146</v>
      </c>
      <c r="B48143" s="1" t="s">
        <v>141147</v>
      </c>
      <c r="C48143" s="1" t="s">
        <v>141148</v>
      </c>
      <c r="D48143" s="1">
        <v>3771.0</v>
      </c>
    </row>
    <row r="48144">
      <c r="A48144" s="1" t="s">
        <v>141149</v>
      </c>
      <c r="B48144" s="1" t="s">
        <v>141150</v>
      </c>
      <c r="C48144" s="1" t="s">
        <v>141151</v>
      </c>
      <c r="D48144" s="1">
        <v>169.0</v>
      </c>
    </row>
    <row r="48145">
      <c r="A48145" s="1" t="s">
        <v>141152</v>
      </c>
      <c r="B48145" s="1" t="s">
        <v>141153</v>
      </c>
      <c r="C48145" s="1" t="s">
        <v>141154</v>
      </c>
      <c r="D48145" s="1">
        <v>632.0</v>
      </c>
    </row>
    <row r="48146">
      <c r="A48146" s="1" t="s">
        <v>141155</v>
      </c>
      <c r="B48146" s="1" t="s">
        <v>141156</v>
      </c>
      <c r="C48146" s="1" t="s">
        <v>141157</v>
      </c>
      <c r="D48146" s="1">
        <v>325.0</v>
      </c>
    </row>
    <row r="48147">
      <c r="A48147" s="1" t="s">
        <v>141158</v>
      </c>
      <c r="B48147" s="1" t="s">
        <v>141159</v>
      </c>
      <c r="C48147" s="1" t="s">
        <v>141160</v>
      </c>
      <c r="D48147" s="1">
        <v>110.0</v>
      </c>
    </row>
    <row r="48148">
      <c r="A48148" s="1" t="s">
        <v>141161</v>
      </c>
      <c r="B48148" s="1" t="s">
        <v>141162</v>
      </c>
      <c r="C48148" s="1" t="s">
        <v>141163</v>
      </c>
      <c r="D48148" s="1">
        <v>52.0</v>
      </c>
    </row>
    <row r="48149">
      <c r="A48149" s="1" t="s">
        <v>141164</v>
      </c>
      <c r="B48149" s="1" t="s">
        <v>141165</v>
      </c>
      <c r="C48149" s="1" t="s">
        <v>141166</v>
      </c>
      <c r="D48149" s="1">
        <v>503.0</v>
      </c>
    </row>
    <row r="48150">
      <c r="A48150" s="1" t="s">
        <v>141167</v>
      </c>
      <c r="B48150" s="1" t="s">
        <v>141168</v>
      </c>
      <c r="C48150" s="1" t="s">
        <v>141169</v>
      </c>
      <c r="D48150" s="1">
        <v>192.0</v>
      </c>
    </row>
    <row r="48151">
      <c r="A48151" s="1" t="s">
        <v>141170</v>
      </c>
      <c r="B48151" s="1" t="s">
        <v>141171</v>
      </c>
      <c r="C48151" s="1" t="s">
        <v>141172</v>
      </c>
      <c r="D48151" s="1">
        <v>178.0</v>
      </c>
    </row>
    <row r="48152">
      <c r="A48152" s="1" t="s">
        <v>141173</v>
      </c>
      <c r="B48152" s="1" t="s">
        <v>141174</v>
      </c>
      <c r="C48152" s="1" t="s">
        <v>141175</v>
      </c>
      <c r="D48152" s="1">
        <v>87.0</v>
      </c>
    </row>
    <row r="48153">
      <c r="A48153" s="1" t="s">
        <v>141176</v>
      </c>
      <c r="B48153" s="1" t="s">
        <v>141177</v>
      </c>
      <c r="C48153" s="1" t="s">
        <v>141178</v>
      </c>
      <c r="D48153" s="1">
        <v>458.0</v>
      </c>
    </row>
    <row r="48154">
      <c r="A48154" s="1" t="s">
        <v>141179</v>
      </c>
      <c r="B48154" s="1" t="s">
        <v>141180</v>
      </c>
      <c r="C48154" s="1" t="s">
        <v>141181</v>
      </c>
      <c r="D48154" s="1">
        <v>474.0</v>
      </c>
    </row>
    <row r="48155">
      <c r="A48155" s="1" t="s">
        <v>141182</v>
      </c>
      <c r="B48155" s="1" t="s">
        <v>141183</v>
      </c>
      <c r="C48155" s="1" t="s">
        <v>141184</v>
      </c>
      <c r="D48155" s="1">
        <v>282.0</v>
      </c>
    </row>
    <row r="48156">
      <c r="A48156" s="1" t="s">
        <v>141185</v>
      </c>
      <c r="B48156" s="1" t="s">
        <v>141186</v>
      </c>
      <c r="C48156" s="1" t="s">
        <v>141187</v>
      </c>
      <c r="D48156" s="1">
        <v>299.0</v>
      </c>
    </row>
    <row r="48157">
      <c r="A48157" s="1" t="s">
        <v>141188</v>
      </c>
      <c r="B48157" s="1" t="s">
        <v>141189</v>
      </c>
      <c r="C48157" s="1" t="s">
        <v>141190</v>
      </c>
      <c r="D48157" s="1">
        <v>70.0</v>
      </c>
    </row>
    <row r="48158">
      <c r="A48158" s="1" t="s">
        <v>141191</v>
      </c>
      <c r="B48158" s="1" t="s">
        <v>141192</v>
      </c>
      <c r="C48158" s="1" t="s">
        <v>141193</v>
      </c>
      <c r="D48158" s="1">
        <v>132.0</v>
      </c>
    </row>
    <row r="48159">
      <c r="A48159" s="1" t="s">
        <v>141194</v>
      </c>
      <c r="B48159" s="1" t="s">
        <v>141195</v>
      </c>
      <c r="C48159" s="1" t="s">
        <v>141196</v>
      </c>
      <c r="D48159" s="1">
        <v>342.0</v>
      </c>
    </row>
    <row r="48160">
      <c r="A48160" s="1" t="s">
        <v>141197</v>
      </c>
      <c r="B48160" s="1" t="s">
        <v>141198</v>
      </c>
      <c r="C48160" s="1" t="s">
        <v>141199</v>
      </c>
      <c r="D48160" s="1">
        <v>506.0</v>
      </c>
    </row>
    <row r="48161">
      <c r="A48161" s="1" t="s">
        <v>141200</v>
      </c>
      <c r="B48161" s="1" t="s">
        <v>141201</v>
      </c>
      <c r="C48161" s="1" t="s">
        <v>141202</v>
      </c>
      <c r="D48161" s="1">
        <v>126.0</v>
      </c>
    </row>
    <row r="48162">
      <c r="A48162" s="1" t="s">
        <v>141203</v>
      </c>
      <c r="B48162" s="1" t="s">
        <v>141204</v>
      </c>
      <c r="C48162" s="1" t="s">
        <v>141205</v>
      </c>
      <c r="D48162" s="1">
        <v>2205.0</v>
      </c>
    </row>
    <row r="48163">
      <c r="A48163" s="1" t="s">
        <v>141206</v>
      </c>
      <c r="B48163" s="1" t="s">
        <v>141207</v>
      </c>
      <c r="C48163" s="1" t="s">
        <v>141208</v>
      </c>
      <c r="D48163" s="1">
        <v>400.0</v>
      </c>
    </row>
    <row r="48164">
      <c r="A48164" s="1" t="s">
        <v>141040</v>
      </c>
      <c r="B48164" s="1" t="s">
        <v>141041</v>
      </c>
      <c r="C48164" s="1" t="s">
        <v>141209</v>
      </c>
      <c r="D48164" s="1">
        <v>852.0</v>
      </c>
    </row>
    <row r="48165">
      <c r="A48165" s="1" t="s">
        <v>141210</v>
      </c>
      <c r="B48165" s="1" t="s">
        <v>141211</v>
      </c>
      <c r="C48165" s="1" t="s">
        <v>141212</v>
      </c>
      <c r="D48165" s="1">
        <v>123.0</v>
      </c>
    </row>
    <row r="48166">
      <c r="A48166" s="1" t="s">
        <v>141213</v>
      </c>
      <c r="B48166" s="1" t="s">
        <v>141214</v>
      </c>
      <c r="C48166" s="1" t="s">
        <v>141215</v>
      </c>
      <c r="D48166" s="1">
        <v>26.0</v>
      </c>
    </row>
    <row r="48167">
      <c r="A48167" s="1" t="s">
        <v>141216</v>
      </c>
      <c r="B48167" s="1" t="s">
        <v>141217</v>
      </c>
      <c r="C48167" s="1" t="s">
        <v>141218</v>
      </c>
      <c r="D48167" s="1">
        <v>95.0</v>
      </c>
    </row>
    <row r="48168">
      <c r="A48168" s="1" t="s">
        <v>141219</v>
      </c>
      <c r="B48168" s="1" t="s">
        <v>141220</v>
      </c>
      <c r="C48168" s="1" t="s">
        <v>141221</v>
      </c>
      <c r="D48168" s="1">
        <v>684.0</v>
      </c>
    </row>
    <row r="48169">
      <c r="A48169" s="1" t="s">
        <v>141222</v>
      </c>
      <c r="B48169" s="1" t="s">
        <v>141223</v>
      </c>
      <c r="C48169" s="1" t="s">
        <v>141224</v>
      </c>
      <c r="D48169" s="1">
        <v>52.0</v>
      </c>
    </row>
    <row r="48170">
      <c r="A48170" s="1" t="s">
        <v>141225</v>
      </c>
      <c r="B48170" s="1" t="s">
        <v>141226</v>
      </c>
      <c r="C48170" s="1" t="s">
        <v>141227</v>
      </c>
      <c r="D48170" s="1">
        <v>235.0</v>
      </c>
    </row>
    <row r="48171">
      <c r="A48171" s="1" t="s">
        <v>141228</v>
      </c>
      <c r="B48171" s="1" t="s">
        <v>141229</v>
      </c>
      <c r="C48171" s="1" t="s">
        <v>141230</v>
      </c>
      <c r="D48171" s="1">
        <v>111.0</v>
      </c>
    </row>
    <row r="48172">
      <c r="A48172" s="1" t="s">
        <v>141231</v>
      </c>
      <c r="B48172" s="1" t="s">
        <v>141232</v>
      </c>
      <c r="C48172" s="1" t="s">
        <v>141233</v>
      </c>
      <c r="D48172" s="1">
        <v>799.0</v>
      </c>
    </row>
    <row r="48173">
      <c r="A48173" s="1" t="s">
        <v>141234</v>
      </c>
      <c r="B48173" s="1" t="s">
        <v>141235</v>
      </c>
      <c r="C48173" s="1" t="s">
        <v>141236</v>
      </c>
      <c r="D48173" s="1">
        <v>1137.0</v>
      </c>
    </row>
    <row r="48174">
      <c r="A48174" s="1" t="s">
        <v>141237</v>
      </c>
      <c r="B48174" s="1" t="s">
        <v>141238</v>
      </c>
      <c r="C48174" s="1" t="s">
        <v>141239</v>
      </c>
      <c r="D48174" s="1">
        <v>495.0</v>
      </c>
    </row>
    <row r="48175">
      <c r="A48175" s="1" t="s">
        <v>141240</v>
      </c>
      <c r="B48175" s="1" t="s">
        <v>141241</v>
      </c>
      <c r="C48175" s="1" t="s">
        <v>141242</v>
      </c>
      <c r="D48175" s="1">
        <v>437.0</v>
      </c>
    </row>
    <row r="48176">
      <c r="A48176" s="1" t="s">
        <v>141243</v>
      </c>
      <c r="B48176" s="1" t="s">
        <v>141244</v>
      </c>
      <c r="C48176" s="1" t="s">
        <v>141245</v>
      </c>
      <c r="D48176" s="1">
        <v>120.0</v>
      </c>
    </row>
    <row r="48177">
      <c r="A48177" s="1" t="s">
        <v>116048</v>
      </c>
      <c r="B48177" s="1" t="s">
        <v>141246</v>
      </c>
      <c r="C48177" s="1" t="s">
        <v>141247</v>
      </c>
      <c r="D48177" s="1">
        <v>5789.0</v>
      </c>
    </row>
    <row r="48178">
      <c r="A48178" s="1" t="s">
        <v>141248</v>
      </c>
      <c r="B48178" s="1" t="s">
        <v>141249</v>
      </c>
      <c r="C48178" s="1" t="s">
        <v>141250</v>
      </c>
      <c r="D48178" s="1">
        <v>530.0</v>
      </c>
    </row>
    <row r="48179">
      <c r="A48179" s="1" t="s">
        <v>141251</v>
      </c>
      <c r="B48179" s="1" t="s">
        <v>141252</v>
      </c>
      <c r="C48179" s="1" t="s">
        <v>141253</v>
      </c>
      <c r="D48179" s="1">
        <v>499.0</v>
      </c>
    </row>
    <row r="48180">
      <c r="A48180" s="1" t="s">
        <v>141254</v>
      </c>
      <c r="B48180" s="1" t="s">
        <v>141255</v>
      </c>
      <c r="C48180" s="1" t="s">
        <v>141256</v>
      </c>
      <c r="D48180" s="1">
        <v>109.0</v>
      </c>
    </row>
    <row r="48181">
      <c r="A48181" s="1" t="s">
        <v>141257</v>
      </c>
      <c r="B48181" s="1" t="s">
        <v>141258</v>
      </c>
      <c r="C48181" s="1" t="s">
        <v>141259</v>
      </c>
      <c r="D48181" s="1">
        <v>206.0</v>
      </c>
    </row>
    <row r="48182">
      <c r="A48182" s="1" t="s">
        <v>141260</v>
      </c>
      <c r="B48182" s="1" t="s">
        <v>141261</v>
      </c>
      <c r="C48182" s="1" t="s">
        <v>141262</v>
      </c>
      <c r="D48182" s="1">
        <v>207.0</v>
      </c>
    </row>
    <row r="48183">
      <c r="A48183" s="1" t="s">
        <v>141263</v>
      </c>
      <c r="B48183" s="1" t="s">
        <v>141264</v>
      </c>
      <c r="C48183" s="1" t="s">
        <v>141265</v>
      </c>
      <c r="D48183" s="1">
        <v>522.0</v>
      </c>
    </row>
    <row r="48184">
      <c r="A48184" s="1" t="s">
        <v>141266</v>
      </c>
      <c r="B48184" s="1" t="s">
        <v>141267</v>
      </c>
      <c r="C48184" s="1" t="s">
        <v>141268</v>
      </c>
      <c r="D48184" s="1">
        <v>237.0</v>
      </c>
    </row>
    <row r="48185">
      <c r="A48185" s="1" t="s">
        <v>141269</v>
      </c>
      <c r="B48185" s="1" t="s">
        <v>141270</v>
      </c>
      <c r="C48185" s="1" t="s">
        <v>141271</v>
      </c>
      <c r="D48185" s="1">
        <v>255.0</v>
      </c>
    </row>
    <row r="48186">
      <c r="A48186" s="1" t="s">
        <v>141272</v>
      </c>
      <c r="B48186" s="1" t="s">
        <v>141273</v>
      </c>
      <c r="C48186" s="1" t="s">
        <v>141274</v>
      </c>
      <c r="D48186" s="1">
        <v>299.0</v>
      </c>
    </row>
    <row r="48187">
      <c r="A48187" s="1" t="s">
        <v>123662</v>
      </c>
      <c r="B48187" s="1" t="s">
        <v>141275</v>
      </c>
      <c r="C48187" s="1" t="s">
        <v>141276</v>
      </c>
      <c r="D48187" s="1">
        <v>138.0</v>
      </c>
    </row>
    <row r="48188">
      <c r="A48188" s="1" t="s">
        <v>141277</v>
      </c>
      <c r="B48188" s="1" t="s">
        <v>141278</v>
      </c>
      <c r="C48188" s="1" t="s">
        <v>141279</v>
      </c>
      <c r="D48188" s="1">
        <v>75.0</v>
      </c>
    </row>
    <row r="48189">
      <c r="A48189" s="1" t="s">
        <v>141280</v>
      </c>
      <c r="B48189" s="1" t="s">
        <v>141281</v>
      </c>
      <c r="C48189" s="1" t="s">
        <v>141282</v>
      </c>
      <c r="D48189" s="1">
        <v>33.0</v>
      </c>
    </row>
    <row r="48190">
      <c r="A48190" s="1" t="s">
        <v>141283</v>
      </c>
      <c r="B48190" s="1" t="s">
        <v>141284</v>
      </c>
      <c r="C48190" s="1" t="s">
        <v>141285</v>
      </c>
      <c r="D48190" s="1">
        <v>167.0</v>
      </c>
    </row>
    <row r="48191">
      <c r="A48191" s="1" t="s">
        <v>141286</v>
      </c>
      <c r="B48191" s="1" t="s">
        <v>141287</v>
      </c>
      <c r="C48191" s="1" t="s">
        <v>141288</v>
      </c>
      <c r="D48191" s="1">
        <v>30.0</v>
      </c>
    </row>
    <row r="48192">
      <c r="A48192" s="1" t="s">
        <v>141289</v>
      </c>
      <c r="B48192" s="1" t="s">
        <v>141290</v>
      </c>
      <c r="C48192" s="1" t="s">
        <v>141291</v>
      </c>
      <c r="D48192" s="1">
        <v>4395.0</v>
      </c>
    </row>
    <row r="48193">
      <c r="A48193" s="1" t="s">
        <v>141292</v>
      </c>
      <c r="B48193" s="1" t="s">
        <v>141293</v>
      </c>
      <c r="C48193" s="1" t="s">
        <v>141294</v>
      </c>
      <c r="D48193" s="1">
        <v>2085.0</v>
      </c>
    </row>
    <row r="48194">
      <c r="A48194" s="1" t="s">
        <v>141295</v>
      </c>
      <c r="B48194" s="1" t="s">
        <v>141296</v>
      </c>
      <c r="C48194" s="1" t="s">
        <v>141297</v>
      </c>
      <c r="D48194" s="1">
        <v>339.0</v>
      </c>
    </row>
    <row r="48195">
      <c r="A48195" s="1" t="s">
        <v>141298</v>
      </c>
      <c r="B48195" s="1" t="s">
        <v>141299</v>
      </c>
      <c r="C48195" s="1" t="s">
        <v>141300</v>
      </c>
      <c r="D48195" s="1">
        <v>53.0</v>
      </c>
    </row>
    <row r="48196">
      <c r="A48196" s="1" t="s">
        <v>141301</v>
      </c>
      <c r="B48196" s="1" t="s">
        <v>141302</v>
      </c>
      <c r="C48196" s="1" t="s">
        <v>141303</v>
      </c>
      <c r="D48196" s="1">
        <v>26.0</v>
      </c>
    </row>
    <row r="48197">
      <c r="A48197" s="1" t="s">
        <v>141304</v>
      </c>
      <c r="B48197" s="1" t="s">
        <v>141304</v>
      </c>
      <c r="C48197" s="1" t="s">
        <v>141305</v>
      </c>
      <c r="D48197" s="1">
        <v>339.0</v>
      </c>
    </row>
    <row r="48198">
      <c r="A48198" s="1" t="s">
        <v>141306</v>
      </c>
      <c r="B48198" s="1" t="s">
        <v>141307</v>
      </c>
      <c r="C48198" s="1" t="s">
        <v>141308</v>
      </c>
      <c r="D48198" s="1">
        <v>139.0</v>
      </c>
    </row>
    <row r="48199">
      <c r="A48199" s="1" t="s">
        <v>141309</v>
      </c>
      <c r="B48199" s="1" t="s">
        <v>141310</v>
      </c>
      <c r="C48199" s="1" t="s">
        <v>141311</v>
      </c>
      <c r="D48199" s="1">
        <v>1431.0</v>
      </c>
    </row>
    <row r="48200">
      <c r="A48200" s="1" t="s">
        <v>141312</v>
      </c>
      <c r="B48200" s="1" t="s">
        <v>141313</v>
      </c>
      <c r="C48200" s="1" t="s">
        <v>141314</v>
      </c>
      <c r="D48200" s="1">
        <v>283.0</v>
      </c>
    </row>
    <row r="48201">
      <c r="A48201" s="1" t="s">
        <v>141315</v>
      </c>
      <c r="B48201" s="1" t="s">
        <v>141316</v>
      </c>
      <c r="C48201" s="1" t="s">
        <v>141317</v>
      </c>
      <c r="D48201" s="1">
        <v>1138.0</v>
      </c>
    </row>
    <row r="48202">
      <c r="A48202" s="1" t="s">
        <v>141318</v>
      </c>
      <c r="B48202" s="1" t="s">
        <v>141319</v>
      </c>
      <c r="C48202" s="1" t="s">
        <v>141320</v>
      </c>
      <c r="D48202" s="1">
        <v>123.0</v>
      </c>
    </row>
    <row r="48203">
      <c r="A48203" s="1" t="s">
        <v>141321</v>
      </c>
      <c r="B48203" s="1" t="s">
        <v>141322</v>
      </c>
      <c r="C48203" s="1" t="s">
        <v>141323</v>
      </c>
      <c r="D48203" s="1">
        <v>258.0</v>
      </c>
    </row>
    <row r="48204">
      <c r="A48204" s="1" t="s">
        <v>141324</v>
      </c>
      <c r="B48204" s="1" t="s">
        <v>141325</v>
      </c>
      <c r="C48204" s="1" t="s">
        <v>141326</v>
      </c>
      <c r="D48204" s="1">
        <v>439.0</v>
      </c>
    </row>
    <row r="48205">
      <c r="A48205" s="1" t="s">
        <v>141327</v>
      </c>
      <c r="B48205" s="1" t="s">
        <v>141328</v>
      </c>
      <c r="C48205" s="1" t="s">
        <v>141329</v>
      </c>
      <c r="D48205" s="1">
        <v>60.0</v>
      </c>
    </row>
    <row r="48206">
      <c r="A48206" s="1" t="s">
        <v>141330</v>
      </c>
      <c r="B48206" s="1" t="s">
        <v>141331</v>
      </c>
      <c r="C48206" s="1" t="s">
        <v>141332</v>
      </c>
      <c r="D48206" s="1">
        <v>1311.0</v>
      </c>
    </row>
    <row r="48207">
      <c r="A48207" s="1" t="s">
        <v>141333</v>
      </c>
      <c r="B48207" s="1" t="s">
        <v>141334</v>
      </c>
      <c r="C48207" s="1" t="s">
        <v>141335</v>
      </c>
      <c r="D48207" s="1">
        <v>1620.0</v>
      </c>
    </row>
    <row r="48208">
      <c r="A48208" s="1" t="s">
        <v>141336</v>
      </c>
      <c r="B48208" s="1" t="s">
        <v>141337</v>
      </c>
      <c r="C48208" s="1" t="s">
        <v>141338</v>
      </c>
      <c r="D48208" s="1">
        <v>124.0</v>
      </c>
    </row>
    <row r="48209">
      <c r="A48209" s="1" t="s">
        <v>141339</v>
      </c>
      <c r="B48209" s="1" t="s">
        <v>141340</v>
      </c>
      <c r="C48209" s="1" t="s">
        <v>141341</v>
      </c>
      <c r="D48209" s="1">
        <v>631.0</v>
      </c>
    </row>
    <row r="48210">
      <c r="A48210" s="1" t="s">
        <v>141342</v>
      </c>
      <c r="B48210" s="1" t="s">
        <v>141343</v>
      </c>
      <c r="C48210" s="1" t="s">
        <v>141344</v>
      </c>
      <c r="D48210" s="1">
        <v>2123.0</v>
      </c>
    </row>
    <row r="48211">
      <c r="A48211" s="1" t="s">
        <v>141345</v>
      </c>
      <c r="B48211" s="1" t="s">
        <v>141346</v>
      </c>
      <c r="C48211" s="1" t="s">
        <v>141347</v>
      </c>
      <c r="D48211" s="1">
        <v>681.0</v>
      </c>
    </row>
    <row r="48212">
      <c r="A48212" s="1" t="s">
        <v>141348</v>
      </c>
      <c r="B48212" s="1" t="s">
        <v>141349</v>
      </c>
      <c r="C48212" s="1" t="s">
        <v>141350</v>
      </c>
      <c r="D48212" s="1">
        <v>303.0</v>
      </c>
    </row>
    <row r="48213">
      <c r="A48213" s="1" t="s">
        <v>141351</v>
      </c>
      <c r="B48213" s="1" t="s">
        <v>141352</v>
      </c>
      <c r="C48213" s="1" t="s">
        <v>141353</v>
      </c>
      <c r="D48213" s="1">
        <v>157.0</v>
      </c>
    </row>
    <row r="48214">
      <c r="A48214" s="1" t="s">
        <v>141354</v>
      </c>
      <c r="B48214" s="1" t="s">
        <v>141355</v>
      </c>
      <c r="C48214" s="1" t="s">
        <v>141356</v>
      </c>
      <c r="D48214" s="1">
        <v>1087.0</v>
      </c>
    </row>
    <row r="48215">
      <c r="A48215" s="1" t="s">
        <v>141357</v>
      </c>
      <c r="B48215" s="1" t="s">
        <v>141358</v>
      </c>
      <c r="C48215" s="1" t="s">
        <v>141359</v>
      </c>
      <c r="D48215" s="1">
        <v>90.0</v>
      </c>
    </row>
    <row r="48216">
      <c r="A48216" s="1" t="s">
        <v>39006</v>
      </c>
      <c r="B48216" s="1" t="s">
        <v>39007</v>
      </c>
      <c r="C48216" s="1" t="s">
        <v>141360</v>
      </c>
      <c r="D48216" s="1">
        <v>655.0</v>
      </c>
    </row>
    <row r="48217">
      <c r="A48217" s="1" t="s">
        <v>141361</v>
      </c>
      <c r="B48217" s="1" t="s">
        <v>141362</v>
      </c>
      <c r="C48217" s="1" t="s">
        <v>141363</v>
      </c>
      <c r="D48217" s="1">
        <v>82.0</v>
      </c>
    </row>
    <row r="48218">
      <c r="A48218" s="1" t="s">
        <v>141364</v>
      </c>
      <c r="B48218" s="1" t="s">
        <v>141365</v>
      </c>
      <c r="C48218" s="1" t="s">
        <v>141366</v>
      </c>
      <c r="D48218" s="1">
        <v>218.0</v>
      </c>
    </row>
    <row r="48219">
      <c r="A48219" s="1" t="s">
        <v>141367</v>
      </c>
      <c r="B48219" s="1" t="s">
        <v>141368</v>
      </c>
      <c r="C48219" s="1" t="s">
        <v>141369</v>
      </c>
      <c r="D48219" s="1">
        <v>1490.0</v>
      </c>
    </row>
    <row r="48220">
      <c r="A48220" s="1" t="s">
        <v>141370</v>
      </c>
      <c r="B48220" s="1" t="s">
        <v>141371</v>
      </c>
      <c r="C48220" s="1" t="s">
        <v>141372</v>
      </c>
      <c r="D48220" s="1">
        <v>2052.0</v>
      </c>
    </row>
    <row r="48221">
      <c r="A48221" s="1" t="s">
        <v>141373</v>
      </c>
      <c r="B48221" s="1" t="s">
        <v>141374</v>
      </c>
      <c r="C48221" s="1" t="s">
        <v>141375</v>
      </c>
      <c r="D48221" s="1">
        <v>85.0</v>
      </c>
    </row>
    <row r="48222">
      <c r="A48222" s="1" t="s">
        <v>141376</v>
      </c>
      <c r="B48222" s="1" t="s">
        <v>141377</v>
      </c>
      <c r="C48222" s="1" t="s">
        <v>141378</v>
      </c>
      <c r="D48222" s="1">
        <v>591.0</v>
      </c>
    </row>
    <row r="48223">
      <c r="A48223" s="1" t="s">
        <v>141379</v>
      </c>
      <c r="B48223" s="1" t="s">
        <v>141380</v>
      </c>
      <c r="C48223" s="1" t="s">
        <v>141381</v>
      </c>
      <c r="D48223" s="1">
        <v>48.0</v>
      </c>
    </row>
    <row r="48224">
      <c r="A48224" s="1" t="s">
        <v>141382</v>
      </c>
      <c r="B48224" s="1" t="s">
        <v>141383</v>
      </c>
      <c r="C48224" s="1" t="s">
        <v>141384</v>
      </c>
      <c r="D48224" s="1">
        <v>1137.0</v>
      </c>
    </row>
    <row r="48225">
      <c r="A48225" s="1" t="s">
        <v>141385</v>
      </c>
      <c r="B48225" s="1" t="s">
        <v>141386</v>
      </c>
      <c r="C48225" s="1" t="s">
        <v>141387</v>
      </c>
      <c r="D48225" s="1">
        <v>138.0</v>
      </c>
    </row>
    <row r="48226">
      <c r="A48226" s="1" t="s">
        <v>141388</v>
      </c>
      <c r="B48226" s="1" t="s">
        <v>141389</v>
      </c>
      <c r="C48226" s="1" t="s">
        <v>141390</v>
      </c>
      <c r="D48226" s="1">
        <v>98.0</v>
      </c>
    </row>
    <row r="48227">
      <c r="A48227" s="1" t="s">
        <v>141391</v>
      </c>
      <c r="B48227" s="1" t="s">
        <v>141392</v>
      </c>
      <c r="C48227" s="1" t="s">
        <v>141393</v>
      </c>
      <c r="D48227" s="1">
        <v>2654.0</v>
      </c>
    </row>
    <row r="48228">
      <c r="A48228" s="1" t="s">
        <v>141394</v>
      </c>
      <c r="B48228" s="1" t="s">
        <v>141395</v>
      </c>
      <c r="C48228" s="1" t="s">
        <v>141396</v>
      </c>
      <c r="D48228" s="1">
        <v>104.0</v>
      </c>
    </row>
    <row r="48229">
      <c r="A48229" s="1" t="s">
        <v>141397</v>
      </c>
      <c r="B48229" s="1" t="s">
        <v>141398</v>
      </c>
      <c r="C48229" s="1" t="s">
        <v>141399</v>
      </c>
      <c r="D48229" s="1">
        <v>33.0</v>
      </c>
    </row>
    <row r="48230">
      <c r="A48230" s="1" t="s">
        <v>141400</v>
      </c>
      <c r="B48230" s="1" t="s">
        <v>141401</v>
      </c>
      <c r="C48230" s="1" t="s">
        <v>141402</v>
      </c>
      <c r="D48230" s="1">
        <v>366.0</v>
      </c>
    </row>
    <row r="48231">
      <c r="A48231" s="1" t="s">
        <v>141403</v>
      </c>
      <c r="B48231" s="1" t="s">
        <v>141404</v>
      </c>
      <c r="C48231" s="1" t="s">
        <v>141405</v>
      </c>
      <c r="D48231" s="1">
        <v>1721.0</v>
      </c>
    </row>
    <row r="48232">
      <c r="A48232" s="1" t="s">
        <v>141406</v>
      </c>
      <c r="B48232" s="1" t="s">
        <v>141407</v>
      </c>
      <c r="C48232" s="1" t="s">
        <v>141408</v>
      </c>
      <c r="D48232" s="1">
        <v>546.0</v>
      </c>
    </row>
    <row r="48233">
      <c r="A48233" s="1" t="s">
        <v>285</v>
      </c>
      <c r="B48233" s="1" t="s">
        <v>286</v>
      </c>
      <c r="C48233" s="1" t="s">
        <v>141409</v>
      </c>
      <c r="D48233" s="1">
        <v>948.0</v>
      </c>
    </row>
    <row r="48234">
      <c r="A48234" s="1" t="s">
        <v>141410</v>
      </c>
      <c r="B48234" s="1" t="s">
        <v>141411</v>
      </c>
      <c r="C48234" s="1" t="s">
        <v>141412</v>
      </c>
      <c r="D48234" s="1">
        <v>35.0</v>
      </c>
    </row>
    <row r="48235">
      <c r="A48235" s="1" t="s">
        <v>141413</v>
      </c>
      <c r="B48235" s="1" t="s">
        <v>141414</v>
      </c>
      <c r="C48235" s="1" t="s">
        <v>141415</v>
      </c>
      <c r="D48235" s="1">
        <v>23.0</v>
      </c>
    </row>
    <row r="48236">
      <c r="A48236" s="1" t="s">
        <v>141416</v>
      </c>
      <c r="B48236" s="1" t="s">
        <v>141417</v>
      </c>
      <c r="C48236" s="1" t="s">
        <v>141418</v>
      </c>
      <c r="D48236" s="1">
        <v>89.0</v>
      </c>
    </row>
    <row r="48237">
      <c r="A48237" s="1" t="s">
        <v>141419</v>
      </c>
      <c r="B48237" s="1" t="s">
        <v>141420</v>
      </c>
      <c r="C48237" s="1" t="s">
        <v>141421</v>
      </c>
      <c r="D48237" s="1">
        <v>5979.0</v>
      </c>
    </row>
    <row r="48238">
      <c r="A48238" s="1" t="s">
        <v>141422</v>
      </c>
      <c r="B48238" s="1" t="s">
        <v>141423</v>
      </c>
      <c r="C48238" s="1" t="s">
        <v>141424</v>
      </c>
      <c r="D48238" s="1">
        <v>130.0</v>
      </c>
    </row>
    <row r="48239">
      <c r="A48239" s="1" t="s">
        <v>141425</v>
      </c>
      <c r="B48239" s="1" t="s">
        <v>141426</v>
      </c>
      <c r="C48239" s="1" t="s">
        <v>141427</v>
      </c>
      <c r="D48239" s="1">
        <v>130.0</v>
      </c>
    </row>
    <row r="48240">
      <c r="A48240" s="1" t="s">
        <v>92209</v>
      </c>
      <c r="B48240" s="1" t="s">
        <v>141428</v>
      </c>
      <c r="C48240" s="1" t="s">
        <v>141429</v>
      </c>
      <c r="D48240" s="1">
        <v>328.0</v>
      </c>
    </row>
    <row r="48241">
      <c r="A48241" s="1" t="s">
        <v>141430</v>
      </c>
      <c r="B48241" s="1" t="s">
        <v>141431</v>
      </c>
      <c r="C48241" s="1" t="s">
        <v>141432</v>
      </c>
      <c r="D48241" s="1">
        <v>138.0</v>
      </c>
    </row>
    <row r="48242">
      <c r="A48242" s="1" t="s">
        <v>141433</v>
      </c>
      <c r="B48242" s="1" t="s">
        <v>141434</v>
      </c>
      <c r="C48242" s="1" t="s">
        <v>141435</v>
      </c>
      <c r="D48242" s="1">
        <v>794.0</v>
      </c>
    </row>
    <row r="48243">
      <c r="A48243" s="1" t="s">
        <v>5736</v>
      </c>
      <c r="B48243" s="1" t="s">
        <v>5737</v>
      </c>
      <c r="C48243" s="1" t="s">
        <v>141436</v>
      </c>
      <c r="D48243" s="1">
        <v>554.0</v>
      </c>
    </row>
    <row r="48244">
      <c r="A48244" s="1" t="s">
        <v>141437</v>
      </c>
      <c r="B48244" s="1" t="s">
        <v>141438</v>
      </c>
      <c r="C48244" s="1" t="s">
        <v>141439</v>
      </c>
      <c r="D48244" s="1">
        <v>14.0</v>
      </c>
    </row>
    <row r="48245">
      <c r="A48245" s="1" t="s">
        <v>141440</v>
      </c>
      <c r="B48245" s="1" t="s">
        <v>141441</v>
      </c>
      <c r="C48245" s="1" t="s">
        <v>141442</v>
      </c>
      <c r="D48245" s="1">
        <v>6708.0</v>
      </c>
    </row>
    <row r="48246">
      <c r="A48246" s="1" t="s">
        <v>141443</v>
      </c>
      <c r="B48246" s="1" t="s">
        <v>141444</v>
      </c>
      <c r="C48246" s="1" t="s">
        <v>141445</v>
      </c>
      <c r="D48246" s="1">
        <v>221.0</v>
      </c>
    </row>
    <row r="48247">
      <c r="A48247" s="1" t="s">
        <v>141446</v>
      </c>
      <c r="B48247" s="1" t="s">
        <v>141447</v>
      </c>
      <c r="C48247" s="1" t="s">
        <v>141448</v>
      </c>
      <c r="D48247" s="1">
        <v>73.0</v>
      </c>
    </row>
    <row r="48248">
      <c r="A48248" s="1" t="s">
        <v>141449</v>
      </c>
      <c r="B48248" s="1" t="s">
        <v>141450</v>
      </c>
      <c r="C48248" s="1" t="s">
        <v>141451</v>
      </c>
      <c r="D48248" s="1">
        <v>74.0</v>
      </c>
    </row>
    <row r="48249">
      <c r="A48249" s="1" t="s">
        <v>141452</v>
      </c>
      <c r="B48249" s="1" t="s">
        <v>141453</v>
      </c>
      <c r="C48249" s="1" t="s">
        <v>141454</v>
      </c>
      <c r="D48249" s="1">
        <v>393.0</v>
      </c>
    </row>
    <row r="48250">
      <c r="A48250" s="1" t="s">
        <v>141455</v>
      </c>
      <c r="B48250" s="1" t="s">
        <v>141456</v>
      </c>
      <c r="C48250" s="1" t="s">
        <v>141457</v>
      </c>
      <c r="D48250" s="1">
        <v>36.0</v>
      </c>
    </row>
    <row r="48251">
      <c r="A48251" s="1" t="s">
        <v>141458</v>
      </c>
      <c r="B48251" s="1" t="s">
        <v>141459</v>
      </c>
      <c r="C48251" s="1" t="s">
        <v>141460</v>
      </c>
      <c r="D48251" s="1">
        <v>1886.0</v>
      </c>
    </row>
    <row r="48252">
      <c r="A48252" s="1" t="s">
        <v>141461</v>
      </c>
      <c r="B48252" s="1" t="s">
        <v>141462</v>
      </c>
      <c r="C48252" s="1" t="s">
        <v>141463</v>
      </c>
      <c r="D48252" s="1">
        <v>252.0</v>
      </c>
    </row>
    <row r="48253">
      <c r="A48253" s="1" t="s">
        <v>141464</v>
      </c>
      <c r="B48253" s="1" t="s">
        <v>141465</v>
      </c>
      <c r="C48253" s="1" t="s">
        <v>141466</v>
      </c>
      <c r="D48253" s="1">
        <v>99.0</v>
      </c>
    </row>
    <row r="48254">
      <c r="A48254" s="1" t="s">
        <v>27057</v>
      </c>
      <c r="B48254" s="1" t="s">
        <v>27058</v>
      </c>
      <c r="C48254" s="1" t="s">
        <v>141467</v>
      </c>
      <c r="D48254" s="1">
        <v>27.0</v>
      </c>
    </row>
    <row r="48255">
      <c r="A48255" s="1" t="s">
        <v>141468</v>
      </c>
      <c r="B48255" s="1" t="s">
        <v>141469</v>
      </c>
      <c r="C48255" s="1" t="s">
        <v>141470</v>
      </c>
      <c r="D48255" s="1">
        <v>155.0</v>
      </c>
    </row>
    <row r="48256">
      <c r="A48256" s="1" t="s">
        <v>141471</v>
      </c>
      <c r="B48256" s="1" t="s">
        <v>141472</v>
      </c>
      <c r="C48256" s="1" t="s">
        <v>141473</v>
      </c>
      <c r="D48256" s="1">
        <v>45.0</v>
      </c>
    </row>
    <row r="48257">
      <c r="A48257" s="1" t="s">
        <v>141474</v>
      </c>
      <c r="B48257" s="1" t="s">
        <v>141475</v>
      </c>
      <c r="C48257" s="1" t="s">
        <v>141476</v>
      </c>
      <c r="D48257" s="1">
        <v>211.0</v>
      </c>
    </row>
    <row r="48258">
      <c r="A48258" s="1" t="s">
        <v>141477</v>
      </c>
      <c r="B48258" s="1" t="s">
        <v>141478</v>
      </c>
      <c r="C48258" s="1" t="s">
        <v>141479</v>
      </c>
      <c r="D48258" s="1">
        <v>28.0</v>
      </c>
    </row>
    <row r="48259">
      <c r="A48259" s="1" t="s">
        <v>141480</v>
      </c>
      <c r="B48259" s="1" t="s">
        <v>141481</v>
      </c>
      <c r="C48259" s="1" t="s">
        <v>141482</v>
      </c>
      <c r="D48259" s="1">
        <v>223.0</v>
      </c>
    </row>
    <row r="48260">
      <c r="A48260" s="1" t="s">
        <v>141483</v>
      </c>
      <c r="B48260" s="1" t="s">
        <v>141484</v>
      </c>
      <c r="C48260" s="1" t="s">
        <v>141485</v>
      </c>
      <c r="D48260" s="1">
        <v>35.0</v>
      </c>
    </row>
    <row r="48261">
      <c r="A48261" s="1" t="s">
        <v>141486</v>
      </c>
      <c r="B48261" s="1" t="s">
        <v>141487</v>
      </c>
      <c r="C48261" s="1" t="s">
        <v>141488</v>
      </c>
      <c r="D48261" s="1">
        <v>175.0</v>
      </c>
    </row>
    <row r="48262">
      <c r="A48262" s="1" t="s">
        <v>141489</v>
      </c>
      <c r="B48262" s="1" t="s">
        <v>141490</v>
      </c>
      <c r="C48262" s="1" t="s">
        <v>141491</v>
      </c>
      <c r="D48262" s="1">
        <v>1052.0</v>
      </c>
    </row>
    <row r="48263">
      <c r="A48263" s="1" t="s">
        <v>141492</v>
      </c>
      <c r="B48263" s="1" t="s">
        <v>141493</v>
      </c>
      <c r="C48263" s="1" t="s">
        <v>141494</v>
      </c>
      <c r="D48263" s="1">
        <v>129.0</v>
      </c>
    </row>
    <row r="48264">
      <c r="A48264" s="1" t="s">
        <v>141495</v>
      </c>
      <c r="B48264" s="1" t="s">
        <v>141496</v>
      </c>
      <c r="C48264" s="1" t="s">
        <v>141497</v>
      </c>
      <c r="D48264" s="1">
        <v>171.0</v>
      </c>
    </row>
    <row r="48265">
      <c r="A48265" s="1" t="s">
        <v>141498</v>
      </c>
      <c r="B48265" s="1" t="s">
        <v>141499</v>
      </c>
      <c r="C48265" s="1" t="s">
        <v>141500</v>
      </c>
      <c r="D48265" s="1">
        <v>630.0</v>
      </c>
    </row>
    <row r="48266">
      <c r="A48266" s="1" t="s">
        <v>141501</v>
      </c>
      <c r="B48266" s="1" t="s">
        <v>141502</v>
      </c>
      <c r="C48266" s="1" t="s">
        <v>141503</v>
      </c>
      <c r="D48266" s="1">
        <v>2945.0</v>
      </c>
    </row>
    <row r="48267">
      <c r="A48267" s="1" t="s">
        <v>141504</v>
      </c>
      <c r="B48267" s="1" t="s">
        <v>141505</v>
      </c>
      <c r="C48267" s="1" t="s">
        <v>141506</v>
      </c>
      <c r="D48267" s="1">
        <v>15.0</v>
      </c>
    </row>
    <row r="48268">
      <c r="A48268" s="1" t="s">
        <v>141507</v>
      </c>
      <c r="B48268" s="1" t="s">
        <v>141508</v>
      </c>
      <c r="C48268" s="1" t="s">
        <v>141509</v>
      </c>
      <c r="D48268" s="1">
        <v>3283.0</v>
      </c>
    </row>
    <row r="48269">
      <c r="A48269" s="1" t="s">
        <v>141510</v>
      </c>
      <c r="B48269" s="1" t="s">
        <v>141511</v>
      </c>
      <c r="C48269" s="1" t="s">
        <v>141512</v>
      </c>
      <c r="D48269" s="1">
        <v>118.0</v>
      </c>
    </row>
    <row r="48270">
      <c r="A48270" s="1" t="s">
        <v>141513</v>
      </c>
      <c r="B48270" s="1" t="s">
        <v>141514</v>
      </c>
      <c r="C48270" s="1" t="s">
        <v>141515</v>
      </c>
      <c r="D48270" s="1">
        <v>620.0</v>
      </c>
    </row>
    <row r="48271">
      <c r="A48271" s="1" t="s">
        <v>141516</v>
      </c>
      <c r="B48271" s="1" t="s">
        <v>141516</v>
      </c>
      <c r="C48271" s="1" t="s">
        <v>141517</v>
      </c>
      <c r="D48271" s="1">
        <v>674.0</v>
      </c>
    </row>
    <row r="48272">
      <c r="A48272" s="1" t="s">
        <v>141518</v>
      </c>
      <c r="B48272" s="1" t="s">
        <v>141519</v>
      </c>
      <c r="C48272" s="1" t="s">
        <v>141520</v>
      </c>
      <c r="D48272" s="1">
        <v>627.0</v>
      </c>
    </row>
    <row r="48273">
      <c r="A48273" s="1" t="s">
        <v>141521</v>
      </c>
      <c r="B48273" s="1" t="s">
        <v>141522</v>
      </c>
      <c r="C48273" s="1" t="s">
        <v>141523</v>
      </c>
      <c r="D48273" s="1">
        <v>233.0</v>
      </c>
    </row>
    <row r="48274">
      <c r="A48274" s="1" t="s">
        <v>141524</v>
      </c>
      <c r="B48274" s="1" t="s">
        <v>141525</v>
      </c>
      <c r="C48274" s="1" t="s">
        <v>141526</v>
      </c>
      <c r="D48274" s="1">
        <v>1196.0</v>
      </c>
    </row>
    <row r="48275">
      <c r="A48275" s="1" t="s">
        <v>141527</v>
      </c>
      <c r="B48275" s="1" t="s">
        <v>141528</v>
      </c>
      <c r="C48275" s="1" t="s">
        <v>141529</v>
      </c>
      <c r="D48275" s="1">
        <v>189.0</v>
      </c>
    </row>
    <row r="48276">
      <c r="A48276" s="1" t="s">
        <v>141530</v>
      </c>
      <c r="B48276" s="1" t="s">
        <v>141531</v>
      </c>
      <c r="C48276" s="1" t="s">
        <v>141532</v>
      </c>
      <c r="D48276" s="1">
        <v>30.0</v>
      </c>
    </row>
    <row r="48277">
      <c r="A48277" s="1" t="s">
        <v>141533</v>
      </c>
      <c r="B48277" s="1" t="s">
        <v>141534</v>
      </c>
      <c r="C48277" s="1" t="s">
        <v>141535</v>
      </c>
      <c r="D48277" s="1">
        <v>86.0</v>
      </c>
    </row>
    <row r="48278">
      <c r="A48278" s="1" t="s">
        <v>141536</v>
      </c>
      <c r="B48278" s="1" t="s">
        <v>141537</v>
      </c>
      <c r="C48278" s="1" t="s">
        <v>141538</v>
      </c>
      <c r="D48278" s="1">
        <v>2517.0</v>
      </c>
    </row>
    <row r="48279">
      <c r="A48279" s="1" t="s">
        <v>141539</v>
      </c>
      <c r="B48279" s="1" t="s">
        <v>141540</v>
      </c>
      <c r="C48279" s="1" t="s">
        <v>141541</v>
      </c>
      <c r="D48279" s="1">
        <v>99.0</v>
      </c>
    </row>
    <row r="48280">
      <c r="A48280" s="1" t="s">
        <v>141542</v>
      </c>
      <c r="B48280" s="1" t="s">
        <v>141543</v>
      </c>
      <c r="C48280" s="1" t="s">
        <v>141544</v>
      </c>
      <c r="D48280" s="1">
        <v>765.0</v>
      </c>
    </row>
    <row r="48281">
      <c r="A48281" s="1" t="s">
        <v>141545</v>
      </c>
      <c r="B48281" s="1" t="s">
        <v>141546</v>
      </c>
      <c r="C48281" s="1" t="s">
        <v>141547</v>
      </c>
      <c r="D48281" s="1">
        <v>259.0</v>
      </c>
    </row>
    <row r="48282">
      <c r="A48282" s="1" t="s">
        <v>141548</v>
      </c>
      <c r="B48282" s="1" t="s">
        <v>141549</v>
      </c>
      <c r="C48282" s="1" t="s">
        <v>141550</v>
      </c>
      <c r="D48282" s="1">
        <v>699.0</v>
      </c>
    </row>
    <row r="48283">
      <c r="A48283" s="1" t="s">
        <v>141551</v>
      </c>
      <c r="B48283" s="1" t="s">
        <v>141552</v>
      </c>
      <c r="C48283" s="1" t="s">
        <v>141553</v>
      </c>
      <c r="D48283" s="1">
        <v>1386.0</v>
      </c>
    </row>
    <row r="48284">
      <c r="A48284" s="1" t="s">
        <v>141554</v>
      </c>
      <c r="B48284" s="1" t="s">
        <v>141555</v>
      </c>
      <c r="C48284" s="1" t="s">
        <v>141556</v>
      </c>
      <c r="D48284" s="1">
        <v>62.0</v>
      </c>
    </row>
    <row r="48285">
      <c r="A48285" s="1" t="s">
        <v>141557</v>
      </c>
      <c r="B48285" s="1" t="s">
        <v>141558</v>
      </c>
      <c r="C48285" s="1" t="s">
        <v>141559</v>
      </c>
      <c r="D48285" s="1">
        <v>429.0</v>
      </c>
    </row>
    <row r="48286">
      <c r="A48286" s="1" t="s">
        <v>141560</v>
      </c>
      <c r="B48286" s="1" t="s">
        <v>141561</v>
      </c>
      <c r="C48286" s="1" t="s">
        <v>141562</v>
      </c>
      <c r="D48286" s="1">
        <v>1245.0</v>
      </c>
    </row>
    <row r="48287">
      <c r="A48287" s="1" t="s">
        <v>141563</v>
      </c>
      <c r="B48287" s="1" t="s">
        <v>141564</v>
      </c>
      <c r="C48287" s="1" t="s">
        <v>141565</v>
      </c>
      <c r="D48287" s="1">
        <v>439.0</v>
      </c>
    </row>
    <row r="48288">
      <c r="A48288" s="1" t="s">
        <v>141566</v>
      </c>
      <c r="B48288" s="1" t="s">
        <v>141567</v>
      </c>
      <c r="C48288" s="1" t="s">
        <v>141568</v>
      </c>
      <c r="D48288" s="1">
        <v>16.0</v>
      </c>
    </row>
    <row r="48289">
      <c r="A48289" s="1" t="s">
        <v>141569</v>
      </c>
      <c r="B48289" s="1" t="s">
        <v>141570</v>
      </c>
      <c r="C48289" s="1" t="s">
        <v>141571</v>
      </c>
      <c r="D48289" s="1">
        <v>93.0</v>
      </c>
    </row>
    <row r="48290">
      <c r="A48290" s="1" t="s">
        <v>141572</v>
      </c>
      <c r="B48290" s="1" t="s">
        <v>141573</v>
      </c>
      <c r="C48290" s="1" t="s">
        <v>141574</v>
      </c>
      <c r="D48290" s="1">
        <v>1094.0</v>
      </c>
    </row>
    <row r="48291">
      <c r="A48291" s="1" t="s">
        <v>141575</v>
      </c>
      <c r="B48291" s="1" t="s">
        <v>141576</v>
      </c>
      <c r="C48291" s="1" t="s">
        <v>141577</v>
      </c>
      <c r="D48291" s="1">
        <v>61.0</v>
      </c>
    </row>
    <row r="48292">
      <c r="A48292" s="1" t="s">
        <v>141578</v>
      </c>
      <c r="B48292" s="1" t="s">
        <v>141579</v>
      </c>
      <c r="C48292" s="1" t="s">
        <v>141580</v>
      </c>
      <c r="D48292" s="1">
        <v>769.0</v>
      </c>
    </row>
    <row r="48293">
      <c r="A48293" s="1" t="s">
        <v>20519</v>
      </c>
      <c r="B48293" s="1" t="s">
        <v>141581</v>
      </c>
      <c r="C48293" s="1" t="s">
        <v>141582</v>
      </c>
      <c r="D48293" s="1">
        <v>87.0</v>
      </c>
    </row>
    <row r="48294">
      <c r="A48294" s="1" t="s">
        <v>141583</v>
      </c>
      <c r="B48294" s="1" t="s">
        <v>141584</v>
      </c>
      <c r="C48294" s="1" t="s">
        <v>141585</v>
      </c>
      <c r="D48294" s="1">
        <v>1091.0</v>
      </c>
    </row>
    <row r="48295">
      <c r="A48295" s="1" t="s">
        <v>141586</v>
      </c>
      <c r="B48295" s="1" t="s">
        <v>141587</v>
      </c>
      <c r="C48295" s="1" t="s">
        <v>141588</v>
      </c>
      <c r="D48295" s="1">
        <v>325.0</v>
      </c>
    </row>
    <row r="48296">
      <c r="A48296" s="1" t="s">
        <v>141589</v>
      </c>
      <c r="B48296" s="1" t="s">
        <v>141590</v>
      </c>
      <c r="C48296" s="1" t="s">
        <v>141591</v>
      </c>
      <c r="D48296" s="1">
        <v>894.0</v>
      </c>
    </row>
    <row r="48297">
      <c r="A48297" s="1" t="s">
        <v>141592</v>
      </c>
      <c r="B48297" s="1" t="s">
        <v>141593</v>
      </c>
      <c r="C48297" s="1" t="s">
        <v>141594</v>
      </c>
      <c r="D48297" s="1">
        <v>79.0</v>
      </c>
    </row>
    <row r="48298">
      <c r="A48298" s="1" t="s">
        <v>141595</v>
      </c>
      <c r="B48298" s="1" t="s">
        <v>141595</v>
      </c>
      <c r="C48298" s="1" t="s">
        <v>141596</v>
      </c>
      <c r="D48298" s="1">
        <v>351.0</v>
      </c>
    </row>
    <row r="48299">
      <c r="A48299" s="1" t="s">
        <v>141597</v>
      </c>
      <c r="B48299" s="1" t="s">
        <v>141598</v>
      </c>
      <c r="C48299" s="1" t="s">
        <v>141599</v>
      </c>
      <c r="D48299" s="1">
        <v>597.0</v>
      </c>
    </row>
    <row r="48300">
      <c r="A48300" s="1" t="s">
        <v>141600</v>
      </c>
      <c r="B48300" s="1" t="s">
        <v>141601</v>
      </c>
      <c r="C48300" s="1" t="s">
        <v>141602</v>
      </c>
      <c r="D48300" s="1">
        <v>25.0</v>
      </c>
    </row>
    <row r="48301">
      <c r="A48301" s="1" t="s">
        <v>141603</v>
      </c>
      <c r="B48301" s="1" t="s">
        <v>141604</v>
      </c>
      <c r="C48301" s="1" t="s">
        <v>141605</v>
      </c>
      <c r="D48301" s="1">
        <v>209.0</v>
      </c>
    </row>
    <row r="48302">
      <c r="A48302" s="1" t="s">
        <v>141606</v>
      </c>
      <c r="B48302" s="1" t="s">
        <v>141607</v>
      </c>
      <c r="C48302" s="1" t="s">
        <v>141608</v>
      </c>
      <c r="D48302" s="1">
        <v>37.0</v>
      </c>
    </row>
    <row r="48303">
      <c r="A48303" s="1" t="s">
        <v>141609</v>
      </c>
      <c r="B48303" s="1" t="s">
        <v>141610</v>
      </c>
      <c r="C48303" s="1" t="s">
        <v>141611</v>
      </c>
      <c r="D48303" s="1">
        <v>2318.0</v>
      </c>
    </row>
    <row r="48304">
      <c r="A48304" s="1" t="s">
        <v>141612</v>
      </c>
      <c r="B48304" s="1" t="s">
        <v>141613</v>
      </c>
      <c r="C48304" s="1" t="s">
        <v>141614</v>
      </c>
      <c r="D48304" s="1">
        <v>481.0</v>
      </c>
    </row>
    <row r="48305">
      <c r="A48305" s="1" t="s">
        <v>141615</v>
      </c>
      <c r="B48305" s="1" t="s">
        <v>141616</v>
      </c>
      <c r="C48305" s="1" t="s">
        <v>141617</v>
      </c>
      <c r="D48305" s="1">
        <v>397.0</v>
      </c>
    </row>
    <row r="48306">
      <c r="A48306" s="1" t="s">
        <v>141618</v>
      </c>
      <c r="B48306" s="1" t="s">
        <v>141619</v>
      </c>
      <c r="C48306" s="1" t="s">
        <v>141620</v>
      </c>
      <c r="D48306" s="1">
        <v>1074.0</v>
      </c>
    </row>
    <row r="48307">
      <c r="A48307" s="1" t="s">
        <v>141621</v>
      </c>
      <c r="B48307" s="1" t="s">
        <v>141622</v>
      </c>
      <c r="C48307" s="1" t="s">
        <v>141623</v>
      </c>
      <c r="D48307" s="1">
        <v>220.0</v>
      </c>
    </row>
    <row r="48308">
      <c r="A48308" s="1" t="s">
        <v>141624</v>
      </c>
      <c r="B48308" s="1" t="s">
        <v>141625</v>
      </c>
      <c r="C48308" s="1" t="s">
        <v>141626</v>
      </c>
      <c r="D48308" s="1">
        <v>402.0</v>
      </c>
    </row>
    <row r="48309">
      <c r="A48309" s="1" t="s">
        <v>141627</v>
      </c>
      <c r="B48309" s="1" t="s">
        <v>141628</v>
      </c>
      <c r="C48309" s="1" t="s">
        <v>141629</v>
      </c>
      <c r="D48309" s="1">
        <v>109.0</v>
      </c>
    </row>
    <row r="48310">
      <c r="A48310" s="1" t="s">
        <v>141630</v>
      </c>
      <c r="B48310" s="1" t="s">
        <v>141631</v>
      </c>
      <c r="C48310" s="1" t="s">
        <v>141632</v>
      </c>
      <c r="D48310" s="1">
        <v>62.0</v>
      </c>
    </row>
    <row r="48311">
      <c r="A48311" s="1" t="s">
        <v>141633</v>
      </c>
      <c r="B48311" s="1" t="s">
        <v>141634</v>
      </c>
      <c r="C48311" s="1" t="s">
        <v>141635</v>
      </c>
      <c r="D48311" s="1">
        <v>134.0</v>
      </c>
    </row>
    <row r="48312">
      <c r="A48312" s="1" t="s">
        <v>141636</v>
      </c>
      <c r="B48312" s="1" t="s">
        <v>141637</v>
      </c>
      <c r="C48312" s="1" t="s">
        <v>141638</v>
      </c>
      <c r="D48312" s="1">
        <v>254.0</v>
      </c>
    </row>
    <row r="48313">
      <c r="A48313" s="1" t="s">
        <v>141639</v>
      </c>
      <c r="B48313" s="1" t="s">
        <v>141640</v>
      </c>
      <c r="C48313" s="1" t="s">
        <v>141641</v>
      </c>
      <c r="D48313" s="1">
        <v>1227.0</v>
      </c>
    </row>
    <row r="48314">
      <c r="A48314" s="1" t="s">
        <v>141642</v>
      </c>
      <c r="B48314" s="1" t="s">
        <v>141643</v>
      </c>
      <c r="C48314" s="1" t="s">
        <v>141644</v>
      </c>
      <c r="D48314" s="1">
        <v>345.0</v>
      </c>
    </row>
    <row r="48315">
      <c r="A48315" s="1" t="s">
        <v>141645</v>
      </c>
      <c r="B48315" s="1" t="s">
        <v>141646</v>
      </c>
      <c r="C48315" s="1" t="s">
        <v>141647</v>
      </c>
      <c r="D48315" s="1">
        <v>736.0</v>
      </c>
    </row>
    <row r="48316">
      <c r="A48316" s="1" t="s">
        <v>141648</v>
      </c>
      <c r="B48316" s="1" t="s">
        <v>141649</v>
      </c>
      <c r="C48316" s="1" t="s">
        <v>141650</v>
      </c>
      <c r="D48316" s="1">
        <v>1487.0</v>
      </c>
    </row>
    <row r="48317">
      <c r="A48317" s="1" t="s">
        <v>141651</v>
      </c>
      <c r="B48317" s="1" t="s">
        <v>141652</v>
      </c>
      <c r="C48317" s="1" t="s">
        <v>141653</v>
      </c>
      <c r="D48317" s="1">
        <v>289.0</v>
      </c>
    </row>
    <row r="48318">
      <c r="A48318" s="1" t="s">
        <v>141654</v>
      </c>
      <c r="B48318" s="1" t="s">
        <v>141655</v>
      </c>
      <c r="C48318" s="1" t="s">
        <v>141656</v>
      </c>
      <c r="D48318" s="1">
        <v>97.0</v>
      </c>
    </row>
    <row r="48319">
      <c r="A48319" s="1" t="s">
        <v>141657</v>
      </c>
      <c r="B48319" s="1" t="s">
        <v>141658</v>
      </c>
      <c r="C48319" s="1" t="s">
        <v>141659</v>
      </c>
      <c r="D48319" s="1">
        <v>36424.0</v>
      </c>
    </row>
    <row r="48320">
      <c r="A48320" s="1" t="s">
        <v>141660</v>
      </c>
      <c r="B48320" s="1" t="s">
        <v>141661</v>
      </c>
      <c r="C48320" s="1" t="s">
        <v>141662</v>
      </c>
      <c r="D48320" s="1">
        <v>135.0</v>
      </c>
    </row>
    <row r="48321">
      <c r="A48321" s="1" t="s">
        <v>141663</v>
      </c>
      <c r="B48321" s="1" t="s">
        <v>141664</v>
      </c>
      <c r="C48321" s="1" t="s">
        <v>141665</v>
      </c>
      <c r="D48321" s="1">
        <v>632.0</v>
      </c>
    </row>
    <row r="48322">
      <c r="A48322" s="1" t="s">
        <v>141666</v>
      </c>
      <c r="B48322" s="1" t="s">
        <v>141667</v>
      </c>
      <c r="C48322" s="1" t="s">
        <v>141668</v>
      </c>
      <c r="D48322" s="1">
        <v>65.0</v>
      </c>
    </row>
    <row r="48323">
      <c r="A48323" s="1" t="s">
        <v>141669</v>
      </c>
      <c r="B48323" s="1" t="s">
        <v>141670</v>
      </c>
      <c r="C48323" s="1" t="s">
        <v>141671</v>
      </c>
      <c r="D48323" s="1">
        <v>891.0</v>
      </c>
    </row>
    <row r="48324">
      <c r="A48324" s="1" t="s">
        <v>141672</v>
      </c>
      <c r="B48324" s="1" t="s">
        <v>141673</v>
      </c>
      <c r="C48324" s="1" t="s">
        <v>141674</v>
      </c>
      <c r="D48324" s="1">
        <v>849.0</v>
      </c>
    </row>
    <row r="48325">
      <c r="A48325" s="1" t="s">
        <v>141675</v>
      </c>
      <c r="B48325" s="1" t="s">
        <v>141676</v>
      </c>
      <c r="C48325" s="1" t="s">
        <v>141677</v>
      </c>
      <c r="D48325" s="1">
        <v>168.0</v>
      </c>
    </row>
    <row r="48326">
      <c r="A48326" s="1" t="s">
        <v>141678</v>
      </c>
      <c r="B48326" s="1" t="s">
        <v>141679</v>
      </c>
      <c r="C48326" s="1" t="s">
        <v>141680</v>
      </c>
      <c r="D48326" s="1">
        <v>92.0</v>
      </c>
    </row>
    <row r="48327">
      <c r="A48327" s="1" t="s">
        <v>141681</v>
      </c>
      <c r="B48327" s="1" t="s">
        <v>141682</v>
      </c>
      <c r="C48327" s="1" t="s">
        <v>141683</v>
      </c>
      <c r="D48327" s="1">
        <v>1121.0</v>
      </c>
    </row>
    <row r="48328">
      <c r="A48328" s="1" t="s">
        <v>141684</v>
      </c>
      <c r="B48328" s="1" t="s">
        <v>141685</v>
      </c>
      <c r="C48328" s="1" t="s">
        <v>141686</v>
      </c>
      <c r="D48328" s="1">
        <v>633.0</v>
      </c>
    </row>
    <row r="48329">
      <c r="A48329" s="1" t="s">
        <v>141687</v>
      </c>
      <c r="B48329" s="1" t="s">
        <v>141688</v>
      </c>
      <c r="C48329" s="1" t="s">
        <v>141689</v>
      </c>
      <c r="D48329" s="1">
        <v>2586.0</v>
      </c>
    </row>
    <row r="48330">
      <c r="A48330" s="1" t="s">
        <v>141690</v>
      </c>
      <c r="B48330" s="1" t="s">
        <v>141691</v>
      </c>
      <c r="C48330" s="1" t="s">
        <v>141692</v>
      </c>
      <c r="D48330" s="1">
        <v>63.0</v>
      </c>
    </row>
    <row r="48331">
      <c r="A48331" s="1" t="s">
        <v>141693</v>
      </c>
      <c r="B48331" s="1" t="s">
        <v>141694</v>
      </c>
      <c r="C48331" s="1" t="s">
        <v>141695</v>
      </c>
      <c r="D48331" s="1">
        <v>122.0</v>
      </c>
    </row>
    <row r="48332">
      <c r="A48332" s="1" t="s">
        <v>141696</v>
      </c>
      <c r="B48332" s="1" t="s">
        <v>141697</v>
      </c>
      <c r="C48332" s="1" t="s">
        <v>141698</v>
      </c>
      <c r="D48332" s="1">
        <v>2477.0</v>
      </c>
    </row>
    <row r="48333">
      <c r="A48333" s="1" t="s">
        <v>141699</v>
      </c>
      <c r="B48333" s="1" t="s">
        <v>141700</v>
      </c>
      <c r="C48333" s="1" t="s">
        <v>141701</v>
      </c>
      <c r="D48333" s="1">
        <v>795.0</v>
      </c>
    </row>
    <row r="48334">
      <c r="A48334" s="1" t="s">
        <v>141702</v>
      </c>
      <c r="B48334" s="1" t="s">
        <v>141703</v>
      </c>
      <c r="C48334" s="1" t="s">
        <v>141704</v>
      </c>
      <c r="D48334" s="1">
        <v>715.0</v>
      </c>
    </row>
    <row r="48335">
      <c r="A48335" s="1" t="s">
        <v>141705</v>
      </c>
      <c r="B48335" s="1" t="s">
        <v>141706</v>
      </c>
      <c r="C48335" s="1" t="s">
        <v>141707</v>
      </c>
      <c r="D48335" s="1">
        <v>29.0</v>
      </c>
    </row>
    <row r="48336">
      <c r="A48336" s="1" t="s">
        <v>141708</v>
      </c>
      <c r="B48336" s="1" t="s">
        <v>141709</v>
      </c>
      <c r="C48336" s="1" t="s">
        <v>141710</v>
      </c>
      <c r="D48336" s="1">
        <v>35.0</v>
      </c>
    </row>
    <row r="48337">
      <c r="A48337" s="1" t="s">
        <v>141711</v>
      </c>
      <c r="B48337" s="1" t="s">
        <v>141712</v>
      </c>
      <c r="C48337" s="1" t="s">
        <v>141713</v>
      </c>
      <c r="D48337" s="1">
        <v>559.0</v>
      </c>
    </row>
    <row r="48338">
      <c r="A48338" s="1" t="s">
        <v>49283</v>
      </c>
      <c r="B48338" s="1" t="s">
        <v>49284</v>
      </c>
      <c r="C48338" s="1" t="s">
        <v>141714</v>
      </c>
      <c r="D48338" s="1">
        <v>248.0</v>
      </c>
    </row>
    <row r="48339">
      <c r="A48339" s="1" t="s">
        <v>141715</v>
      </c>
      <c r="B48339" s="1" t="s">
        <v>141716</v>
      </c>
      <c r="C48339" s="1" t="s">
        <v>141717</v>
      </c>
      <c r="D48339" s="1">
        <v>528.0</v>
      </c>
    </row>
    <row r="48340">
      <c r="A48340" s="1" t="s">
        <v>141718</v>
      </c>
      <c r="B48340" s="1" t="s">
        <v>141719</v>
      </c>
      <c r="C48340" s="1" t="s">
        <v>141720</v>
      </c>
      <c r="D48340" s="1">
        <v>50.0</v>
      </c>
    </row>
    <row r="48341">
      <c r="A48341" s="1" t="s">
        <v>141721</v>
      </c>
      <c r="B48341" s="1" t="s">
        <v>141722</v>
      </c>
      <c r="C48341" s="1" t="s">
        <v>141723</v>
      </c>
      <c r="D48341" s="1">
        <v>768.0</v>
      </c>
    </row>
    <row r="48342">
      <c r="A48342" s="1" t="s">
        <v>141724</v>
      </c>
      <c r="B48342" s="1" t="s">
        <v>141725</v>
      </c>
      <c r="C48342" s="1" t="s">
        <v>141726</v>
      </c>
      <c r="D48342" s="1">
        <v>392.0</v>
      </c>
    </row>
    <row r="48343">
      <c r="A48343" s="1" t="s">
        <v>121572</v>
      </c>
      <c r="B48343" s="1" t="s">
        <v>121573</v>
      </c>
      <c r="C48343" s="1" t="s">
        <v>141727</v>
      </c>
      <c r="D48343" s="1">
        <v>1322.0</v>
      </c>
    </row>
    <row r="48344">
      <c r="A48344" s="1" t="s">
        <v>141728</v>
      </c>
      <c r="B48344" s="1" t="s">
        <v>141728</v>
      </c>
      <c r="C48344" s="1" t="s">
        <v>141729</v>
      </c>
      <c r="D48344" s="1">
        <v>331.0</v>
      </c>
    </row>
    <row r="48345">
      <c r="A48345" s="1" t="s">
        <v>141730</v>
      </c>
      <c r="B48345" s="1" t="s">
        <v>141731</v>
      </c>
      <c r="C48345" s="1" t="s">
        <v>141732</v>
      </c>
      <c r="D48345" s="1">
        <v>269.0</v>
      </c>
    </row>
    <row r="48346">
      <c r="A48346" s="1" t="s">
        <v>141733</v>
      </c>
      <c r="B48346" s="1" t="s">
        <v>141734</v>
      </c>
      <c r="C48346" s="1" t="s">
        <v>141735</v>
      </c>
      <c r="D48346" s="1">
        <v>2459.0</v>
      </c>
    </row>
    <row r="48347">
      <c r="A48347" s="1" t="s">
        <v>141736</v>
      </c>
      <c r="B48347" s="1" t="s">
        <v>141737</v>
      </c>
      <c r="C48347" s="1" t="s">
        <v>141738</v>
      </c>
      <c r="D48347" s="1">
        <v>14.0</v>
      </c>
    </row>
    <row r="48348">
      <c r="A48348" s="1" t="s">
        <v>141739</v>
      </c>
      <c r="B48348" s="1" t="s">
        <v>141740</v>
      </c>
      <c r="C48348" s="1" t="s">
        <v>141741</v>
      </c>
      <c r="D48348" s="1">
        <v>1699.0</v>
      </c>
    </row>
    <row r="48349">
      <c r="A48349" s="1" t="s">
        <v>141742</v>
      </c>
      <c r="B48349" s="1" t="s">
        <v>141743</v>
      </c>
      <c r="C48349" s="1" t="s">
        <v>141744</v>
      </c>
      <c r="D48349" s="1">
        <v>582.0</v>
      </c>
    </row>
    <row r="48350">
      <c r="A48350" s="1" t="s">
        <v>98071</v>
      </c>
      <c r="B48350" s="1" t="s">
        <v>98072</v>
      </c>
      <c r="C48350" s="1" t="s">
        <v>141745</v>
      </c>
      <c r="D48350" s="1">
        <v>187.0</v>
      </c>
    </row>
    <row r="48351">
      <c r="A48351" s="1" t="s">
        <v>141746</v>
      </c>
      <c r="B48351" s="1" t="s">
        <v>141747</v>
      </c>
      <c r="C48351" s="1" t="s">
        <v>141748</v>
      </c>
      <c r="D48351" s="1">
        <v>542.0</v>
      </c>
    </row>
    <row r="48352">
      <c r="A48352" s="1" t="s">
        <v>141749</v>
      </c>
      <c r="B48352" s="1" t="s">
        <v>141750</v>
      </c>
      <c r="C48352" s="1" t="s">
        <v>141751</v>
      </c>
      <c r="D48352" s="1">
        <v>153.0</v>
      </c>
    </row>
    <row r="48353">
      <c r="A48353" s="1" t="s">
        <v>141752</v>
      </c>
      <c r="B48353" s="1" t="s">
        <v>141753</v>
      </c>
      <c r="C48353" s="1" t="s">
        <v>141754</v>
      </c>
      <c r="D48353" s="1">
        <v>3936.0</v>
      </c>
    </row>
    <row r="48354">
      <c r="A48354" s="1" t="s">
        <v>141755</v>
      </c>
      <c r="B48354" s="1" t="s">
        <v>141756</v>
      </c>
      <c r="C48354" s="1" t="s">
        <v>141757</v>
      </c>
      <c r="D48354" s="1">
        <v>16.0</v>
      </c>
    </row>
    <row r="48355">
      <c r="A48355" s="1" t="s">
        <v>141758</v>
      </c>
      <c r="B48355" s="1" t="s">
        <v>141759</v>
      </c>
      <c r="C48355" s="1" t="s">
        <v>141760</v>
      </c>
      <c r="D48355" s="1">
        <v>105.0</v>
      </c>
    </row>
    <row r="48356">
      <c r="A48356" s="1" t="s">
        <v>141761</v>
      </c>
      <c r="B48356" s="1" t="s">
        <v>141762</v>
      </c>
      <c r="C48356" s="1" t="s">
        <v>141763</v>
      </c>
      <c r="D48356" s="1">
        <v>225.0</v>
      </c>
    </row>
    <row r="48357">
      <c r="A48357" s="1" t="s">
        <v>141764</v>
      </c>
      <c r="B48357" s="1" t="s">
        <v>141765</v>
      </c>
      <c r="C48357" s="1" t="s">
        <v>141766</v>
      </c>
      <c r="D48357" s="1">
        <v>251.0</v>
      </c>
    </row>
    <row r="48358">
      <c r="A48358" s="1" t="s">
        <v>141767</v>
      </c>
      <c r="B48358" s="1" t="s">
        <v>141768</v>
      </c>
      <c r="C48358" s="1" t="s">
        <v>141769</v>
      </c>
      <c r="D48358" s="1">
        <v>14.0</v>
      </c>
    </row>
    <row r="48359">
      <c r="A48359" s="1" t="s">
        <v>141770</v>
      </c>
      <c r="B48359" s="1" t="s">
        <v>141771</v>
      </c>
      <c r="C48359" s="1" t="s">
        <v>141772</v>
      </c>
      <c r="D48359" s="1">
        <v>1059.0</v>
      </c>
    </row>
    <row r="48360">
      <c r="A48360" s="1" t="s">
        <v>141773</v>
      </c>
      <c r="B48360" s="1" t="s">
        <v>141774</v>
      </c>
      <c r="C48360" s="1" t="s">
        <v>141775</v>
      </c>
      <c r="D48360" s="1">
        <v>860.0</v>
      </c>
    </row>
    <row r="48361">
      <c r="A48361" s="1" t="s">
        <v>141776</v>
      </c>
      <c r="B48361" s="1" t="s">
        <v>141777</v>
      </c>
      <c r="C48361" s="1" t="s">
        <v>141778</v>
      </c>
      <c r="D48361" s="1">
        <v>170.0</v>
      </c>
    </row>
    <row r="48362">
      <c r="A48362" s="1" t="s">
        <v>141779</v>
      </c>
      <c r="B48362" s="1" t="s">
        <v>141780</v>
      </c>
      <c r="C48362" s="1" t="s">
        <v>141781</v>
      </c>
      <c r="D48362" s="1">
        <v>195.0</v>
      </c>
    </row>
    <row r="48363">
      <c r="A48363" s="1" t="s">
        <v>141782</v>
      </c>
      <c r="B48363" s="1" t="s">
        <v>141783</v>
      </c>
      <c r="C48363" s="1" t="s">
        <v>141784</v>
      </c>
      <c r="D48363" s="1">
        <v>688.0</v>
      </c>
    </row>
    <row r="48364">
      <c r="A48364" s="1" t="s">
        <v>141785</v>
      </c>
      <c r="B48364" s="1" t="s">
        <v>141786</v>
      </c>
      <c r="C48364" s="1" t="s">
        <v>141787</v>
      </c>
      <c r="D48364" s="1">
        <v>156.0</v>
      </c>
    </row>
    <row r="48365">
      <c r="A48365" s="1" t="s">
        <v>141788</v>
      </c>
      <c r="B48365" s="1" t="s">
        <v>141789</v>
      </c>
      <c r="C48365" s="1" t="s">
        <v>141790</v>
      </c>
      <c r="D48365" s="1">
        <v>39.0</v>
      </c>
    </row>
    <row r="48366">
      <c r="A48366" s="1" t="s">
        <v>141791</v>
      </c>
      <c r="B48366" s="1" t="s">
        <v>141792</v>
      </c>
      <c r="C48366" s="1" t="s">
        <v>141793</v>
      </c>
      <c r="D48366" s="1">
        <v>325.0</v>
      </c>
    </row>
    <row r="48367">
      <c r="A48367" s="1" t="s">
        <v>141794</v>
      </c>
      <c r="B48367" s="1" t="s">
        <v>141795</v>
      </c>
      <c r="C48367" s="1" t="s">
        <v>141796</v>
      </c>
      <c r="D48367" s="1">
        <v>161.0</v>
      </c>
    </row>
    <row r="48368">
      <c r="A48368" s="1" t="s">
        <v>141797</v>
      </c>
      <c r="B48368" s="1" t="s">
        <v>141798</v>
      </c>
      <c r="C48368" s="1" t="s">
        <v>141799</v>
      </c>
      <c r="D48368" s="1">
        <v>147.0</v>
      </c>
    </row>
    <row r="48369">
      <c r="A48369" s="1" t="s">
        <v>141800</v>
      </c>
      <c r="B48369" s="1" t="s">
        <v>141801</v>
      </c>
      <c r="C48369" s="1" t="s">
        <v>141802</v>
      </c>
      <c r="D48369" s="1">
        <v>471.0</v>
      </c>
    </row>
    <row r="48370">
      <c r="A48370" s="1" t="s">
        <v>141803</v>
      </c>
      <c r="B48370" s="1" t="s">
        <v>141804</v>
      </c>
      <c r="C48370" s="1" t="s">
        <v>141805</v>
      </c>
      <c r="D48370" s="1">
        <v>392.0</v>
      </c>
    </row>
    <row r="48371">
      <c r="A48371" s="1" t="s">
        <v>141806</v>
      </c>
      <c r="B48371" s="1" t="s">
        <v>141807</v>
      </c>
      <c r="C48371" s="1" t="s">
        <v>141808</v>
      </c>
      <c r="D48371" s="1">
        <v>11.0</v>
      </c>
    </row>
    <row r="48372">
      <c r="A48372" s="1" t="s">
        <v>6632</v>
      </c>
      <c r="B48372" s="1" t="s">
        <v>6633</v>
      </c>
      <c r="C48372" s="1" t="s">
        <v>141809</v>
      </c>
      <c r="D48372" s="1">
        <v>392.0</v>
      </c>
    </row>
    <row r="48373">
      <c r="A48373" s="1" t="s">
        <v>141810</v>
      </c>
      <c r="B48373" s="1" t="s">
        <v>141811</v>
      </c>
      <c r="C48373" s="1" t="s">
        <v>141812</v>
      </c>
      <c r="D48373" s="1">
        <v>471.0</v>
      </c>
    </row>
    <row r="48374">
      <c r="A48374" s="1" t="s">
        <v>141813</v>
      </c>
      <c r="B48374" s="1" t="s">
        <v>141814</v>
      </c>
      <c r="C48374" s="1" t="s">
        <v>141815</v>
      </c>
      <c r="D48374" s="1">
        <v>1067.0</v>
      </c>
    </row>
    <row r="48375">
      <c r="A48375" s="1" t="s">
        <v>141816</v>
      </c>
      <c r="B48375" s="1" t="s">
        <v>141817</v>
      </c>
      <c r="C48375" s="1" t="s">
        <v>141818</v>
      </c>
      <c r="D48375" s="1">
        <v>1982.0</v>
      </c>
    </row>
    <row r="48376">
      <c r="A48376" s="1" t="s">
        <v>141819</v>
      </c>
      <c r="B48376" s="1" t="s">
        <v>141820</v>
      </c>
      <c r="C48376" s="1" t="s">
        <v>141821</v>
      </c>
      <c r="D48376" s="1">
        <v>41.0</v>
      </c>
    </row>
    <row r="48377">
      <c r="A48377" s="1" t="s">
        <v>141822</v>
      </c>
      <c r="B48377" s="1" t="s">
        <v>141823</v>
      </c>
      <c r="C48377" s="1" t="s">
        <v>141824</v>
      </c>
      <c r="D48377" s="1">
        <v>238.0</v>
      </c>
    </row>
    <row r="48378">
      <c r="A48378" s="1" t="s">
        <v>141825</v>
      </c>
      <c r="B48378" s="1" t="s">
        <v>141826</v>
      </c>
      <c r="C48378" s="1" t="s">
        <v>141827</v>
      </c>
      <c r="D48378" s="1">
        <v>85.0</v>
      </c>
    </row>
    <row r="48379">
      <c r="A48379" s="1" t="s">
        <v>141828</v>
      </c>
      <c r="B48379" s="1" t="s">
        <v>141829</v>
      </c>
      <c r="C48379" s="1" t="s">
        <v>141830</v>
      </c>
      <c r="D48379" s="1">
        <v>385.0</v>
      </c>
    </row>
    <row r="48380">
      <c r="A48380" s="1" t="s">
        <v>62012</v>
      </c>
      <c r="B48380" s="1" t="s">
        <v>62013</v>
      </c>
      <c r="C48380" s="1" t="s">
        <v>141831</v>
      </c>
      <c r="D48380" s="1">
        <v>914.0</v>
      </c>
    </row>
    <row r="48381">
      <c r="A48381" s="1" t="s">
        <v>103462</v>
      </c>
      <c r="B48381" s="1" t="s">
        <v>103463</v>
      </c>
      <c r="C48381" s="1" t="s">
        <v>141832</v>
      </c>
      <c r="D48381" s="1">
        <v>563.0</v>
      </c>
    </row>
    <row r="48382">
      <c r="A48382" s="1" t="s">
        <v>141833</v>
      </c>
      <c r="B48382" s="1" t="s">
        <v>141834</v>
      </c>
      <c r="C48382" s="1" t="s">
        <v>141835</v>
      </c>
      <c r="D48382" s="1">
        <v>571.0</v>
      </c>
    </row>
    <row r="48383">
      <c r="A48383" s="1" t="s">
        <v>141836</v>
      </c>
      <c r="B48383" s="1" t="s">
        <v>141837</v>
      </c>
      <c r="C48383" s="1" t="s">
        <v>141838</v>
      </c>
      <c r="D48383" s="1">
        <v>9865.0</v>
      </c>
    </row>
    <row r="48384">
      <c r="A48384" s="1" t="s">
        <v>141839</v>
      </c>
      <c r="B48384" s="1" t="s">
        <v>141840</v>
      </c>
      <c r="C48384" s="1" t="s">
        <v>141841</v>
      </c>
      <c r="D48384" s="1">
        <v>122.0</v>
      </c>
    </row>
    <row r="48385">
      <c r="A48385" s="1" t="s">
        <v>141842</v>
      </c>
      <c r="B48385" s="1" t="s">
        <v>141843</v>
      </c>
      <c r="C48385" s="1" t="s">
        <v>141844</v>
      </c>
      <c r="D48385" s="1">
        <v>843.0</v>
      </c>
    </row>
    <row r="48386">
      <c r="A48386" s="1" t="s">
        <v>141845</v>
      </c>
      <c r="B48386" s="1" t="s">
        <v>141846</v>
      </c>
      <c r="C48386" s="1" t="s">
        <v>141847</v>
      </c>
      <c r="D48386" s="1">
        <v>790.0</v>
      </c>
    </row>
    <row r="48387">
      <c r="A48387" s="1" t="s">
        <v>141848</v>
      </c>
      <c r="B48387" s="1" t="s">
        <v>141849</v>
      </c>
      <c r="C48387" s="1" t="s">
        <v>141850</v>
      </c>
      <c r="D48387" s="1">
        <v>549.0</v>
      </c>
    </row>
    <row r="48388">
      <c r="A48388" s="1" t="s">
        <v>141851</v>
      </c>
      <c r="B48388" s="1" t="s">
        <v>141852</v>
      </c>
      <c r="C48388" s="1" t="s">
        <v>141853</v>
      </c>
      <c r="D48388" s="1">
        <v>45.0</v>
      </c>
    </row>
    <row r="48389">
      <c r="A48389" s="1" t="s">
        <v>141854</v>
      </c>
      <c r="B48389" s="1" t="s">
        <v>141855</v>
      </c>
      <c r="C48389" s="1" t="s">
        <v>141856</v>
      </c>
      <c r="D48389" s="1">
        <v>126.0</v>
      </c>
    </row>
    <row r="48390">
      <c r="A48390" s="1" t="s">
        <v>141857</v>
      </c>
      <c r="B48390" s="1" t="s">
        <v>141858</v>
      </c>
      <c r="C48390" s="1" t="s">
        <v>141859</v>
      </c>
      <c r="D48390" s="1">
        <v>630.0</v>
      </c>
    </row>
    <row r="48391">
      <c r="A48391" s="1" t="s">
        <v>141860</v>
      </c>
      <c r="B48391" s="1" t="s">
        <v>141861</v>
      </c>
      <c r="C48391" s="1" t="s">
        <v>141862</v>
      </c>
      <c r="D48391" s="1">
        <v>216.0</v>
      </c>
    </row>
    <row r="48392">
      <c r="A48392" s="1" t="s">
        <v>141863</v>
      </c>
      <c r="B48392" s="1" t="s">
        <v>141864</v>
      </c>
      <c r="C48392" s="1" t="s">
        <v>141865</v>
      </c>
      <c r="D48392" s="1">
        <v>1315.0</v>
      </c>
    </row>
    <row r="48393">
      <c r="A48393" s="1" t="s">
        <v>141866</v>
      </c>
      <c r="B48393" s="1" t="s">
        <v>141867</v>
      </c>
      <c r="C48393" s="1" t="s">
        <v>141868</v>
      </c>
      <c r="D48393" s="1">
        <v>89.0</v>
      </c>
    </row>
    <row r="48394">
      <c r="A48394" s="1" t="s">
        <v>141869</v>
      </c>
      <c r="B48394" s="1" t="s">
        <v>141870</v>
      </c>
      <c r="C48394" s="1" t="s">
        <v>141871</v>
      </c>
      <c r="D48394" s="1">
        <v>851.0</v>
      </c>
    </row>
    <row r="48395">
      <c r="A48395" s="1" t="s">
        <v>141872</v>
      </c>
      <c r="B48395" s="1" t="s">
        <v>141873</v>
      </c>
      <c r="C48395" s="1" t="s">
        <v>141874</v>
      </c>
      <c r="D48395" s="1">
        <v>504.0</v>
      </c>
    </row>
    <row r="48396">
      <c r="A48396" s="1" t="s">
        <v>141875</v>
      </c>
      <c r="B48396" s="1" t="s">
        <v>141876</v>
      </c>
      <c r="C48396" s="1" t="s">
        <v>141877</v>
      </c>
      <c r="D48396" s="1">
        <v>83.0</v>
      </c>
    </row>
    <row r="48397">
      <c r="A48397" s="1" t="s">
        <v>141878</v>
      </c>
      <c r="B48397" s="1" t="s">
        <v>141879</v>
      </c>
      <c r="C48397" s="1" t="s">
        <v>141880</v>
      </c>
      <c r="D48397" s="1">
        <v>90.0</v>
      </c>
    </row>
    <row r="48398">
      <c r="A48398" s="1" t="s">
        <v>141881</v>
      </c>
      <c r="B48398" s="1" t="s">
        <v>141882</v>
      </c>
      <c r="C48398" s="1" t="s">
        <v>141883</v>
      </c>
      <c r="D48398" s="1">
        <v>338.0</v>
      </c>
    </row>
    <row r="48399">
      <c r="A48399" s="1" t="s">
        <v>141884</v>
      </c>
      <c r="B48399" s="1" t="s">
        <v>141885</v>
      </c>
      <c r="C48399" s="1" t="s">
        <v>141886</v>
      </c>
      <c r="D48399" s="1">
        <v>89.0</v>
      </c>
    </row>
    <row r="48400">
      <c r="A48400" s="1" t="s">
        <v>141887</v>
      </c>
      <c r="B48400" s="1" t="s">
        <v>141888</v>
      </c>
      <c r="C48400" s="1" t="s">
        <v>141889</v>
      </c>
      <c r="D48400" s="1">
        <v>220.0</v>
      </c>
    </row>
    <row r="48401">
      <c r="A48401" s="1" t="s">
        <v>141890</v>
      </c>
      <c r="B48401" s="1" t="s">
        <v>141891</v>
      </c>
      <c r="C48401" s="1" t="s">
        <v>141892</v>
      </c>
      <c r="D48401" s="1">
        <v>1182.0</v>
      </c>
    </row>
    <row r="48402">
      <c r="A48402" s="1" t="s">
        <v>141893</v>
      </c>
      <c r="B48402" s="1" t="s">
        <v>141894</v>
      </c>
      <c r="C48402" s="1" t="s">
        <v>141895</v>
      </c>
      <c r="D48402" s="1">
        <v>1042.0</v>
      </c>
    </row>
    <row r="48403">
      <c r="A48403" s="1" t="s">
        <v>141896</v>
      </c>
      <c r="B48403" s="1" t="s">
        <v>141897</v>
      </c>
      <c r="C48403" s="1" t="s">
        <v>141898</v>
      </c>
      <c r="D48403" s="1">
        <v>205.0</v>
      </c>
    </row>
    <row r="48404">
      <c r="A48404" s="1" t="s">
        <v>141899</v>
      </c>
      <c r="B48404" s="1" t="s">
        <v>141900</v>
      </c>
      <c r="C48404" s="1" t="s">
        <v>141901</v>
      </c>
      <c r="D48404" s="1">
        <v>37.0</v>
      </c>
    </row>
    <row r="48405">
      <c r="A48405" s="1" t="s">
        <v>141902</v>
      </c>
      <c r="B48405" s="1" t="s">
        <v>141903</v>
      </c>
      <c r="C48405" s="1" t="s">
        <v>141904</v>
      </c>
      <c r="D48405" s="1">
        <v>218.0</v>
      </c>
    </row>
    <row r="48406">
      <c r="A48406" s="1" t="s">
        <v>141905</v>
      </c>
      <c r="B48406" s="1" t="s">
        <v>141906</v>
      </c>
      <c r="C48406" s="1" t="s">
        <v>141907</v>
      </c>
      <c r="D48406" s="1">
        <v>377.0</v>
      </c>
    </row>
    <row r="48407">
      <c r="A48407" s="1" t="s">
        <v>141908</v>
      </c>
      <c r="B48407" s="1" t="s">
        <v>141909</v>
      </c>
      <c r="C48407" s="1" t="s">
        <v>141910</v>
      </c>
      <c r="D48407" s="1">
        <v>293.0</v>
      </c>
    </row>
    <row r="48408">
      <c r="A48408" s="1" t="s">
        <v>141911</v>
      </c>
      <c r="B48408" s="1" t="s">
        <v>141912</v>
      </c>
      <c r="C48408" s="1" t="s">
        <v>141913</v>
      </c>
      <c r="D48408" s="1">
        <v>1169.0</v>
      </c>
    </row>
    <row r="48409">
      <c r="A48409" s="1" t="s">
        <v>141914</v>
      </c>
      <c r="B48409" s="1" t="s">
        <v>141915</v>
      </c>
      <c r="C48409" s="1" t="s">
        <v>141916</v>
      </c>
      <c r="D48409" s="1">
        <v>6.0</v>
      </c>
    </row>
    <row r="48410">
      <c r="A48410" s="1" t="s">
        <v>141917</v>
      </c>
      <c r="B48410" s="1" t="s">
        <v>141917</v>
      </c>
      <c r="C48410" s="1" t="s">
        <v>141918</v>
      </c>
      <c r="D48410" s="1">
        <v>340.0</v>
      </c>
    </row>
    <row r="48411">
      <c r="A48411" s="1" t="s">
        <v>141919</v>
      </c>
      <c r="B48411" s="1" t="s">
        <v>141920</v>
      </c>
      <c r="C48411" s="1" t="s">
        <v>141921</v>
      </c>
      <c r="D48411" s="1">
        <v>52.0</v>
      </c>
    </row>
    <row r="48412">
      <c r="A48412" s="1" t="s">
        <v>141922</v>
      </c>
      <c r="B48412" s="1" t="s">
        <v>141923</v>
      </c>
      <c r="C48412" s="1" t="s">
        <v>141924</v>
      </c>
      <c r="D48412" s="1">
        <v>51.0</v>
      </c>
    </row>
    <row r="48413">
      <c r="A48413" s="1" t="s">
        <v>141925</v>
      </c>
      <c r="B48413" s="1" t="s">
        <v>141926</v>
      </c>
      <c r="C48413" s="1" t="s">
        <v>141927</v>
      </c>
      <c r="D48413" s="1">
        <v>92.0</v>
      </c>
    </row>
    <row r="48414">
      <c r="A48414" s="1" t="s">
        <v>37175</v>
      </c>
      <c r="B48414" s="1" t="s">
        <v>141928</v>
      </c>
      <c r="C48414" s="1" t="s">
        <v>141929</v>
      </c>
      <c r="D48414" s="1">
        <v>210.0</v>
      </c>
    </row>
    <row r="48415">
      <c r="A48415" s="1" t="s">
        <v>141930</v>
      </c>
      <c r="B48415" s="1" t="s">
        <v>141931</v>
      </c>
      <c r="C48415" s="1" t="s">
        <v>141932</v>
      </c>
      <c r="D48415" s="1">
        <v>49.0</v>
      </c>
    </row>
    <row r="48416">
      <c r="A48416" s="1" t="s">
        <v>141933</v>
      </c>
      <c r="B48416" s="1" t="s">
        <v>141934</v>
      </c>
      <c r="C48416" s="1" t="s">
        <v>141935</v>
      </c>
      <c r="D48416" s="1">
        <v>75.0</v>
      </c>
    </row>
    <row r="48417">
      <c r="A48417" s="1" t="s">
        <v>141936</v>
      </c>
      <c r="B48417" s="1" t="s">
        <v>141937</v>
      </c>
      <c r="C48417" s="1" t="s">
        <v>141938</v>
      </c>
      <c r="D48417" s="1">
        <v>2340.0</v>
      </c>
    </row>
    <row r="48418">
      <c r="A48418" s="1" t="s">
        <v>141939</v>
      </c>
      <c r="B48418" s="1" t="s">
        <v>141940</v>
      </c>
      <c r="C48418" s="1" t="s">
        <v>141941</v>
      </c>
      <c r="D48418" s="1">
        <v>569.0</v>
      </c>
    </row>
    <row r="48419">
      <c r="A48419" s="1" t="s">
        <v>141942</v>
      </c>
      <c r="B48419" s="1" t="s">
        <v>141943</v>
      </c>
      <c r="C48419" s="1" t="s">
        <v>141944</v>
      </c>
      <c r="D48419" s="1">
        <v>315.0</v>
      </c>
    </row>
    <row r="48420">
      <c r="A48420" s="1" t="s">
        <v>141945</v>
      </c>
      <c r="B48420" s="1" t="s">
        <v>141946</v>
      </c>
      <c r="C48420" s="1" t="s">
        <v>141947</v>
      </c>
      <c r="D48420" s="1">
        <v>13.0</v>
      </c>
    </row>
    <row r="48421">
      <c r="A48421" s="1" t="s">
        <v>141948</v>
      </c>
      <c r="B48421" s="1" t="s">
        <v>141949</v>
      </c>
      <c r="C48421" s="1" t="s">
        <v>141950</v>
      </c>
      <c r="D48421" s="1">
        <v>86.0</v>
      </c>
    </row>
    <row r="48422">
      <c r="A48422" s="1" t="s">
        <v>141951</v>
      </c>
      <c r="B48422" s="1" t="s">
        <v>141952</v>
      </c>
      <c r="C48422" s="1" t="s">
        <v>141953</v>
      </c>
      <c r="D48422" s="1">
        <v>145.0</v>
      </c>
    </row>
    <row r="48423">
      <c r="A48423" s="1" t="s">
        <v>141954</v>
      </c>
      <c r="B48423" s="1" t="s">
        <v>141955</v>
      </c>
      <c r="C48423" s="1" t="s">
        <v>141956</v>
      </c>
      <c r="D48423" s="1">
        <v>24.0</v>
      </c>
    </row>
    <row r="48424">
      <c r="A48424" s="1" t="s">
        <v>141957</v>
      </c>
      <c r="B48424" s="1" t="s">
        <v>141958</v>
      </c>
      <c r="C48424" s="1" t="s">
        <v>141959</v>
      </c>
      <c r="D48424" s="1">
        <v>9.0</v>
      </c>
    </row>
    <row r="48425">
      <c r="A48425" s="1" t="s">
        <v>141960</v>
      </c>
      <c r="B48425" s="1" t="s">
        <v>141961</v>
      </c>
      <c r="C48425" s="1" t="s">
        <v>141962</v>
      </c>
      <c r="D48425" s="1">
        <v>195.0</v>
      </c>
    </row>
    <row r="48426">
      <c r="A48426" s="1" t="s">
        <v>141963</v>
      </c>
      <c r="B48426" s="1" t="s">
        <v>141964</v>
      </c>
      <c r="C48426" s="1" t="s">
        <v>141965</v>
      </c>
      <c r="D48426" s="1">
        <v>155.0</v>
      </c>
    </row>
    <row r="48427">
      <c r="A48427" s="1" t="s">
        <v>141966</v>
      </c>
      <c r="B48427" s="1" t="s">
        <v>141967</v>
      </c>
      <c r="C48427" s="1" t="s">
        <v>141968</v>
      </c>
      <c r="D48427" s="1">
        <v>93.0</v>
      </c>
    </row>
    <row r="48428">
      <c r="A48428" s="1" t="s">
        <v>141969</v>
      </c>
      <c r="B48428" s="1" t="s">
        <v>141970</v>
      </c>
      <c r="C48428" s="1" t="s">
        <v>141971</v>
      </c>
      <c r="D48428" s="1">
        <v>147.0</v>
      </c>
    </row>
    <row r="48429">
      <c r="A48429" s="1" t="s">
        <v>141972</v>
      </c>
      <c r="B48429" s="1" t="s">
        <v>141973</v>
      </c>
      <c r="C48429" s="1" t="s">
        <v>141974</v>
      </c>
      <c r="D48429" s="1">
        <v>28720.0</v>
      </c>
    </row>
    <row r="48430">
      <c r="A48430" s="1" t="s">
        <v>141975</v>
      </c>
      <c r="B48430" s="1" t="s">
        <v>141976</v>
      </c>
      <c r="C48430" s="1" t="s">
        <v>141977</v>
      </c>
      <c r="D48430" s="1">
        <v>1176.0</v>
      </c>
    </row>
    <row r="48431">
      <c r="A48431" s="1" t="s">
        <v>141978</v>
      </c>
      <c r="B48431" s="1" t="s">
        <v>141979</v>
      </c>
      <c r="C48431" s="1" t="s">
        <v>141980</v>
      </c>
      <c r="D48431" s="1">
        <v>543.0</v>
      </c>
    </row>
    <row r="48432">
      <c r="A48432" s="1" t="s">
        <v>141981</v>
      </c>
      <c r="B48432" s="1" t="s">
        <v>141982</v>
      </c>
      <c r="C48432" s="1" t="s">
        <v>141983</v>
      </c>
      <c r="D48432" s="1">
        <v>2461.0</v>
      </c>
    </row>
    <row r="48433">
      <c r="A48433" s="1" t="s">
        <v>141984</v>
      </c>
      <c r="B48433" s="1" t="s">
        <v>141985</v>
      </c>
      <c r="C48433" s="1" t="s">
        <v>141986</v>
      </c>
      <c r="D48433" s="1">
        <v>126.0</v>
      </c>
    </row>
    <row r="48434">
      <c r="A48434" s="1" t="s">
        <v>141987</v>
      </c>
      <c r="B48434" s="1" t="s">
        <v>141988</v>
      </c>
      <c r="C48434" s="1" t="s">
        <v>141989</v>
      </c>
      <c r="D48434" s="1">
        <v>105.0</v>
      </c>
    </row>
    <row r="48435">
      <c r="A48435" s="1" t="s">
        <v>141990</v>
      </c>
      <c r="B48435" s="1" t="s">
        <v>141990</v>
      </c>
      <c r="C48435" s="1" t="s">
        <v>141991</v>
      </c>
      <c r="D48435" s="1">
        <v>2338.0</v>
      </c>
    </row>
    <row r="48436">
      <c r="A48436" s="1" t="s">
        <v>141992</v>
      </c>
      <c r="B48436" s="1" t="s">
        <v>141993</v>
      </c>
      <c r="C48436" s="1" t="s">
        <v>141994</v>
      </c>
      <c r="D48436" s="1">
        <v>894.0</v>
      </c>
    </row>
    <row r="48437">
      <c r="A48437" s="1" t="s">
        <v>141995</v>
      </c>
      <c r="B48437" s="1" t="s">
        <v>141996</v>
      </c>
      <c r="C48437" s="1" t="s">
        <v>141997</v>
      </c>
      <c r="D48437" s="1">
        <v>482.0</v>
      </c>
    </row>
    <row r="48438">
      <c r="A48438" s="1" t="s">
        <v>141998</v>
      </c>
      <c r="B48438" s="1" t="s">
        <v>141999</v>
      </c>
      <c r="C48438" s="1" t="s">
        <v>142000</v>
      </c>
      <c r="D48438" s="1">
        <v>331.0</v>
      </c>
    </row>
    <row r="48439">
      <c r="A48439" s="1" t="s">
        <v>142001</v>
      </c>
      <c r="B48439" s="1" t="s">
        <v>142002</v>
      </c>
      <c r="C48439" s="1" t="s">
        <v>142003</v>
      </c>
      <c r="D48439" s="1">
        <v>163.0</v>
      </c>
    </row>
    <row r="48440">
      <c r="A48440" s="1" t="s">
        <v>142004</v>
      </c>
      <c r="B48440" s="1" t="s">
        <v>142004</v>
      </c>
      <c r="C48440" s="1" t="s">
        <v>142005</v>
      </c>
      <c r="D48440" s="1">
        <v>299.0</v>
      </c>
    </row>
    <row r="48441">
      <c r="A48441" s="1" t="s">
        <v>142006</v>
      </c>
      <c r="B48441" s="1" t="s">
        <v>142007</v>
      </c>
      <c r="C48441" s="1" t="s">
        <v>142008</v>
      </c>
      <c r="D48441" s="1">
        <v>586.0</v>
      </c>
    </row>
    <row r="48442">
      <c r="A48442" s="1" t="s">
        <v>142009</v>
      </c>
      <c r="B48442" s="1" t="s">
        <v>142010</v>
      </c>
      <c r="C48442" s="1" t="s">
        <v>142011</v>
      </c>
      <c r="D48442" s="1">
        <v>105.0</v>
      </c>
    </row>
    <row r="48443">
      <c r="A48443" s="1" t="s">
        <v>142012</v>
      </c>
      <c r="B48443" s="1" t="s">
        <v>142013</v>
      </c>
      <c r="C48443" s="1" t="s">
        <v>142014</v>
      </c>
      <c r="D48443" s="1">
        <v>173.0</v>
      </c>
    </row>
    <row r="48444">
      <c r="A48444" s="1" t="s">
        <v>142015</v>
      </c>
      <c r="B48444" s="1" t="s">
        <v>142016</v>
      </c>
      <c r="C48444" s="1" t="s">
        <v>142017</v>
      </c>
      <c r="D48444" s="1">
        <v>85.0</v>
      </c>
    </row>
    <row r="48445">
      <c r="A48445" s="1" t="s">
        <v>142018</v>
      </c>
      <c r="B48445" s="1" t="s">
        <v>142019</v>
      </c>
      <c r="C48445" s="1" t="s">
        <v>142020</v>
      </c>
      <c r="D48445" s="1">
        <v>849.0</v>
      </c>
    </row>
    <row r="48446">
      <c r="A48446" s="1" t="s">
        <v>142021</v>
      </c>
      <c r="B48446" s="1" t="s">
        <v>142022</v>
      </c>
      <c r="C48446" s="1" t="s">
        <v>142023</v>
      </c>
      <c r="D48446" s="1">
        <v>1009.0</v>
      </c>
    </row>
    <row r="48447">
      <c r="A48447" s="1" t="s">
        <v>142024</v>
      </c>
      <c r="B48447" s="1" t="s">
        <v>142024</v>
      </c>
      <c r="C48447" s="1" t="s">
        <v>142025</v>
      </c>
      <c r="D48447" s="1">
        <v>302.0</v>
      </c>
    </row>
    <row r="48448">
      <c r="A48448" s="1" t="s">
        <v>142026</v>
      </c>
      <c r="B48448" s="1" t="s">
        <v>142027</v>
      </c>
      <c r="C48448" s="1" t="s">
        <v>142028</v>
      </c>
      <c r="D48448" s="1">
        <v>32.0</v>
      </c>
    </row>
    <row r="48449">
      <c r="A48449" s="1" t="s">
        <v>142029</v>
      </c>
      <c r="B48449" s="1" t="s">
        <v>142030</v>
      </c>
      <c r="C48449" s="1" t="s">
        <v>142031</v>
      </c>
      <c r="D48449" s="1">
        <v>250.0</v>
      </c>
    </row>
    <row r="48450">
      <c r="A48450" s="1" t="s">
        <v>142032</v>
      </c>
      <c r="B48450" s="1" t="s">
        <v>142033</v>
      </c>
      <c r="C48450" s="1" t="s">
        <v>142034</v>
      </c>
      <c r="D48450" s="1">
        <v>1477.0</v>
      </c>
    </row>
    <row r="48451">
      <c r="A48451" s="1" t="s">
        <v>142035</v>
      </c>
      <c r="B48451" s="1" t="s">
        <v>142036</v>
      </c>
      <c r="C48451" s="1" t="s">
        <v>142037</v>
      </c>
      <c r="D48451" s="1">
        <v>249.0</v>
      </c>
    </row>
    <row r="48452">
      <c r="A48452" s="1" t="s">
        <v>142038</v>
      </c>
      <c r="B48452" s="1" t="s">
        <v>142039</v>
      </c>
      <c r="C48452" s="1" t="s">
        <v>142040</v>
      </c>
      <c r="D48452" s="1">
        <v>141.0</v>
      </c>
    </row>
    <row r="48453">
      <c r="A48453" s="1" t="s">
        <v>142041</v>
      </c>
      <c r="B48453" s="1" t="s">
        <v>142042</v>
      </c>
      <c r="C48453" s="1" t="s">
        <v>142043</v>
      </c>
      <c r="D48453" s="1">
        <v>1733.0</v>
      </c>
    </row>
    <row r="48454">
      <c r="A48454" s="1" t="s">
        <v>142044</v>
      </c>
      <c r="B48454" s="1" t="s">
        <v>142045</v>
      </c>
      <c r="C48454" s="1" t="s">
        <v>142046</v>
      </c>
      <c r="D48454" s="1">
        <v>822.0</v>
      </c>
    </row>
    <row r="48455">
      <c r="A48455" s="1" t="s">
        <v>142047</v>
      </c>
      <c r="B48455" s="1" t="s">
        <v>142048</v>
      </c>
      <c r="C48455" s="1" t="s">
        <v>142049</v>
      </c>
      <c r="D48455" s="1">
        <v>417.0</v>
      </c>
    </row>
    <row r="48456">
      <c r="A48456" s="1" t="s">
        <v>142050</v>
      </c>
      <c r="B48456" s="1" t="s">
        <v>142051</v>
      </c>
      <c r="C48456" s="1" t="s">
        <v>142052</v>
      </c>
      <c r="D48456" s="1">
        <v>551.0</v>
      </c>
    </row>
    <row r="48457">
      <c r="A48457" s="1" t="s">
        <v>142053</v>
      </c>
      <c r="B48457" s="1" t="s">
        <v>142054</v>
      </c>
      <c r="C48457" s="1" t="s">
        <v>142055</v>
      </c>
      <c r="D48457" s="1">
        <v>284.0</v>
      </c>
    </row>
    <row r="48458">
      <c r="A48458" s="1" t="s">
        <v>142056</v>
      </c>
      <c r="B48458" s="1" t="s">
        <v>142057</v>
      </c>
      <c r="C48458" s="1" t="s">
        <v>142058</v>
      </c>
      <c r="D48458" s="1">
        <v>35.0</v>
      </c>
    </row>
    <row r="48459">
      <c r="A48459" s="1" t="s">
        <v>142059</v>
      </c>
      <c r="B48459" s="1" t="s">
        <v>142060</v>
      </c>
      <c r="C48459" s="1" t="s">
        <v>142061</v>
      </c>
      <c r="D48459" s="1">
        <v>505.0</v>
      </c>
    </row>
    <row r="48460">
      <c r="A48460" s="1" t="s">
        <v>142062</v>
      </c>
      <c r="B48460" s="1" t="s">
        <v>142063</v>
      </c>
      <c r="C48460" s="1" t="s">
        <v>142064</v>
      </c>
      <c r="D48460" s="1">
        <v>92.0</v>
      </c>
    </row>
    <row r="48461">
      <c r="A48461" s="1" t="s">
        <v>142065</v>
      </c>
      <c r="B48461" s="1" t="s">
        <v>142066</v>
      </c>
      <c r="C48461" s="1" t="s">
        <v>142067</v>
      </c>
      <c r="D48461" s="1">
        <v>1499.0</v>
      </c>
    </row>
    <row r="48462">
      <c r="A48462" s="1" t="s">
        <v>142068</v>
      </c>
      <c r="B48462" s="1" t="s">
        <v>142069</v>
      </c>
      <c r="C48462" s="1" t="s">
        <v>142070</v>
      </c>
      <c r="D48462" s="1">
        <v>117.0</v>
      </c>
    </row>
    <row r="48463">
      <c r="A48463" s="1" t="s">
        <v>142071</v>
      </c>
      <c r="B48463" s="1" t="s">
        <v>142072</v>
      </c>
      <c r="C48463" s="1" t="s">
        <v>142073</v>
      </c>
      <c r="D48463" s="1">
        <v>1976.0</v>
      </c>
    </row>
    <row r="48464">
      <c r="A48464" s="1" t="s">
        <v>142074</v>
      </c>
      <c r="B48464" s="1" t="s">
        <v>142075</v>
      </c>
      <c r="C48464" s="1" t="s">
        <v>142076</v>
      </c>
      <c r="D48464" s="1">
        <v>839.0</v>
      </c>
    </row>
    <row r="48465">
      <c r="A48465" s="1" t="s">
        <v>142077</v>
      </c>
      <c r="B48465" s="1" t="s">
        <v>142078</v>
      </c>
      <c r="C48465" s="1" t="s">
        <v>142079</v>
      </c>
      <c r="D48465" s="1">
        <v>689.0</v>
      </c>
    </row>
    <row r="48466">
      <c r="A48466" s="1" t="s">
        <v>142080</v>
      </c>
      <c r="B48466" s="1" t="s">
        <v>142081</v>
      </c>
      <c r="C48466" s="1" t="s">
        <v>142082</v>
      </c>
      <c r="D48466" s="1">
        <v>292.0</v>
      </c>
    </row>
    <row r="48467">
      <c r="A48467" s="1" t="s">
        <v>142083</v>
      </c>
      <c r="B48467" s="1" t="s">
        <v>142084</v>
      </c>
      <c r="C48467" s="1" t="s">
        <v>142085</v>
      </c>
      <c r="D48467" s="1">
        <v>385.0</v>
      </c>
    </row>
    <row r="48468">
      <c r="A48468" s="1" t="s">
        <v>142086</v>
      </c>
      <c r="B48468" s="1" t="s">
        <v>142087</v>
      </c>
      <c r="C48468" s="1" t="s">
        <v>142088</v>
      </c>
      <c r="D48468" s="1">
        <v>46.0</v>
      </c>
    </row>
    <row r="48469">
      <c r="A48469" s="1" t="s">
        <v>142089</v>
      </c>
      <c r="B48469" s="1" t="s">
        <v>142090</v>
      </c>
      <c r="C48469" s="1" t="s">
        <v>142091</v>
      </c>
      <c r="D48469" s="1">
        <v>247.0</v>
      </c>
    </row>
    <row r="48470">
      <c r="A48470" s="1" t="s">
        <v>142092</v>
      </c>
      <c r="B48470" s="1" t="s">
        <v>142093</v>
      </c>
      <c r="C48470" s="1" t="s">
        <v>142094</v>
      </c>
      <c r="D48470" s="1">
        <v>2700.0</v>
      </c>
    </row>
    <row r="48471">
      <c r="A48471" s="1" t="s">
        <v>142095</v>
      </c>
      <c r="B48471" s="1" t="s">
        <v>142096</v>
      </c>
      <c r="C48471" s="1" t="s">
        <v>142097</v>
      </c>
      <c r="D48471" s="1">
        <v>111.0</v>
      </c>
    </row>
    <row r="48472">
      <c r="A48472" s="1" t="s">
        <v>142098</v>
      </c>
      <c r="B48472" s="1" t="s">
        <v>142099</v>
      </c>
      <c r="C48472" s="1" t="s">
        <v>142100</v>
      </c>
      <c r="D48472" s="1">
        <v>1448.0</v>
      </c>
    </row>
    <row r="48473">
      <c r="A48473" s="1" t="s">
        <v>142101</v>
      </c>
      <c r="B48473" s="1" t="s">
        <v>142102</v>
      </c>
      <c r="C48473" s="1" t="s">
        <v>142103</v>
      </c>
      <c r="D48473" s="1">
        <v>59.0</v>
      </c>
    </row>
    <row r="48474">
      <c r="A48474" s="1" t="s">
        <v>142104</v>
      </c>
      <c r="B48474" s="1" t="s">
        <v>142105</v>
      </c>
      <c r="C48474" s="1" t="s">
        <v>142106</v>
      </c>
      <c r="D48474" s="1">
        <v>644.0</v>
      </c>
    </row>
    <row r="48475">
      <c r="A48475" s="1" t="s">
        <v>142107</v>
      </c>
      <c r="B48475" s="1" t="s">
        <v>142108</v>
      </c>
      <c r="C48475" s="1" t="s">
        <v>142109</v>
      </c>
      <c r="D48475" s="1">
        <v>465.0</v>
      </c>
    </row>
    <row r="48476">
      <c r="A48476" s="1" t="s">
        <v>142110</v>
      </c>
      <c r="B48476" s="1" t="s">
        <v>142111</v>
      </c>
      <c r="C48476" s="1" t="s">
        <v>142112</v>
      </c>
      <c r="D48476" s="1">
        <v>30.0</v>
      </c>
    </row>
    <row r="48477">
      <c r="A48477" s="1" t="s">
        <v>142113</v>
      </c>
      <c r="B48477" s="1" t="s">
        <v>142114</v>
      </c>
      <c r="C48477" s="1" t="s">
        <v>142115</v>
      </c>
      <c r="D48477" s="1">
        <v>400.0</v>
      </c>
    </row>
    <row r="48478">
      <c r="A48478" s="1" t="s">
        <v>2684</v>
      </c>
      <c r="B48478" s="1" t="s">
        <v>2685</v>
      </c>
      <c r="C48478" s="1" t="s">
        <v>142116</v>
      </c>
      <c r="D48478" s="1">
        <v>49.0</v>
      </c>
    </row>
    <row r="48479">
      <c r="A48479" s="1" t="s">
        <v>142117</v>
      </c>
      <c r="B48479" s="1" t="s">
        <v>142118</v>
      </c>
      <c r="C48479" s="1" t="s">
        <v>142119</v>
      </c>
      <c r="D48479" s="1">
        <v>22.0</v>
      </c>
    </row>
    <row r="48480">
      <c r="A48480" s="1" t="s">
        <v>142120</v>
      </c>
      <c r="B48480" s="1" t="s">
        <v>142121</v>
      </c>
      <c r="C48480" s="1" t="s">
        <v>142122</v>
      </c>
      <c r="D48480" s="1">
        <v>310.0</v>
      </c>
    </row>
    <row r="48481">
      <c r="A48481" s="1" t="s">
        <v>88227</v>
      </c>
      <c r="B48481" s="1" t="s">
        <v>88228</v>
      </c>
      <c r="C48481" s="1" t="s">
        <v>142123</v>
      </c>
      <c r="D48481" s="1">
        <v>350.0</v>
      </c>
    </row>
    <row r="48482">
      <c r="A48482" s="1" t="s">
        <v>142124</v>
      </c>
      <c r="B48482" s="1" t="s">
        <v>142125</v>
      </c>
      <c r="C48482" s="1" t="s">
        <v>142126</v>
      </c>
      <c r="D48482" s="1">
        <v>1299.0</v>
      </c>
    </row>
    <row r="48483">
      <c r="A48483" s="1" t="s">
        <v>142127</v>
      </c>
      <c r="B48483" s="1" t="s">
        <v>142128</v>
      </c>
      <c r="C48483" s="1" t="s">
        <v>142129</v>
      </c>
      <c r="D48483" s="1">
        <v>329.0</v>
      </c>
    </row>
    <row r="48484">
      <c r="A48484" s="1" t="s">
        <v>142130</v>
      </c>
      <c r="B48484" s="1" t="s">
        <v>142131</v>
      </c>
      <c r="C48484" s="1" t="s">
        <v>142132</v>
      </c>
      <c r="D48484" s="1">
        <v>129.0</v>
      </c>
    </row>
    <row r="48485">
      <c r="A48485" s="1" t="s">
        <v>142133</v>
      </c>
      <c r="B48485" s="1" t="s">
        <v>142134</v>
      </c>
      <c r="C48485" s="1" t="s">
        <v>142135</v>
      </c>
      <c r="D48485" s="1">
        <v>280.0</v>
      </c>
    </row>
    <row r="48486">
      <c r="A48486" s="1" t="s">
        <v>142136</v>
      </c>
      <c r="B48486" s="1" t="s">
        <v>142137</v>
      </c>
      <c r="C48486" s="1" t="s">
        <v>142138</v>
      </c>
      <c r="D48486" s="1">
        <v>285.0</v>
      </c>
    </row>
    <row r="48487">
      <c r="A48487" s="1" t="s">
        <v>142139</v>
      </c>
      <c r="B48487" s="1" t="s">
        <v>142140</v>
      </c>
      <c r="C48487" s="1" t="s">
        <v>142141</v>
      </c>
      <c r="D48487" s="1">
        <v>76.0</v>
      </c>
    </row>
    <row r="48488">
      <c r="A48488" s="1" t="s">
        <v>142142</v>
      </c>
      <c r="B48488" s="1" t="s">
        <v>142143</v>
      </c>
      <c r="C48488" s="1" t="s">
        <v>142144</v>
      </c>
      <c r="D48488" s="1">
        <v>3929.0</v>
      </c>
    </row>
    <row r="48489">
      <c r="A48489" s="1" t="s">
        <v>142145</v>
      </c>
      <c r="B48489" s="1" t="s">
        <v>142146</v>
      </c>
      <c r="C48489" s="1" t="s">
        <v>142147</v>
      </c>
      <c r="D48489" s="1">
        <v>690.0</v>
      </c>
    </row>
    <row r="48490">
      <c r="A48490" s="1" t="s">
        <v>142148</v>
      </c>
      <c r="B48490" s="1" t="s">
        <v>142149</v>
      </c>
      <c r="C48490" s="1" t="s">
        <v>142150</v>
      </c>
      <c r="D48490" s="1">
        <v>1034.0</v>
      </c>
    </row>
    <row r="48491">
      <c r="A48491" s="1" t="s">
        <v>142151</v>
      </c>
      <c r="B48491" s="1" t="s">
        <v>142152</v>
      </c>
      <c r="C48491" s="1" t="s">
        <v>142153</v>
      </c>
      <c r="D48491" s="1">
        <v>6899.0</v>
      </c>
    </row>
    <row r="48492">
      <c r="A48492" s="1" t="s">
        <v>142154</v>
      </c>
      <c r="B48492" s="1" t="s">
        <v>142155</v>
      </c>
      <c r="C48492" s="1" t="s">
        <v>142156</v>
      </c>
      <c r="D48492" s="1">
        <v>29.0</v>
      </c>
    </row>
    <row r="48493">
      <c r="A48493" s="1" t="s">
        <v>142157</v>
      </c>
      <c r="B48493" s="1" t="s">
        <v>142158</v>
      </c>
      <c r="C48493" s="1" t="s">
        <v>142159</v>
      </c>
      <c r="D48493" s="1">
        <v>62.0</v>
      </c>
    </row>
    <row r="48494">
      <c r="A48494" s="1" t="s">
        <v>142160</v>
      </c>
      <c r="B48494" s="1" t="s">
        <v>142161</v>
      </c>
      <c r="C48494" s="1" t="s">
        <v>142162</v>
      </c>
      <c r="D48494" s="1">
        <v>26.0</v>
      </c>
    </row>
    <row r="48495">
      <c r="A48495" s="1" t="s">
        <v>142163</v>
      </c>
      <c r="B48495" s="1" t="s">
        <v>142164</v>
      </c>
      <c r="C48495" s="1" t="s">
        <v>142165</v>
      </c>
      <c r="D48495" s="1">
        <v>230.0</v>
      </c>
    </row>
    <row r="48496">
      <c r="A48496" s="1" t="s">
        <v>142166</v>
      </c>
      <c r="B48496" s="1" t="s">
        <v>142167</v>
      </c>
      <c r="C48496" s="1" t="s">
        <v>142168</v>
      </c>
      <c r="D48496" s="1">
        <v>10.0</v>
      </c>
    </row>
    <row r="48497">
      <c r="A48497" s="1" t="s">
        <v>142169</v>
      </c>
      <c r="B48497" s="1" t="s">
        <v>142170</v>
      </c>
      <c r="C48497" s="1" t="s">
        <v>142171</v>
      </c>
      <c r="D48497" s="1">
        <v>53.0</v>
      </c>
    </row>
    <row r="48498">
      <c r="A48498" s="1" t="s">
        <v>142172</v>
      </c>
      <c r="B48498" s="1" t="s">
        <v>142173</v>
      </c>
      <c r="C48498" s="1" t="s">
        <v>142174</v>
      </c>
      <c r="D48498" s="1">
        <v>412.0</v>
      </c>
    </row>
    <row r="48499">
      <c r="A48499" s="1" t="s">
        <v>142175</v>
      </c>
      <c r="B48499" s="1" t="s">
        <v>142176</v>
      </c>
      <c r="C48499" s="1" t="s">
        <v>142177</v>
      </c>
      <c r="D48499" s="1">
        <v>125.0</v>
      </c>
    </row>
    <row r="48500">
      <c r="A48500" s="1" t="s">
        <v>142178</v>
      </c>
      <c r="B48500" s="1" t="s">
        <v>142179</v>
      </c>
      <c r="C48500" s="1" t="s">
        <v>142180</v>
      </c>
      <c r="D48500" s="1">
        <v>679.0</v>
      </c>
    </row>
    <row r="48501">
      <c r="A48501" s="1" t="s">
        <v>142181</v>
      </c>
      <c r="B48501" s="1" t="s">
        <v>142182</v>
      </c>
      <c r="C48501" s="1" t="s">
        <v>142183</v>
      </c>
      <c r="D48501" s="1">
        <v>1343.0</v>
      </c>
    </row>
    <row r="48502">
      <c r="A48502" s="1" t="s">
        <v>142184</v>
      </c>
      <c r="B48502" s="1" t="s">
        <v>142185</v>
      </c>
      <c r="C48502" s="1" t="s">
        <v>142186</v>
      </c>
      <c r="D48502" s="1">
        <v>307.0</v>
      </c>
    </row>
    <row r="48503">
      <c r="A48503" s="1" t="s">
        <v>72333</v>
      </c>
      <c r="B48503" s="1" t="s">
        <v>72334</v>
      </c>
      <c r="C48503" s="1" t="s">
        <v>142187</v>
      </c>
      <c r="D48503" s="1">
        <v>329.0</v>
      </c>
    </row>
    <row r="48504">
      <c r="A48504" s="1" t="s">
        <v>142188</v>
      </c>
      <c r="B48504" s="1" t="s">
        <v>142189</v>
      </c>
      <c r="C48504" s="1" t="s">
        <v>142190</v>
      </c>
      <c r="D48504" s="1">
        <v>675.0</v>
      </c>
    </row>
    <row r="48505">
      <c r="A48505" s="1" t="s">
        <v>142191</v>
      </c>
      <c r="B48505" s="1" t="s">
        <v>142192</v>
      </c>
      <c r="C48505" s="1" t="s">
        <v>142193</v>
      </c>
      <c r="D48505" s="1">
        <v>69.0</v>
      </c>
    </row>
    <row r="48506">
      <c r="A48506" s="1" t="s">
        <v>142194</v>
      </c>
      <c r="B48506" s="1" t="s">
        <v>142194</v>
      </c>
      <c r="C48506" s="1" t="s">
        <v>142195</v>
      </c>
      <c r="D48506" s="1">
        <v>634.0</v>
      </c>
    </row>
    <row r="48507">
      <c r="A48507" s="1" t="s">
        <v>142196</v>
      </c>
      <c r="B48507" s="1" t="s">
        <v>142197</v>
      </c>
      <c r="C48507" s="1" t="s">
        <v>142198</v>
      </c>
      <c r="D48507" s="1">
        <v>548.0</v>
      </c>
    </row>
    <row r="48508">
      <c r="A48508" s="1" t="s">
        <v>142199</v>
      </c>
      <c r="B48508" s="1" t="s">
        <v>142200</v>
      </c>
      <c r="C48508" s="1" t="s">
        <v>142201</v>
      </c>
      <c r="D48508" s="1">
        <v>1201.0</v>
      </c>
    </row>
    <row r="48509">
      <c r="A48509" s="1" t="s">
        <v>47526</v>
      </c>
      <c r="B48509" s="1" t="s">
        <v>47527</v>
      </c>
      <c r="C48509" s="1" t="s">
        <v>142202</v>
      </c>
      <c r="D48509" s="1">
        <v>60.0</v>
      </c>
    </row>
    <row r="48510">
      <c r="A48510" s="1" t="s">
        <v>142203</v>
      </c>
      <c r="B48510" s="1" t="s">
        <v>142204</v>
      </c>
      <c r="C48510" s="1" t="s">
        <v>142205</v>
      </c>
      <c r="D48510" s="1">
        <v>291.0</v>
      </c>
    </row>
    <row r="48511">
      <c r="A48511" s="1" t="s">
        <v>142206</v>
      </c>
      <c r="B48511" s="1" t="s">
        <v>142207</v>
      </c>
      <c r="C48511" s="1" t="s">
        <v>142208</v>
      </c>
      <c r="D48511" s="1">
        <v>566.0</v>
      </c>
    </row>
    <row r="48512">
      <c r="A48512" s="1" t="s">
        <v>142209</v>
      </c>
      <c r="B48512" s="1" t="s">
        <v>142210</v>
      </c>
      <c r="C48512" s="1" t="s">
        <v>142211</v>
      </c>
      <c r="D48512" s="1">
        <v>53.0</v>
      </c>
    </row>
    <row r="48513">
      <c r="A48513" s="1" t="s">
        <v>142212</v>
      </c>
      <c r="B48513" s="1" t="s">
        <v>142213</v>
      </c>
      <c r="C48513" s="1" t="s">
        <v>142214</v>
      </c>
      <c r="D48513" s="1">
        <v>287.0</v>
      </c>
    </row>
    <row r="48514">
      <c r="A48514" s="1" t="s">
        <v>142215</v>
      </c>
      <c r="B48514" s="1" t="s">
        <v>142216</v>
      </c>
      <c r="C48514" s="1" t="s">
        <v>142217</v>
      </c>
      <c r="D48514" s="1">
        <v>4608.0</v>
      </c>
    </row>
    <row r="48515">
      <c r="A48515" s="1" t="s">
        <v>142218</v>
      </c>
      <c r="B48515" s="1" t="s">
        <v>142219</v>
      </c>
      <c r="C48515" s="1" t="s">
        <v>142220</v>
      </c>
      <c r="D48515" s="1">
        <v>65.0</v>
      </c>
    </row>
    <row r="48516">
      <c r="A48516" s="1" t="s">
        <v>142221</v>
      </c>
      <c r="B48516" s="1" t="s">
        <v>142222</v>
      </c>
      <c r="C48516" s="1" t="s">
        <v>142223</v>
      </c>
      <c r="D48516" s="1">
        <v>72.0</v>
      </c>
    </row>
    <row r="48517">
      <c r="A48517" s="1" t="s">
        <v>142224</v>
      </c>
      <c r="B48517" s="1" t="s">
        <v>142225</v>
      </c>
      <c r="C48517" s="1" t="s">
        <v>142226</v>
      </c>
      <c r="D48517" s="1">
        <v>342.0</v>
      </c>
    </row>
    <row r="48518">
      <c r="A48518" s="1" t="s">
        <v>142227</v>
      </c>
      <c r="B48518" s="1" t="s">
        <v>142228</v>
      </c>
      <c r="C48518" s="1" t="s">
        <v>142229</v>
      </c>
      <c r="D48518" s="1">
        <v>563.0</v>
      </c>
    </row>
    <row r="48519">
      <c r="A48519" s="1" t="s">
        <v>142230</v>
      </c>
      <c r="B48519" s="1" t="s">
        <v>142231</v>
      </c>
      <c r="C48519" s="1" t="s">
        <v>142232</v>
      </c>
      <c r="D48519" s="1">
        <v>671.0</v>
      </c>
    </row>
    <row r="48520">
      <c r="A48520" s="1" t="s">
        <v>142233</v>
      </c>
      <c r="B48520" s="1" t="s">
        <v>142234</v>
      </c>
      <c r="C48520" s="1" t="s">
        <v>142235</v>
      </c>
      <c r="D48520" s="1">
        <v>419.0</v>
      </c>
    </row>
    <row r="48521">
      <c r="A48521" s="1" t="s">
        <v>142236</v>
      </c>
      <c r="B48521" s="1" t="s">
        <v>142237</v>
      </c>
      <c r="C48521" s="1" t="s">
        <v>142238</v>
      </c>
      <c r="D48521" s="1">
        <v>199.0</v>
      </c>
    </row>
    <row r="48522">
      <c r="A48522" s="1" t="s">
        <v>142239</v>
      </c>
      <c r="B48522" s="1" t="s">
        <v>142240</v>
      </c>
      <c r="C48522" s="1" t="s">
        <v>142241</v>
      </c>
      <c r="D48522" s="1">
        <v>68.0</v>
      </c>
    </row>
    <row r="48523">
      <c r="A48523" s="1" t="s">
        <v>142242</v>
      </c>
      <c r="B48523" s="1" t="s">
        <v>142243</v>
      </c>
      <c r="C48523" s="1" t="s">
        <v>142244</v>
      </c>
      <c r="D48523" s="1">
        <v>117.0</v>
      </c>
    </row>
    <row r="48524">
      <c r="A48524" s="1" t="s">
        <v>142245</v>
      </c>
      <c r="B48524" s="1" t="s">
        <v>142246</v>
      </c>
      <c r="C48524" s="1" t="s">
        <v>142247</v>
      </c>
      <c r="D48524" s="1">
        <v>122.0</v>
      </c>
    </row>
    <row r="48525">
      <c r="A48525" s="1" t="s">
        <v>142248</v>
      </c>
      <c r="B48525" s="1" t="s">
        <v>142249</v>
      </c>
      <c r="C48525" s="1" t="s">
        <v>142250</v>
      </c>
      <c r="D48525" s="1">
        <v>217.0</v>
      </c>
    </row>
    <row r="48526">
      <c r="A48526" s="1" t="s">
        <v>142251</v>
      </c>
      <c r="B48526" s="1" t="s">
        <v>142252</v>
      </c>
      <c r="C48526" s="1" t="s">
        <v>142253</v>
      </c>
      <c r="D48526" s="1">
        <v>108.0</v>
      </c>
    </row>
    <row r="48527">
      <c r="A48527" s="1" t="s">
        <v>142254</v>
      </c>
      <c r="B48527" s="1" t="s">
        <v>142255</v>
      </c>
      <c r="C48527" s="1" t="s">
        <v>142256</v>
      </c>
      <c r="D48527" s="1">
        <v>314.0</v>
      </c>
    </row>
    <row r="48528">
      <c r="A48528" s="1" t="s">
        <v>142257</v>
      </c>
      <c r="B48528" s="1" t="s">
        <v>142258</v>
      </c>
      <c r="C48528" s="1" t="s">
        <v>142259</v>
      </c>
      <c r="D48528" s="1">
        <v>288.0</v>
      </c>
    </row>
    <row r="48529">
      <c r="A48529" s="1" t="s">
        <v>79876</v>
      </c>
      <c r="B48529" s="1" t="s">
        <v>79877</v>
      </c>
      <c r="C48529" s="1" t="s">
        <v>142260</v>
      </c>
      <c r="D48529" s="1">
        <v>1154.0</v>
      </c>
    </row>
    <row r="48530">
      <c r="A48530" s="1" t="s">
        <v>142261</v>
      </c>
      <c r="B48530" s="1" t="s">
        <v>142262</v>
      </c>
      <c r="C48530" s="1" t="s">
        <v>142263</v>
      </c>
      <c r="D48530" s="1">
        <v>489.0</v>
      </c>
    </row>
    <row r="48531">
      <c r="A48531" s="1" t="s">
        <v>142264</v>
      </c>
      <c r="B48531" s="1" t="s">
        <v>142265</v>
      </c>
      <c r="C48531" s="1" t="s">
        <v>142266</v>
      </c>
      <c r="D48531" s="1">
        <v>237.0</v>
      </c>
    </row>
    <row r="48532">
      <c r="A48532" s="1" t="s">
        <v>142267</v>
      </c>
      <c r="B48532" s="1" t="s">
        <v>142268</v>
      </c>
      <c r="C48532" s="1" t="s">
        <v>142269</v>
      </c>
      <c r="D48532" s="1">
        <v>89.0</v>
      </c>
    </row>
    <row r="48533">
      <c r="A48533" s="1" t="s">
        <v>142270</v>
      </c>
      <c r="B48533" s="1" t="s">
        <v>142271</v>
      </c>
      <c r="C48533" s="1" t="s">
        <v>142272</v>
      </c>
      <c r="D48533" s="1">
        <v>65.0</v>
      </c>
    </row>
    <row r="48534">
      <c r="A48534" s="1" t="s">
        <v>142273</v>
      </c>
      <c r="B48534" s="1" t="s">
        <v>142274</v>
      </c>
      <c r="C48534" s="1" t="s">
        <v>142275</v>
      </c>
      <c r="D48534" s="1">
        <v>430.0</v>
      </c>
    </row>
    <row r="48535">
      <c r="A48535" s="1" t="s">
        <v>142276</v>
      </c>
      <c r="B48535" s="1" t="s">
        <v>142277</v>
      </c>
      <c r="C48535" s="1" t="s">
        <v>142278</v>
      </c>
      <c r="D48535" s="1">
        <v>649.0</v>
      </c>
    </row>
    <row r="48536">
      <c r="A48536" s="1" t="s">
        <v>142279</v>
      </c>
      <c r="B48536" s="1" t="s">
        <v>142280</v>
      </c>
      <c r="C48536" s="1" t="s">
        <v>142281</v>
      </c>
      <c r="D48536" s="1">
        <v>259.0</v>
      </c>
    </row>
    <row r="48537">
      <c r="A48537" s="1" t="s">
        <v>142282</v>
      </c>
      <c r="B48537" s="1" t="s">
        <v>142283</v>
      </c>
      <c r="C48537" s="1" t="s">
        <v>142284</v>
      </c>
      <c r="D48537" s="1">
        <v>162.0</v>
      </c>
    </row>
    <row r="48538">
      <c r="A48538" s="1" t="s">
        <v>142285</v>
      </c>
      <c r="B48538" s="1" t="s">
        <v>142286</v>
      </c>
      <c r="C48538" s="1" t="s">
        <v>142287</v>
      </c>
      <c r="D48538" s="1">
        <v>479.0</v>
      </c>
    </row>
    <row r="48539">
      <c r="A48539" s="1" t="s">
        <v>142288</v>
      </c>
      <c r="B48539" s="1" t="s">
        <v>142289</v>
      </c>
      <c r="C48539" s="1" t="s">
        <v>142290</v>
      </c>
      <c r="D48539" s="1">
        <v>92.0</v>
      </c>
    </row>
    <row r="48540">
      <c r="A48540" s="1" t="s">
        <v>142291</v>
      </c>
      <c r="B48540" s="1" t="s">
        <v>142292</v>
      </c>
      <c r="C48540" s="1" t="s">
        <v>142293</v>
      </c>
      <c r="D48540" s="1">
        <v>309.0</v>
      </c>
    </row>
    <row r="48541">
      <c r="A48541" s="1" t="s">
        <v>142294</v>
      </c>
      <c r="B48541" s="1" t="s">
        <v>142295</v>
      </c>
      <c r="C48541" s="1" t="s">
        <v>142296</v>
      </c>
      <c r="D48541" s="1">
        <v>93.0</v>
      </c>
    </row>
    <row r="48542">
      <c r="A48542" s="1" t="s">
        <v>142297</v>
      </c>
      <c r="B48542" s="1" t="s">
        <v>142298</v>
      </c>
      <c r="C48542" s="1" t="s">
        <v>142299</v>
      </c>
      <c r="D48542" s="1">
        <v>1929.0</v>
      </c>
    </row>
    <row r="48543">
      <c r="A48543" s="1" t="s">
        <v>142300</v>
      </c>
      <c r="B48543" s="1" t="s">
        <v>142301</v>
      </c>
      <c r="C48543" s="1" t="s">
        <v>142302</v>
      </c>
      <c r="D48543" s="1">
        <v>190.0</v>
      </c>
    </row>
    <row r="48544">
      <c r="A48544" s="1" t="s">
        <v>74538</v>
      </c>
      <c r="B48544" s="1" t="s">
        <v>74539</v>
      </c>
      <c r="C48544" s="1" t="s">
        <v>142303</v>
      </c>
      <c r="D48544" s="1">
        <v>470.0</v>
      </c>
    </row>
    <row r="48545">
      <c r="A48545" s="1" t="s">
        <v>142304</v>
      </c>
      <c r="B48545" s="1" t="s">
        <v>142305</v>
      </c>
      <c r="C48545" s="1" t="s">
        <v>142306</v>
      </c>
      <c r="D48545" s="1">
        <v>270.0</v>
      </c>
    </row>
    <row r="48546">
      <c r="A48546" s="1" t="s">
        <v>142307</v>
      </c>
      <c r="B48546" s="1" t="s">
        <v>142308</v>
      </c>
      <c r="C48546" s="1" t="s">
        <v>142309</v>
      </c>
      <c r="D48546" s="1">
        <v>237.0</v>
      </c>
    </row>
    <row r="48547">
      <c r="A48547" s="1" t="s">
        <v>142310</v>
      </c>
      <c r="B48547" s="1" t="s">
        <v>142311</v>
      </c>
      <c r="C48547" s="1" t="s">
        <v>142312</v>
      </c>
      <c r="D48547" s="1">
        <v>1700.0</v>
      </c>
    </row>
    <row r="48548">
      <c r="A48548" s="1" t="s">
        <v>142313</v>
      </c>
      <c r="B48548" s="1" t="s">
        <v>142314</v>
      </c>
      <c r="C48548" s="1" t="s">
        <v>142315</v>
      </c>
      <c r="D48548" s="1">
        <v>31.0</v>
      </c>
    </row>
    <row r="48549">
      <c r="A48549" s="1" t="s">
        <v>142316</v>
      </c>
      <c r="B48549" s="1" t="s">
        <v>142317</v>
      </c>
      <c r="C48549" s="1" t="s">
        <v>142318</v>
      </c>
      <c r="D48549" s="1">
        <v>525.0</v>
      </c>
    </row>
    <row r="48550">
      <c r="A48550" s="1" t="s">
        <v>142319</v>
      </c>
      <c r="B48550" s="1" t="s">
        <v>142320</v>
      </c>
      <c r="C48550" s="1" t="s">
        <v>142321</v>
      </c>
      <c r="D48550" s="1">
        <v>62.0</v>
      </c>
    </row>
    <row r="48551">
      <c r="A48551" s="1" t="s">
        <v>142322</v>
      </c>
      <c r="B48551" s="1" t="s">
        <v>142322</v>
      </c>
      <c r="C48551" s="1" t="s">
        <v>142323</v>
      </c>
      <c r="D48551" s="1">
        <v>153.0</v>
      </c>
    </row>
    <row r="48552">
      <c r="A48552" s="1" t="s">
        <v>142324</v>
      </c>
      <c r="B48552" s="1" t="s">
        <v>142325</v>
      </c>
      <c r="C48552" s="1" t="s">
        <v>142326</v>
      </c>
      <c r="D48552" s="1">
        <v>669.0</v>
      </c>
    </row>
    <row r="48553">
      <c r="A48553" s="1" t="s">
        <v>142327</v>
      </c>
      <c r="B48553" s="1" t="s">
        <v>142328</v>
      </c>
      <c r="C48553" s="1" t="s">
        <v>142329</v>
      </c>
      <c r="D48553" s="1">
        <v>121.0</v>
      </c>
    </row>
    <row r="48554">
      <c r="A48554" s="1" t="s">
        <v>142330</v>
      </c>
      <c r="B48554" s="1" t="s">
        <v>142331</v>
      </c>
      <c r="C48554" s="1" t="s">
        <v>142332</v>
      </c>
      <c r="D48554" s="1">
        <v>1250.0</v>
      </c>
    </row>
    <row r="48555">
      <c r="A48555" s="1" t="s">
        <v>142333</v>
      </c>
      <c r="B48555" s="1" t="s">
        <v>142334</v>
      </c>
      <c r="C48555" s="1" t="s">
        <v>142335</v>
      </c>
      <c r="D48555" s="1">
        <v>246.0</v>
      </c>
    </row>
    <row r="48556">
      <c r="A48556" s="1" t="s">
        <v>142336</v>
      </c>
      <c r="B48556" s="1" t="s">
        <v>142337</v>
      </c>
      <c r="C48556" s="1" t="s">
        <v>142338</v>
      </c>
      <c r="D48556" s="1">
        <v>959.0</v>
      </c>
    </row>
    <row r="48557">
      <c r="A48557" s="1" t="s">
        <v>142339</v>
      </c>
      <c r="B48557" s="1" t="s">
        <v>142339</v>
      </c>
      <c r="C48557" s="1" t="s">
        <v>142340</v>
      </c>
      <c r="D48557" s="1">
        <v>845.0</v>
      </c>
    </row>
    <row r="48558">
      <c r="A48558" s="1" t="s">
        <v>142341</v>
      </c>
      <c r="B48558" s="1" t="s">
        <v>142342</v>
      </c>
      <c r="C48558" s="1" t="s">
        <v>142343</v>
      </c>
      <c r="D48558" s="1">
        <v>592.0</v>
      </c>
    </row>
    <row r="48559">
      <c r="A48559" s="1" t="s">
        <v>142344</v>
      </c>
      <c r="B48559" s="1" t="s">
        <v>142345</v>
      </c>
      <c r="C48559" s="1" t="s">
        <v>142346</v>
      </c>
      <c r="D48559" s="1">
        <v>504.0</v>
      </c>
    </row>
    <row r="48560">
      <c r="A48560" s="1" t="s">
        <v>142347</v>
      </c>
      <c r="B48560" s="1" t="s">
        <v>142348</v>
      </c>
      <c r="C48560" s="1" t="s">
        <v>142349</v>
      </c>
      <c r="D48560" s="1">
        <v>497.0</v>
      </c>
    </row>
    <row r="48561">
      <c r="A48561" s="1" t="s">
        <v>142350</v>
      </c>
      <c r="B48561" s="1" t="s">
        <v>142351</v>
      </c>
      <c r="C48561" s="1" t="s">
        <v>142352</v>
      </c>
      <c r="D48561" s="1">
        <v>41.0</v>
      </c>
    </row>
    <row r="48562">
      <c r="A48562" s="1" t="s">
        <v>142353</v>
      </c>
      <c r="B48562" s="1" t="s">
        <v>142354</v>
      </c>
      <c r="C48562" s="1" t="s">
        <v>142355</v>
      </c>
      <c r="D48562" s="1">
        <v>965.0</v>
      </c>
    </row>
    <row r="48563">
      <c r="A48563" s="1" t="s">
        <v>142356</v>
      </c>
      <c r="B48563" s="1" t="s">
        <v>142357</v>
      </c>
      <c r="C48563" s="1" t="s">
        <v>142358</v>
      </c>
      <c r="D48563" s="1">
        <v>25.0</v>
      </c>
    </row>
    <row r="48564">
      <c r="A48564" s="1" t="s">
        <v>142359</v>
      </c>
      <c r="B48564" s="1" t="s">
        <v>142360</v>
      </c>
      <c r="C48564" s="1" t="s">
        <v>142361</v>
      </c>
      <c r="D48564" s="1">
        <v>566.0</v>
      </c>
    </row>
    <row r="48565">
      <c r="A48565" s="1" t="s">
        <v>142362</v>
      </c>
      <c r="B48565" s="1" t="s">
        <v>142363</v>
      </c>
      <c r="C48565" s="1" t="s">
        <v>142364</v>
      </c>
      <c r="D48565" s="1">
        <v>85.0</v>
      </c>
    </row>
    <row r="48566">
      <c r="A48566" s="1" t="s">
        <v>142365</v>
      </c>
      <c r="B48566" s="1" t="s">
        <v>142366</v>
      </c>
      <c r="C48566" s="1" t="s">
        <v>142367</v>
      </c>
      <c r="D48566" s="1">
        <v>589.0</v>
      </c>
    </row>
    <row r="48567">
      <c r="A48567" s="1" t="s">
        <v>142368</v>
      </c>
      <c r="B48567" s="1" t="s">
        <v>142369</v>
      </c>
      <c r="C48567" s="1" t="s">
        <v>142370</v>
      </c>
      <c r="D48567" s="1">
        <v>544.0</v>
      </c>
    </row>
    <row r="48568">
      <c r="A48568" s="1" t="s">
        <v>142371</v>
      </c>
      <c r="B48568" s="1" t="s">
        <v>142372</v>
      </c>
      <c r="C48568" s="1" t="s">
        <v>142373</v>
      </c>
      <c r="D48568" s="1">
        <v>448.0</v>
      </c>
    </row>
    <row r="48569">
      <c r="A48569" s="1" t="s">
        <v>142374</v>
      </c>
      <c r="B48569" s="1" t="s">
        <v>142375</v>
      </c>
      <c r="C48569" s="1" t="s">
        <v>142376</v>
      </c>
      <c r="D48569" s="1">
        <v>529.0</v>
      </c>
    </row>
    <row r="48570">
      <c r="A48570" s="1" t="s">
        <v>142377</v>
      </c>
      <c r="B48570" s="1" t="s">
        <v>142378</v>
      </c>
      <c r="C48570" s="1" t="s">
        <v>142379</v>
      </c>
      <c r="D48570" s="1">
        <v>126.0</v>
      </c>
    </row>
    <row r="48571">
      <c r="A48571" s="1" t="s">
        <v>142380</v>
      </c>
      <c r="B48571" s="1" t="s">
        <v>142381</v>
      </c>
      <c r="C48571" s="1" t="s">
        <v>142382</v>
      </c>
      <c r="D48571" s="1">
        <v>488.0</v>
      </c>
    </row>
    <row r="48572">
      <c r="A48572" s="1" t="s">
        <v>142383</v>
      </c>
      <c r="B48572" s="1" t="s">
        <v>142384</v>
      </c>
      <c r="C48572" s="1" t="s">
        <v>142385</v>
      </c>
      <c r="D48572" s="1">
        <v>51.0</v>
      </c>
    </row>
    <row r="48573">
      <c r="A48573" s="1" t="s">
        <v>142386</v>
      </c>
      <c r="B48573" s="1" t="s">
        <v>142386</v>
      </c>
      <c r="C48573" s="1" t="s">
        <v>142387</v>
      </c>
      <c r="D48573" s="1">
        <v>994.0</v>
      </c>
    </row>
    <row r="48574">
      <c r="A48574" s="1" t="s">
        <v>142388</v>
      </c>
      <c r="B48574" s="1" t="s">
        <v>142389</v>
      </c>
      <c r="C48574" s="1" t="s">
        <v>142390</v>
      </c>
      <c r="D48574" s="1">
        <v>355.0</v>
      </c>
    </row>
    <row r="48575">
      <c r="A48575" s="1" t="s">
        <v>142391</v>
      </c>
      <c r="B48575" s="1" t="s">
        <v>142392</v>
      </c>
      <c r="C48575" s="1" t="s">
        <v>142393</v>
      </c>
      <c r="D48575" s="1">
        <v>313.0</v>
      </c>
    </row>
    <row r="48576">
      <c r="A48576" s="1" t="s">
        <v>142394</v>
      </c>
      <c r="B48576" s="1" t="s">
        <v>142395</v>
      </c>
      <c r="C48576" s="1" t="s">
        <v>142396</v>
      </c>
      <c r="D48576" s="1">
        <v>2221.0</v>
      </c>
    </row>
    <row r="48577">
      <c r="A48577" s="1" t="s">
        <v>25854</v>
      </c>
      <c r="B48577" s="1" t="s">
        <v>142397</v>
      </c>
      <c r="C48577" s="1" t="s">
        <v>142398</v>
      </c>
      <c r="D48577" s="1">
        <v>335.0</v>
      </c>
    </row>
    <row r="48578">
      <c r="A48578" s="1" t="s">
        <v>142399</v>
      </c>
      <c r="B48578" s="1" t="s">
        <v>142400</v>
      </c>
      <c r="C48578" s="1" t="s">
        <v>142401</v>
      </c>
      <c r="D48578" s="1">
        <v>1152.0</v>
      </c>
    </row>
    <row r="48579">
      <c r="A48579" s="1" t="s">
        <v>142402</v>
      </c>
      <c r="B48579" s="1" t="s">
        <v>142403</v>
      </c>
      <c r="C48579" s="1" t="s">
        <v>142404</v>
      </c>
      <c r="D48579" s="1">
        <v>227.0</v>
      </c>
    </row>
    <row r="48580">
      <c r="A48580" s="1" t="s">
        <v>142405</v>
      </c>
      <c r="B48580" s="1" t="s">
        <v>142406</v>
      </c>
      <c r="C48580" s="1" t="s">
        <v>142407</v>
      </c>
      <c r="D48580" s="1">
        <v>274.0</v>
      </c>
    </row>
    <row r="48581">
      <c r="A48581" s="1" t="s">
        <v>142408</v>
      </c>
      <c r="B48581" s="1" t="s">
        <v>142409</v>
      </c>
      <c r="C48581" s="1" t="s">
        <v>142410</v>
      </c>
      <c r="D48581" s="1">
        <v>1128.0</v>
      </c>
    </row>
    <row r="48582">
      <c r="A48582" s="1" t="s">
        <v>142411</v>
      </c>
      <c r="B48582" s="1" t="s">
        <v>142412</v>
      </c>
      <c r="C48582" s="1" t="s">
        <v>142413</v>
      </c>
      <c r="D48582" s="1">
        <v>59.0</v>
      </c>
    </row>
    <row r="48583">
      <c r="A48583" s="1" t="s">
        <v>142414</v>
      </c>
      <c r="B48583" s="1" t="s">
        <v>142415</v>
      </c>
      <c r="C48583" s="1" t="s">
        <v>142416</v>
      </c>
      <c r="D48583" s="1">
        <v>120.0</v>
      </c>
    </row>
    <row r="48584">
      <c r="A48584" s="1" t="s">
        <v>142417</v>
      </c>
      <c r="B48584" s="1" t="s">
        <v>142417</v>
      </c>
      <c r="C48584" s="1" t="s">
        <v>142418</v>
      </c>
      <c r="D48584" s="1">
        <v>165.0</v>
      </c>
    </row>
    <row r="48585">
      <c r="A48585" s="1" t="s">
        <v>142419</v>
      </c>
      <c r="B48585" s="1" t="s">
        <v>142420</v>
      </c>
      <c r="C48585" s="1" t="s">
        <v>142421</v>
      </c>
      <c r="D48585" s="1">
        <v>2099.0</v>
      </c>
    </row>
    <row r="48586">
      <c r="A48586" s="1" t="s">
        <v>142422</v>
      </c>
      <c r="B48586" s="1" t="s">
        <v>142423</v>
      </c>
      <c r="C48586" s="1" t="s">
        <v>142424</v>
      </c>
      <c r="D48586" s="1">
        <v>397.0</v>
      </c>
    </row>
    <row r="48587">
      <c r="A48587" s="1" t="s">
        <v>142425</v>
      </c>
      <c r="B48587" s="1" t="s">
        <v>142426</v>
      </c>
      <c r="C48587" s="1" t="s">
        <v>142427</v>
      </c>
      <c r="D48587" s="1">
        <v>35.0</v>
      </c>
    </row>
    <row r="48588">
      <c r="A48588" s="1" t="s">
        <v>142428</v>
      </c>
      <c r="B48588" s="1" t="s">
        <v>142429</v>
      </c>
      <c r="C48588" s="1" t="s">
        <v>142430</v>
      </c>
      <c r="D48588" s="1">
        <v>258.0</v>
      </c>
    </row>
    <row r="48589">
      <c r="A48589" s="1" t="s">
        <v>142431</v>
      </c>
      <c r="B48589" s="1" t="s">
        <v>142432</v>
      </c>
      <c r="C48589" s="1" t="s">
        <v>142433</v>
      </c>
      <c r="D48589" s="1">
        <v>390.0</v>
      </c>
    </row>
    <row r="48590">
      <c r="A48590" s="1" t="s">
        <v>142434</v>
      </c>
      <c r="B48590" s="1" t="s">
        <v>142435</v>
      </c>
      <c r="C48590" s="1" t="s">
        <v>142436</v>
      </c>
      <c r="D48590" s="1">
        <v>166.0</v>
      </c>
    </row>
    <row r="48591">
      <c r="A48591" s="1" t="s">
        <v>142437</v>
      </c>
      <c r="B48591" s="1" t="s">
        <v>142438</v>
      </c>
      <c r="C48591" s="1" t="s">
        <v>142439</v>
      </c>
      <c r="D48591" s="1">
        <v>1554.0</v>
      </c>
    </row>
    <row r="48592">
      <c r="A48592" s="1" t="s">
        <v>142440</v>
      </c>
      <c r="B48592" s="1" t="s">
        <v>142441</v>
      </c>
      <c r="C48592" s="1" t="s">
        <v>142442</v>
      </c>
      <c r="D48592" s="1">
        <v>109.0</v>
      </c>
    </row>
    <row r="48593">
      <c r="A48593" s="1" t="s">
        <v>142443</v>
      </c>
      <c r="B48593" s="1" t="s">
        <v>142444</v>
      </c>
      <c r="C48593" s="1" t="s">
        <v>142445</v>
      </c>
      <c r="D48593" s="1">
        <v>252.0</v>
      </c>
    </row>
    <row r="48594">
      <c r="A48594" s="1" t="s">
        <v>142446</v>
      </c>
      <c r="B48594" s="1" t="s">
        <v>142447</v>
      </c>
      <c r="C48594" s="1" t="s">
        <v>142448</v>
      </c>
      <c r="D48594" s="1">
        <v>34.0</v>
      </c>
    </row>
    <row r="48595">
      <c r="A48595" s="1" t="s">
        <v>142449</v>
      </c>
      <c r="B48595" s="1" t="s">
        <v>142450</v>
      </c>
      <c r="C48595" s="1" t="s">
        <v>142451</v>
      </c>
      <c r="D48595" s="1">
        <v>326.0</v>
      </c>
    </row>
    <row r="48596">
      <c r="A48596" s="1" t="s">
        <v>58607</v>
      </c>
      <c r="B48596" s="1" t="s">
        <v>58608</v>
      </c>
      <c r="C48596" s="1" t="s">
        <v>142452</v>
      </c>
      <c r="D48596" s="1">
        <v>64.0</v>
      </c>
    </row>
    <row r="48597">
      <c r="A48597" s="1" t="s">
        <v>142453</v>
      </c>
      <c r="B48597" s="1" t="s">
        <v>142454</v>
      </c>
      <c r="C48597" s="1" t="s">
        <v>142455</v>
      </c>
      <c r="D48597" s="1">
        <v>2604.0</v>
      </c>
    </row>
    <row r="48598">
      <c r="A48598" s="1" t="s">
        <v>142456</v>
      </c>
      <c r="B48598" s="1" t="s">
        <v>142457</v>
      </c>
      <c r="C48598" s="1" t="s">
        <v>142458</v>
      </c>
      <c r="D48598" s="1">
        <v>154.0</v>
      </c>
    </row>
    <row r="48599">
      <c r="A48599" s="1" t="s">
        <v>142459</v>
      </c>
      <c r="B48599" s="1" t="s">
        <v>142460</v>
      </c>
      <c r="C48599" s="1" t="s">
        <v>142461</v>
      </c>
      <c r="D48599" s="1">
        <v>1433.0</v>
      </c>
    </row>
    <row r="48600">
      <c r="A48600" s="1" t="s">
        <v>142462</v>
      </c>
      <c r="B48600" s="1" t="s">
        <v>142463</v>
      </c>
      <c r="C48600" s="1" t="s">
        <v>142464</v>
      </c>
      <c r="D48600" s="1">
        <v>284.0</v>
      </c>
    </row>
    <row r="48601">
      <c r="A48601" s="1" t="s">
        <v>142465</v>
      </c>
      <c r="B48601" s="1" t="s">
        <v>142466</v>
      </c>
      <c r="C48601" s="1" t="s">
        <v>142467</v>
      </c>
      <c r="D48601" s="1">
        <v>109.0</v>
      </c>
    </row>
    <row r="48602">
      <c r="A48602" s="1" t="s">
        <v>142468</v>
      </c>
      <c r="B48602" s="1" t="s">
        <v>142469</v>
      </c>
      <c r="C48602" s="1" t="s">
        <v>142470</v>
      </c>
      <c r="D48602" s="1">
        <v>286.0</v>
      </c>
    </row>
    <row r="48603">
      <c r="A48603" s="1" t="s">
        <v>142471</v>
      </c>
      <c r="B48603" s="1" t="s">
        <v>142472</v>
      </c>
      <c r="C48603" s="1" t="s">
        <v>142473</v>
      </c>
      <c r="D48603" s="1">
        <v>199.0</v>
      </c>
    </row>
    <row r="48604">
      <c r="A48604" s="1" t="s">
        <v>142474</v>
      </c>
      <c r="B48604" s="1" t="s">
        <v>142475</v>
      </c>
      <c r="C48604" s="1" t="s">
        <v>142476</v>
      </c>
      <c r="D48604" s="1">
        <v>733.0</v>
      </c>
    </row>
    <row r="48605">
      <c r="A48605" s="1" t="s">
        <v>142477</v>
      </c>
      <c r="B48605" s="1" t="s">
        <v>142478</v>
      </c>
      <c r="C48605" s="1" t="s">
        <v>142479</v>
      </c>
      <c r="D48605" s="1">
        <v>368.0</v>
      </c>
    </row>
    <row r="48606">
      <c r="A48606" s="1" t="s">
        <v>142480</v>
      </c>
      <c r="B48606" s="1" t="s">
        <v>142481</v>
      </c>
      <c r="C48606" s="1" t="s">
        <v>142482</v>
      </c>
      <c r="D48606" s="1">
        <v>76.0</v>
      </c>
    </row>
    <row r="48607">
      <c r="A48607" s="1" t="s">
        <v>142483</v>
      </c>
      <c r="B48607" s="1" t="s">
        <v>142484</v>
      </c>
      <c r="C48607" s="1" t="s">
        <v>142485</v>
      </c>
      <c r="D48607" s="1">
        <v>1679.0</v>
      </c>
    </row>
    <row r="48608">
      <c r="A48608" s="1" t="s">
        <v>142486</v>
      </c>
      <c r="B48608" s="1" t="s">
        <v>142487</v>
      </c>
      <c r="C48608" s="1" t="s">
        <v>142488</v>
      </c>
      <c r="D48608" s="1">
        <v>397.0</v>
      </c>
    </row>
    <row r="48609">
      <c r="A48609" s="1" t="s">
        <v>142489</v>
      </c>
      <c r="B48609" s="1" t="s">
        <v>142490</v>
      </c>
      <c r="C48609" s="1" t="s">
        <v>142491</v>
      </c>
      <c r="D48609" s="1">
        <v>74.0</v>
      </c>
    </row>
    <row r="48610">
      <c r="A48610" s="1" t="s">
        <v>142492</v>
      </c>
      <c r="B48610" s="1" t="s">
        <v>142493</v>
      </c>
      <c r="C48610" s="1" t="s">
        <v>142494</v>
      </c>
      <c r="D48610" s="1">
        <v>40.0</v>
      </c>
    </row>
    <row r="48611">
      <c r="A48611" s="1" t="s">
        <v>142495</v>
      </c>
      <c r="B48611" s="1" t="s">
        <v>142496</v>
      </c>
      <c r="C48611" s="1" t="s">
        <v>142497</v>
      </c>
      <c r="D48611" s="1">
        <v>166.0</v>
      </c>
    </row>
    <row r="48612">
      <c r="A48612" s="1" t="s">
        <v>142498</v>
      </c>
      <c r="B48612" s="1" t="s">
        <v>142499</v>
      </c>
      <c r="C48612" s="1" t="s">
        <v>142500</v>
      </c>
      <c r="D48612" s="1">
        <v>1291.0</v>
      </c>
    </row>
    <row r="48613">
      <c r="A48613" s="1" t="s">
        <v>142501</v>
      </c>
      <c r="B48613" s="1" t="s">
        <v>142502</v>
      </c>
      <c r="C48613" s="1" t="s">
        <v>142503</v>
      </c>
      <c r="D48613" s="1">
        <v>311.0</v>
      </c>
    </row>
    <row r="48614">
      <c r="A48614" s="1" t="s">
        <v>142504</v>
      </c>
      <c r="B48614" s="1" t="s">
        <v>142505</v>
      </c>
      <c r="C48614" s="1" t="s">
        <v>142506</v>
      </c>
      <c r="D48614" s="1">
        <v>175.0</v>
      </c>
    </row>
    <row r="48615">
      <c r="A48615" s="1" t="s">
        <v>142507</v>
      </c>
      <c r="B48615" s="1" t="s">
        <v>142508</v>
      </c>
      <c r="C48615" s="1" t="s">
        <v>142509</v>
      </c>
      <c r="D48615" s="1">
        <v>149.0</v>
      </c>
    </row>
    <row r="48616">
      <c r="A48616" s="1" t="s">
        <v>142510</v>
      </c>
      <c r="B48616" s="1" t="s">
        <v>142511</v>
      </c>
      <c r="C48616" s="1" t="s">
        <v>142512</v>
      </c>
      <c r="D48616" s="1">
        <v>827.0</v>
      </c>
    </row>
    <row r="48617">
      <c r="A48617" s="1" t="s">
        <v>142513</v>
      </c>
      <c r="B48617" s="1" t="s">
        <v>142514</v>
      </c>
      <c r="C48617" s="1" t="s">
        <v>142515</v>
      </c>
      <c r="D48617" s="1">
        <v>277.0</v>
      </c>
    </row>
    <row r="48618">
      <c r="A48618" s="1" t="s">
        <v>142516</v>
      </c>
      <c r="B48618" s="1" t="s">
        <v>142517</v>
      </c>
      <c r="C48618" s="1" t="s">
        <v>142518</v>
      </c>
      <c r="D48618" s="1">
        <v>195.0</v>
      </c>
    </row>
    <row r="48619">
      <c r="A48619" s="1" t="s">
        <v>142519</v>
      </c>
      <c r="B48619" s="1" t="s">
        <v>142520</v>
      </c>
      <c r="C48619" s="1" t="s">
        <v>142521</v>
      </c>
      <c r="D48619" s="1">
        <v>369.0</v>
      </c>
    </row>
    <row r="48620">
      <c r="A48620" s="1" t="s">
        <v>142522</v>
      </c>
      <c r="B48620" s="1" t="s">
        <v>142523</v>
      </c>
      <c r="C48620" s="1" t="s">
        <v>142524</v>
      </c>
      <c r="D48620" s="1">
        <v>1138.0</v>
      </c>
    </row>
    <row r="48621">
      <c r="A48621" s="1" t="s">
        <v>142525</v>
      </c>
      <c r="B48621" s="1" t="s">
        <v>142526</v>
      </c>
      <c r="C48621" s="1" t="s">
        <v>142527</v>
      </c>
      <c r="D48621" s="1">
        <v>103.0</v>
      </c>
    </row>
    <row r="48622">
      <c r="A48622" s="1" t="s">
        <v>142528</v>
      </c>
      <c r="B48622" s="1" t="s">
        <v>142529</v>
      </c>
      <c r="C48622" s="1" t="s">
        <v>142530</v>
      </c>
      <c r="D48622" s="1">
        <v>113.0</v>
      </c>
    </row>
    <row r="48623">
      <c r="A48623" s="1" t="s">
        <v>142531</v>
      </c>
      <c r="B48623" s="1" t="s">
        <v>142532</v>
      </c>
      <c r="C48623" s="1" t="s">
        <v>142533</v>
      </c>
      <c r="D48623" s="1">
        <v>48.0</v>
      </c>
    </row>
    <row r="48624">
      <c r="A48624" s="1" t="s">
        <v>142534</v>
      </c>
      <c r="B48624" s="1" t="s">
        <v>142535</v>
      </c>
      <c r="C48624" s="1" t="s">
        <v>142536</v>
      </c>
      <c r="D48624" s="1">
        <v>282.0</v>
      </c>
    </row>
    <row r="48625">
      <c r="A48625" s="1" t="s">
        <v>142537</v>
      </c>
      <c r="B48625" s="1" t="s">
        <v>142538</v>
      </c>
      <c r="C48625" s="1" t="s">
        <v>142539</v>
      </c>
      <c r="D48625" s="1">
        <v>73.0</v>
      </c>
    </row>
    <row r="48626">
      <c r="A48626" s="1" t="s">
        <v>142540</v>
      </c>
      <c r="B48626" s="1" t="s">
        <v>142541</v>
      </c>
      <c r="C48626" s="1" t="s">
        <v>142542</v>
      </c>
      <c r="D48626" s="1">
        <v>457.0</v>
      </c>
    </row>
    <row r="48627">
      <c r="A48627" s="1" t="s">
        <v>142543</v>
      </c>
      <c r="B48627" s="1" t="s">
        <v>142544</v>
      </c>
      <c r="C48627" s="1" t="s">
        <v>142545</v>
      </c>
      <c r="D48627" s="1">
        <v>81.0</v>
      </c>
    </row>
    <row r="48628">
      <c r="A48628" s="1" t="s">
        <v>142546</v>
      </c>
      <c r="B48628" s="1" t="s">
        <v>142547</v>
      </c>
      <c r="C48628" s="1" t="s">
        <v>142548</v>
      </c>
      <c r="D48628" s="1">
        <v>351.0</v>
      </c>
    </row>
    <row r="48629">
      <c r="A48629" s="1" t="s">
        <v>142549</v>
      </c>
      <c r="B48629" s="1" t="s">
        <v>142550</v>
      </c>
      <c r="C48629" s="1" t="s">
        <v>142551</v>
      </c>
      <c r="D48629" s="1">
        <v>75.0</v>
      </c>
    </row>
    <row r="48630">
      <c r="A48630" s="1" t="s">
        <v>142552</v>
      </c>
      <c r="B48630" s="1" t="s">
        <v>142553</v>
      </c>
      <c r="C48630" s="1" t="s">
        <v>142554</v>
      </c>
      <c r="D48630" s="1">
        <v>402.0</v>
      </c>
    </row>
    <row r="48631">
      <c r="A48631" s="1" t="s">
        <v>142555</v>
      </c>
      <c r="B48631" s="1" t="s">
        <v>142556</v>
      </c>
      <c r="C48631" s="1" t="s">
        <v>142557</v>
      </c>
      <c r="D48631" s="1">
        <v>230.0</v>
      </c>
    </row>
    <row r="48632">
      <c r="A48632" s="1" t="s">
        <v>142558</v>
      </c>
      <c r="B48632" s="1" t="s">
        <v>142559</v>
      </c>
      <c r="C48632" s="1" t="s">
        <v>142560</v>
      </c>
      <c r="D48632" s="1">
        <v>184.0</v>
      </c>
    </row>
    <row r="48633">
      <c r="A48633" s="1" t="s">
        <v>142561</v>
      </c>
      <c r="B48633" s="1" t="s">
        <v>142562</v>
      </c>
      <c r="C48633" s="1" t="s">
        <v>142563</v>
      </c>
      <c r="D48633" s="1">
        <v>75.0</v>
      </c>
    </row>
    <row r="48634">
      <c r="A48634" s="1" t="s">
        <v>142564</v>
      </c>
      <c r="B48634" s="1" t="s">
        <v>142565</v>
      </c>
      <c r="C48634" s="1" t="s">
        <v>142566</v>
      </c>
      <c r="D48634" s="1">
        <v>149.0</v>
      </c>
    </row>
    <row r="48635">
      <c r="A48635" s="1" t="s">
        <v>142567</v>
      </c>
      <c r="B48635" s="1" t="s">
        <v>142567</v>
      </c>
      <c r="C48635" s="1" t="s">
        <v>142568</v>
      </c>
      <c r="D48635" s="1">
        <v>226.0</v>
      </c>
    </row>
    <row r="48636">
      <c r="A48636" s="1" t="s">
        <v>142569</v>
      </c>
      <c r="B48636" s="1" t="s">
        <v>142570</v>
      </c>
      <c r="C48636" s="1" t="s">
        <v>142571</v>
      </c>
      <c r="D48636" s="1">
        <v>140.0</v>
      </c>
    </row>
    <row r="48637">
      <c r="A48637" s="1" t="s">
        <v>142572</v>
      </c>
      <c r="B48637" s="1" t="s">
        <v>142573</v>
      </c>
      <c r="C48637" s="1" t="s">
        <v>142574</v>
      </c>
      <c r="D48637" s="1">
        <v>200.0</v>
      </c>
    </row>
    <row r="48638">
      <c r="A48638" s="1" t="s">
        <v>142575</v>
      </c>
      <c r="B48638" s="1" t="s">
        <v>142576</v>
      </c>
      <c r="C48638" s="1" t="s">
        <v>142577</v>
      </c>
      <c r="D48638" s="1">
        <v>318.0</v>
      </c>
    </row>
    <row r="48639">
      <c r="A48639" s="1" t="s">
        <v>142578</v>
      </c>
      <c r="B48639" s="1" t="s">
        <v>142579</v>
      </c>
      <c r="C48639" s="1" t="s">
        <v>142580</v>
      </c>
      <c r="D48639" s="1">
        <v>148.0</v>
      </c>
    </row>
    <row r="48640">
      <c r="A48640" s="1" t="s">
        <v>142581</v>
      </c>
      <c r="B48640" s="1" t="s">
        <v>142582</v>
      </c>
      <c r="C48640" s="1" t="s">
        <v>142583</v>
      </c>
      <c r="D48640" s="1">
        <v>64.0</v>
      </c>
    </row>
    <row r="48641">
      <c r="A48641" s="1" t="s">
        <v>142584</v>
      </c>
      <c r="B48641" s="1" t="s">
        <v>142585</v>
      </c>
      <c r="C48641" s="1" t="s">
        <v>142586</v>
      </c>
      <c r="D48641" s="1">
        <v>2178.0</v>
      </c>
    </row>
    <row r="48642">
      <c r="A48642" s="1" t="s">
        <v>142587</v>
      </c>
      <c r="B48642" s="1" t="s">
        <v>142588</v>
      </c>
      <c r="C48642" s="1" t="s">
        <v>142589</v>
      </c>
      <c r="D48642" s="1">
        <v>1372.0</v>
      </c>
    </row>
    <row r="48643">
      <c r="A48643" s="1" t="s">
        <v>142590</v>
      </c>
      <c r="B48643" s="1" t="s">
        <v>142591</v>
      </c>
      <c r="C48643" s="1" t="s">
        <v>142592</v>
      </c>
      <c r="D48643" s="1">
        <v>16.0</v>
      </c>
    </row>
    <row r="48644">
      <c r="A48644" s="1" t="s">
        <v>142593</v>
      </c>
      <c r="B48644" s="1" t="s">
        <v>142594</v>
      </c>
      <c r="C48644" s="1" t="s">
        <v>142595</v>
      </c>
      <c r="D48644" s="1">
        <v>70.0</v>
      </c>
    </row>
    <row r="48645">
      <c r="A48645" s="1" t="s">
        <v>142596</v>
      </c>
      <c r="B48645" s="1" t="s">
        <v>142597</v>
      </c>
      <c r="C48645" s="1" t="s">
        <v>142598</v>
      </c>
      <c r="D48645" s="1">
        <v>629.0</v>
      </c>
    </row>
    <row r="48646">
      <c r="A48646" s="1" t="s">
        <v>142599</v>
      </c>
      <c r="B48646" s="1" t="s">
        <v>142600</v>
      </c>
      <c r="C48646" s="1" t="s">
        <v>142601</v>
      </c>
      <c r="D48646" s="1">
        <v>51.0</v>
      </c>
    </row>
    <row r="48647">
      <c r="A48647" s="1" t="s">
        <v>142602</v>
      </c>
      <c r="B48647" s="1" t="s">
        <v>142603</v>
      </c>
      <c r="C48647" s="1" t="s">
        <v>142604</v>
      </c>
      <c r="D48647" s="1">
        <v>34.0</v>
      </c>
    </row>
    <row r="48648">
      <c r="A48648" s="1" t="s">
        <v>142605</v>
      </c>
      <c r="B48648" s="1" t="s">
        <v>142606</v>
      </c>
      <c r="C48648" s="1" t="s">
        <v>142607</v>
      </c>
      <c r="D48648" s="1">
        <v>2761.0</v>
      </c>
    </row>
    <row r="48649">
      <c r="A48649" s="1" t="s">
        <v>142608</v>
      </c>
      <c r="B48649" s="1" t="s">
        <v>142609</v>
      </c>
      <c r="C48649" s="1" t="s">
        <v>142610</v>
      </c>
      <c r="D48649" s="1">
        <v>6627.0</v>
      </c>
    </row>
    <row r="48650">
      <c r="A48650" s="1" t="s">
        <v>142611</v>
      </c>
      <c r="B48650" s="1" t="s">
        <v>142612</v>
      </c>
      <c r="C48650" s="1" t="s">
        <v>142613</v>
      </c>
      <c r="D48650" s="1">
        <v>255.0</v>
      </c>
    </row>
    <row r="48651">
      <c r="A48651" s="1" t="s">
        <v>142614</v>
      </c>
      <c r="B48651" s="1" t="s">
        <v>142615</v>
      </c>
      <c r="C48651" s="1" t="s">
        <v>142616</v>
      </c>
      <c r="D48651" s="1">
        <v>62.0</v>
      </c>
    </row>
    <row r="48652">
      <c r="A48652" s="1" t="s">
        <v>142617</v>
      </c>
      <c r="B48652" s="1" t="s">
        <v>142618</v>
      </c>
      <c r="C48652" s="1" t="s">
        <v>142619</v>
      </c>
      <c r="D48652" s="1">
        <v>317.0</v>
      </c>
    </row>
    <row r="48653">
      <c r="A48653" s="1" t="s">
        <v>142620</v>
      </c>
      <c r="B48653" s="1" t="s">
        <v>142621</v>
      </c>
      <c r="C48653" s="1" t="s">
        <v>142622</v>
      </c>
      <c r="D48653" s="1">
        <v>438.0</v>
      </c>
    </row>
    <row r="48654">
      <c r="A48654" s="1" t="s">
        <v>142623</v>
      </c>
      <c r="B48654" s="1" t="s">
        <v>142624</v>
      </c>
      <c r="C48654" s="1" t="s">
        <v>142625</v>
      </c>
      <c r="D48654" s="1">
        <v>128.0</v>
      </c>
    </row>
    <row r="48655">
      <c r="A48655" s="1" t="s">
        <v>142626</v>
      </c>
      <c r="B48655" s="1" t="s">
        <v>142627</v>
      </c>
      <c r="C48655" s="1" t="s">
        <v>142628</v>
      </c>
      <c r="D48655" s="1">
        <v>215.0</v>
      </c>
    </row>
    <row r="48656">
      <c r="A48656" s="1" t="s">
        <v>142629</v>
      </c>
      <c r="B48656" s="1" t="s">
        <v>142630</v>
      </c>
      <c r="C48656" s="1" t="s">
        <v>142631</v>
      </c>
      <c r="D48656" s="1">
        <v>582.0</v>
      </c>
    </row>
    <row r="48657">
      <c r="A48657" s="1" t="s">
        <v>142632</v>
      </c>
      <c r="B48657" s="1" t="s">
        <v>142633</v>
      </c>
      <c r="C48657" s="1" t="s">
        <v>142634</v>
      </c>
      <c r="D48657" s="1">
        <v>669.0</v>
      </c>
    </row>
    <row r="48658">
      <c r="A48658" s="1" t="s">
        <v>142635</v>
      </c>
      <c r="B48658" s="1" t="s">
        <v>142636</v>
      </c>
      <c r="C48658" s="1" t="s">
        <v>142637</v>
      </c>
      <c r="D48658" s="1">
        <v>375.0</v>
      </c>
    </row>
    <row r="48659">
      <c r="A48659" s="1" t="s">
        <v>142638</v>
      </c>
      <c r="B48659" s="1" t="s">
        <v>142639</v>
      </c>
      <c r="C48659" s="1" t="s">
        <v>142640</v>
      </c>
      <c r="D48659" s="1">
        <v>168.0</v>
      </c>
    </row>
    <row r="48660">
      <c r="A48660" s="1" t="s">
        <v>142641</v>
      </c>
      <c r="B48660" s="1" t="s">
        <v>142642</v>
      </c>
      <c r="C48660" s="1" t="s">
        <v>142643</v>
      </c>
      <c r="D48660" s="1">
        <v>1979.0</v>
      </c>
    </row>
    <row r="48661">
      <c r="A48661" s="1" t="s">
        <v>142644</v>
      </c>
      <c r="B48661" s="1" t="s">
        <v>142645</v>
      </c>
      <c r="C48661" s="1" t="s">
        <v>142646</v>
      </c>
      <c r="D48661" s="1">
        <v>240.0</v>
      </c>
    </row>
    <row r="48662">
      <c r="A48662" s="1" t="s">
        <v>142647</v>
      </c>
      <c r="B48662" s="1" t="s">
        <v>142648</v>
      </c>
      <c r="C48662" s="1" t="s">
        <v>142649</v>
      </c>
      <c r="D48662" s="1">
        <v>288.0</v>
      </c>
    </row>
    <row r="48663">
      <c r="A48663" s="1" t="s">
        <v>142650</v>
      </c>
      <c r="B48663" s="1" t="s">
        <v>142651</v>
      </c>
      <c r="C48663" s="1" t="s">
        <v>142652</v>
      </c>
      <c r="D48663" s="1">
        <v>229.0</v>
      </c>
    </row>
    <row r="48664">
      <c r="A48664" s="1" t="s">
        <v>142653</v>
      </c>
      <c r="B48664" s="1" t="s">
        <v>142654</v>
      </c>
      <c r="C48664" s="1" t="s">
        <v>142655</v>
      </c>
      <c r="D48664" s="1">
        <v>140.0</v>
      </c>
    </row>
    <row r="48665">
      <c r="A48665" s="1" t="s">
        <v>142656</v>
      </c>
      <c r="B48665" s="1" t="s">
        <v>142657</v>
      </c>
      <c r="C48665" s="1" t="s">
        <v>142658</v>
      </c>
      <c r="D48665" s="1">
        <v>158.0</v>
      </c>
    </row>
    <row r="48666">
      <c r="A48666" s="1" t="s">
        <v>142659</v>
      </c>
      <c r="B48666" s="1" t="s">
        <v>142660</v>
      </c>
      <c r="C48666" s="1" t="s">
        <v>142661</v>
      </c>
      <c r="D48666" s="1">
        <v>301.0</v>
      </c>
    </row>
    <row r="48667">
      <c r="A48667" s="1" t="s">
        <v>142662</v>
      </c>
      <c r="B48667" s="1" t="s">
        <v>142663</v>
      </c>
      <c r="C48667" s="1" t="s">
        <v>142664</v>
      </c>
      <c r="D48667" s="1">
        <v>70.0</v>
      </c>
    </row>
    <row r="48668">
      <c r="A48668" s="1" t="s">
        <v>142665</v>
      </c>
      <c r="B48668" s="1" t="s">
        <v>142666</v>
      </c>
      <c r="C48668" s="1" t="s">
        <v>142667</v>
      </c>
      <c r="D48668" s="1">
        <v>432.0</v>
      </c>
    </row>
    <row r="48669">
      <c r="A48669" s="1" t="s">
        <v>142668</v>
      </c>
      <c r="B48669" s="1" t="s">
        <v>142669</v>
      </c>
      <c r="C48669" s="1" t="s">
        <v>142670</v>
      </c>
      <c r="D48669" s="1">
        <v>103.0</v>
      </c>
    </row>
    <row r="48670">
      <c r="A48670" s="1" t="s">
        <v>142671</v>
      </c>
      <c r="B48670" s="1" t="s">
        <v>142672</v>
      </c>
      <c r="C48670" s="1" t="s">
        <v>142673</v>
      </c>
      <c r="D48670" s="1">
        <v>363.0</v>
      </c>
    </row>
    <row r="48671">
      <c r="A48671" s="1" t="s">
        <v>142674</v>
      </c>
      <c r="B48671" s="1" t="s">
        <v>142675</v>
      </c>
      <c r="C48671" s="1" t="s">
        <v>142676</v>
      </c>
      <c r="D48671" s="1">
        <v>163.0</v>
      </c>
    </row>
    <row r="48672">
      <c r="A48672" s="1" t="s">
        <v>142677</v>
      </c>
      <c r="B48672" s="1" t="s">
        <v>142678</v>
      </c>
      <c r="C48672" s="1" t="s">
        <v>142679</v>
      </c>
      <c r="D48672" s="1">
        <v>266.0</v>
      </c>
    </row>
    <row r="48673">
      <c r="A48673" s="1" t="s">
        <v>142680</v>
      </c>
      <c r="B48673" s="1" t="s">
        <v>142681</v>
      </c>
      <c r="C48673" s="1" t="s">
        <v>142682</v>
      </c>
      <c r="D48673" s="1">
        <v>62.0</v>
      </c>
    </row>
    <row r="48674">
      <c r="A48674" s="1" t="s">
        <v>142683</v>
      </c>
      <c r="B48674" s="1" t="s">
        <v>142684</v>
      </c>
      <c r="C48674" s="1" t="s">
        <v>142685</v>
      </c>
      <c r="D48674" s="1">
        <v>113.0</v>
      </c>
    </row>
    <row r="48675">
      <c r="A48675" s="1" t="s">
        <v>142686</v>
      </c>
      <c r="B48675" s="1" t="s">
        <v>142687</v>
      </c>
      <c r="C48675" s="1" t="s">
        <v>142688</v>
      </c>
      <c r="D48675" s="1">
        <v>987.0</v>
      </c>
    </row>
    <row r="48676">
      <c r="A48676" s="1" t="s">
        <v>142689</v>
      </c>
      <c r="B48676" s="1" t="s">
        <v>142690</v>
      </c>
      <c r="C48676" s="1" t="s">
        <v>142691</v>
      </c>
      <c r="D48676" s="1">
        <v>959.0</v>
      </c>
    </row>
    <row r="48677">
      <c r="A48677" s="1" t="s">
        <v>142692</v>
      </c>
      <c r="B48677" s="1" t="s">
        <v>142693</v>
      </c>
      <c r="C48677" s="1" t="s">
        <v>142694</v>
      </c>
      <c r="D48677" s="1">
        <v>412.0</v>
      </c>
    </row>
    <row r="48678">
      <c r="A48678" s="1" t="s">
        <v>142695</v>
      </c>
      <c r="B48678" s="1" t="s">
        <v>142696</v>
      </c>
      <c r="C48678" s="1" t="s">
        <v>142697</v>
      </c>
      <c r="D48678" s="1">
        <v>948.0</v>
      </c>
    </row>
    <row r="48679">
      <c r="A48679" s="1" t="s">
        <v>142698</v>
      </c>
      <c r="B48679" s="1" t="s">
        <v>142699</v>
      </c>
      <c r="C48679" s="1" t="s">
        <v>142700</v>
      </c>
      <c r="D48679" s="1">
        <v>369.0</v>
      </c>
    </row>
    <row r="48680">
      <c r="A48680" s="1" t="s">
        <v>142701</v>
      </c>
      <c r="B48680" s="1" t="s">
        <v>142702</v>
      </c>
      <c r="C48680" s="1" t="s">
        <v>142703</v>
      </c>
      <c r="D48680" s="1">
        <v>35.0</v>
      </c>
    </row>
    <row r="48681">
      <c r="A48681" s="1" t="s">
        <v>142704</v>
      </c>
      <c r="B48681" s="1" t="s">
        <v>142705</v>
      </c>
      <c r="C48681" s="1" t="s">
        <v>142706</v>
      </c>
      <c r="D48681" s="1">
        <v>65.0</v>
      </c>
    </row>
    <row r="48682">
      <c r="A48682" s="1" t="s">
        <v>142707</v>
      </c>
      <c r="B48682" s="1" t="s">
        <v>142708</v>
      </c>
      <c r="C48682" s="1" t="s">
        <v>142709</v>
      </c>
      <c r="D48682" s="1">
        <v>97.0</v>
      </c>
    </row>
    <row r="48683">
      <c r="A48683" s="1" t="s">
        <v>142710</v>
      </c>
      <c r="B48683" s="1" t="s">
        <v>142711</v>
      </c>
      <c r="C48683" s="1" t="s">
        <v>142712</v>
      </c>
      <c r="D48683" s="1">
        <v>550.0</v>
      </c>
    </row>
    <row r="48684">
      <c r="A48684" s="1" t="s">
        <v>142713</v>
      </c>
      <c r="B48684" s="1" t="s">
        <v>142714</v>
      </c>
      <c r="C48684" s="1" t="s">
        <v>142715</v>
      </c>
      <c r="D48684" s="1">
        <v>374.0</v>
      </c>
    </row>
    <row r="48685">
      <c r="A48685" s="1" t="s">
        <v>142716</v>
      </c>
      <c r="B48685" s="1" t="s">
        <v>142717</v>
      </c>
      <c r="C48685" s="1" t="s">
        <v>142718</v>
      </c>
      <c r="D48685" s="1">
        <v>371.0</v>
      </c>
    </row>
    <row r="48686">
      <c r="A48686" s="1" t="s">
        <v>142719</v>
      </c>
      <c r="B48686" s="1" t="s">
        <v>142720</v>
      </c>
      <c r="C48686" s="1" t="s">
        <v>142721</v>
      </c>
      <c r="D48686" s="1">
        <v>355.0</v>
      </c>
    </row>
    <row r="48687">
      <c r="A48687" s="1" t="s">
        <v>142722</v>
      </c>
      <c r="B48687" s="1" t="s">
        <v>142723</v>
      </c>
      <c r="C48687" s="1" t="s">
        <v>142724</v>
      </c>
      <c r="D48687" s="1">
        <v>1345.0</v>
      </c>
    </row>
    <row r="48688">
      <c r="A48688" s="1" t="s">
        <v>142725</v>
      </c>
      <c r="B48688" s="1" t="s">
        <v>142725</v>
      </c>
      <c r="C48688" s="1" t="s">
        <v>142726</v>
      </c>
      <c r="D48688" s="1">
        <v>230.0</v>
      </c>
    </row>
    <row r="48689">
      <c r="A48689" s="1" t="s">
        <v>142727</v>
      </c>
      <c r="B48689" s="1" t="s">
        <v>142728</v>
      </c>
      <c r="C48689" s="1" t="s">
        <v>142729</v>
      </c>
      <c r="D48689" s="1">
        <v>100.0</v>
      </c>
    </row>
    <row r="48690">
      <c r="A48690" s="1" t="s">
        <v>142730</v>
      </c>
      <c r="B48690" s="1" t="s">
        <v>142731</v>
      </c>
      <c r="C48690" s="1" t="s">
        <v>142732</v>
      </c>
      <c r="D48690" s="1">
        <v>39.0</v>
      </c>
    </row>
    <row r="48691">
      <c r="A48691" s="1" t="s">
        <v>142733</v>
      </c>
      <c r="B48691" s="1" t="s">
        <v>142734</v>
      </c>
      <c r="C48691" s="1" t="s">
        <v>142735</v>
      </c>
      <c r="D48691" s="1">
        <v>197.0</v>
      </c>
    </row>
    <row r="48692">
      <c r="A48692" s="1" t="s">
        <v>142736</v>
      </c>
      <c r="B48692" s="1" t="s">
        <v>142737</v>
      </c>
      <c r="C48692" s="1" t="s">
        <v>142738</v>
      </c>
      <c r="D48692" s="1">
        <v>1250.0</v>
      </c>
    </row>
    <row r="48693">
      <c r="A48693" s="1" t="s">
        <v>142739</v>
      </c>
      <c r="B48693" s="1" t="s">
        <v>142740</v>
      </c>
      <c r="C48693" s="1" t="s">
        <v>142741</v>
      </c>
      <c r="D48693" s="1">
        <v>758.0</v>
      </c>
    </row>
    <row r="48694">
      <c r="A48694" s="1" t="s">
        <v>142742</v>
      </c>
      <c r="B48694" s="1" t="s">
        <v>142743</v>
      </c>
      <c r="C48694" s="1" t="s">
        <v>142744</v>
      </c>
      <c r="D48694" s="1">
        <v>972.0</v>
      </c>
    </row>
    <row r="48695">
      <c r="A48695" s="1" t="s">
        <v>142745</v>
      </c>
      <c r="B48695" s="1" t="s">
        <v>142746</v>
      </c>
      <c r="C48695" s="1" t="s">
        <v>142747</v>
      </c>
      <c r="D48695" s="1">
        <v>135.0</v>
      </c>
    </row>
    <row r="48696">
      <c r="A48696" s="1" t="s">
        <v>142748</v>
      </c>
      <c r="B48696" s="1" t="s">
        <v>142749</v>
      </c>
      <c r="C48696" s="1" t="s">
        <v>142750</v>
      </c>
      <c r="D48696" s="1">
        <v>643.0</v>
      </c>
    </row>
    <row r="48697">
      <c r="A48697" s="1" t="s">
        <v>142751</v>
      </c>
      <c r="B48697" s="1" t="s">
        <v>142752</v>
      </c>
      <c r="C48697" s="1" t="s">
        <v>142753</v>
      </c>
      <c r="D48697" s="1">
        <v>379.0</v>
      </c>
    </row>
    <row r="48698">
      <c r="A48698" s="1" t="s">
        <v>142754</v>
      </c>
      <c r="B48698" s="1" t="s">
        <v>142755</v>
      </c>
      <c r="C48698" s="1" t="s">
        <v>142756</v>
      </c>
      <c r="D48698" s="1">
        <v>209.0</v>
      </c>
    </row>
    <row r="48699">
      <c r="A48699" s="1" t="s">
        <v>142757</v>
      </c>
      <c r="B48699" s="1" t="s">
        <v>142758</v>
      </c>
      <c r="C48699" s="1" t="s">
        <v>142759</v>
      </c>
      <c r="D48699" s="1">
        <v>2092.0</v>
      </c>
    </row>
    <row r="48700">
      <c r="A48700" s="1" t="s">
        <v>142760</v>
      </c>
      <c r="B48700" s="1" t="s">
        <v>142761</v>
      </c>
      <c r="C48700" s="1" t="s">
        <v>142762</v>
      </c>
      <c r="D48700" s="1">
        <v>85.0</v>
      </c>
    </row>
    <row r="48701">
      <c r="A48701" s="1" t="s">
        <v>142763</v>
      </c>
      <c r="B48701" s="1" t="s">
        <v>142764</v>
      </c>
      <c r="C48701" s="1" t="s">
        <v>142765</v>
      </c>
      <c r="D48701" s="1">
        <v>2080.0</v>
      </c>
    </row>
    <row r="48702">
      <c r="A48702" s="1" t="s">
        <v>142766</v>
      </c>
      <c r="B48702" s="1" t="s">
        <v>142767</v>
      </c>
      <c r="C48702" s="1" t="s">
        <v>142768</v>
      </c>
      <c r="D48702" s="1">
        <v>659.0</v>
      </c>
    </row>
    <row r="48703">
      <c r="A48703" s="1" t="s">
        <v>142769</v>
      </c>
      <c r="B48703" s="1" t="s">
        <v>142770</v>
      </c>
      <c r="C48703" s="1" t="s">
        <v>142771</v>
      </c>
      <c r="D48703" s="1">
        <v>699.0</v>
      </c>
    </row>
    <row r="48704">
      <c r="A48704" s="1" t="s">
        <v>142772</v>
      </c>
      <c r="B48704" s="1" t="s">
        <v>142773</v>
      </c>
      <c r="C48704" s="1" t="s">
        <v>142774</v>
      </c>
      <c r="D48704" s="1">
        <v>1112.0</v>
      </c>
    </row>
    <row r="48705">
      <c r="A48705" s="1" t="s">
        <v>142775</v>
      </c>
      <c r="B48705" s="1" t="s">
        <v>142776</v>
      </c>
      <c r="C48705" s="1" t="s">
        <v>142777</v>
      </c>
      <c r="D48705" s="1">
        <v>967.0</v>
      </c>
    </row>
    <row r="48706">
      <c r="A48706" s="1" t="s">
        <v>142778</v>
      </c>
      <c r="B48706" s="1" t="s">
        <v>142779</v>
      </c>
      <c r="C48706" s="1" t="s">
        <v>142780</v>
      </c>
      <c r="D48706" s="1">
        <v>193.0</v>
      </c>
    </row>
    <row r="48707">
      <c r="A48707" s="1" t="s">
        <v>142781</v>
      </c>
      <c r="B48707" s="1" t="s">
        <v>142782</v>
      </c>
      <c r="C48707" s="1" t="s">
        <v>142783</v>
      </c>
      <c r="D48707" s="1">
        <v>3092.0</v>
      </c>
    </row>
    <row r="48708">
      <c r="A48708" s="1" t="s">
        <v>142784</v>
      </c>
      <c r="B48708" s="1" t="s">
        <v>142785</v>
      </c>
      <c r="C48708" s="1" t="s">
        <v>142786</v>
      </c>
      <c r="D48708" s="1">
        <v>569.0</v>
      </c>
    </row>
    <row r="48709">
      <c r="A48709" s="1" t="s">
        <v>142787</v>
      </c>
      <c r="B48709" s="1" t="s">
        <v>142788</v>
      </c>
      <c r="C48709" s="1" t="s">
        <v>142789</v>
      </c>
      <c r="D48709" s="1">
        <v>288.0</v>
      </c>
    </row>
    <row r="48710">
      <c r="A48710" s="1" t="s">
        <v>142790</v>
      </c>
      <c r="B48710" s="1" t="s">
        <v>142791</v>
      </c>
      <c r="C48710" s="1" t="s">
        <v>142792</v>
      </c>
      <c r="D48710" s="1">
        <v>154.0</v>
      </c>
    </row>
    <row r="48711">
      <c r="A48711" s="1" t="s">
        <v>142793</v>
      </c>
      <c r="B48711" s="1" t="s">
        <v>142794</v>
      </c>
      <c r="C48711" s="1" t="s">
        <v>142795</v>
      </c>
      <c r="D48711" s="1">
        <v>109.0</v>
      </c>
    </row>
    <row r="48712">
      <c r="A48712" s="1" t="s">
        <v>142796</v>
      </c>
      <c r="B48712" s="1" t="s">
        <v>142797</v>
      </c>
      <c r="C48712" s="1" t="s">
        <v>142798</v>
      </c>
      <c r="D48712" s="1">
        <v>210.0</v>
      </c>
    </row>
    <row r="48713">
      <c r="A48713" s="1" t="s">
        <v>142799</v>
      </c>
      <c r="B48713" s="1" t="s">
        <v>142800</v>
      </c>
      <c r="C48713" s="1" t="s">
        <v>142801</v>
      </c>
      <c r="D48713" s="1">
        <v>575.0</v>
      </c>
    </row>
    <row r="48714">
      <c r="A48714" s="1" t="s">
        <v>142802</v>
      </c>
      <c r="B48714" s="1" t="s">
        <v>142803</v>
      </c>
      <c r="C48714" s="1" t="s">
        <v>142804</v>
      </c>
      <c r="D48714" s="1">
        <v>103.0</v>
      </c>
    </row>
    <row r="48715">
      <c r="A48715" s="1" t="s">
        <v>142805</v>
      </c>
      <c r="B48715" s="1" t="s">
        <v>142806</v>
      </c>
      <c r="C48715" s="1" t="s">
        <v>142807</v>
      </c>
      <c r="D48715" s="1">
        <v>2024.0</v>
      </c>
    </row>
    <row r="48716">
      <c r="A48716" s="1" t="s">
        <v>142808</v>
      </c>
      <c r="B48716" s="1" t="s">
        <v>142809</v>
      </c>
      <c r="C48716" s="1" t="s">
        <v>142810</v>
      </c>
      <c r="D48716" s="1">
        <v>439.0</v>
      </c>
    </row>
    <row r="48717">
      <c r="A48717" s="1" t="s">
        <v>142811</v>
      </c>
      <c r="B48717" s="1" t="s">
        <v>142812</v>
      </c>
      <c r="C48717" s="1" t="s">
        <v>142813</v>
      </c>
      <c r="D48717" s="1">
        <v>2741.0</v>
      </c>
    </row>
    <row r="48718">
      <c r="A48718" s="1" t="s">
        <v>142814</v>
      </c>
      <c r="B48718" s="1" t="s">
        <v>142815</v>
      </c>
      <c r="C48718" s="1" t="s">
        <v>142816</v>
      </c>
      <c r="D48718" s="1">
        <v>52.0</v>
      </c>
    </row>
    <row r="48719">
      <c r="A48719" s="1" t="s">
        <v>142817</v>
      </c>
      <c r="B48719" s="1" t="s">
        <v>142818</v>
      </c>
      <c r="C48719" s="1" t="s">
        <v>142819</v>
      </c>
      <c r="D48719" s="1">
        <v>494.0</v>
      </c>
    </row>
    <row r="48720">
      <c r="A48720" s="1" t="s">
        <v>142820</v>
      </c>
      <c r="B48720" s="1" t="s">
        <v>142821</v>
      </c>
      <c r="C48720" s="1" t="s">
        <v>142822</v>
      </c>
      <c r="D48720" s="1">
        <v>180.0</v>
      </c>
    </row>
    <row r="48721">
      <c r="A48721" s="1" t="s">
        <v>142823</v>
      </c>
      <c r="B48721" s="1" t="s">
        <v>142824</v>
      </c>
      <c r="C48721" s="1" t="s">
        <v>142825</v>
      </c>
      <c r="D48721" s="1">
        <v>516.0</v>
      </c>
    </row>
    <row r="48722">
      <c r="A48722" s="1" t="s">
        <v>142826</v>
      </c>
      <c r="B48722" s="1" t="s">
        <v>142827</v>
      </c>
      <c r="C48722" s="1" t="s">
        <v>142828</v>
      </c>
      <c r="D48722" s="1">
        <v>589.0</v>
      </c>
    </row>
    <row r="48723">
      <c r="A48723" s="1" t="s">
        <v>142829</v>
      </c>
      <c r="B48723" s="1" t="s">
        <v>142830</v>
      </c>
      <c r="C48723" s="1" t="s">
        <v>142831</v>
      </c>
      <c r="D48723" s="1">
        <v>66.0</v>
      </c>
    </row>
    <row r="48724">
      <c r="A48724" s="1" t="s">
        <v>142832</v>
      </c>
      <c r="B48724" s="1" t="s">
        <v>142833</v>
      </c>
      <c r="C48724" s="1" t="s">
        <v>142834</v>
      </c>
      <c r="D48724" s="1">
        <v>149.0</v>
      </c>
    </row>
    <row r="48725">
      <c r="A48725" s="1" t="s">
        <v>142835</v>
      </c>
      <c r="B48725" s="1" t="s">
        <v>142836</v>
      </c>
      <c r="C48725" s="1" t="s">
        <v>142837</v>
      </c>
      <c r="D48725" s="1">
        <v>149.0</v>
      </c>
    </row>
    <row r="48726">
      <c r="A48726" s="1" t="s">
        <v>142838</v>
      </c>
      <c r="B48726" s="1" t="s">
        <v>142839</v>
      </c>
      <c r="C48726" s="1" t="s">
        <v>142840</v>
      </c>
      <c r="D48726" s="1">
        <v>401.0</v>
      </c>
    </row>
    <row r="48727">
      <c r="A48727" s="1" t="s">
        <v>142841</v>
      </c>
      <c r="B48727" s="1" t="s">
        <v>142842</v>
      </c>
      <c r="C48727" s="1" t="s">
        <v>142843</v>
      </c>
      <c r="D48727" s="1">
        <v>963.0</v>
      </c>
    </row>
    <row r="48728">
      <c r="A48728" s="1" t="s">
        <v>142844</v>
      </c>
      <c r="B48728" s="1" t="s">
        <v>142845</v>
      </c>
      <c r="C48728" s="1" t="s">
        <v>142846</v>
      </c>
      <c r="D48728" s="1">
        <v>49.0</v>
      </c>
    </row>
    <row r="48729">
      <c r="A48729" s="1" t="s">
        <v>142847</v>
      </c>
      <c r="B48729" s="1" t="s">
        <v>142848</v>
      </c>
      <c r="C48729" s="1" t="s">
        <v>142849</v>
      </c>
      <c r="D48729" s="1">
        <v>55.0</v>
      </c>
    </row>
    <row r="48730">
      <c r="A48730" s="1" t="s">
        <v>142850</v>
      </c>
      <c r="B48730" s="1" t="s">
        <v>142851</v>
      </c>
      <c r="C48730" s="1" t="s">
        <v>142852</v>
      </c>
      <c r="D48730" s="1">
        <v>201.0</v>
      </c>
    </row>
    <row r="48731">
      <c r="A48731" s="1" t="s">
        <v>131056</v>
      </c>
      <c r="B48731" s="1" t="s">
        <v>131057</v>
      </c>
      <c r="C48731" s="1" t="s">
        <v>142853</v>
      </c>
      <c r="D48731" s="1">
        <v>41.0</v>
      </c>
    </row>
    <row r="48732">
      <c r="A48732" s="1" t="s">
        <v>142854</v>
      </c>
      <c r="B48732" s="1" t="s">
        <v>142855</v>
      </c>
      <c r="C48732" s="1" t="s">
        <v>142856</v>
      </c>
      <c r="D48732" s="1">
        <v>439.0</v>
      </c>
    </row>
    <row r="48733">
      <c r="A48733" s="1" t="s">
        <v>142857</v>
      </c>
      <c r="B48733" s="1" t="s">
        <v>142858</v>
      </c>
      <c r="C48733" s="1" t="s">
        <v>142859</v>
      </c>
      <c r="D48733" s="1">
        <v>2414.0</v>
      </c>
    </row>
    <row r="48734">
      <c r="A48734" s="1" t="s">
        <v>142860</v>
      </c>
      <c r="B48734" s="1" t="s">
        <v>142861</v>
      </c>
      <c r="C48734" s="1" t="s">
        <v>142862</v>
      </c>
      <c r="D48734" s="1">
        <v>150.0</v>
      </c>
    </row>
    <row r="48735">
      <c r="A48735" s="1" t="s">
        <v>142863</v>
      </c>
      <c r="B48735" s="1" t="s">
        <v>142864</v>
      </c>
      <c r="C48735" s="1" t="s">
        <v>142865</v>
      </c>
      <c r="D48735" s="1">
        <v>401.0</v>
      </c>
    </row>
    <row r="48736">
      <c r="A48736" s="1" t="s">
        <v>142866</v>
      </c>
      <c r="B48736" s="1" t="s">
        <v>142867</v>
      </c>
      <c r="C48736" s="1" t="s">
        <v>142868</v>
      </c>
      <c r="D48736" s="1">
        <v>83.0</v>
      </c>
    </row>
    <row r="48737">
      <c r="A48737" s="1" t="s">
        <v>142869</v>
      </c>
      <c r="B48737" s="1" t="s">
        <v>142870</v>
      </c>
      <c r="C48737" s="1" t="s">
        <v>142871</v>
      </c>
      <c r="D48737" s="1">
        <v>1694.0</v>
      </c>
    </row>
    <row r="48738">
      <c r="A48738" s="1" t="s">
        <v>142872</v>
      </c>
      <c r="B48738" s="1" t="s">
        <v>142873</v>
      </c>
      <c r="C48738" s="1" t="s">
        <v>142874</v>
      </c>
      <c r="D48738" s="1">
        <v>342.0</v>
      </c>
    </row>
    <row r="48739">
      <c r="A48739" s="1" t="s">
        <v>142875</v>
      </c>
      <c r="B48739" s="1" t="s">
        <v>142876</v>
      </c>
      <c r="C48739" s="1" t="s">
        <v>142877</v>
      </c>
      <c r="D48739" s="1">
        <v>265.0</v>
      </c>
    </row>
    <row r="48740">
      <c r="A48740" s="1" t="s">
        <v>132135</v>
      </c>
      <c r="B48740" s="1" t="s">
        <v>132136</v>
      </c>
      <c r="C48740" s="1" t="s">
        <v>142878</v>
      </c>
      <c r="D48740" s="1">
        <v>1099.0</v>
      </c>
    </row>
    <row r="48741">
      <c r="A48741" s="1" t="s">
        <v>142879</v>
      </c>
      <c r="B48741" s="1" t="s">
        <v>142880</v>
      </c>
      <c r="C48741" s="1" t="s">
        <v>142881</v>
      </c>
      <c r="D48741" s="1">
        <v>89.0</v>
      </c>
    </row>
    <row r="48742">
      <c r="A48742" s="1" t="s">
        <v>142882</v>
      </c>
      <c r="B48742" s="1" t="s">
        <v>142883</v>
      </c>
      <c r="C48742" s="1" t="s">
        <v>142884</v>
      </c>
      <c r="D48742" s="1">
        <v>115.0</v>
      </c>
    </row>
    <row r="48743">
      <c r="A48743" s="1" t="s">
        <v>142885</v>
      </c>
      <c r="B48743" s="1" t="s">
        <v>142886</v>
      </c>
      <c r="C48743" s="1" t="s">
        <v>142887</v>
      </c>
      <c r="D48743" s="1">
        <v>1180.0</v>
      </c>
    </row>
    <row r="48744">
      <c r="A48744" s="1" t="s">
        <v>142888</v>
      </c>
      <c r="B48744" s="1" t="s">
        <v>142889</v>
      </c>
      <c r="C48744" s="1" t="s">
        <v>142890</v>
      </c>
      <c r="D48744" s="1">
        <v>1782.0</v>
      </c>
    </row>
    <row r="48745">
      <c r="A48745" s="1" t="s">
        <v>142891</v>
      </c>
      <c r="B48745" s="1" t="s">
        <v>142892</v>
      </c>
      <c r="C48745" s="1" t="s">
        <v>142893</v>
      </c>
      <c r="D48745" s="1">
        <v>59.0</v>
      </c>
    </row>
    <row r="48746">
      <c r="A48746" s="1" t="s">
        <v>142894</v>
      </c>
      <c r="B48746" s="1" t="s">
        <v>142895</v>
      </c>
      <c r="C48746" s="1" t="s">
        <v>142896</v>
      </c>
      <c r="D48746" s="1">
        <v>302.0</v>
      </c>
    </row>
    <row r="48747">
      <c r="A48747" s="1" t="s">
        <v>142897</v>
      </c>
      <c r="B48747" s="1" t="s">
        <v>142898</v>
      </c>
      <c r="C48747" s="1" t="s">
        <v>142899</v>
      </c>
      <c r="D48747" s="1">
        <v>509.0</v>
      </c>
    </row>
    <row r="48748">
      <c r="A48748" s="1" t="s">
        <v>108264</v>
      </c>
      <c r="B48748" s="1" t="s">
        <v>108265</v>
      </c>
      <c r="C48748" s="1" t="s">
        <v>142900</v>
      </c>
      <c r="D48748" s="1">
        <v>208.0</v>
      </c>
    </row>
    <row r="48749">
      <c r="A48749" s="1" t="s">
        <v>142901</v>
      </c>
      <c r="B48749" s="1" t="s">
        <v>142902</v>
      </c>
      <c r="C48749" s="1" t="s">
        <v>142903</v>
      </c>
      <c r="D48749" s="1">
        <v>628.0</v>
      </c>
    </row>
    <row r="48750">
      <c r="A48750" s="1" t="s">
        <v>142904</v>
      </c>
      <c r="B48750" s="1" t="s">
        <v>142905</v>
      </c>
      <c r="C48750" s="1" t="s">
        <v>142906</v>
      </c>
      <c r="D48750" s="1">
        <v>315.0</v>
      </c>
    </row>
    <row r="48751">
      <c r="A48751" s="1" t="s">
        <v>142907</v>
      </c>
      <c r="B48751" s="1" t="s">
        <v>142908</v>
      </c>
      <c r="C48751" s="1" t="s">
        <v>142909</v>
      </c>
      <c r="D48751" s="1">
        <v>18.0</v>
      </c>
    </row>
    <row r="48752">
      <c r="A48752" s="1" t="s">
        <v>142910</v>
      </c>
      <c r="B48752" s="1" t="s">
        <v>142911</v>
      </c>
      <c r="C48752" s="1" t="s">
        <v>142912</v>
      </c>
      <c r="D48752" s="1">
        <v>14.0</v>
      </c>
    </row>
    <row r="48753">
      <c r="A48753" s="1" t="s">
        <v>142913</v>
      </c>
      <c r="B48753" s="1" t="s">
        <v>142914</v>
      </c>
      <c r="C48753" s="1" t="s">
        <v>142915</v>
      </c>
      <c r="D48753" s="1">
        <v>34.0</v>
      </c>
    </row>
    <row r="48754">
      <c r="A48754" s="1" t="s">
        <v>142916</v>
      </c>
      <c r="B48754" s="1" t="s">
        <v>142917</v>
      </c>
      <c r="C48754" s="1" t="s">
        <v>142918</v>
      </c>
      <c r="D48754" s="1">
        <v>1218.0</v>
      </c>
    </row>
    <row r="48755">
      <c r="A48755" s="1" t="s">
        <v>142919</v>
      </c>
      <c r="B48755" s="1" t="s">
        <v>142920</v>
      </c>
      <c r="C48755" s="1" t="s">
        <v>142921</v>
      </c>
      <c r="D48755" s="1">
        <v>104.0</v>
      </c>
    </row>
    <row r="48756">
      <c r="A48756" s="1" t="s">
        <v>142922</v>
      </c>
      <c r="B48756" s="1" t="s">
        <v>142923</v>
      </c>
      <c r="C48756" s="1" t="s">
        <v>142924</v>
      </c>
      <c r="D48756" s="1">
        <v>97.0</v>
      </c>
    </row>
    <row r="48757">
      <c r="A48757" s="1" t="s">
        <v>142925</v>
      </c>
      <c r="B48757" s="1" t="s">
        <v>142926</v>
      </c>
      <c r="C48757" s="1" t="s">
        <v>142927</v>
      </c>
      <c r="D48757" s="1">
        <v>263.0</v>
      </c>
    </row>
    <row r="48758">
      <c r="A48758" s="1" t="s">
        <v>142928</v>
      </c>
      <c r="B48758" s="1" t="s">
        <v>142929</v>
      </c>
      <c r="C48758" s="1" t="s">
        <v>142930</v>
      </c>
      <c r="D48758" s="1">
        <v>199.0</v>
      </c>
    </row>
    <row r="48759">
      <c r="A48759" s="1" t="s">
        <v>142931</v>
      </c>
      <c r="B48759" s="1" t="s">
        <v>142932</v>
      </c>
      <c r="C48759" s="1" t="s">
        <v>142933</v>
      </c>
      <c r="D48759" s="1">
        <v>282.0</v>
      </c>
    </row>
    <row r="48760">
      <c r="A48760" s="1" t="s">
        <v>142934</v>
      </c>
      <c r="B48760" s="1" t="s">
        <v>142935</v>
      </c>
      <c r="C48760" s="1" t="s">
        <v>142936</v>
      </c>
      <c r="D48760" s="1">
        <v>17.0</v>
      </c>
    </row>
    <row r="48761">
      <c r="A48761" s="1" t="s">
        <v>142937</v>
      </c>
      <c r="B48761" s="1" t="s">
        <v>142938</v>
      </c>
      <c r="C48761" s="1" t="s">
        <v>142939</v>
      </c>
      <c r="D48761" s="1">
        <v>57.0</v>
      </c>
    </row>
    <row r="48762">
      <c r="A48762" s="1" t="s">
        <v>142940</v>
      </c>
      <c r="B48762" s="1" t="s">
        <v>142941</v>
      </c>
      <c r="C48762" s="1" t="s">
        <v>142942</v>
      </c>
      <c r="D48762" s="1">
        <v>66.0</v>
      </c>
    </row>
    <row r="48763">
      <c r="A48763" s="1" t="s">
        <v>142943</v>
      </c>
      <c r="B48763" s="1" t="s">
        <v>142944</v>
      </c>
      <c r="C48763" s="1" t="s">
        <v>142945</v>
      </c>
      <c r="D48763" s="1">
        <v>767.0</v>
      </c>
    </row>
    <row r="48764">
      <c r="A48764" s="1" t="s">
        <v>142946</v>
      </c>
      <c r="B48764" s="1" t="s">
        <v>142946</v>
      </c>
      <c r="C48764" s="1" t="s">
        <v>142947</v>
      </c>
      <c r="D48764" s="1">
        <v>310.0</v>
      </c>
    </row>
    <row r="48765">
      <c r="A48765" s="1" t="s">
        <v>142948</v>
      </c>
      <c r="B48765" s="1" t="s">
        <v>142949</v>
      </c>
      <c r="C48765" s="1" t="s">
        <v>142950</v>
      </c>
      <c r="D48765" s="1">
        <v>349.0</v>
      </c>
    </row>
    <row r="48766">
      <c r="A48766" s="1" t="s">
        <v>142951</v>
      </c>
      <c r="B48766" s="1" t="s">
        <v>142952</v>
      </c>
      <c r="C48766" s="1" t="s">
        <v>142953</v>
      </c>
      <c r="D48766" s="1">
        <v>436.0</v>
      </c>
    </row>
    <row r="48767">
      <c r="A48767" s="1" t="s">
        <v>142954</v>
      </c>
      <c r="B48767" s="1" t="s">
        <v>142955</v>
      </c>
      <c r="C48767" s="1" t="s">
        <v>142956</v>
      </c>
      <c r="D48767" s="1">
        <v>527.0</v>
      </c>
    </row>
    <row r="48768">
      <c r="A48768" s="1" t="s">
        <v>142957</v>
      </c>
      <c r="B48768" s="1" t="s">
        <v>142958</v>
      </c>
      <c r="C48768" s="1" t="s">
        <v>142959</v>
      </c>
      <c r="D48768" s="1">
        <v>110.0</v>
      </c>
    </row>
    <row r="48769">
      <c r="A48769" s="1" t="s">
        <v>142960</v>
      </c>
      <c r="B48769" s="1" t="s">
        <v>142960</v>
      </c>
      <c r="C48769" s="1" t="s">
        <v>142961</v>
      </c>
      <c r="D48769" s="1">
        <v>55.0</v>
      </c>
    </row>
    <row r="48770">
      <c r="A48770" s="1" t="s">
        <v>142962</v>
      </c>
      <c r="B48770" s="1" t="s">
        <v>142963</v>
      </c>
      <c r="C48770" s="1" t="s">
        <v>142964</v>
      </c>
      <c r="D48770" s="1">
        <v>331.0</v>
      </c>
    </row>
    <row r="48771">
      <c r="A48771" s="1" t="s">
        <v>142965</v>
      </c>
      <c r="B48771" s="1" t="s">
        <v>142966</v>
      </c>
      <c r="C48771" s="1" t="s">
        <v>142967</v>
      </c>
      <c r="D48771" s="1">
        <v>1787.0</v>
      </c>
    </row>
    <row r="48772">
      <c r="A48772" s="1" t="s">
        <v>142968</v>
      </c>
      <c r="B48772" s="1" t="s">
        <v>142969</v>
      </c>
      <c r="C48772" s="1" t="s">
        <v>142970</v>
      </c>
      <c r="D48772" s="1">
        <v>81.0</v>
      </c>
    </row>
    <row r="48773">
      <c r="A48773" s="1" t="s">
        <v>142971</v>
      </c>
      <c r="B48773" s="1" t="s">
        <v>142972</v>
      </c>
      <c r="C48773" s="1" t="s">
        <v>142973</v>
      </c>
      <c r="D48773" s="1">
        <v>170.0</v>
      </c>
    </row>
    <row r="48774">
      <c r="A48774" s="1" t="s">
        <v>142974</v>
      </c>
      <c r="B48774" s="1" t="s">
        <v>142975</v>
      </c>
      <c r="C48774" s="1" t="s">
        <v>142976</v>
      </c>
      <c r="D48774" s="1">
        <v>206.0</v>
      </c>
    </row>
    <row r="48775">
      <c r="A48775" s="1" t="s">
        <v>142977</v>
      </c>
      <c r="B48775" s="1" t="s">
        <v>142978</v>
      </c>
      <c r="C48775" s="1" t="s">
        <v>142979</v>
      </c>
      <c r="D48775" s="1">
        <v>347.0</v>
      </c>
    </row>
    <row r="48776">
      <c r="A48776" s="1" t="s">
        <v>142980</v>
      </c>
      <c r="B48776" s="1" t="s">
        <v>142981</v>
      </c>
      <c r="C48776" s="1" t="s">
        <v>142982</v>
      </c>
      <c r="D48776" s="1">
        <v>45.0</v>
      </c>
    </row>
    <row r="48777">
      <c r="A48777" s="1" t="s">
        <v>142983</v>
      </c>
      <c r="B48777" s="1" t="s">
        <v>142984</v>
      </c>
      <c r="C48777" s="1" t="s">
        <v>142985</v>
      </c>
      <c r="D48777" s="1">
        <v>338.0</v>
      </c>
    </row>
    <row r="48778">
      <c r="A48778" s="1" t="s">
        <v>142986</v>
      </c>
      <c r="B48778" s="1" t="s">
        <v>142987</v>
      </c>
      <c r="C48778" s="1" t="s">
        <v>142988</v>
      </c>
      <c r="D48778" s="1">
        <v>160.0</v>
      </c>
    </row>
    <row r="48779">
      <c r="A48779" s="1" t="s">
        <v>142989</v>
      </c>
      <c r="B48779" s="1" t="s">
        <v>142990</v>
      </c>
      <c r="C48779" s="1" t="s">
        <v>142991</v>
      </c>
      <c r="D48779" s="1">
        <v>25.0</v>
      </c>
    </row>
    <row r="48780">
      <c r="A48780" s="1" t="s">
        <v>142992</v>
      </c>
      <c r="B48780" s="1" t="s">
        <v>142993</v>
      </c>
      <c r="C48780" s="1" t="s">
        <v>142994</v>
      </c>
      <c r="D48780" s="1">
        <v>663.0</v>
      </c>
    </row>
    <row r="48781">
      <c r="A48781" s="1" t="s">
        <v>142995</v>
      </c>
      <c r="B48781" s="1" t="s">
        <v>142996</v>
      </c>
      <c r="C48781" s="1" t="s">
        <v>142997</v>
      </c>
      <c r="D48781" s="1">
        <v>59.0</v>
      </c>
    </row>
    <row r="48782">
      <c r="A48782" s="1" t="s">
        <v>142998</v>
      </c>
      <c r="B48782" s="1" t="s">
        <v>142999</v>
      </c>
      <c r="C48782" s="1" t="s">
        <v>143000</v>
      </c>
      <c r="D48782" s="1">
        <v>86.0</v>
      </c>
    </row>
    <row r="48783">
      <c r="A48783" s="1" t="s">
        <v>143001</v>
      </c>
      <c r="B48783" s="1" t="s">
        <v>143002</v>
      </c>
      <c r="C48783" s="1" t="s">
        <v>143003</v>
      </c>
      <c r="D48783" s="1">
        <v>1626.0</v>
      </c>
    </row>
    <row r="48784">
      <c r="A48784" s="1" t="s">
        <v>143004</v>
      </c>
      <c r="B48784" s="1" t="s">
        <v>143005</v>
      </c>
      <c r="C48784" s="1" t="s">
        <v>143006</v>
      </c>
      <c r="D48784" s="1">
        <v>1087.0</v>
      </c>
    </row>
    <row r="48785">
      <c r="A48785" s="1" t="s">
        <v>143007</v>
      </c>
      <c r="B48785" s="1" t="s">
        <v>143008</v>
      </c>
      <c r="C48785" s="1" t="s">
        <v>143009</v>
      </c>
      <c r="D48785" s="1">
        <v>507.0</v>
      </c>
    </row>
    <row r="48786">
      <c r="A48786" s="1" t="s">
        <v>143010</v>
      </c>
      <c r="B48786" s="1" t="s">
        <v>143011</v>
      </c>
      <c r="C48786" s="1" t="s">
        <v>143012</v>
      </c>
      <c r="D48786" s="1">
        <v>130.0</v>
      </c>
    </row>
    <row r="48787">
      <c r="A48787" s="1" t="s">
        <v>143013</v>
      </c>
      <c r="B48787" s="1" t="s">
        <v>143014</v>
      </c>
      <c r="C48787" s="1" t="s">
        <v>143015</v>
      </c>
      <c r="D48787" s="1">
        <v>20.0</v>
      </c>
    </row>
    <row r="48788">
      <c r="A48788" s="1" t="s">
        <v>143016</v>
      </c>
      <c r="B48788" s="1" t="s">
        <v>143017</v>
      </c>
      <c r="C48788" s="1" t="s">
        <v>143018</v>
      </c>
      <c r="D48788" s="1">
        <v>457.0</v>
      </c>
    </row>
    <row r="48789">
      <c r="A48789" s="1" t="s">
        <v>143019</v>
      </c>
      <c r="B48789" s="1" t="s">
        <v>143020</v>
      </c>
      <c r="C48789" s="1" t="s">
        <v>143021</v>
      </c>
      <c r="D48789" s="1">
        <v>314.0</v>
      </c>
    </row>
    <row r="48790">
      <c r="A48790" s="1" t="s">
        <v>143022</v>
      </c>
      <c r="B48790" s="1" t="s">
        <v>143023</v>
      </c>
      <c r="C48790" s="1" t="s">
        <v>143024</v>
      </c>
      <c r="D48790" s="1">
        <v>360.0</v>
      </c>
    </row>
    <row r="48791">
      <c r="A48791" s="1" t="s">
        <v>143025</v>
      </c>
      <c r="B48791" s="1" t="s">
        <v>143026</v>
      </c>
      <c r="C48791" s="1" t="s">
        <v>143027</v>
      </c>
      <c r="D48791" s="1">
        <v>2267.0</v>
      </c>
    </row>
    <row r="48792">
      <c r="A48792" s="1" t="s">
        <v>143028</v>
      </c>
      <c r="B48792" s="1" t="s">
        <v>143029</v>
      </c>
      <c r="C48792" s="1" t="s">
        <v>143030</v>
      </c>
      <c r="D48792" s="1">
        <v>250.0</v>
      </c>
    </row>
    <row r="48793">
      <c r="A48793" s="1" t="s">
        <v>143031</v>
      </c>
      <c r="B48793" s="1" t="s">
        <v>143032</v>
      </c>
      <c r="C48793" s="1" t="s">
        <v>143033</v>
      </c>
      <c r="D48793" s="1">
        <v>384.0</v>
      </c>
    </row>
    <row r="48794">
      <c r="A48794" s="1" t="s">
        <v>143034</v>
      </c>
      <c r="B48794" s="1" t="s">
        <v>143034</v>
      </c>
      <c r="C48794" s="1" t="s">
        <v>143035</v>
      </c>
      <c r="D48794" s="1">
        <v>1574.0</v>
      </c>
    </row>
    <row r="48795">
      <c r="A48795" s="1" t="s">
        <v>143036</v>
      </c>
      <c r="B48795" s="1" t="s">
        <v>143037</v>
      </c>
      <c r="C48795" s="1" t="s">
        <v>143038</v>
      </c>
      <c r="D48795" s="1">
        <v>14.0</v>
      </c>
    </row>
    <row r="48796">
      <c r="A48796" s="1" t="s">
        <v>143039</v>
      </c>
      <c r="B48796" s="1" t="s">
        <v>143040</v>
      </c>
      <c r="C48796" s="1" t="s">
        <v>143041</v>
      </c>
      <c r="D48796" s="1">
        <v>689.0</v>
      </c>
    </row>
    <row r="48797">
      <c r="A48797" s="1" t="s">
        <v>143042</v>
      </c>
      <c r="B48797" s="1" t="s">
        <v>143042</v>
      </c>
      <c r="C48797" s="1" t="s">
        <v>143043</v>
      </c>
      <c r="D48797" s="1">
        <v>2799.0</v>
      </c>
    </row>
    <row r="48798">
      <c r="A48798" s="1" t="s">
        <v>143044</v>
      </c>
      <c r="B48798" s="1" t="s">
        <v>143045</v>
      </c>
      <c r="C48798" s="1" t="s">
        <v>143046</v>
      </c>
      <c r="D48798" s="1">
        <v>275.0</v>
      </c>
    </row>
    <row r="48799">
      <c r="A48799" s="1" t="s">
        <v>143047</v>
      </c>
      <c r="B48799" s="1" t="s">
        <v>143048</v>
      </c>
      <c r="C48799" s="1" t="s">
        <v>143049</v>
      </c>
      <c r="D48799" s="1">
        <v>201.0</v>
      </c>
    </row>
    <row r="48800">
      <c r="A48800" s="1" t="s">
        <v>143050</v>
      </c>
      <c r="B48800" s="1" t="s">
        <v>143051</v>
      </c>
      <c r="C48800" s="1" t="s">
        <v>143052</v>
      </c>
      <c r="D48800" s="1">
        <v>275.0</v>
      </c>
    </row>
    <row r="48801">
      <c r="A48801" s="1" t="s">
        <v>143053</v>
      </c>
      <c r="B48801" s="1" t="s">
        <v>143054</v>
      </c>
      <c r="C48801" s="1" t="s">
        <v>143055</v>
      </c>
      <c r="D48801" s="1">
        <v>7.0</v>
      </c>
    </row>
    <row r="48802">
      <c r="A48802" s="1" t="s">
        <v>143056</v>
      </c>
      <c r="B48802" s="1" t="s">
        <v>143056</v>
      </c>
      <c r="C48802" s="1" t="s">
        <v>143057</v>
      </c>
      <c r="D48802" s="1">
        <v>166.0</v>
      </c>
    </row>
    <row r="48803">
      <c r="A48803" s="1" t="s">
        <v>143058</v>
      </c>
      <c r="B48803" s="1" t="s">
        <v>143059</v>
      </c>
      <c r="C48803" s="1" t="s">
        <v>143060</v>
      </c>
      <c r="D48803" s="1">
        <v>1130.0</v>
      </c>
    </row>
    <row r="48804">
      <c r="A48804" s="1" t="s">
        <v>143061</v>
      </c>
      <c r="B48804" s="1" t="s">
        <v>143062</v>
      </c>
      <c r="C48804" s="1" t="s">
        <v>143063</v>
      </c>
      <c r="D48804" s="1">
        <v>69.0</v>
      </c>
    </row>
    <row r="48805">
      <c r="A48805" s="1" t="s">
        <v>143064</v>
      </c>
      <c r="B48805" s="1" t="s">
        <v>143065</v>
      </c>
      <c r="C48805" s="1" t="s">
        <v>143066</v>
      </c>
      <c r="D48805" s="1">
        <v>2500.0</v>
      </c>
    </row>
    <row r="48806">
      <c r="A48806" s="1" t="s">
        <v>143067</v>
      </c>
      <c r="B48806" s="1" t="s">
        <v>143068</v>
      </c>
      <c r="C48806" s="1" t="s">
        <v>143069</v>
      </c>
      <c r="D48806" s="1">
        <v>50.0</v>
      </c>
    </row>
    <row r="48807">
      <c r="A48807" s="1" t="s">
        <v>143070</v>
      </c>
      <c r="B48807" s="1" t="s">
        <v>143071</v>
      </c>
      <c r="C48807" s="1" t="s">
        <v>143072</v>
      </c>
      <c r="D48807" s="1">
        <v>17.0</v>
      </c>
    </row>
    <row r="48808">
      <c r="A48808" s="1" t="s">
        <v>143073</v>
      </c>
      <c r="B48808" s="1" t="s">
        <v>143074</v>
      </c>
      <c r="C48808" s="1" t="s">
        <v>143075</v>
      </c>
      <c r="D48808" s="1">
        <v>1368.0</v>
      </c>
    </row>
    <row r="48809">
      <c r="A48809" s="1" t="s">
        <v>143076</v>
      </c>
      <c r="B48809" s="1" t="s">
        <v>143077</v>
      </c>
      <c r="C48809" s="1" t="s">
        <v>143078</v>
      </c>
      <c r="D48809" s="1">
        <v>1068.0</v>
      </c>
    </row>
    <row r="48810">
      <c r="A48810" s="1" t="s">
        <v>143079</v>
      </c>
      <c r="B48810" s="1" t="s">
        <v>143080</v>
      </c>
      <c r="C48810" s="1" t="s">
        <v>143081</v>
      </c>
      <c r="D48810" s="1">
        <v>524.0</v>
      </c>
    </row>
    <row r="48811">
      <c r="A48811" s="1" t="s">
        <v>143082</v>
      </c>
      <c r="B48811" s="1" t="s">
        <v>143083</v>
      </c>
      <c r="C48811" s="1" t="s">
        <v>143084</v>
      </c>
      <c r="D48811" s="1">
        <v>3438.0</v>
      </c>
    </row>
    <row r="48812">
      <c r="A48812" s="1" t="s">
        <v>38061</v>
      </c>
      <c r="B48812" s="1" t="s">
        <v>38062</v>
      </c>
      <c r="C48812" s="1" t="s">
        <v>143085</v>
      </c>
      <c r="D48812" s="1">
        <v>143.0</v>
      </c>
    </row>
    <row r="48813">
      <c r="A48813" s="1" t="s">
        <v>143086</v>
      </c>
      <c r="B48813" s="1" t="s">
        <v>143086</v>
      </c>
      <c r="C48813" s="1" t="s">
        <v>143087</v>
      </c>
      <c r="D48813" s="1">
        <v>977.0</v>
      </c>
    </row>
    <row r="48814">
      <c r="A48814" s="1" t="s">
        <v>143088</v>
      </c>
      <c r="B48814" s="1" t="s">
        <v>143089</v>
      </c>
      <c r="C48814" s="1" t="s">
        <v>143090</v>
      </c>
      <c r="D48814" s="1">
        <v>139.0</v>
      </c>
    </row>
    <row r="48815">
      <c r="A48815" s="1" t="s">
        <v>143091</v>
      </c>
      <c r="B48815" s="1" t="s">
        <v>143092</v>
      </c>
      <c r="C48815" s="1" t="s">
        <v>143093</v>
      </c>
      <c r="D48815" s="1">
        <v>21484.0</v>
      </c>
    </row>
    <row r="48816">
      <c r="A48816" s="1" t="s">
        <v>143094</v>
      </c>
      <c r="B48816" s="1" t="s">
        <v>143095</v>
      </c>
      <c r="C48816" s="1" t="s">
        <v>143096</v>
      </c>
      <c r="D48816" s="1">
        <v>21.0</v>
      </c>
    </row>
    <row r="48817">
      <c r="A48817" s="1" t="s">
        <v>143097</v>
      </c>
      <c r="B48817" s="1" t="s">
        <v>143098</v>
      </c>
      <c r="C48817" s="1" t="s">
        <v>143099</v>
      </c>
      <c r="D48817" s="1">
        <v>26.0</v>
      </c>
    </row>
    <row r="48818">
      <c r="A48818" s="1" t="s">
        <v>143100</v>
      </c>
      <c r="B48818" s="1" t="s">
        <v>143101</v>
      </c>
      <c r="C48818" s="1" t="s">
        <v>143102</v>
      </c>
      <c r="D48818" s="1">
        <v>117.0</v>
      </c>
    </row>
    <row r="48819">
      <c r="A48819" s="1" t="s">
        <v>143103</v>
      </c>
      <c r="B48819" s="1" t="s">
        <v>143104</v>
      </c>
      <c r="C48819" s="1" t="s">
        <v>143105</v>
      </c>
      <c r="D48819" s="1">
        <v>2125.0</v>
      </c>
    </row>
    <row r="48820">
      <c r="A48820" s="1" t="s">
        <v>143106</v>
      </c>
      <c r="B48820" s="1" t="s">
        <v>143107</v>
      </c>
      <c r="C48820" s="1" t="s">
        <v>143108</v>
      </c>
      <c r="D48820" s="1">
        <v>1821.0</v>
      </c>
    </row>
    <row r="48821">
      <c r="A48821" s="1" t="s">
        <v>143109</v>
      </c>
      <c r="B48821" s="1" t="s">
        <v>143110</v>
      </c>
      <c r="C48821" s="1" t="s">
        <v>143111</v>
      </c>
      <c r="D48821" s="1">
        <v>132.0</v>
      </c>
    </row>
    <row r="48822">
      <c r="A48822" s="1" t="s">
        <v>143112</v>
      </c>
      <c r="B48822" s="1" t="s">
        <v>143113</v>
      </c>
      <c r="C48822" s="1" t="s">
        <v>143114</v>
      </c>
      <c r="D48822" s="1">
        <v>174.0</v>
      </c>
    </row>
    <row r="48823">
      <c r="A48823" s="1" t="s">
        <v>143115</v>
      </c>
      <c r="B48823" s="1" t="s">
        <v>143116</v>
      </c>
      <c r="C48823" s="1" t="s">
        <v>143117</v>
      </c>
      <c r="D48823" s="1">
        <v>483.0</v>
      </c>
    </row>
    <row r="48824">
      <c r="A48824" s="1" t="s">
        <v>143118</v>
      </c>
      <c r="B48824" s="1" t="s">
        <v>143119</v>
      </c>
      <c r="C48824" s="1" t="s">
        <v>143120</v>
      </c>
      <c r="D48824" s="1">
        <v>580.0</v>
      </c>
    </row>
    <row r="48825">
      <c r="A48825" s="1" t="s">
        <v>143121</v>
      </c>
      <c r="B48825" s="1" t="s">
        <v>143122</v>
      </c>
      <c r="C48825" s="1" t="s">
        <v>143123</v>
      </c>
      <c r="D48825" s="1">
        <v>1200.0</v>
      </c>
    </row>
    <row r="48826">
      <c r="A48826" s="1" t="s">
        <v>143124</v>
      </c>
      <c r="B48826" s="1" t="s">
        <v>143125</v>
      </c>
      <c r="C48826" s="1" t="s">
        <v>143126</v>
      </c>
      <c r="D48826" s="1">
        <v>1802.0</v>
      </c>
    </row>
    <row r="48827">
      <c r="A48827" s="1" t="s">
        <v>13606</v>
      </c>
      <c r="B48827" s="1" t="s">
        <v>143127</v>
      </c>
      <c r="C48827" s="1" t="s">
        <v>143128</v>
      </c>
      <c r="D48827" s="1">
        <v>69.0</v>
      </c>
    </row>
    <row r="48828">
      <c r="A48828" s="1" t="s">
        <v>143129</v>
      </c>
      <c r="B48828" s="1" t="s">
        <v>143130</v>
      </c>
      <c r="C48828" s="1" t="s">
        <v>143131</v>
      </c>
      <c r="D48828" s="1">
        <v>926.0</v>
      </c>
    </row>
    <row r="48829">
      <c r="A48829" s="1" t="s">
        <v>143132</v>
      </c>
      <c r="B48829" s="1" t="s">
        <v>143133</v>
      </c>
      <c r="C48829" s="1" t="s">
        <v>143134</v>
      </c>
      <c r="D48829" s="1">
        <v>344.0</v>
      </c>
    </row>
    <row r="48830">
      <c r="A48830" s="1" t="s">
        <v>143135</v>
      </c>
      <c r="B48830" s="1" t="s">
        <v>143136</v>
      </c>
      <c r="C48830" s="1" t="s">
        <v>143137</v>
      </c>
      <c r="D48830" s="1">
        <v>52.0</v>
      </c>
    </row>
    <row r="48831">
      <c r="A48831" s="1" t="s">
        <v>143138</v>
      </c>
      <c r="B48831" s="1" t="s">
        <v>143138</v>
      </c>
      <c r="C48831" s="1" t="s">
        <v>143139</v>
      </c>
      <c r="D48831" s="1">
        <v>1547.0</v>
      </c>
    </row>
    <row r="48832">
      <c r="A48832" s="1" t="s">
        <v>143140</v>
      </c>
      <c r="B48832" s="1" t="s">
        <v>143141</v>
      </c>
      <c r="C48832" s="1" t="s">
        <v>143142</v>
      </c>
      <c r="D48832" s="1">
        <v>257.0</v>
      </c>
    </row>
    <row r="48833">
      <c r="A48833" s="1" t="s">
        <v>143143</v>
      </c>
      <c r="B48833" s="1" t="s">
        <v>143144</v>
      </c>
      <c r="C48833" s="1" t="s">
        <v>143145</v>
      </c>
      <c r="D48833" s="1">
        <v>114.0</v>
      </c>
    </row>
    <row r="48834">
      <c r="A48834" s="1" t="s">
        <v>143146</v>
      </c>
      <c r="B48834" s="1" t="s">
        <v>143147</v>
      </c>
      <c r="C48834" s="1" t="s">
        <v>143148</v>
      </c>
      <c r="D48834" s="1">
        <v>115.0</v>
      </c>
    </row>
    <row r="48835">
      <c r="A48835" s="1" t="s">
        <v>143149</v>
      </c>
      <c r="B48835" s="1" t="s">
        <v>143150</v>
      </c>
      <c r="C48835" s="1" t="s">
        <v>143151</v>
      </c>
      <c r="D48835" s="1">
        <v>207.0</v>
      </c>
    </row>
    <row r="48836">
      <c r="A48836" s="1" t="s">
        <v>143152</v>
      </c>
      <c r="B48836" s="1" t="s">
        <v>143153</v>
      </c>
      <c r="C48836" s="1" t="s">
        <v>143154</v>
      </c>
      <c r="D48836" s="1">
        <v>399.0</v>
      </c>
    </row>
    <row r="48837">
      <c r="A48837" s="1" t="s">
        <v>143155</v>
      </c>
      <c r="B48837" s="1" t="s">
        <v>143156</v>
      </c>
      <c r="C48837" s="1" t="s">
        <v>143157</v>
      </c>
      <c r="D48837" s="1">
        <v>205.0</v>
      </c>
    </row>
    <row r="48838">
      <c r="A48838" s="1" t="s">
        <v>143158</v>
      </c>
      <c r="B48838" s="1" t="s">
        <v>143159</v>
      </c>
      <c r="C48838" s="1" t="s">
        <v>143160</v>
      </c>
      <c r="D48838" s="1">
        <v>96.0</v>
      </c>
    </row>
    <row r="48839">
      <c r="A48839" s="1" t="s">
        <v>143161</v>
      </c>
      <c r="B48839" s="1" t="s">
        <v>143162</v>
      </c>
      <c r="C48839" s="1" t="s">
        <v>143163</v>
      </c>
      <c r="D48839" s="1">
        <v>188.0</v>
      </c>
    </row>
    <row r="48840">
      <c r="A48840" s="1" t="s">
        <v>143164</v>
      </c>
      <c r="B48840" s="1" t="s">
        <v>143165</v>
      </c>
      <c r="C48840" s="1" t="s">
        <v>143166</v>
      </c>
      <c r="D48840" s="1">
        <v>136.0</v>
      </c>
    </row>
    <row r="48841">
      <c r="A48841" s="1" t="s">
        <v>143167</v>
      </c>
      <c r="B48841" s="1" t="s">
        <v>143168</v>
      </c>
      <c r="C48841" s="1" t="s">
        <v>143169</v>
      </c>
      <c r="D48841" s="1">
        <v>120.0</v>
      </c>
    </row>
    <row r="48842">
      <c r="A48842" s="1" t="s">
        <v>143170</v>
      </c>
      <c r="B48842" s="1" t="s">
        <v>143171</v>
      </c>
      <c r="C48842" s="1" t="s">
        <v>143172</v>
      </c>
      <c r="D48842" s="1">
        <v>17.0</v>
      </c>
    </row>
    <row r="48843">
      <c r="A48843" s="1" t="s">
        <v>143173</v>
      </c>
      <c r="B48843" s="1" t="s">
        <v>143174</v>
      </c>
      <c r="C48843" s="1" t="s">
        <v>143175</v>
      </c>
      <c r="D48843" s="1">
        <v>583.0</v>
      </c>
    </row>
    <row r="48844">
      <c r="A48844" s="1" t="s">
        <v>143176</v>
      </c>
      <c r="B48844" s="1" t="s">
        <v>143177</v>
      </c>
      <c r="C48844" s="1" t="s">
        <v>143178</v>
      </c>
      <c r="D48844" s="1">
        <v>1053.0</v>
      </c>
    </row>
    <row r="48845">
      <c r="A48845" s="1" t="s">
        <v>143179</v>
      </c>
      <c r="B48845" s="1" t="s">
        <v>143180</v>
      </c>
      <c r="C48845" s="1" t="s">
        <v>143181</v>
      </c>
      <c r="D48845" s="1">
        <v>93.0</v>
      </c>
    </row>
    <row r="48846">
      <c r="A48846" s="1" t="s">
        <v>143182</v>
      </c>
      <c r="B48846" s="1" t="s">
        <v>143183</v>
      </c>
      <c r="C48846" s="1" t="s">
        <v>143184</v>
      </c>
      <c r="D48846" s="1">
        <v>98.0</v>
      </c>
    </row>
    <row r="48847">
      <c r="A48847" s="1" t="s">
        <v>143185</v>
      </c>
      <c r="B48847" s="1" t="s">
        <v>143186</v>
      </c>
      <c r="C48847" s="1" t="s">
        <v>143187</v>
      </c>
      <c r="D48847" s="1">
        <v>275.0</v>
      </c>
    </row>
    <row r="48848">
      <c r="A48848" s="1" t="s">
        <v>143188</v>
      </c>
      <c r="B48848" s="1" t="s">
        <v>143189</v>
      </c>
      <c r="C48848" s="1" t="s">
        <v>143190</v>
      </c>
      <c r="D48848" s="1">
        <v>332.0</v>
      </c>
    </row>
    <row r="48849">
      <c r="A48849" s="1" t="s">
        <v>143191</v>
      </c>
      <c r="B48849" s="1" t="s">
        <v>143192</v>
      </c>
      <c r="C48849" s="1" t="s">
        <v>143193</v>
      </c>
      <c r="D48849" s="1">
        <v>513.0</v>
      </c>
    </row>
    <row r="48850">
      <c r="A48850" s="1" t="s">
        <v>143194</v>
      </c>
      <c r="B48850" s="1" t="s">
        <v>143195</v>
      </c>
      <c r="C48850" s="1" t="s">
        <v>143196</v>
      </c>
      <c r="D48850" s="1">
        <v>402.0</v>
      </c>
    </row>
    <row r="48851">
      <c r="A48851" s="1" t="s">
        <v>143197</v>
      </c>
      <c r="B48851" s="1" t="s">
        <v>143198</v>
      </c>
      <c r="C48851" s="1" t="s">
        <v>143199</v>
      </c>
      <c r="D48851" s="1">
        <v>270.0</v>
      </c>
    </row>
    <row r="48852">
      <c r="A48852" s="1" t="s">
        <v>143200</v>
      </c>
      <c r="B48852" s="1" t="s">
        <v>143201</v>
      </c>
      <c r="C48852" s="1" t="s">
        <v>143202</v>
      </c>
      <c r="D48852" s="1">
        <v>749.0</v>
      </c>
    </row>
    <row r="48853">
      <c r="A48853" s="1" t="s">
        <v>143203</v>
      </c>
      <c r="B48853" s="1" t="s">
        <v>143204</v>
      </c>
      <c r="C48853" s="1" t="s">
        <v>143205</v>
      </c>
      <c r="D48853" s="1">
        <v>768.0</v>
      </c>
    </row>
    <row r="48854">
      <c r="A48854" s="1" t="s">
        <v>143206</v>
      </c>
      <c r="B48854" s="1" t="s">
        <v>143207</v>
      </c>
      <c r="C48854" s="1" t="s">
        <v>143208</v>
      </c>
      <c r="D48854" s="1">
        <v>202.0</v>
      </c>
    </row>
    <row r="48855">
      <c r="A48855" s="1" t="s">
        <v>143209</v>
      </c>
      <c r="B48855" s="1" t="s">
        <v>143210</v>
      </c>
      <c r="C48855" s="1" t="s">
        <v>143211</v>
      </c>
      <c r="D48855" s="1">
        <v>283.0</v>
      </c>
    </row>
    <row r="48856">
      <c r="A48856" s="1" t="s">
        <v>143212</v>
      </c>
      <c r="B48856" s="1" t="s">
        <v>143213</v>
      </c>
      <c r="C48856" s="1" t="s">
        <v>143214</v>
      </c>
      <c r="D48856" s="1">
        <v>403.0</v>
      </c>
    </row>
    <row r="48857">
      <c r="A48857" s="1" t="s">
        <v>143215</v>
      </c>
      <c r="B48857" s="1" t="s">
        <v>143216</v>
      </c>
      <c r="C48857" s="1" t="s">
        <v>143217</v>
      </c>
      <c r="D48857" s="1">
        <v>2357.0</v>
      </c>
    </row>
    <row r="48858">
      <c r="A48858" s="1" t="s">
        <v>14061</v>
      </c>
      <c r="B48858" s="1" t="s">
        <v>73446</v>
      </c>
      <c r="C48858" s="1" t="s">
        <v>143218</v>
      </c>
      <c r="D48858" s="1">
        <v>105.0</v>
      </c>
    </row>
    <row r="48859">
      <c r="A48859" s="1" t="s">
        <v>143219</v>
      </c>
      <c r="B48859" s="1" t="s">
        <v>143220</v>
      </c>
      <c r="C48859" s="1" t="s">
        <v>143221</v>
      </c>
      <c r="D48859" s="1">
        <v>317.0</v>
      </c>
    </row>
    <row r="48860">
      <c r="A48860" s="1" t="s">
        <v>143222</v>
      </c>
      <c r="B48860" s="1" t="s">
        <v>143223</v>
      </c>
      <c r="C48860" s="1" t="s">
        <v>143224</v>
      </c>
      <c r="D48860" s="1">
        <v>671.0</v>
      </c>
    </row>
    <row r="48861">
      <c r="A48861" s="1" t="s">
        <v>143225</v>
      </c>
      <c r="B48861" s="1" t="s">
        <v>143226</v>
      </c>
      <c r="C48861" s="1" t="s">
        <v>143227</v>
      </c>
      <c r="D48861" s="1">
        <v>239.0</v>
      </c>
    </row>
    <row r="48862">
      <c r="A48862" s="1" t="s">
        <v>143228</v>
      </c>
      <c r="B48862" s="1" t="s">
        <v>143229</v>
      </c>
      <c r="C48862" s="1" t="s">
        <v>143230</v>
      </c>
      <c r="D48862" s="1">
        <v>2409.0</v>
      </c>
    </row>
    <row r="48863">
      <c r="A48863" s="1" t="s">
        <v>143231</v>
      </c>
      <c r="B48863" s="1" t="s">
        <v>143232</v>
      </c>
      <c r="C48863" s="1" t="s">
        <v>143233</v>
      </c>
      <c r="D48863" s="1">
        <v>172.0</v>
      </c>
    </row>
    <row r="48864">
      <c r="A48864" s="1" t="s">
        <v>143234</v>
      </c>
      <c r="B48864" s="1" t="s">
        <v>143235</v>
      </c>
      <c r="C48864" s="1" t="s">
        <v>143236</v>
      </c>
      <c r="D48864" s="1">
        <v>1070.0</v>
      </c>
    </row>
    <row r="48865">
      <c r="A48865" s="1" t="s">
        <v>143237</v>
      </c>
      <c r="B48865" s="1" t="s">
        <v>143238</v>
      </c>
      <c r="C48865" s="1" t="s">
        <v>143239</v>
      </c>
      <c r="D48865" s="1">
        <v>411.0</v>
      </c>
    </row>
    <row r="48866">
      <c r="A48866" s="1" t="s">
        <v>143240</v>
      </c>
      <c r="B48866" s="1" t="s">
        <v>143241</v>
      </c>
      <c r="C48866" s="1" t="s">
        <v>143242</v>
      </c>
      <c r="D48866" s="1">
        <v>561.0</v>
      </c>
    </row>
    <row r="48867">
      <c r="A48867" s="1" t="s">
        <v>143243</v>
      </c>
      <c r="B48867" s="1" t="s">
        <v>143244</v>
      </c>
      <c r="C48867" s="1" t="s">
        <v>143245</v>
      </c>
      <c r="D48867" s="1">
        <v>1004.0</v>
      </c>
    </row>
    <row r="48868">
      <c r="A48868" s="1" t="s">
        <v>143246</v>
      </c>
      <c r="B48868" s="1" t="s">
        <v>143247</v>
      </c>
      <c r="C48868" s="1" t="s">
        <v>143248</v>
      </c>
      <c r="D48868" s="1">
        <v>290.0</v>
      </c>
    </row>
    <row r="48869">
      <c r="A48869" s="1" t="s">
        <v>143249</v>
      </c>
      <c r="B48869" s="1" t="s">
        <v>143250</v>
      </c>
      <c r="C48869" s="1" t="s">
        <v>143251</v>
      </c>
      <c r="D48869" s="1">
        <v>649.0</v>
      </c>
    </row>
    <row r="48870">
      <c r="A48870" s="1" t="s">
        <v>45978</v>
      </c>
      <c r="B48870" s="1" t="s">
        <v>143252</v>
      </c>
      <c r="C48870" s="1" t="s">
        <v>143253</v>
      </c>
      <c r="D48870" s="1">
        <v>477.0</v>
      </c>
    </row>
    <row r="48871">
      <c r="A48871" s="1" t="s">
        <v>143254</v>
      </c>
      <c r="B48871" s="1" t="s">
        <v>143255</v>
      </c>
      <c r="C48871" s="1" t="s">
        <v>143256</v>
      </c>
      <c r="D48871" s="1">
        <v>1509.0</v>
      </c>
    </row>
    <row r="48872">
      <c r="A48872" s="1" t="s">
        <v>143257</v>
      </c>
      <c r="B48872" s="1" t="s">
        <v>143258</v>
      </c>
      <c r="C48872" s="1" t="s">
        <v>143259</v>
      </c>
      <c r="D48872" s="1">
        <v>107.0</v>
      </c>
    </row>
    <row r="48873">
      <c r="A48873" s="1" t="s">
        <v>143260</v>
      </c>
      <c r="B48873" s="1" t="s">
        <v>143261</v>
      </c>
      <c r="C48873" s="1" t="s">
        <v>143262</v>
      </c>
      <c r="D48873" s="1">
        <v>99.0</v>
      </c>
    </row>
    <row r="48874">
      <c r="A48874" s="1" t="s">
        <v>143263</v>
      </c>
      <c r="B48874" s="1" t="s">
        <v>143264</v>
      </c>
      <c r="C48874" s="1" t="s">
        <v>143265</v>
      </c>
      <c r="D48874" s="1">
        <v>314.0</v>
      </c>
    </row>
    <row r="48875">
      <c r="A48875" s="1" t="s">
        <v>143266</v>
      </c>
      <c r="B48875" s="1" t="s">
        <v>143267</v>
      </c>
      <c r="C48875" s="1" t="s">
        <v>143268</v>
      </c>
      <c r="D48875" s="1">
        <v>334.0</v>
      </c>
    </row>
    <row r="48876">
      <c r="A48876" s="1" t="s">
        <v>143269</v>
      </c>
      <c r="B48876" s="1" t="s">
        <v>143270</v>
      </c>
      <c r="C48876" s="1" t="s">
        <v>143271</v>
      </c>
      <c r="D48876" s="1">
        <v>220.0</v>
      </c>
    </row>
    <row r="48877">
      <c r="A48877" s="1" t="s">
        <v>143272</v>
      </c>
      <c r="B48877" s="1" t="s">
        <v>143273</v>
      </c>
      <c r="C48877" s="1" t="s">
        <v>143274</v>
      </c>
      <c r="D48877" s="1">
        <v>657.0</v>
      </c>
    </row>
    <row r="48878">
      <c r="A48878" s="1" t="s">
        <v>143275</v>
      </c>
      <c r="B48878" s="1" t="s">
        <v>143276</v>
      </c>
      <c r="C48878" s="1" t="s">
        <v>143277</v>
      </c>
      <c r="D48878" s="1">
        <v>543.0</v>
      </c>
    </row>
    <row r="48879">
      <c r="A48879" s="1" t="s">
        <v>143278</v>
      </c>
      <c r="B48879" s="1" t="s">
        <v>143279</v>
      </c>
      <c r="C48879" s="1" t="s">
        <v>143280</v>
      </c>
      <c r="D48879" s="1">
        <v>394.0</v>
      </c>
    </row>
    <row r="48880">
      <c r="A48880" s="1" t="s">
        <v>143281</v>
      </c>
      <c r="B48880" s="1" t="s">
        <v>143282</v>
      </c>
      <c r="C48880" s="1" t="s">
        <v>143283</v>
      </c>
      <c r="D48880" s="1">
        <v>484.0</v>
      </c>
    </row>
    <row r="48881">
      <c r="A48881" s="1" t="s">
        <v>143284</v>
      </c>
      <c r="B48881" s="1" t="s">
        <v>143285</v>
      </c>
      <c r="C48881" s="1" t="s">
        <v>143286</v>
      </c>
      <c r="D48881" s="1">
        <v>60.0</v>
      </c>
    </row>
    <row r="48882">
      <c r="A48882" s="1" t="s">
        <v>143287</v>
      </c>
      <c r="B48882" s="1" t="s">
        <v>143288</v>
      </c>
      <c r="C48882" s="1" t="s">
        <v>143289</v>
      </c>
      <c r="D48882" s="1">
        <v>162.0</v>
      </c>
    </row>
    <row r="48883">
      <c r="A48883" s="1" t="s">
        <v>143290</v>
      </c>
      <c r="B48883" s="1" t="s">
        <v>143291</v>
      </c>
      <c r="C48883" s="1" t="s">
        <v>143292</v>
      </c>
      <c r="D48883" s="1">
        <v>941.0</v>
      </c>
    </row>
    <row r="48884">
      <c r="A48884" s="1" t="s">
        <v>143293</v>
      </c>
      <c r="B48884" s="1" t="s">
        <v>143294</v>
      </c>
      <c r="C48884" s="1" t="s">
        <v>143295</v>
      </c>
      <c r="D48884" s="1">
        <v>1242.0</v>
      </c>
    </row>
    <row r="48885">
      <c r="A48885" s="1" t="s">
        <v>143296</v>
      </c>
      <c r="B48885" s="1" t="s">
        <v>143297</v>
      </c>
      <c r="C48885" s="1" t="s">
        <v>143298</v>
      </c>
      <c r="D48885" s="1">
        <v>683.0</v>
      </c>
    </row>
    <row r="48886">
      <c r="A48886" s="1" t="s">
        <v>143299</v>
      </c>
      <c r="B48886" s="1" t="s">
        <v>143300</v>
      </c>
      <c r="C48886" s="1" t="s">
        <v>143301</v>
      </c>
      <c r="D48886" s="1">
        <v>1210.0</v>
      </c>
    </row>
    <row r="48887">
      <c r="A48887" s="1" t="s">
        <v>143302</v>
      </c>
      <c r="B48887" s="1" t="s">
        <v>143303</v>
      </c>
      <c r="C48887" s="1" t="s">
        <v>143304</v>
      </c>
      <c r="D48887" s="1">
        <v>452.0</v>
      </c>
    </row>
    <row r="48888">
      <c r="A48888" s="1" t="s">
        <v>143305</v>
      </c>
      <c r="B48888" s="1" t="s">
        <v>143306</v>
      </c>
      <c r="C48888" s="1" t="s">
        <v>143307</v>
      </c>
      <c r="D48888" s="1">
        <v>131.0</v>
      </c>
    </row>
    <row r="48889">
      <c r="A48889" s="1" t="s">
        <v>143308</v>
      </c>
      <c r="B48889" s="1" t="s">
        <v>143309</v>
      </c>
      <c r="C48889" s="1" t="s">
        <v>143310</v>
      </c>
      <c r="D48889" s="1">
        <v>29.0</v>
      </c>
    </row>
    <row r="48890">
      <c r="A48890" s="1" t="s">
        <v>18913</v>
      </c>
      <c r="B48890" s="1" t="s">
        <v>23734</v>
      </c>
      <c r="C48890" s="1" t="s">
        <v>143311</v>
      </c>
      <c r="D48890" s="1">
        <v>43.0</v>
      </c>
    </row>
    <row r="48891">
      <c r="A48891" s="1" t="s">
        <v>143312</v>
      </c>
      <c r="B48891" s="1" t="s">
        <v>143313</v>
      </c>
      <c r="C48891" s="1" t="s">
        <v>143314</v>
      </c>
      <c r="D48891" s="1">
        <v>3842.0</v>
      </c>
    </row>
    <row r="48892">
      <c r="A48892" s="1" t="s">
        <v>143315</v>
      </c>
      <c r="B48892" s="1" t="s">
        <v>143315</v>
      </c>
      <c r="C48892" s="1" t="s">
        <v>143316</v>
      </c>
      <c r="D48892" s="1">
        <v>36.0</v>
      </c>
    </row>
    <row r="48893">
      <c r="A48893" s="1" t="s">
        <v>143317</v>
      </c>
      <c r="B48893" s="1" t="s">
        <v>143318</v>
      </c>
      <c r="C48893" s="1" t="s">
        <v>143319</v>
      </c>
      <c r="D48893" s="1">
        <v>1286.0</v>
      </c>
    </row>
    <row r="48894">
      <c r="A48894" s="1" t="s">
        <v>143320</v>
      </c>
      <c r="B48894" s="1" t="s">
        <v>143321</v>
      </c>
      <c r="C48894" s="1" t="s">
        <v>143322</v>
      </c>
      <c r="D48894" s="1">
        <v>187.0</v>
      </c>
    </row>
    <row r="48895">
      <c r="A48895" s="1" t="s">
        <v>143323</v>
      </c>
      <c r="B48895" s="1" t="s">
        <v>143324</v>
      </c>
      <c r="C48895" s="1" t="s">
        <v>143325</v>
      </c>
      <c r="D48895" s="1">
        <v>1149.0</v>
      </c>
    </row>
    <row r="48896">
      <c r="A48896" s="1" t="s">
        <v>143326</v>
      </c>
      <c r="B48896" s="1" t="s">
        <v>143327</v>
      </c>
      <c r="C48896" s="1" t="s">
        <v>143328</v>
      </c>
      <c r="D48896" s="1">
        <v>719.0</v>
      </c>
    </row>
    <row r="48897">
      <c r="A48897" s="1" t="s">
        <v>143329</v>
      </c>
      <c r="B48897" s="1" t="s">
        <v>143330</v>
      </c>
      <c r="C48897" s="1" t="s">
        <v>143331</v>
      </c>
      <c r="D48897" s="1">
        <v>114.0</v>
      </c>
    </row>
    <row r="48898">
      <c r="A48898" s="1" t="s">
        <v>143332</v>
      </c>
      <c r="B48898" s="1" t="s">
        <v>143333</v>
      </c>
      <c r="C48898" s="1" t="s">
        <v>143334</v>
      </c>
      <c r="D48898" s="1">
        <v>57.0</v>
      </c>
    </row>
    <row r="48899">
      <c r="A48899" s="1" t="s">
        <v>143335</v>
      </c>
      <c r="B48899" s="1" t="s">
        <v>143336</v>
      </c>
      <c r="C48899" s="1" t="s">
        <v>143337</v>
      </c>
      <c r="D48899" s="1">
        <v>383.0</v>
      </c>
    </row>
    <row r="48900">
      <c r="A48900" s="1" t="s">
        <v>143338</v>
      </c>
      <c r="B48900" s="1" t="s">
        <v>143339</v>
      </c>
      <c r="C48900" s="1" t="s">
        <v>143340</v>
      </c>
      <c r="D48900" s="1">
        <v>79.0</v>
      </c>
    </row>
    <row r="48901">
      <c r="A48901" s="1" t="s">
        <v>143341</v>
      </c>
      <c r="B48901" s="1" t="s">
        <v>143342</v>
      </c>
      <c r="C48901" s="1" t="s">
        <v>143343</v>
      </c>
      <c r="D48901" s="1">
        <v>1190.0</v>
      </c>
    </row>
    <row r="48902">
      <c r="A48902" s="1" t="s">
        <v>143344</v>
      </c>
      <c r="B48902" s="1" t="s">
        <v>143345</v>
      </c>
      <c r="C48902" s="1" t="s">
        <v>143346</v>
      </c>
      <c r="D48902" s="1">
        <v>530.0</v>
      </c>
    </row>
    <row r="48903">
      <c r="A48903" s="1" t="s">
        <v>143347</v>
      </c>
      <c r="B48903" s="1" t="s">
        <v>143348</v>
      </c>
      <c r="C48903" s="1" t="s">
        <v>143349</v>
      </c>
      <c r="D48903" s="1">
        <v>264.0</v>
      </c>
    </row>
    <row r="48904">
      <c r="A48904" s="1" t="s">
        <v>143350</v>
      </c>
      <c r="B48904" s="1" t="s">
        <v>143351</v>
      </c>
      <c r="C48904" s="1" t="s">
        <v>143352</v>
      </c>
      <c r="D48904" s="1">
        <v>2121.0</v>
      </c>
    </row>
    <row r="48905">
      <c r="A48905" s="1" t="s">
        <v>143353</v>
      </c>
      <c r="B48905" s="1" t="s">
        <v>143354</v>
      </c>
      <c r="C48905" s="1" t="s">
        <v>143355</v>
      </c>
      <c r="D48905" s="1">
        <v>224.0</v>
      </c>
    </row>
    <row r="48906">
      <c r="A48906" s="1" t="s">
        <v>143356</v>
      </c>
      <c r="B48906" s="1" t="s">
        <v>143357</v>
      </c>
      <c r="C48906" s="1" t="s">
        <v>143358</v>
      </c>
      <c r="D48906" s="1">
        <v>103.0</v>
      </c>
    </row>
    <row r="48907">
      <c r="A48907" s="1" t="s">
        <v>143359</v>
      </c>
      <c r="B48907" s="1" t="s">
        <v>143360</v>
      </c>
      <c r="C48907" s="1" t="s">
        <v>143361</v>
      </c>
      <c r="D48907" s="1">
        <v>84.0</v>
      </c>
    </row>
    <row r="48908">
      <c r="A48908" s="1" t="s">
        <v>143362</v>
      </c>
      <c r="B48908" s="1" t="s">
        <v>143363</v>
      </c>
      <c r="C48908" s="1" t="s">
        <v>143364</v>
      </c>
      <c r="D48908" s="1">
        <v>1411.0</v>
      </c>
    </row>
    <row r="48909">
      <c r="A48909" s="1" t="s">
        <v>143365</v>
      </c>
      <c r="B48909" s="1" t="s">
        <v>143366</v>
      </c>
      <c r="C48909" s="1" t="s">
        <v>143367</v>
      </c>
      <c r="D48909" s="1">
        <v>21.0</v>
      </c>
    </row>
    <row r="48910">
      <c r="A48910" s="1" t="s">
        <v>143368</v>
      </c>
      <c r="B48910" s="1" t="s">
        <v>143369</v>
      </c>
      <c r="C48910" s="1" t="s">
        <v>143370</v>
      </c>
      <c r="D48910" s="1">
        <v>365.0</v>
      </c>
    </row>
    <row r="48911">
      <c r="A48911" s="1" t="s">
        <v>143371</v>
      </c>
      <c r="B48911" s="1" t="s">
        <v>143372</v>
      </c>
      <c r="C48911" s="1" t="s">
        <v>143373</v>
      </c>
      <c r="D48911" s="1">
        <v>132.0</v>
      </c>
    </row>
    <row r="48912">
      <c r="A48912" s="1" t="s">
        <v>143374</v>
      </c>
      <c r="B48912" s="1" t="s">
        <v>143375</v>
      </c>
      <c r="C48912" s="1" t="s">
        <v>143376</v>
      </c>
      <c r="D48912" s="1">
        <v>524.0</v>
      </c>
    </row>
    <row r="48913">
      <c r="A48913" s="1" t="s">
        <v>143377</v>
      </c>
      <c r="B48913" s="1" t="s">
        <v>143378</v>
      </c>
      <c r="C48913" s="1" t="s">
        <v>143379</v>
      </c>
      <c r="D48913" s="1">
        <v>1772.0</v>
      </c>
    </row>
    <row r="48914">
      <c r="A48914" s="1" t="s">
        <v>143380</v>
      </c>
      <c r="B48914" s="1" t="s">
        <v>143381</v>
      </c>
      <c r="C48914" s="1" t="s">
        <v>143382</v>
      </c>
      <c r="D48914" s="1">
        <v>766.0</v>
      </c>
    </row>
    <row r="48915">
      <c r="A48915" s="1" t="s">
        <v>143383</v>
      </c>
      <c r="B48915" s="1" t="s">
        <v>143384</v>
      </c>
      <c r="C48915" s="1" t="s">
        <v>143385</v>
      </c>
      <c r="D48915" s="1">
        <v>620.0</v>
      </c>
    </row>
    <row r="48916">
      <c r="A48916" s="1" t="s">
        <v>143386</v>
      </c>
      <c r="B48916" s="1" t="s">
        <v>143387</v>
      </c>
      <c r="C48916" s="1" t="s">
        <v>143388</v>
      </c>
      <c r="D48916" s="1">
        <v>424.0</v>
      </c>
    </row>
    <row r="48917">
      <c r="A48917" s="1" t="s">
        <v>143389</v>
      </c>
      <c r="B48917" s="1" t="s">
        <v>143390</v>
      </c>
      <c r="C48917" s="1" t="s">
        <v>143391</v>
      </c>
      <c r="D48917" s="1">
        <v>141.0</v>
      </c>
    </row>
    <row r="48918">
      <c r="A48918" s="1" t="s">
        <v>143392</v>
      </c>
      <c r="B48918" s="1" t="s">
        <v>143393</v>
      </c>
      <c r="C48918" s="1" t="s">
        <v>143394</v>
      </c>
      <c r="D48918" s="1">
        <v>155.0</v>
      </c>
    </row>
    <row r="48919">
      <c r="A48919" s="1" t="s">
        <v>143395</v>
      </c>
      <c r="B48919" s="1" t="s">
        <v>143396</v>
      </c>
      <c r="C48919" s="1" t="s">
        <v>143397</v>
      </c>
      <c r="D48919" s="1">
        <v>484.0</v>
      </c>
    </row>
    <row r="48920">
      <c r="A48920" s="1" t="s">
        <v>143398</v>
      </c>
      <c r="B48920" s="1" t="s">
        <v>143399</v>
      </c>
      <c r="C48920" s="1" t="s">
        <v>143400</v>
      </c>
      <c r="D48920" s="1">
        <v>398.0</v>
      </c>
    </row>
    <row r="48921">
      <c r="A48921" s="1" t="s">
        <v>143401</v>
      </c>
      <c r="B48921" s="1" t="s">
        <v>143402</v>
      </c>
      <c r="C48921" s="1" t="s">
        <v>143403</v>
      </c>
      <c r="D48921" s="1">
        <v>275.0</v>
      </c>
    </row>
    <row r="48922">
      <c r="A48922" s="1" t="s">
        <v>143404</v>
      </c>
      <c r="B48922" s="1" t="s">
        <v>143405</v>
      </c>
      <c r="C48922" s="1" t="s">
        <v>143406</v>
      </c>
      <c r="D48922" s="1">
        <v>408.0</v>
      </c>
    </row>
    <row r="48923">
      <c r="A48923" s="1" t="s">
        <v>143407</v>
      </c>
      <c r="B48923" s="1" t="s">
        <v>143408</v>
      </c>
      <c r="C48923" s="1" t="s">
        <v>143409</v>
      </c>
      <c r="D48923" s="1">
        <v>207.0</v>
      </c>
    </row>
    <row r="48924">
      <c r="A48924" s="1" t="s">
        <v>143410</v>
      </c>
      <c r="B48924" s="1" t="s">
        <v>143411</v>
      </c>
      <c r="C48924" s="1" t="s">
        <v>143412</v>
      </c>
      <c r="D48924" s="1">
        <v>4994.0</v>
      </c>
    </row>
    <row r="48925">
      <c r="A48925" s="1" t="s">
        <v>143413</v>
      </c>
      <c r="B48925" s="1" t="s">
        <v>143414</v>
      </c>
      <c r="C48925" s="1" t="s">
        <v>143415</v>
      </c>
      <c r="D48925" s="1">
        <v>2128.0</v>
      </c>
    </row>
    <row r="48926">
      <c r="A48926" s="1" t="s">
        <v>143416</v>
      </c>
      <c r="B48926" s="1" t="s">
        <v>143417</v>
      </c>
      <c r="C48926" s="1" t="s">
        <v>143418</v>
      </c>
      <c r="D48926" s="1">
        <v>27.0</v>
      </c>
    </row>
    <row r="48927">
      <c r="A48927" s="1" t="s">
        <v>143419</v>
      </c>
      <c r="B48927" s="1" t="s">
        <v>143420</v>
      </c>
      <c r="C48927" s="1" t="s">
        <v>143421</v>
      </c>
      <c r="D48927" s="1">
        <v>258.0</v>
      </c>
    </row>
    <row r="48928">
      <c r="A48928" s="1" t="s">
        <v>143422</v>
      </c>
      <c r="B48928" s="1" t="s">
        <v>143423</v>
      </c>
      <c r="C48928" s="1" t="s">
        <v>143424</v>
      </c>
      <c r="D48928" s="1">
        <v>2090.0</v>
      </c>
    </row>
    <row r="48929">
      <c r="A48929" s="1" t="s">
        <v>143425</v>
      </c>
      <c r="B48929" s="1" t="s">
        <v>143426</v>
      </c>
      <c r="C48929" s="1" t="s">
        <v>143427</v>
      </c>
      <c r="D48929" s="1">
        <v>144.0</v>
      </c>
    </row>
    <row r="48930">
      <c r="A48930" s="1" t="s">
        <v>143428</v>
      </c>
      <c r="B48930" s="1" t="s">
        <v>143429</v>
      </c>
      <c r="C48930" s="1" t="s">
        <v>143430</v>
      </c>
      <c r="D48930" s="1">
        <v>61.0</v>
      </c>
    </row>
    <row r="48931">
      <c r="A48931" s="1" t="s">
        <v>143431</v>
      </c>
      <c r="B48931" s="1" t="s">
        <v>143432</v>
      </c>
      <c r="C48931" s="1" t="s">
        <v>143433</v>
      </c>
      <c r="D48931" s="1">
        <v>161.0</v>
      </c>
    </row>
    <row r="48932">
      <c r="A48932" s="1" t="s">
        <v>79335</v>
      </c>
      <c r="B48932" s="1" t="s">
        <v>79336</v>
      </c>
      <c r="C48932" s="1" t="s">
        <v>143434</v>
      </c>
      <c r="D48932" s="1">
        <v>32.0</v>
      </c>
    </row>
    <row r="48933">
      <c r="A48933" s="1" t="s">
        <v>143435</v>
      </c>
      <c r="B48933" s="1" t="s">
        <v>143436</v>
      </c>
      <c r="C48933" s="1" t="s">
        <v>143437</v>
      </c>
      <c r="D48933" s="1">
        <v>2558.0</v>
      </c>
    </row>
    <row r="48934">
      <c r="A48934" s="1" t="s">
        <v>143438</v>
      </c>
      <c r="B48934" s="1" t="s">
        <v>143439</v>
      </c>
      <c r="C48934" s="1" t="s">
        <v>143440</v>
      </c>
      <c r="D48934" s="1">
        <v>169.0</v>
      </c>
    </row>
    <row r="48935">
      <c r="A48935" s="1" t="s">
        <v>9618</v>
      </c>
      <c r="B48935" s="1" t="s">
        <v>9619</v>
      </c>
      <c r="C48935" s="1" t="s">
        <v>143441</v>
      </c>
      <c r="D48935" s="1">
        <v>600.0</v>
      </c>
    </row>
    <row r="48936">
      <c r="A48936" s="1" t="s">
        <v>143442</v>
      </c>
      <c r="B48936" s="1" t="s">
        <v>143443</v>
      </c>
      <c r="C48936" s="1" t="s">
        <v>143444</v>
      </c>
      <c r="D48936" s="1">
        <v>102.0</v>
      </c>
    </row>
    <row r="48937">
      <c r="A48937" s="1" t="s">
        <v>143445</v>
      </c>
      <c r="B48937" s="1" t="s">
        <v>143446</v>
      </c>
      <c r="C48937" s="1" t="s">
        <v>143447</v>
      </c>
      <c r="D48937" s="1">
        <v>92.0</v>
      </c>
    </row>
    <row r="48938">
      <c r="A48938" s="1" t="s">
        <v>143448</v>
      </c>
      <c r="B48938" s="1" t="s">
        <v>143449</v>
      </c>
      <c r="C48938" s="1" t="s">
        <v>143450</v>
      </c>
      <c r="D48938" s="1">
        <v>57.0</v>
      </c>
    </row>
    <row r="48939">
      <c r="A48939" s="1" t="s">
        <v>143451</v>
      </c>
      <c r="B48939" s="1" t="s">
        <v>143452</v>
      </c>
      <c r="C48939" s="1" t="s">
        <v>143453</v>
      </c>
      <c r="D48939" s="1">
        <v>158.0</v>
      </c>
    </row>
    <row r="48940">
      <c r="A48940" s="1" t="s">
        <v>143454</v>
      </c>
      <c r="B48940" s="1" t="s">
        <v>143455</v>
      </c>
      <c r="C48940" s="1" t="s">
        <v>143456</v>
      </c>
      <c r="D48940" s="1">
        <v>646.0</v>
      </c>
    </row>
    <row r="48941">
      <c r="A48941" s="1" t="s">
        <v>143457</v>
      </c>
      <c r="B48941" s="1" t="s">
        <v>143458</v>
      </c>
      <c r="C48941" s="1" t="s">
        <v>143459</v>
      </c>
      <c r="D48941" s="1">
        <v>365.0</v>
      </c>
    </row>
    <row r="48942">
      <c r="A48942" s="1" t="s">
        <v>143460</v>
      </c>
      <c r="B48942" s="1" t="s">
        <v>143461</v>
      </c>
      <c r="C48942" s="1" t="s">
        <v>143462</v>
      </c>
      <c r="D48942" s="1">
        <v>103.0</v>
      </c>
    </row>
    <row r="48943">
      <c r="A48943" s="1" t="s">
        <v>143463</v>
      </c>
      <c r="B48943" s="1" t="s">
        <v>143464</v>
      </c>
      <c r="C48943" s="1" t="s">
        <v>143465</v>
      </c>
      <c r="D48943" s="1">
        <v>32.0</v>
      </c>
    </row>
    <row r="48944">
      <c r="A48944" s="1" t="s">
        <v>143466</v>
      </c>
      <c r="B48944" s="1" t="s">
        <v>143467</v>
      </c>
      <c r="C48944" s="1" t="s">
        <v>143468</v>
      </c>
      <c r="D48944" s="1">
        <v>143.0</v>
      </c>
    </row>
    <row r="48945">
      <c r="A48945" s="1" t="s">
        <v>143469</v>
      </c>
      <c r="B48945" s="1" t="s">
        <v>143470</v>
      </c>
      <c r="C48945" s="1" t="s">
        <v>143471</v>
      </c>
      <c r="D48945" s="1">
        <v>346.0</v>
      </c>
    </row>
    <row r="48946">
      <c r="A48946" s="1" t="s">
        <v>143472</v>
      </c>
      <c r="B48946" s="1" t="s">
        <v>143473</v>
      </c>
      <c r="C48946" s="1" t="s">
        <v>143474</v>
      </c>
      <c r="D48946" s="1">
        <v>3455.0</v>
      </c>
    </row>
    <row r="48947">
      <c r="A48947" s="1" t="s">
        <v>143475</v>
      </c>
      <c r="B48947" s="1" t="s">
        <v>143476</v>
      </c>
      <c r="C48947" s="1" t="s">
        <v>143477</v>
      </c>
      <c r="D48947" s="1">
        <v>264.0</v>
      </c>
    </row>
    <row r="48948">
      <c r="A48948" s="1" t="s">
        <v>143478</v>
      </c>
      <c r="B48948" s="1" t="s">
        <v>143479</v>
      </c>
      <c r="C48948" s="1" t="s">
        <v>143480</v>
      </c>
      <c r="D48948" s="1">
        <v>3962.0</v>
      </c>
    </row>
    <row r="48949">
      <c r="A48949" s="1" t="s">
        <v>143481</v>
      </c>
      <c r="B48949" s="1" t="s">
        <v>143482</v>
      </c>
      <c r="C48949" s="1" t="s">
        <v>143483</v>
      </c>
      <c r="D48949" s="1">
        <v>150.0</v>
      </c>
    </row>
    <row r="48950">
      <c r="A48950" s="1" t="s">
        <v>11949</v>
      </c>
      <c r="B48950" s="1" t="s">
        <v>11950</v>
      </c>
      <c r="C48950" s="1" t="s">
        <v>143484</v>
      </c>
      <c r="D48950" s="1">
        <v>60.0</v>
      </c>
    </row>
    <row r="48951">
      <c r="A48951" s="1" t="s">
        <v>143485</v>
      </c>
      <c r="B48951" s="1" t="s">
        <v>143486</v>
      </c>
      <c r="C48951" s="1" t="s">
        <v>143487</v>
      </c>
      <c r="D48951" s="1">
        <v>1740.0</v>
      </c>
    </row>
    <row r="48952">
      <c r="A48952" s="1" t="s">
        <v>143488</v>
      </c>
      <c r="B48952" s="1" t="s">
        <v>143489</v>
      </c>
      <c r="C48952" s="1" t="s">
        <v>143490</v>
      </c>
      <c r="D48952" s="1">
        <v>300.0</v>
      </c>
    </row>
    <row r="48953">
      <c r="A48953" s="1" t="s">
        <v>143491</v>
      </c>
      <c r="B48953" s="1" t="s">
        <v>143492</v>
      </c>
      <c r="C48953" s="1" t="s">
        <v>143493</v>
      </c>
      <c r="D48953" s="1">
        <v>59.0</v>
      </c>
    </row>
    <row r="48954">
      <c r="A48954" s="1" t="s">
        <v>143494</v>
      </c>
      <c r="B48954" s="1" t="s">
        <v>143495</v>
      </c>
      <c r="C48954" s="1" t="s">
        <v>143496</v>
      </c>
      <c r="D48954" s="1">
        <v>108.0</v>
      </c>
    </row>
    <row r="48955">
      <c r="A48955" s="1" t="s">
        <v>143497</v>
      </c>
      <c r="B48955" s="1" t="s">
        <v>143498</v>
      </c>
      <c r="C48955" s="1" t="s">
        <v>143499</v>
      </c>
      <c r="D48955" s="1">
        <v>16160.0</v>
      </c>
    </row>
    <row r="48956">
      <c r="A48956" s="1" t="s">
        <v>143500</v>
      </c>
      <c r="B48956" s="1" t="s">
        <v>143501</v>
      </c>
      <c r="C48956" s="1" t="s">
        <v>143502</v>
      </c>
      <c r="D48956" s="1">
        <v>70.0</v>
      </c>
    </row>
    <row r="48957">
      <c r="A48957" s="1" t="s">
        <v>143503</v>
      </c>
      <c r="B48957" s="1" t="s">
        <v>143504</v>
      </c>
      <c r="C48957" s="1" t="s">
        <v>143505</v>
      </c>
      <c r="D48957" s="1">
        <v>239.0</v>
      </c>
    </row>
    <row r="48958">
      <c r="A48958" s="1" t="s">
        <v>143506</v>
      </c>
      <c r="B48958" s="1" t="s">
        <v>143507</v>
      </c>
      <c r="C48958" s="1" t="s">
        <v>143508</v>
      </c>
      <c r="D48958" s="1">
        <v>560.0</v>
      </c>
    </row>
    <row r="48959">
      <c r="A48959" s="1" t="s">
        <v>143509</v>
      </c>
      <c r="B48959" s="1" t="s">
        <v>143510</v>
      </c>
      <c r="C48959" s="1" t="s">
        <v>143511</v>
      </c>
      <c r="D48959" s="1">
        <v>506.0</v>
      </c>
    </row>
    <row r="48960">
      <c r="A48960" s="1" t="s">
        <v>143512</v>
      </c>
      <c r="B48960" s="1" t="s">
        <v>143513</v>
      </c>
      <c r="C48960" s="1" t="s">
        <v>143514</v>
      </c>
      <c r="D48960" s="1">
        <v>195.0</v>
      </c>
    </row>
    <row r="48961">
      <c r="A48961" s="1" t="s">
        <v>143515</v>
      </c>
      <c r="B48961" s="1" t="s">
        <v>143516</v>
      </c>
      <c r="C48961" s="1" t="s">
        <v>143517</v>
      </c>
      <c r="D48961" s="1">
        <v>596.0</v>
      </c>
    </row>
    <row r="48962">
      <c r="A48962" s="1" t="s">
        <v>143518</v>
      </c>
      <c r="B48962" s="1" t="s">
        <v>143519</v>
      </c>
      <c r="C48962" s="1" t="s">
        <v>143520</v>
      </c>
      <c r="D48962" s="1">
        <v>293.0</v>
      </c>
    </row>
    <row r="48963">
      <c r="A48963" s="1" t="s">
        <v>143521</v>
      </c>
      <c r="B48963" s="1" t="s">
        <v>143522</v>
      </c>
      <c r="C48963" s="1" t="s">
        <v>143523</v>
      </c>
      <c r="D48963" s="1">
        <v>615.0</v>
      </c>
    </row>
    <row r="48964">
      <c r="A48964" s="1" t="s">
        <v>143524</v>
      </c>
      <c r="B48964" s="1" t="s">
        <v>143525</v>
      </c>
      <c r="C48964" s="1" t="s">
        <v>143526</v>
      </c>
      <c r="D48964" s="1">
        <v>489.0</v>
      </c>
    </row>
    <row r="48965">
      <c r="A48965" s="1" t="s">
        <v>143527</v>
      </c>
      <c r="B48965" s="1" t="s">
        <v>143528</v>
      </c>
      <c r="C48965" s="1" t="s">
        <v>143529</v>
      </c>
      <c r="D48965" s="1">
        <v>559.0</v>
      </c>
    </row>
    <row r="48966">
      <c r="A48966" s="1" t="s">
        <v>143530</v>
      </c>
      <c r="B48966" s="1" t="s">
        <v>143531</v>
      </c>
      <c r="C48966" s="1" t="s">
        <v>143532</v>
      </c>
      <c r="D48966" s="1">
        <v>284.0</v>
      </c>
    </row>
    <row r="48967">
      <c r="A48967" s="1" t="s">
        <v>143533</v>
      </c>
      <c r="B48967" s="1" t="s">
        <v>143534</v>
      </c>
      <c r="C48967" s="1" t="s">
        <v>143535</v>
      </c>
      <c r="D48967" s="1">
        <v>138.0</v>
      </c>
    </row>
    <row r="48968">
      <c r="A48968" s="1" t="s">
        <v>143536</v>
      </c>
      <c r="B48968" s="1" t="s">
        <v>143537</v>
      </c>
      <c r="C48968" s="1" t="s">
        <v>143538</v>
      </c>
      <c r="D48968" s="1">
        <v>664.0</v>
      </c>
    </row>
    <row r="48969">
      <c r="A48969" s="1" t="s">
        <v>143539</v>
      </c>
      <c r="B48969" s="1" t="s">
        <v>143540</v>
      </c>
      <c r="C48969" s="1" t="s">
        <v>143541</v>
      </c>
      <c r="D48969" s="1">
        <v>48.0</v>
      </c>
    </row>
    <row r="48970">
      <c r="A48970" s="1" t="s">
        <v>143542</v>
      </c>
      <c r="B48970" s="1" t="s">
        <v>143543</v>
      </c>
      <c r="C48970" s="1" t="s">
        <v>143544</v>
      </c>
      <c r="D48970" s="1">
        <v>4157.0</v>
      </c>
    </row>
    <row r="48971">
      <c r="A48971" s="1" t="s">
        <v>143545</v>
      </c>
      <c r="B48971" s="1" t="s">
        <v>143546</v>
      </c>
      <c r="C48971" s="1" t="s">
        <v>143547</v>
      </c>
      <c r="D48971" s="1">
        <v>277.0</v>
      </c>
    </row>
    <row r="48972">
      <c r="A48972" s="1" t="s">
        <v>143548</v>
      </c>
      <c r="B48972" s="1" t="s">
        <v>143549</v>
      </c>
      <c r="C48972" s="1" t="s">
        <v>143550</v>
      </c>
      <c r="D48972" s="1">
        <v>188.0</v>
      </c>
    </row>
    <row r="48973">
      <c r="A48973" s="1" t="s">
        <v>143551</v>
      </c>
      <c r="B48973" s="1" t="s">
        <v>143552</v>
      </c>
      <c r="C48973" s="1" t="s">
        <v>143553</v>
      </c>
      <c r="D48973" s="1">
        <v>1447.0</v>
      </c>
    </row>
    <row r="48974">
      <c r="A48974" s="1" t="s">
        <v>143554</v>
      </c>
      <c r="B48974" s="1" t="s">
        <v>143555</v>
      </c>
      <c r="C48974" s="1" t="s">
        <v>143556</v>
      </c>
      <c r="D48974" s="1">
        <v>413.0</v>
      </c>
    </row>
    <row r="48975">
      <c r="A48975" s="1" t="s">
        <v>143557</v>
      </c>
      <c r="B48975" s="1" t="s">
        <v>143558</v>
      </c>
      <c r="C48975" s="1" t="s">
        <v>143559</v>
      </c>
      <c r="D48975" s="1">
        <v>4499.0</v>
      </c>
    </row>
    <row r="48976">
      <c r="A48976" s="1" t="s">
        <v>143560</v>
      </c>
      <c r="B48976" s="1" t="s">
        <v>143561</v>
      </c>
      <c r="C48976" s="1" t="s">
        <v>143562</v>
      </c>
      <c r="D48976" s="1">
        <v>78.0</v>
      </c>
    </row>
    <row r="48977">
      <c r="A48977" s="1" t="s">
        <v>143563</v>
      </c>
      <c r="B48977" s="1" t="s">
        <v>143564</v>
      </c>
      <c r="C48977" s="1" t="s">
        <v>143565</v>
      </c>
      <c r="D48977" s="1">
        <v>857.0</v>
      </c>
    </row>
    <row r="48978">
      <c r="A48978" s="1" t="s">
        <v>143566</v>
      </c>
      <c r="B48978" s="1" t="s">
        <v>143567</v>
      </c>
      <c r="C48978" s="1" t="s">
        <v>143568</v>
      </c>
      <c r="D48978" s="1">
        <v>94.0</v>
      </c>
    </row>
    <row r="48979">
      <c r="A48979" s="1" t="s">
        <v>143569</v>
      </c>
      <c r="B48979" s="1" t="s">
        <v>143570</v>
      </c>
      <c r="C48979" s="1" t="s">
        <v>143571</v>
      </c>
      <c r="D48979" s="1">
        <v>1090.0</v>
      </c>
    </row>
    <row r="48980">
      <c r="A48980" s="1" t="s">
        <v>143572</v>
      </c>
      <c r="B48980" s="1" t="s">
        <v>143573</v>
      </c>
      <c r="C48980" s="1" t="s">
        <v>143574</v>
      </c>
      <c r="D48980" s="1">
        <v>117.0</v>
      </c>
    </row>
    <row r="48981">
      <c r="A48981" s="1" t="s">
        <v>143575</v>
      </c>
      <c r="B48981" s="1" t="s">
        <v>143576</v>
      </c>
      <c r="C48981" s="1" t="s">
        <v>143577</v>
      </c>
      <c r="D48981" s="1">
        <v>217.0</v>
      </c>
    </row>
    <row r="48982">
      <c r="A48982" s="1" t="s">
        <v>143578</v>
      </c>
      <c r="B48982" s="1" t="s">
        <v>143579</v>
      </c>
      <c r="C48982" s="1" t="s">
        <v>143580</v>
      </c>
      <c r="D48982" s="1">
        <v>31.0</v>
      </c>
    </row>
    <row r="48983">
      <c r="A48983" s="1" t="s">
        <v>143581</v>
      </c>
      <c r="B48983" s="1" t="s">
        <v>143582</v>
      </c>
      <c r="C48983" s="1" t="s">
        <v>143583</v>
      </c>
      <c r="D48983" s="1">
        <v>197.0</v>
      </c>
    </row>
    <row r="48984">
      <c r="A48984" s="1" t="s">
        <v>143584</v>
      </c>
      <c r="B48984" s="1" t="s">
        <v>143585</v>
      </c>
      <c r="C48984" s="1" t="s">
        <v>143586</v>
      </c>
      <c r="D48984" s="1">
        <v>136.0</v>
      </c>
    </row>
    <row r="48985">
      <c r="A48985" s="1" t="s">
        <v>143587</v>
      </c>
      <c r="B48985" s="1" t="s">
        <v>143588</v>
      </c>
      <c r="C48985" s="1" t="s">
        <v>143589</v>
      </c>
      <c r="D48985" s="1">
        <v>380.0</v>
      </c>
    </row>
    <row r="48986">
      <c r="A48986" s="1" t="s">
        <v>143590</v>
      </c>
      <c r="B48986" s="1" t="s">
        <v>143591</v>
      </c>
      <c r="C48986" s="1" t="s">
        <v>143592</v>
      </c>
      <c r="D48986" s="1">
        <v>263.0</v>
      </c>
    </row>
    <row r="48987">
      <c r="A48987" s="1" t="s">
        <v>143593</v>
      </c>
      <c r="B48987" s="1" t="s">
        <v>143594</v>
      </c>
      <c r="C48987" s="1" t="s">
        <v>143595</v>
      </c>
      <c r="D48987" s="1">
        <v>330.0</v>
      </c>
    </row>
    <row r="48988">
      <c r="A48988" s="1" t="s">
        <v>143596</v>
      </c>
      <c r="B48988" s="1" t="s">
        <v>143597</v>
      </c>
      <c r="C48988" s="1" t="s">
        <v>143598</v>
      </c>
      <c r="D48988" s="1">
        <v>319.0</v>
      </c>
    </row>
    <row r="48989">
      <c r="A48989" s="1" t="s">
        <v>143599</v>
      </c>
      <c r="B48989" s="1" t="s">
        <v>143600</v>
      </c>
      <c r="C48989" s="1" t="s">
        <v>143601</v>
      </c>
      <c r="D48989" s="1">
        <v>733.0</v>
      </c>
    </row>
    <row r="48990">
      <c r="A48990" s="1" t="s">
        <v>143602</v>
      </c>
      <c r="B48990" s="1" t="s">
        <v>143603</v>
      </c>
      <c r="C48990" s="1" t="s">
        <v>143604</v>
      </c>
      <c r="D48990" s="1">
        <v>145.0</v>
      </c>
    </row>
    <row r="48991">
      <c r="A48991" s="1" t="s">
        <v>143605</v>
      </c>
      <c r="B48991" s="1" t="s">
        <v>143606</v>
      </c>
      <c r="C48991" s="1" t="s">
        <v>143607</v>
      </c>
      <c r="D48991" s="1">
        <v>1799.0</v>
      </c>
    </row>
    <row r="48992">
      <c r="A48992" s="1" t="s">
        <v>143608</v>
      </c>
      <c r="B48992" s="1" t="s">
        <v>143609</v>
      </c>
      <c r="C48992" s="1" t="s">
        <v>143610</v>
      </c>
      <c r="D48992" s="1">
        <v>189.0</v>
      </c>
    </row>
    <row r="48993">
      <c r="A48993" s="1" t="s">
        <v>143611</v>
      </c>
      <c r="B48993" s="1" t="s">
        <v>143612</v>
      </c>
      <c r="C48993" s="1" t="s">
        <v>143613</v>
      </c>
      <c r="D48993" s="1">
        <v>788.0</v>
      </c>
    </row>
    <row r="48994">
      <c r="A48994" s="1" t="s">
        <v>143614</v>
      </c>
      <c r="B48994" s="1" t="s">
        <v>143615</v>
      </c>
      <c r="C48994" s="1" t="s">
        <v>143616</v>
      </c>
      <c r="D48994" s="1">
        <v>46.0</v>
      </c>
    </row>
    <row r="48995">
      <c r="A48995" s="1" t="s">
        <v>143617</v>
      </c>
      <c r="B48995" s="1" t="s">
        <v>143618</v>
      </c>
      <c r="C48995" s="1" t="s">
        <v>143619</v>
      </c>
      <c r="D48995" s="1">
        <v>2917.0</v>
      </c>
    </row>
    <row r="48996">
      <c r="A48996" s="1" t="s">
        <v>143620</v>
      </c>
      <c r="B48996" s="1" t="s">
        <v>143621</v>
      </c>
      <c r="C48996" s="1" t="s">
        <v>143622</v>
      </c>
      <c r="D48996" s="1">
        <v>1936.0</v>
      </c>
    </row>
    <row r="48997">
      <c r="A48997" s="1" t="s">
        <v>143623</v>
      </c>
      <c r="B48997" s="1" t="s">
        <v>143624</v>
      </c>
      <c r="C48997" s="1" t="s">
        <v>143625</v>
      </c>
      <c r="D48997" s="1">
        <v>552.0</v>
      </c>
    </row>
    <row r="48998">
      <c r="A48998" s="1" t="s">
        <v>143626</v>
      </c>
      <c r="B48998" s="1" t="s">
        <v>143627</v>
      </c>
      <c r="C48998" s="1" t="s">
        <v>143628</v>
      </c>
      <c r="D48998" s="1">
        <v>345.0</v>
      </c>
    </row>
    <row r="48999">
      <c r="A48999" s="1" t="s">
        <v>143629</v>
      </c>
      <c r="B48999" s="1" t="s">
        <v>143629</v>
      </c>
      <c r="C48999" s="1" t="s">
        <v>143630</v>
      </c>
      <c r="D48999" s="1">
        <v>19.0</v>
      </c>
    </row>
    <row r="49000">
      <c r="A49000" s="1" t="s">
        <v>143631</v>
      </c>
      <c r="B49000" s="1" t="s">
        <v>143632</v>
      </c>
      <c r="C49000" s="1" t="s">
        <v>143633</v>
      </c>
      <c r="D49000" s="1">
        <v>311.0</v>
      </c>
    </row>
    <row r="49001">
      <c r="A49001" s="1" t="s">
        <v>143634</v>
      </c>
      <c r="B49001" s="1" t="s">
        <v>143635</v>
      </c>
      <c r="C49001" s="1" t="s">
        <v>143636</v>
      </c>
      <c r="D49001" s="1">
        <v>11.0</v>
      </c>
    </row>
    <row r="49002">
      <c r="A49002" s="1" t="s">
        <v>143637</v>
      </c>
      <c r="B49002" s="1" t="s">
        <v>143638</v>
      </c>
      <c r="C49002" s="1" t="s">
        <v>143639</v>
      </c>
      <c r="D49002" s="1">
        <v>250.0</v>
      </c>
    </row>
    <row r="49003">
      <c r="A49003" s="1" t="s">
        <v>143640</v>
      </c>
      <c r="B49003" s="1" t="s">
        <v>143641</v>
      </c>
      <c r="C49003" s="1" t="s">
        <v>143642</v>
      </c>
      <c r="D49003" s="1">
        <v>612.0</v>
      </c>
    </row>
    <row r="49004">
      <c r="A49004" s="1" t="s">
        <v>143643</v>
      </c>
      <c r="B49004" s="1" t="s">
        <v>143644</v>
      </c>
      <c r="C49004" s="1" t="s">
        <v>143645</v>
      </c>
      <c r="D49004" s="1">
        <v>440.0</v>
      </c>
    </row>
    <row r="49005">
      <c r="A49005" s="1" t="s">
        <v>143646</v>
      </c>
      <c r="B49005" s="1" t="s">
        <v>143646</v>
      </c>
      <c r="C49005" s="1" t="s">
        <v>143647</v>
      </c>
      <c r="D49005" s="1">
        <v>5277.0</v>
      </c>
    </row>
    <row r="49006">
      <c r="A49006" s="1" t="s">
        <v>143648</v>
      </c>
      <c r="B49006" s="1" t="s">
        <v>143649</v>
      </c>
      <c r="C49006" s="1" t="s">
        <v>143650</v>
      </c>
      <c r="D49006" s="1">
        <v>39.0</v>
      </c>
    </row>
    <row r="49007">
      <c r="A49007" s="1" t="s">
        <v>143651</v>
      </c>
      <c r="B49007" s="1" t="s">
        <v>143652</v>
      </c>
      <c r="C49007" s="1" t="s">
        <v>143653</v>
      </c>
      <c r="D49007" s="1">
        <v>1144.0</v>
      </c>
    </row>
    <row r="49008">
      <c r="A49008" s="1" t="s">
        <v>143654</v>
      </c>
      <c r="B49008" s="1" t="s">
        <v>143655</v>
      </c>
      <c r="C49008" s="1" t="s">
        <v>143656</v>
      </c>
      <c r="D49008" s="1">
        <v>19.0</v>
      </c>
    </row>
    <row r="49009">
      <c r="A49009" s="1" t="s">
        <v>143657</v>
      </c>
      <c r="B49009" s="1" t="s">
        <v>143658</v>
      </c>
      <c r="C49009" s="1" t="s">
        <v>143659</v>
      </c>
      <c r="D49009" s="1">
        <v>84.0</v>
      </c>
    </row>
    <row r="49010">
      <c r="A49010" s="1" t="s">
        <v>143660</v>
      </c>
      <c r="B49010" s="1" t="s">
        <v>143661</v>
      </c>
      <c r="C49010" s="1" t="s">
        <v>143662</v>
      </c>
      <c r="D49010" s="1">
        <v>53.0</v>
      </c>
    </row>
    <row r="49011">
      <c r="A49011" s="1" t="s">
        <v>143663</v>
      </c>
      <c r="B49011" s="1" t="s">
        <v>143664</v>
      </c>
      <c r="C49011" s="1" t="s">
        <v>143665</v>
      </c>
      <c r="D49011" s="1">
        <v>567.0</v>
      </c>
    </row>
    <row r="49012">
      <c r="A49012" s="1" t="s">
        <v>143666</v>
      </c>
      <c r="B49012" s="1" t="s">
        <v>143667</v>
      </c>
      <c r="C49012" s="1" t="s">
        <v>143668</v>
      </c>
      <c r="D49012" s="1">
        <v>269.0</v>
      </c>
    </row>
    <row r="49013">
      <c r="A49013" s="1" t="s">
        <v>143669</v>
      </c>
      <c r="B49013" s="1" t="s">
        <v>143670</v>
      </c>
      <c r="C49013" s="1" t="s">
        <v>143671</v>
      </c>
      <c r="D49013" s="1">
        <v>33.0</v>
      </c>
    </row>
    <row r="49014">
      <c r="A49014" s="1" t="s">
        <v>143672</v>
      </c>
      <c r="B49014" s="1" t="s">
        <v>143673</v>
      </c>
      <c r="C49014" s="1" t="s">
        <v>143674</v>
      </c>
      <c r="D49014" s="1">
        <v>523.0</v>
      </c>
    </row>
    <row r="49015">
      <c r="A49015" s="1" t="s">
        <v>143675</v>
      </c>
      <c r="B49015" s="1" t="s">
        <v>143676</v>
      </c>
      <c r="C49015" s="1" t="s">
        <v>143677</v>
      </c>
      <c r="D49015" s="1">
        <v>1785.0</v>
      </c>
    </row>
    <row r="49016">
      <c r="A49016" s="1" t="s">
        <v>143678</v>
      </c>
      <c r="B49016" s="1" t="s">
        <v>143679</v>
      </c>
      <c r="C49016" s="1" t="s">
        <v>143680</v>
      </c>
      <c r="D49016" s="1">
        <v>208.0</v>
      </c>
    </row>
    <row r="49017">
      <c r="A49017" s="1" t="s">
        <v>143681</v>
      </c>
      <c r="B49017" s="1" t="s">
        <v>143682</v>
      </c>
      <c r="C49017" s="1" t="s">
        <v>143683</v>
      </c>
      <c r="D49017" s="1">
        <v>260.0</v>
      </c>
    </row>
    <row r="49018">
      <c r="A49018" s="1" t="s">
        <v>143684</v>
      </c>
      <c r="B49018" s="1" t="s">
        <v>143685</v>
      </c>
      <c r="C49018" s="1" t="s">
        <v>143686</v>
      </c>
      <c r="D49018" s="1">
        <v>321.0</v>
      </c>
    </row>
    <row r="49019">
      <c r="A49019" s="1" t="s">
        <v>143687</v>
      </c>
      <c r="B49019" s="1" t="s">
        <v>143688</v>
      </c>
      <c r="C49019" s="1" t="s">
        <v>143689</v>
      </c>
      <c r="D49019" s="1">
        <v>1512.0</v>
      </c>
    </row>
    <row r="49020">
      <c r="A49020" s="1" t="s">
        <v>143690</v>
      </c>
      <c r="B49020" s="1" t="s">
        <v>143691</v>
      </c>
      <c r="C49020" s="1" t="s">
        <v>143692</v>
      </c>
      <c r="D49020" s="1">
        <v>241.0</v>
      </c>
    </row>
    <row r="49021">
      <c r="A49021" s="1" t="s">
        <v>143693</v>
      </c>
      <c r="B49021" s="1" t="s">
        <v>143694</v>
      </c>
      <c r="C49021" s="1" t="s">
        <v>143695</v>
      </c>
      <c r="D49021" s="1">
        <v>32.0</v>
      </c>
    </row>
    <row r="49022">
      <c r="A49022" s="1" t="s">
        <v>143696</v>
      </c>
      <c r="B49022" s="1" t="s">
        <v>143697</v>
      </c>
      <c r="C49022" s="1" t="s">
        <v>143698</v>
      </c>
      <c r="D49022" s="1">
        <v>1365.0</v>
      </c>
    </row>
    <row r="49023">
      <c r="A49023" s="1" t="s">
        <v>143699</v>
      </c>
      <c r="B49023" s="1" t="s">
        <v>143700</v>
      </c>
      <c r="C49023" s="1" t="s">
        <v>143701</v>
      </c>
      <c r="D49023" s="1">
        <v>316.0</v>
      </c>
    </row>
    <row r="49024">
      <c r="A49024" s="1" t="s">
        <v>143702</v>
      </c>
      <c r="B49024" s="1" t="s">
        <v>143703</v>
      </c>
      <c r="C49024" s="1" t="s">
        <v>143704</v>
      </c>
      <c r="D49024" s="1">
        <v>109.0</v>
      </c>
    </row>
    <row r="49025">
      <c r="A49025" s="1" t="s">
        <v>143705</v>
      </c>
      <c r="B49025" s="1" t="s">
        <v>143706</v>
      </c>
      <c r="C49025" s="1" t="s">
        <v>143707</v>
      </c>
      <c r="D49025" s="1">
        <v>557.0</v>
      </c>
    </row>
    <row r="49026">
      <c r="A49026" s="1" t="s">
        <v>143708</v>
      </c>
      <c r="B49026" s="1" t="s">
        <v>143709</v>
      </c>
      <c r="C49026" s="1" t="s">
        <v>143710</v>
      </c>
      <c r="D49026" s="1">
        <v>90.0</v>
      </c>
    </row>
    <row r="49027">
      <c r="A49027" s="1" t="s">
        <v>143711</v>
      </c>
      <c r="B49027" s="1" t="s">
        <v>143712</v>
      </c>
      <c r="C49027" s="1" t="s">
        <v>143713</v>
      </c>
      <c r="D49027" s="1">
        <v>934.0</v>
      </c>
    </row>
    <row r="49028">
      <c r="A49028" s="1" t="s">
        <v>143714</v>
      </c>
      <c r="B49028" s="1" t="s">
        <v>143715</v>
      </c>
      <c r="C49028" s="1" t="s">
        <v>143716</v>
      </c>
      <c r="D49028" s="1">
        <v>16.0</v>
      </c>
    </row>
    <row r="49029">
      <c r="A49029" s="1" t="s">
        <v>143717</v>
      </c>
      <c r="B49029" s="1" t="s">
        <v>143718</v>
      </c>
      <c r="C49029" s="1" t="s">
        <v>143719</v>
      </c>
      <c r="D49029" s="1">
        <v>567.0</v>
      </c>
    </row>
    <row r="49030">
      <c r="A49030" s="1" t="s">
        <v>143720</v>
      </c>
      <c r="B49030" s="1" t="s">
        <v>143721</v>
      </c>
      <c r="C49030" s="1" t="s">
        <v>143722</v>
      </c>
      <c r="D49030" s="1">
        <v>13.0</v>
      </c>
    </row>
    <row r="49031">
      <c r="A49031" s="1" t="s">
        <v>143723</v>
      </c>
      <c r="B49031" s="1" t="s">
        <v>143724</v>
      </c>
      <c r="C49031" s="1" t="s">
        <v>143725</v>
      </c>
      <c r="D49031" s="1">
        <v>189.0</v>
      </c>
    </row>
    <row r="49032">
      <c r="A49032" s="1" t="s">
        <v>143726</v>
      </c>
      <c r="B49032" s="1" t="s">
        <v>143727</v>
      </c>
      <c r="C49032" s="1" t="s">
        <v>143728</v>
      </c>
      <c r="D49032" s="1">
        <v>62.0</v>
      </c>
    </row>
    <row r="49033">
      <c r="A49033" s="1" t="s">
        <v>143729</v>
      </c>
      <c r="B49033" s="1" t="s">
        <v>143730</v>
      </c>
      <c r="C49033" s="1" t="s">
        <v>143731</v>
      </c>
      <c r="D49033" s="1">
        <v>31.0</v>
      </c>
    </row>
    <row r="49034">
      <c r="A49034" s="1" t="s">
        <v>143732</v>
      </c>
      <c r="B49034" s="1" t="s">
        <v>143733</v>
      </c>
      <c r="C49034" s="1" t="s">
        <v>143734</v>
      </c>
      <c r="D49034" s="1">
        <v>102.0</v>
      </c>
    </row>
    <row r="49035">
      <c r="A49035" s="1" t="s">
        <v>143735</v>
      </c>
      <c r="B49035" s="1" t="s">
        <v>143736</v>
      </c>
      <c r="C49035" s="1" t="s">
        <v>143737</v>
      </c>
      <c r="D49035" s="1">
        <v>2499.0</v>
      </c>
    </row>
    <row r="49036">
      <c r="A49036" s="1" t="s">
        <v>143738</v>
      </c>
      <c r="B49036" s="1" t="s">
        <v>143739</v>
      </c>
      <c r="C49036" s="1" t="s">
        <v>143740</v>
      </c>
      <c r="D49036" s="1">
        <v>35.0</v>
      </c>
    </row>
    <row r="49037">
      <c r="A49037" s="1" t="s">
        <v>143741</v>
      </c>
      <c r="B49037" s="1" t="s">
        <v>143742</v>
      </c>
      <c r="C49037" s="1" t="s">
        <v>143743</v>
      </c>
      <c r="D49037" s="1">
        <v>1050.0</v>
      </c>
    </row>
    <row r="49038">
      <c r="A49038" s="1" t="s">
        <v>143744</v>
      </c>
      <c r="B49038" s="1" t="s">
        <v>143745</v>
      </c>
      <c r="C49038" s="1" t="s">
        <v>143746</v>
      </c>
      <c r="D49038" s="1">
        <v>84.0</v>
      </c>
    </row>
    <row r="49039">
      <c r="A49039" s="1" t="s">
        <v>143747</v>
      </c>
      <c r="B49039" s="1" t="s">
        <v>143748</v>
      </c>
      <c r="C49039" s="1" t="s">
        <v>143749</v>
      </c>
      <c r="D49039" s="1">
        <v>398.0</v>
      </c>
    </row>
    <row r="49040">
      <c r="A49040" s="1" t="s">
        <v>143750</v>
      </c>
      <c r="B49040" s="1" t="s">
        <v>143751</v>
      </c>
      <c r="C49040" s="1" t="s">
        <v>143752</v>
      </c>
      <c r="D49040" s="1">
        <v>3199.0</v>
      </c>
    </row>
    <row r="49041">
      <c r="A49041" s="1" t="s">
        <v>143753</v>
      </c>
      <c r="B49041" s="1" t="s">
        <v>143754</v>
      </c>
      <c r="C49041" s="1" t="s">
        <v>143755</v>
      </c>
      <c r="D49041" s="1">
        <v>149.0</v>
      </c>
    </row>
    <row r="49042">
      <c r="A49042" s="1" t="s">
        <v>143756</v>
      </c>
      <c r="B49042" s="1" t="s">
        <v>143757</v>
      </c>
      <c r="C49042" s="1" t="s">
        <v>143758</v>
      </c>
      <c r="D49042" s="1">
        <v>66.0</v>
      </c>
    </row>
    <row r="49043">
      <c r="A49043" s="1" t="s">
        <v>143759</v>
      </c>
      <c r="B49043" s="1" t="s">
        <v>143760</v>
      </c>
      <c r="C49043" s="1" t="s">
        <v>143761</v>
      </c>
      <c r="D49043" s="1">
        <v>112.0</v>
      </c>
    </row>
    <row r="49044">
      <c r="A49044" s="1" t="s">
        <v>143762</v>
      </c>
      <c r="B49044" s="1" t="s">
        <v>143763</v>
      </c>
      <c r="C49044" s="1" t="s">
        <v>143764</v>
      </c>
      <c r="D49044" s="1">
        <v>89.0</v>
      </c>
    </row>
    <row r="49045">
      <c r="A49045" s="1" t="s">
        <v>143765</v>
      </c>
      <c r="B49045" s="1" t="s">
        <v>143766</v>
      </c>
      <c r="C49045" s="1" t="s">
        <v>143767</v>
      </c>
      <c r="D49045" s="1">
        <v>2542.0</v>
      </c>
    </row>
    <row r="49046">
      <c r="A49046" s="1" t="s">
        <v>143768</v>
      </c>
      <c r="B49046" s="1" t="s">
        <v>143769</v>
      </c>
      <c r="C49046" s="1" t="s">
        <v>143770</v>
      </c>
      <c r="D49046" s="1">
        <v>62.0</v>
      </c>
    </row>
    <row r="49047">
      <c r="A49047" s="1" t="s">
        <v>143771</v>
      </c>
      <c r="B49047" s="1" t="s">
        <v>143772</v>
      </c>
      <c r="C49047" s="1" t="s">
        <v>143773</v>
      </c>
      <c r="D49047" s="1">
        <v>62.0</v>
      </c>
    </row>
    <row r="49048">
      <c r="A49048" s="1" t="s">
        <v>143774</v>
      </c>
      <c r="B49048" s="1" t="s">
        <v>143775</v>
      </c>
      <c r="C49048" s="1" t="s">
        <v>143776</v>
      </c>
      <c r="D49048" s="1">
        <v>551.0</v>
      </c>
    </row>
    <row r="49049">
      <c r="A49049" s="1" t="s">
        <v>143777</v>
      </c>
      <c r="B49049" s="1" t="s">
        <v>143778</v>
      </c>
      <c r="C49049" s="1" t="s">
        <v>143779</v>
      </c>
      <c r="D49049" s="1">
        <v>782.0</v>
      </c>
    </row>
    <row r="49050">
      <c r="A49050" s="1" t="s">
        <v>143780</v>
      </c>
      <c r="B49050" s="1" t="s">
        <v>143781</v>
      </c>
      <c r="C49050" s="1" t="s">
        <v>143782</v>
      </c>
      <c r="D49050" s="1">
        <v>74.0</v>
      </c>
    </row>
    <row r="49051">
      <c r="A49051" s="1" t="s">
        <v>143783</v>
      </c>
      <c r="B49051" s="1" t="s">
        <v>143784</v>
      </c>
      <c r="C49051" s="1" t="s">
        <v>143785</v>
      </c>
      <c r="D49051" s="1">
        <v>1037.0</v>
      </c>
    </row>
    <row r="49052">
      <c r="A49052" s="1" t="s">
        <v>143786</v>
      </c>
      <c r="B49052" s="1" t="s">
        <v>143787</v>
      </c>
      <c r="C49052" s="1" t="s">
        <v>143788</v>
      </c>
      <c r="D49052" s="1">
        <v>777.0</v>
      </c>
    </row>
    <row r="49053">
      <c r="A49053" s="1" t="s">
        <v>143789</v>
      </c>
      <c r="B49053" s="1" t="s">
        <v>143790</v>
      </c>
      <c r="C49053" s="1" t="s">
        <v>143791</v>
      </c>
      <c r="D49053" s="1">
        <v>3140.0</v>
      </c>
    </row>
    <row r="49054">
      <c r="A49054" s="1" t="s">
        <v>54359</v>
      </c>
      <c r="B49054" s="1" t="s">
        <v>54360</v>
      </c>
      <c r="C49054" s="1" t="s">
        <v>143792</v>
      </c>
      <c r="D49054" s="1">
        <v>568.0</v>
      </c>
    </row>
    <row r="49055">
      <c r="A49055" s="1" t="s">
        <v>143793</v>
      </c>
      <c r="B49055" s="1" t="s">
        <v>143794</v>
      </c>
      <c r="C49055" s="1" t="s">
        <v>143795</v>
      </c>
      <c r="D49055" s="1">
        <v>41.0</v>
      </c>
    </row>
    <row r="49056">
      <c r="A49056" s="1" t="s">
        <v>143796</v>
      </c>
      <c r="B49056" s="1" t="s">
        <v>143797</v>
      </c>
      <c r="C49056" s="1" t="s">
        <v>143798</v>
      </c>
      <c r="D49056" s="1">
        <v>530.0</v>
      </c>
    </row>
    <row r="49057">
      <c r="A49057" s="1" t="s">
        <v>143799</v>
      </c>
      <c r="B49057" s="1" t="s">
        <v>143800</v>
      </c>
      <c r="C49057" s="1" t="s">
        <v>143801</v>
      </c>
      <c r="D49057" s="1">
        <v>236.0</v>
      </c>
    </row>
    <row r="49058">
      <c r="A49058" s="1" t="s">
        <v>143802</v>
      </c>
      <c r="B49058" s="1" t="s">
        <v>143803</v>
      </c>
      <c r="C49058" s="1" t="s">
        <v>143804</v>
      </c>
      <c r="D49058" s="1">
        <v>243.0</v>
      </c>
    </row>
    <row r="49059">
      <c r="A49059" s="1" t="s">
        <v>143805</v>
      </c>
      <c r="B49059" s="1" t="s">
        <v>143806</v>
      </c>
      <c r="C49059" s="1" t="s">
        <v>143807</v>
      </c>
      <c r="D49059" s="1">
        <v>1340.0</v>
      </c>
    </row>
    <row r="49060">
      <c r="A49060" s="1" t="s">
        <v>143808</v>
      </c>
      <c r="B49060" s="1" t="s">
        <v>143809</v>
      </c>
      <c r="C49060" s="1" t="s">
        <v>143810</v>
      </c>
      <c r="D49060" s="1">
        <v>1938.0</v>
      </c>
    </row>
    <row r="49061">
      <c r="A49061" s="1" t="s">
        <v>143811</v>
      </c>
      <c r="B49061" s="1" t="s">
        <v>143812</v>
      </c>
      <c r="C49061" s="1" t="s">
        <v>143813</v>
      </c>
      <c r="D49061" s="1">
        <v>721.0</v>
      </c>
    </row>
    <row r="49062">
      <c r="A49062" s="1" t="s">
        <v>143814</v>
      </c>
      <c r="B49062" s="1" t="s">
        <v>143815</v>
      </c>
      <c r="C49062" s="1" t="s">
        <v>143816</v>
      </c>
      <c r="D49062" s="1">
        <v>1299.0</v>
      </c>
    </row>
    <row r="49063">
      <c r="A49063" s="1" t="s">
        <v>143817</v>
      </c>
      <c r="B49063" s="1" t="s">
        <v>143818</v>
      </c>
      <c r="C49063" s="1" t="s">
        <v>143819</v>
      </c>
      <c r="D49063" s="1">
        <v>257.0</v>
      </c>
    </row>
    <row r="49064">
      <c r="A49064" s="1" t="s">
        <v>143820</v>
      </c>
      <c r="B49064" s="1" t="s">
        <v>143821</v>
      </c>
      <c r="C49064" s="1" t="s">
        <v>143822</v>
      </c>
      <c r="D49064" s="1">
        <v>1600.0</v>
      </c>
    </row>
    <row r="49065">
      <c r="A49065" s="1" t="s">
        <v>143823</v>
      </c>
      <c r="B49065" s="1" t="s">
        <v>143824</v>
      </c>
      <c r="C49065" s="1" t="s">
        <v>143825</v>
      </c>
      <c r="D49065" s="1">
        <v>64.0</v>
      </c>
    </row>
    <row r="49066">
      <c r="A49066" s="1" t="s">
        <v>143826</v>
      </c>
      <c r="B49066" s="1" t="s">
        <v>143827</v>
      </c>
      <c r="C49066" s="1" t="s">
        <v>143828</v>
      </c>
      <c r="D49066" s="1">
        <v>39.0</v>
      </c>
    </row>
    <row r="49067">
      <c r="A49067" s="1" t="s">
        <v>143829</v>
      </c>
      <c r="B49067" s="1" t="s">
        <v>143830</v>
      </c>
      <c r="C49067" s="1" t="s">
        <v>143831</v>
      </c>
      <c r="D49067" s="1">
        <v>147.0</v>
      </c>
    </row>
    <row r="49068">
      <c r="A49068" s="1" t="s">
        <v>143832</v>
      </c>
      <c r="B49068" s="1" t="s">
        <v>143833</v>
      </c>
      <c r="C49068" s="1" t="s">
        <v>143834</v>
      </c>
      <c r="D49068" s="1">
        <v>259.0</v>
      </c>
    </row>
    <row r="49069">
      <c r="A49069" s="1" t="s">
        <v>123803</v>
      </c>
      <c r="B49069" s="1" t="s">
        <v>143835</v>
      </c>
      <c r="C49069" s="1" t="s">
        <v>143836</v>
      </c>
      <c r="D49069" s="1">
        <v>80.0</v>
      </c>
    </row>
    <row r="49070">
      <c r="A49070" s="1" t="s">
        <v>143837</v>
      </c>
      <c r="B49070" s="1" t="s">
        <v>143838</v>
      </c>
      <c r="C49070" s="1" t="s">
        <v>143839</v>
      </c>
      <c r="D49070" s="1">
        <v>242.0</v>
      </c>
    </row>
    <row r="49071">
      <c r="A49071" s="1" t="s">
        <v>143840</v>
      </c>
      <c r="B49071" s="1" t="s">
        <v>143841</v>
      </c>
      <c r="C49071" s="1" t="s">
        <v>143842</v>
      </c>
      <c r="D49071" s="1">
        <v>188.0</v>
      </c>
    </row>
    <row r="49072">
      <c r="A49072" s="1" t="s">
        <v>143843</v>
      </c>
      <c r="B49072" s="1" t="s">
        <v>143844</v>
      </c>
      <c r="C49072" s="1" t="s">
        <v>143845</v>
      </c>
      <c r="D49072" s="1">
        <v>370.0</v>
      </c>
    </row>
    <row r="49073">
      <c r="A49073" s="1" t="s">
        <v>143846</v>
      </c>
      <c r="B49073" s="1" t="s">
        <v>143847</v>
      </c>
      <c r="C49073" s="1" t="s">
        <v>143848</v>
      </c>
      <c r="D49073" s="1">
        <v>862.0</v>
      </c>
    </row>
    <row r="49074">
      <c r="A49074" s="1" t="s">
        <v>65085</v>
      </c>
      <c r="B49074" s="1" t="s">
        <v>143849</v>
      </c>
      <c r="C49074" s="1" t="s">
        <v>143850</v>
      </c>
      <c r="D49074" s="1">
        <v>30.0</v>
      </c>
    </row>
    <row r="49075">
      <c r="A49075" s="1" t="s">
        <v>143851</v>
      </c>
      <c r="B49075" s="1" t="s">
        <v>143852</v>
      </c>
      <c r="C49075" s="1" t="s">
        <v>143853</v>
      </c>
      <c r="D49075" s="1">
        <v>612.0</v>
      </c>
    </row>
    <row r="49076">
      <c r="A49076" s="1" t="s">
        <v>143854</v>
      </c>
      <c r="B49076" s="1" t="s">
        <v>143855</v>
      </c>
      <c r="C49076" s="1" t="s">
        <v>143856</v>
      </c>
      <c r="D49076" s="1">
        <v>873.0</v>
      </c>
    </row>
    <row r="49077">
      <c r="A49077" s="1" t="s">
        <v>143857</v>
      </c>
      <c r="B49077" s="1" t="s">
        <v>143858</v>
      </c>
      <c r="C49077" s="1" t="s">
        <v>143859</v>
      </c>
      <c r="D49077" s="1">
        <v>1568.0</v>
      </c>
    </row>
    <row r="49078">
      <c r="A49078" s="1" t="s">
        <v>143860</v>
      </c>
      <c r="B49078" s="1" t="s">
        <v>143861</v>
      </c>
      <c r="C49078" s="1" t="s">
        <v>143862</v>
      </c>
      <c r="D49078" s="1">
        <v>429.0</v>
      </c>
    </row>
    <row r="49079">
      <c r="A49079" s="1" t="s">
        <v>143863</v>
      </c>
      <c r="B49079" s="1" t="s">
        <v>143864</v>
      </c>
      <c r="C49079" s="1" t="s">
        <v>143865</v>
      </c>
      <c r="D49079" s="1">
        <v>510.0</v>
      </c>
    </row>
    <row r="49080">
      <c r="A49080" s="1" t="s">
        <v>143866</v>
      </c>
      <c r="B49080" s="1" t="s">
        <v>143867</v>
      </c>
      <c r="C49080" s="1" t="s">
        <v>143868</v>
      </c>
      <c r="D49080" s="1">
        <v>305.0</v>
      </c>
    </row>
    <row r="49081">
      <c r="A49081" s="1" t="s">
        <v>143869</v>
      </c>
      <c r="B49081" s="1" t="s">
        <v>143870</v>
      </c>
      <c r="C49081" s="1" t="s">
        <v>143871</v>
      </c>
      <c r="D49081" s="1">
        <v>429.0</v>
      </c>
    </row>
    <row r="49082">
      <c r="A49082" s="1" t="s">
        <v>143872</v>
      </c>
      <c r="B49082" s="1" t="s">
        <v>143873</v>
      </c>
      <c r="C49082" s="1" t="s">
        <v>143874</v>
      </c>
      <c r="D49082" s="1">
        <v>335.0</v>
      </c>
    </row>
    <row r="49083">
      <c r="A49083" s="1" t="s">
        <v>143875</v>
      </c>
      <c r="B49083" s="1" t="s">
        <v>143876</v>
      </c>
      <c r="C49083" s="1" t="s">
        <v>143877</v>
      </c>
      <c r="D49083" s="1">
        <v>341.0</v>
      </c>
    </row>
    <row r="49084">
      <c r="A49084" s="1" t="s">
        <v>143878</v>
      </c>
      <c r="B49084" s="1" t="s">
        <v>143879</v>
      </c>
      <c r="C49084" s="1" t="s">
        <v>143880</v>
      </c>
      <c r="D49084" s="1">
        <v>1870.0</v>
      </c>
    </row>
    <row r="49085">
      <c r="A49085" s="1" t="s">
        <v>143881</v>
      </c>
      <c r="B49085" s="1" t="s">
        <v>143882</v>
      </c>
      <c r="C49085" s="1" t="s">
        <v>143883</v>
      </c>
      <c r="D49085" s="1">
        <v>131.0</v>
      </c>
    </row>
    <row r="49086">
      <c r="A49086" s="1" t="s">
        <v>143884</v>
      </c>
      <c r="B49086" s="1" t="s">
        <v>143885</v>
      </c>
      <c r="C49086" s="1" t="s">
        <v>143886</v>
      </c>
      <c r="D49086" s="1">
        <v>672.0</v>
      </c>
    </row>
    <row r="49087">
      <c r="A49087" s="1" t="s">
        <v>143887</v>
      </c>
      <c r="B49087" s="1" t="s">
        <v>143888</v>
      </c>
      <c r="C49087" s="1" t="s">
        <v>143889</v>
      </c>
      <c r="D49087" s="1">
        <v>43.0</v>
      </c>
    </row>
    <row r="49088">
      <c r="A49088" s="1" t="s">
        <v>143890</v>
      </c>
      <c r="B49088" s="1" t="s">
        <v>37492</v>
      </c>
      <c r="C49088" s="1" t="s">
        <v>143891</v>
      </c>
      <c r="D49088" s="1">
        <v>195.0</v>
      </c>
    </row>
    <row r="49089">
      <c r="A49089" s="1" t="s">
        <v>143892</v>
      </c>
      <c r="B49089" s="1" t="s">
        <v>143893</v>
      </c>
      <c r="C49089" s="1" t="s">
        <v>143894</v>
      </c>
      <c r="D49089" s="1">
        <v>199.0</v>
      </c>
    </row>
    <row r="49090">
      <c r="A49090" s="1" t="s">
        <v>143895</v>
      </c>
      <c r="B49090" s="1" t="s">
        <v>143896</v>
      </c>
      <c r="C49090" s="1" t="s">
        <v>143897</v>
      </c>
      <c r="D49090" s="1">
        <v>424.0</v>
      </c>
    </row>
    <row r="49091">
      <c r="A49091" s="1" t="s">
        <v>143898</v>
      </c>
      <c r="B49091" s="1" t="s">
        <v>143898</v>
      </c>
      <c r="C49091" s="1" t="s">
        <v>143899</v>
      </c>
      <c r="D49091" s="1">
        <v>500.0</v>
      </c>
    </row>
    <row r="49092">
      <c r="A49092" s="1" t="s">
        <v>143900</v>
      </c>
      <c r="B49092" s="1" t="s">
        <v>143901</v>
      </c>
      <c r="C49092" s="1" t="s">
        <v>143902</v>
      </c>
      <c r="D49092" s="1">
        <v>1343.0</v>
      </c>
    </row>
    <row r="49093">
      <c r="A49093" s="1" t="s">
        <v>143903</v>
      </c>
      <c r="B49093" s="1" t="s">
        <v>143904</v>
      </c>
      <c r="C49093" s="1" t="s">
        <v>143905</v>
      </c>
      <c r="D49093" s="1">
        <v>516.0</v>
      </c>
    </row>
    <row r="49094">
      <c r="A49094" s="1" t="s">
        <v>143906</v>
      </c>
      <c r="B49094" s="1" t="s">
        <v>143907</v>
      </c>
      <c r="C49094" s="1" t="s">
        <v>143908</v>
      </c>
      <c r="D49094" s="1">
        <v>23.0</v>
      </c>
    </row>
    <row r="49095">
      <c r="A49095" s="1" t="s">
        <v>143909</v>
      </c>
      <c r="B49095" s="1" t="s">
        <v>143910</v>
      </c>
      <c r="C49095" s="1" t="s">
        <v>143911</v>
      </c>
      <c r="D49095" s="1">
        <v>48.0</v>
      </c>
    </row>
    <row r="49096">
      <c r="A49096" s="1" t="s">
        <v>143912</v>
      </c>
      <c r="B49096" s="1" t="s">
        <v>143913</v>
      </c>
      <c r="C49096" s="1" t="s">
        <v>143914</v>
      </c>
      <c r="D49096" s="1">
        <v>741.0</v>
      </c>
    </row>
    <row r="49097">
      <c r="A49097" s="1" t="s">
        <v>143915</v>
      </c>
      <c r="B49097" s="1" t="s">
        <v>143916</v>
      </c>
      <c r="C49097" s="1" t="s">
        <v>143917</v>
      </c>
      <c r="D49097" s="1">
        <v>12.0</v>
      </c>
    </row>
    <row r="49098">
      <c r="A49098" s="1" t="s">
        <v>143918</v>
      </c>
      <c r="B49098" s="1" t="s">
        <v>143919</v>
      </c>
      <c r="C49098" s="1" t="s">
        <v>143920</v>
      </c>
      <c r="D49098" s="1">
        <v>34.0</v>
      </c>
    </row>
    <row r="49099">
      <c r="A49099" s="1" t="s">
        <v>143921</v>
      </c>
      <c r="B49099" s="1" t="s">
        <v>143922</v>
      </c>
      <c r="C49099" s="1" t="s">
        <v>143923</v>
      </c>
      <c r="D49099" s="1">
        <v>235.0</v>
      </c>
    </row>
    <row r="49100">
      <c r="A49100" s="1" t="s">
        <v>143924</v>
      </c>
      <c r="B49100" s="1" t="s">
        <v>143925</v>
      </c>
      <c r="C49100" s="1" t="s">
        <v>143926</v>
      </c>
      <c r="D49100" s="1">
        <v>247.0</v>
      </c>
    </row>
    <row r="49101">
      <c r="A49101" s="1" t="s">
        <v>143927</v>
      </c>
      <c r="B49101" s="1" t="s">
        <v>143928</v>
      </c>
      <c r="C49101" s="1" t="s">
        <v>143929</v>
      </c>
      <c r="D49101" s="1">
        <v>1988.0</v>
      </c>
    </row>
    <row r="49102">
      <c r="A49102" s="1" t="s">
        <v>143930</v>
      </c>
      <c r="B49102" s="1" t="s">
        <v>143931</v>
      </c>
      <c r="C49102" s="1" t="s">
        <v>143932</v>
      </c>
      <c r="D49102" s="1">
        <v>954.0</v>
      </c>
    </row>
    <row r="49103">
      <c r="A49103" s="1" t="s">
        <v>143933</v>
      </c>
      <c r="B49103" s="1" t="s">
        <v>143934</v>
      </c>
      <c r="C49103" s="1" t="s">
        <v>143935</v>
      </c>
      <c r="D49103" s="1">
        <v>620.0</v>
      </c>
    </row>
    <row r="49104">
      <c r="A49104" s="1" t="s">
        <v>143936</v>
      </c>
      <c r="B49104" s="1" t="s">
        <v>143937</v>
      </c>
      <c r="C49104" s="1" t="s">
        <v>143938</v>
      </c>
      <c r="D49104" s="1">
        <v>110.0</v>
      </c>
    </row>
    <row r="49105">
      <c r="A49105" s="1" t="s">
        <v>143939</v>
      </c>
      <c r="B49105" s="1" t="s">
        <v>143940</v>
      </c>
      <c r="C49105" s="1" t="s">
        <v>143941</v>
      </c>
      <c r="D49105" s="1">
        <v>465.0</v>
      </c>
    </row>
    <row r="49106">
      <c r="A49106" s="1" t="s">
        <v>143942</v>
      </c>
      <c r="B49106" s="1" t="s">
        <v>143943</v>
      </c>
      <c r="C49106" s="1" t="s">
        <v>143944</v>
      </c>
      <c r="D49106" s="1">
        <v>777.0</v>
      </c>
    </row>
    <row r="49107">
      <c r="A49107" s="1" t="s">
        <v>143945</v>
      </c>
      <c r="B49107" s="1" t="s">
        <v>143946</v>
      </c>
      <c r="C49107" s="1" t="s">
        <v>143947</v>
      </c>
      <c r="D49107" s="1">
        <v>286.0</v>
      </c>
    </row>
    <row r="49108">
      <c r="A49108" s="1" t="s">
        <v>143948</v>
      </c>
      <c r="B49108" s="1" t="s">
        <v>143949</v>
      </c>
      <c r="C49108" s="1" t="s">
        <v>143950</v>
      </c>
      <c r="D49108" s="1">
        <v>321.0</v>
      </c>
    </row>
    <row r="49109">
      <c r="A49109" s="1" t="s">
        <v>143951</v>
      </c>
      <c r="B49109" s="1" t="s">
        <v>143952</v>
      </c>
      <c r="C49109" s="1" t="s">
        <v>143953</v>
      </c>
      <c r="D49109" s="1">
        <v>46.0</v>
      </c>
    </row>
    <row r="49110">
      <c r="A49110" s="1" t="s">
        <v>143954</v>
      </c>
      <c r="B49110" s="1" t="s">
        <v>143955</v>
      </c>
      <c r="C49110" s="1" t="s">
        <v>143956</v>
      </c>
      <c r="D49110" s="1">
        <v>34.0</v>
      </c>
    </row>
    <row r="49111">
      <c r="A49111" s="1" t="s">
        <v>143957</v>
      </c>
      <c r="B49111" s="1" t="s">
        <v>143958</v>
      </c>
      <c r="C49111" s="1" t="s">
        <v>143959</v>
      </c>
      <c r="D49111" s="1">
        <v>40.0</v>
      </c>
    </row>
    <row r="49112">
      <c r="A49112" s="1" t="s">
        <v>76115</v>
      </c>
      <c r="B49112" s="1" t="s">
        <v>143960</v>
      </c>
      <c r="C49112" s="1" t="s">
        <v>143961</v>
      </c>
      <c r="D49112" s="1">
        <v>323.0</v>
      </c>
    </row>
    <row r="49113">
      <c r="A49113" s="1" t="s">
        <v>143962</v>
      </c>
      <c r="B49113" s="1" t="s">
        <v>143963</v>
      </c>
      <c r="C49113" s="1" t="s">
        <v>143964</v>
      </c>
      <c r="D49113" s="1">
        <v>482.0</v>
      </c>
    </row>
    <row r="49114">
      <c r="A49114" s="1" t="s">
        <v>143965</v>
      </c>
      <c r="B49114" s="1" t="s">
        <v>143966</v>
      </c>
      <c r="C49114" s="1" t="s">
        <v>143967</v>
      </c>
      <c r="D49114" s="1">
        <v>121.0</v>
      </c>
    </row>
    <row r="49115">
      <c r="A49115" s="1" t="s">
        <v>143968</v>
      </c>
      <c r="B49115" s="1" t="s">
        <v>143969</v>
      </c>
      <c r="C49115" s="1" t="s">
        <v>143970</v>
      </c>
      <c r="D49115" s="1">
        <v>42.0</v>
      </c>
    </row>
    <row r="49116">
      <c r="A49116" s="1" t="s">
        <v>143971</v>
      </c>
      <c r="B49116" s="1" t="s">
        <v>143972</v>
      </c>
      <c r="C49116" s="1" t="s">
        <v>143973</v>
      </c>
      <c r="D49116" s="1">
        <v>566.0</v>
      </c>
    </row>
    <row r="49117">
      <c r="A49117" s="1" t="s">
        <v>143974</v>
      </c>
      <c r="B49117" s="1" t="s">
        <v>143975</v>
      </c>
      <c r="C49117" s="1" t="s">
        <v>143976</v>
      </c>
      <c r="D49117" s="1">
        <v>78.0</v>
      </c>
    </row>
    <row r="49118">
      <c r="A49118" s="1" t="s">
        <v>143977</v>
      </c>
      <c r="B49118" s="1" t="s">
        <v>143978</v>
      </c>
      <c r="C49118" s="1" t="s">
        <v>143979</v>
      </c>
      <c r="D49118" s="1">
        <v>436.0</v>
      </c>
    </row>
    <row r="49119">
      <c r="A49119" s="1" t="s">
        <v>143980</v>
      </c>
      <c r="B49119" s="1" t="s">
        <v>143981</v>
      </c>
      <c r="C49119" s="1" t="s">
        <v>143982</v>
      </c>
      <c r="D49119" s="1">
        <v>359.0</v>
      </c>
    </row>
    <row r="49120">
      <c r="A49120" s="1" t="s">
        <v>143983</v>
      </c>
      <c r="B49120" s="1" t="s">
        <v>143984</v>
      </c>
      <c r="C49120" s="1" t="s">
        <v>143985</v>
      </c>
      <c r="D49120" s="1">
        <v>458.0</v>
      </c>
    </row>
    <row r="49121">
      <c r="A49121" s="1" t="s">
        <v>143986</v>
      </c>
      <c r="B49121" s="1" t="s">
        <v>143987</v>
      </c>
      <c r="C49121" s="1" t="s">
        <v>143988</v>
      </c>
      <c r="D49121" s="1">
        <v>166.0</v>
      </c>
    </row>
    <row r="49122">
      <c r="A49122" s="1" t="s">
        <v>143989</v>
      </c>
      <c r="B49122" s="1" t="s">
        <v>143990</v>
      </c>
      <c r="C49122" s="1" t="s">
        <v>143991</v>
      </c>
      <c r="D49122" s="1">
        <v>129.0</v>
      </c>
    </row>
    <row r="49123">
      <c r="A49123" s="1" t="s">
        <v>143992</v>
      </c>
      <c r="B49123" s="1" t="s">
        <v>143993</v>
      </c>
      <c r="C49123" s="1" t="s">
        <v>143994</v>
      </c>
      <c r="D49123" s="1">
        <v>223.0</v>
      </c>
    </row>
    <row r="49124">
      <c r="A49124" s="1" t="s">
        <v>143995</v>
      </c>
      <c r="B49124" s="1" t="s">
        <v>143996</v>
      </c>
      <c r="C49124" s="1" t="s">
        <v>143997</v>
      </c>
      <c r="D49124" s="1">
        <v>290.0</v>
      </c>
    </row>
    <row r="49125">
      <c r="A49125" s="1" t="s">
        <v>143998</v>
      </c>
      <c r="B49125" s="1" t="s">
        <v>143999</v>
      </c>
      <c r="C49125" s="1" t="s">
        <v>144000</v>
      </c>
      <c r="D49125" s="1">
        <v>13149.0</v>
      </c>
    </row>
    <row r="49126">
      <c r="A49126" s="1" t="s">
        <v>144001</v>
      </c>
      <c r="B49126" s="1" t="s">
        <v>144002</v>
      </c>
      <c r="C49126" s="1" t="s">
        <v>144003</v>
      </c>
      <c r="D49126" s="1">
        <v>341.0</v>
      </c>
    </row>
    <row r="49127">
      <c r="A49127" s="1" t="s">
        <v>144004</v>
      </c>
      <c r="B49127" s="1" t="s">
        <v>144005</v>
      </c>
      <c r="C49127" s="1" t="s">
        <v>144006</v>
      </c>
      <c r="D49127" s="1">
        <v>97.0</v>
      </c>
    </row>
    <row r="49128">
      <c r="A49128" s="1" t="s">
        <v>144007</v>
      </c>
      <c r="B49128" s="1" t="s">
        <v>144008</v>
      </c>
      <c r="C49128" s="1" t="s">
        <v>144009</v>
      </c>
      <c r="D49128" s="1">
        <v>403.0</v>
      </c>
    </row>
    <row r="49129">
      <c r="A49129" s="1" t="s">
        <v>144010</v>
      </c>
      <c r="B49129" s="1" t="s">
        <v>144011</v>
      </c>
      <c r="C49129" s="1" t="s">
        <v>144012</v>
      </c>
      <c r="D49129" s="1">
        <v>99.0</v>
      </c>
    </row>
    <row r="49130">
      <c r="A49130" s="1" t="s">
        <v>144013</v>
      </c>
      <c r="B49130" s="1" t="s">
        <v>144014</v>
      </c>
      <c r="C49130" s="1" t="s">
        <v>144015</v>
      </c>
      <c r="D49130" s="1">
        <v>612.0</v>
      </c>
    </row>
    <row r="49131">
      <c r="A49131" s="1" t="s">
        <v>144016</v>
      </c>
      <c r="B49131" s="1" t="s">
        <v>144017</v>
      </c>
      <c r="C49131" s="1" t="s">
        <v>144018</v>
      </c>
      <c r="D49131" s="1">
        <v>60.0</v>
      </c>
    </row>
    <row r="49132">
      <c r="A49132" s="1" t="s">
        <v>144019</v>
      </c>
      <c r="B49132" s="1" t="s">
        <v>144020</v>
      </c>
      <c r="C49132" s="1" t="s">
        <v>144021</v>
      </c>
      <c r="D49132" s="1">
        <v>1643.0</v>
      </c>
    </row>
    <row r="49133">
      <c r="A49133" s="1" t="s">
        <v>144022</v>
      </c>
      <c r="B49133" s="1" t="s">
        <v>144023</v>
      </c>
      <c r="C49133" s="1" t="s">
        <v>144024</v>
      </c>
      <c r="D49133" s="1">
        <v>261.0</v>
      </c>
    </row>
    <row r="49134">
      <c r="A49134" s="1" t="s">
        <v>144025</v>
      </c>
      <c r="B49134" s="1" t="s">
        <v>144026</v>
      </c>
      <c r="C49134" s="1" t="s">
        <v>144027</v>
      </c>
      <c r="D49134" s="1">
        <v>224.0</v>
      </c>
    </row>
    <row r="49135">
      <c r="A49135" s="1" t="s">
        <v>144028</v>
      </c>
      <c r="B49135" s="1" t="s">
        <v>144029</v>
      </c>
      <c r="C49135" s="1" t="s">
        <v>144030</v>
      </c>
      <c r="D49135" s="1">
        <v>163.0</v>
      </c>
    </row>
    <row r="49136">
      <c r="A49136" s="1" t="s">
        <v>144031</v>
      </c>
      <c r="B49136" s="1" t="s">
        <v>144032</v>
      </c>
      <c r="C49136" s="1" t="s">
        <v>144033</v>
      </c>
      <c r="D49136" s="1">
        <v>130.0</v>
      </c>
    </row>
    <row r="49137">
      <c r="A49137" s="1" t="s">
        <v>144034</v>
      </c>
      <c r="B49137" s="1" t="s">
        <v>144035</v>
      </c>
      <c r="C49137" s="1" t="s">
        <v>144036</v>
      </c>
      <c r="D49137" s="1">
        <v>159.0</v>
      </c>
    </row>
    <row r="49138">
      <c r="A49138" s="1" t="s">
        <v>144037</v>
      </c>
      <c r="B49138" s="1" t="s">
        <v>144038</v>
      </c>
      <c r="C49138" s="1" t="s">
        <v>144039</v>
      </c>
      <c r="D49138" s="1">
        <v>215.0</v>
      </c>
    </row>
    <row r="49139">
      <c r="A49139" s="1" t="s">
        <v>144040</v>
      </c>
      <c r="B49139" s="1" t="s">
        <v>144041</v>
      </c>
      <c r="C49139" s="1" t="s">
        <v>144042</v>
      </c>
      <c r="D49139" s="1">
        <v>287.0</v>
      </c>
    </row>
    <row r="49140">
      <c r="A49140" s="1" t="s">
        <v>144043</v>
      </c>
      <c r="B49140" s="1" t="s">
        <v>144044</v>
      </c>
      <c r="C49140" s="1" t="s">
        <v>144045</v>
      </c>
      <c r="D49140" s="1">
        <v>200.0</v>
      </c>
    </row>
    <row r="49141">
      <c r="A49141" s="1" t="s">
        <v>144046</v>
      </c>
      <c r="B49141" s="1" t="s">
        <v>144047</v>
      </c>
      <c r="C49141" s="1" t="s">
        <v>144048</v>
      </c>
      <c r="D49141" s="1">
        <v>127.0</v>
      </c>
    </row>
    <row r="49142">
      <c r="A49142" s="1" t="s">
        <v>144049</v>
      </c>
      <c r="B49142" s="1" t="s">
        <v>144050</v>
      </c>
      <c r="C49142" s="1" t="s">
        <v>144051</v>
      </c>
      <c r="D49142" s="1">
        <v>79.0</v>
      </c>
    </row>
    <row r="49143">
      <c r="A49143" s="1" t="s">
        <v>144052</v>
      </c>
      <c r="B49143" s="1" t="s">
        <v>144053</v>
      </c>
      <c r="C49143" s="1" t="s">
        <v>144054</v>
      </c>
      <c r="D49143" s="1">
        <v>573.0</v>
      </c>
    </row>
    <row r="49144">
      <c r="A49144" s="1" t="s">
        <v>144055</v>
      </c>
      <c r="B49144" s="1" t="s">
        <v>144056</v>
      </c>
      <c r="C49144" s="1" t="s">
        <v>144057</v>
      </c>
      <c r="D49144" s="1">
        <v>856.0</v>
      </c>
    </row>
    <row r="49145">
      <c r="A49145" s="1" t="s">
        <v>144058</v>
      </c>
      <c r="B49145" s="1" t="s">
        <v>144059</v>
      </c>
      <c r="C49145" s="1" t="s">
        <v>144060</v>
      </c>
      <c r="D49145" s="1">
        <v>169.0</v>
      </c>
    </row>
    <row r="49146">
      <c r="A49146" s="1" t="s">
        <v>144061</v>
      </c>
      <c r="B49146" s="1" t="s">
        <v>144062</v>
      </c>
      <c r="C49146" s="1" t="s">
        <v>144063</v>
      </c>
      <c r="D49146" s="1">
        <v>244.0</v>
      </c>
    </row>
    <row r="49147">
      <c r="A49147" s="1" t="s">
        <v>144064</v>
      </c>
      <c r="B49147" s="1" t="s">
        <v>144065</v>
      </c>
      <c r="C49147" s="1" t="s">
        <v>144066</v>
      </c>
      <c r="D49147" s="1">
        <v>287.0</v>
      </c>
    </row>
    <row r="49148">
      <c r="A49148" s="1" t="s">
        <v>144067</v>
      </c>
      <c r="B49148" s="1" t="s">
        <v>144068</v>
      </c>
      <c r="C49148" s="1" t="s">
        <v>144069</v>
      </c>
      <c r="D49148" s="1">
        <v>502.0</v>
      </c>
    </row>
    <row r="49149">
      <c r="A49149" s="1" t="s">
        <v>144070</v>
      </c>
      <c r="B49149" s="1" t="s">
        <v>144071</v>
      </c>
      <c r="C49149" s="1" t="s">
        <v>144072</v>
      </c>
      <c r="D49149" s="1">
        <v>461.0</v>
      </c>
    </row>
    <row r="49150">
      <c r="A49150" s="1" t="s">
        <v>144073</v>
      </c>
      <c r="B49150" s="1" t="s">
        <v>144074</v>
      </c>
      <c r="C49150" s="1" t="s">
        <v>144075</v>
      </c>
      <c r="D49150" s="1">
        <v>45.0</v>
      </c>
    </row>
    <row r="49151">
      <c r="A49151" s="1" t="s">
        <v>144076</v>
      </c>
      <c r="B49151" s="1" t="s">
        <v>144077</v>
      </c>
      <c r="C49151" s="1" t="s">
        <v>144078</v>
      </c>
      <c r="D49151" s="1">
        <v>394.0</v>
      </c>
    </row>
    <row r="49152">
      <c r="A49152" s="1" t="s">
        <v>144079</v>
      </c>
      <c r="B49152" s="1" t="s">
        <v>144080</v>
      </c>
      <c r="C49152" s="1" t="s">
        <v>144081</v>
      </c>
      <c r="D49152" s="1">
        <v>662.0</v>
      </c>
    </row>
    <row r="49153">
      <c r="A49153" s="1" t="s">
        <v>144082</v>
      </c>
      <c r="B49153" s="1" t="s">
        <v>144083</v>
      </c>
      <c r="C49153" s="1" t="s">
        <v>144084</v>
      </c>
      <c r="D49153" s="1">
        <v>106.0</v>
      </c>
    </row>
    <row r="49154">
      <c r="A49154" s="1" t="s">
        <v>144085</v>
      </c>
      <c r="B49154" s="1" t="s">
        <v>144086</v>
      </c>
      <c r="C49154" s="1" t="s">
        <v>144087</v>
      </c>
      <c r="D49154" s="1">
        <v>25.0</v>
      </c>
    </row>
    <row r="49155">
      <c r="A49155" s="1" t="s">
        <v>144088</v>
      </c>
      <c r="B49155" s="1" t="s">
        <v>144089</v>
      </c>
      <c r="C49155" s="1" t="s">
        <v>144090</v>
      </c>
      <c r="D49155" s="1">
        <v>260.0</v>
      </c>
    </row>
    <row r="49156">
      <c r="A49156" s="1" t="s">
        <v>144091</v>
      </c>
      <c r="B49156" s="1" t="s">
        <v>144092</v>
      </c>
      <c r="C49156" s="1" t="s">
        <v>144093</v>
      </c>
      <c r="D49156" s="1">
        <v>298.0</v>
      </c>
    </row>
    <row r="49157">
      <c r="A49157" s="1" t="s">
        <v>144094</v>
      </c>
      <c r="B49157" s="1" t="s">
        <v>144095</v>
      </c>
      <c r="C49157" s="1" t="s">
        <v>144096</v>
      </c>
      <c r="D49157" s="1">
        <v>943.0</v>
      </c>
    </row>
    <row r="49158">
      <c r="A49158" s="1" t="s">
        <v>144097</v>
      </c>
      <c r="B49158" s="1" t="s">
        <v>144098</v>
      </c>
      <c r="C49158" s="1" t="s">
        <v>144099</v>
      </c>
      <c r="D49158" s="1">
        <v>330.0</v>
      </c>
    </row>
    <row r="49159">
      <c r="A49159" s="1" t="s">
        <v>144100</v>
      </c>
      <c r="B49159" s="1" t="s">
        <v>144100</v>
      </c>
      <c r="C49159" s="1" t="s">
        <v>144101</v>
      </c>
      <c r="D49159" s="1">
        <v>159.0</v>
      </c>
    </row>
    <row r="49160">
      <c r="A49160" s="1" t="s">
        <v>144102</v>
      </c>
      <c r="B49160" s="1" t="s">
        <v>144103</v>
      </c>
      <c r="C49160" s="1" t="s">
        <v>144104</v>
      </c>
      <c r="D49160" s="1">
        <v>912.0</v>
      </c>
    </row>
    <row r="49161">
      <c r="A49161" s="1" t="s">
        <v>144105</v>
      </c>
      <c r="B49161" s="1" t="s">
        <v>144106</v>
      </c>
      <c r="C49161" s="1" t="s">
        <v>144107</v>
      </c>
      <c r="D49161" s="1">
        <v>439.0</v>
      </c>
    </row>
    <row r="49162">
      <c r="A49162" s="1" t="s">
        <v>144108</v>
      </c>
      <c r="B49162" s="1" t="s">
        <v>144109</v>
      </c>
      <c r="C49162" s="1" t="s">
        <v>144110</v>
      </c>
      <c r="D49162" s="1">
        <v>166.0</v>
      </c>
    </row>
    <row r="49163">
      <c r="A49163" s="1" t="s">
        <v>144111</v>
      </c>
      <c r="B49163" s="1" t="s">
        <v>144112</v>
      </c>
      <c r="C49163" s="1" t="s">
        <v>144113</v>
      </c>
      <c r="D49163" s="1">
        <v>660.0</v>
      </c>
    </row>
    <row r="49164">
      <c r="A49164" s="1" t="s">
        <v>144114</v>
      </c>
      <c r="B49164" s="1" t="s">
        <v>144115</v>
      </c>
      <c r="C49164" s="1" t="s">
        <v>144116</v>
      </c>
      <c r="D49164" s="1">
        <v>1930.0</v>
      </c>
    </row>
    <row r="49165">
      <c r="A49165" s="1" t="s">
        <v>144117</v>
      </c>
      <c r="B49165" s="1" t="s">
        <v>144118</v>
      </c>
      <c r="C49165" s="1" t="s">
        <v>144119</v>
      </c>
      <c r="D49165" s="1">
        <v>146.0</v>
      </c>
    </row>
    <row r="49166">
      <c r="A49166" s="1" t="s">
        <v>144120</v>
      </c>
      <c r="B49166" s="1" t="s">
        <v>144121</v>
      </c>
      <c r="C49166" s="1" t="s">
        <v>144122</v>
      </c>
      <c r="D49166" s="1">
        <v>596.0</v>
      </c>
    </row>
    <row r="49167">
      <c r="A49167" s="1" t="s">
        <v>144123</v>
      </c>
      <c r="B49167" s="1" t="s">
        <v>144124</v>
      </c>
      <c r="C49167" s="1" t="s">
        <v>144125</v>
      </c>
      <c r="D49167" s="1">
        <v>3877.0</v>
      </c>
    </row>
    <row r="49168">
      <c r="A49168" s="1" t="s">
        <v>144126</v>
      </c>
      <c r="B49168" s="1" t="s">
        <v>144127</v>
      </c>
      <c r="C49168" s="1" t="s">
        <v>144128</v>
      </c>
      <c r="D49168" s="1">
        <v>476.0</v>
      </c>
    </row>
    <row r="49169">
      <c r="A49169" s="1" t="s">
        <v>144129</v>
      </c>
      <c r="B49169" s="1" t="s">
        <v>144130</v>
      </c>
      <c r="C49169" s="1" t="s">
        <v>144131</v>
      </c>
      <c r="D49169" s="1">
        <v>303.0</v>
      </c>
    </row>
    <row r="49170">
      <c r="A49170" s="1" t="s">
        <v>144132</v>
      </c>
      <c r="B49170" s="1" t="s">
        <v>144133</v>
      </c>
      <c r="C49170" s="1" t="s">
        <v>144134</v>
      </c>
      <c r="D49170" s="1">
        <v>402.0</v>
      </c>
    </row>
    <row r="49171">
      <c r="A49171" s="1" t="s">
        <v>144135</v>
      </c>
      <c r="B49171" s="1" t="s">
        <v>144136</v>
      </c>
      <c r="C49171" s="1" t="s">
        <v>144137</v>
      </c>
      <c r="D49171" s="1">
        <v>387.0</v>
      </c>
    </row>
    <row r="49172">
      <c r="A49172" s="1" t="s">
        <v>144138</v>
      </c>
      <c r="B49172" s="1" t="s">
        <v>144139</v>
      </c>
      <c r="C49172" s="1" t="s">
        <v>144140</v>
      </c>
      <c r="D49172" s="1">
        <v>224.0</v>
      </c>
    </row>
    <row r="49173">
      <c r="A49173" s="1" t="s">
        <v>144141</v>
      </c>
      <c r="B49173" s="1" t="s">
        <v>144142</v>
      </c>
      <c r="C49173" s="1" t="s">
        <v>144143</v>
      </c>
      <c r="D49173" s="1">
        <v>1029.0</v>
      </c>
    </row>
    <row r="49174">
      <c r="A49174" s="1" t="s">
        <v>144144</v>
      </c>
      <c r="B49174" s="1" t="s">
        <v>144145</v>
      </c>
      <c r="C49174" s="1" t="s">
        <v>144146</v>
      </c>
      <c r="D49174" s="1">
        <v>35.0</v>
      </c>
    </row>
    <row r="49175">
      <c r="A49175" s="1" t="s">
        <v>144147</v>
      </c>
      <c r="B49175" s="1" t="s">
        <v>144148</v>
      </c>
      <c r="C49175" s="1" t="s">
        <v>144149</v>
      </c>
      <c r="D49175" s="1">
        <v>885.0</v>
      </c>
    </row>
    <row r="49176">
      <c r="A49176" s="1" t="s">
        <v>144150</v>
      </c>
      <c r="B49176" s="1" t="s">
        <v>144151</v>
      </c>
      <c r="C49176" s="1" t="s">
        <v>144152</v>
      </c>
      <c r="D49176" s="1">
        <v>319.0</v>
      </c>
    </row>
    <row r="49177">
      <c r="A49177" s="1" t="s">
        <v>144153</v>
      </c>
      <c r="B49177" s="1" t="s">
        <v>144154</v>
      </c>
      <c r="C49177" s="1" t="s">
        <v>144155</v>
      </c>
      <c r="D49177" s="1">
        <v>4063.0</v>
      </c>
    </row>
    <row r="49178">
      <c r="A49178" s="1" t="s">
        <v>144156</v>
      </c>
      <c r="B49178" s="1" t="s">
        <v>144157</v>
      </c>
      <c r="C49178" s="1" t="s">
        <v>144158</v>
      </c>
      <c r="D49178" s="1">
        <v>31.0</v>
      </c>
    </row>
    <row r="49179">
      <c r="A49179" s="1" t="s">
        <v>144159</v>
      </c>
      <c r="B49179" s="1" t="s">
        <v>144160</v>
      </c>
      <c r="C49179" s="1" t="s">
        <v>144161</v>
      </c>
      <c r="D49179" s="1">
        <v>1418.0</v>
      </c>
    </row>
    <row r="49180">
      <c r="A49180" s="1" t="s">
        <v>144162</v>
      </c>
      <c r="B49180" s="1" t="s">
        <v>144163</v>
      </c>
      <c r="C49180" s="1" t="s">
        <v>144164</v>
      </c>
      <c r="D49180" s="1">
        <v>361.0</v>
      </c>
    </row>
    <row r="49181">
      <c r="A49181" s="1" t="s">
        <v>144165</v>
      </c>
      <c r="B49181" s="1" t="s">
        <v>144166</v>
      </c>
      <c r="C49181" s="1" t="s">
        <v>144167</v>
      </c>
      <c r="D49181" s="1">
        <v>1263.0</v>
      </c>
    </row>
    <row r="49182">
      <c r="A49182" s="1" t="s">
        <v>144168</v>
      </c>
      <c r="B49182" s="1" t="s">
        <v>144169</v>
      </c>
      <c r="C49182" s="1" t="s">
        <v>144170</v>
      </c>
      <c r="D49182" s="1">
        <v>116.0</v>
      </c>
    </row>
    <row r="49183">
      <c r="C49183" s="1" t="s">
        <v>144171</v>
      </c>
      <c r="D49183" s="1">
        <v>283.0</v>
      </c>
    </row>
    <row r="49184">
      <c r="A49184" s="1" t="s">
        <v>144172</v>
      </c>
      <c r="B49184" s="1" t="s">
        <v>144173</v>
      </c>
      <c r="C49184" s="1" t="s">
        <v>144174</v>
      </c>
      <c r="D49184" s="1">
        <v>488.0</v>
      </c>
    </row>
    <row r="49185">
      <c r="A49185" s="1" t="s">
        <v>57272</v>
      </c>
      <c r="B49185" s="1" t="s">
        <v>86605</v>
      </c>
      <c r="C49185" s="1" t="s">
        <v>144175</v>
      </c>
      <c r="D49185" s="1">
        <v>595.0</v>
      </c>
    </row>
    <row r="49186">
      <c r="A49186" s="1" t="s">
        <v>144176</v>
      </c>
      <c r="B49186" s="1" t="s">
        <v>144177</v>
      </c>
      <c r="C49186" s="1" t="s">
        <v>144178</v>
      </c>
      <c r="D49186" s="1">
        <v>30.0</v>
      </c>
    </row>
    <row r="49187">
      <c r="A49187" s="1" t="s">
        <v>144179</v>
      </c>
      <c r="B49187" s="1" t="s">
        <v>144180</v>
      </c>
      <c r="C49187" s="1" t="s">
        <v>144181</v>
      </c>
      <c r="D49187" s="1">
        <v>401.0</v>
      </c>
    </row>
    <row r="49188">
      <c r="A49188" s="1" t="s">
        <v>144182</v>
      </c>
      <c r="B49188" s="1" t="s">
        <v>144183</v>
      </c>
      <c r="C49188" s="1" t="s">
        <v>144184</v>
      </c>
      <c r="D49188" s="1">
        <v>327.0</v>
      </c>
    </row>
    <row r="49189">
      <c r="A49189" s="1" t="s">
        <v>144185</v>
      </c>
      <c r="B49189" s="1" t="s">
        <v>144186</v>
      </c>
      <c r="C49189" s="1" t="s">
        <v>144187</v>
      </c>
      <c r="D49189" s="1">
        <v>1019.0</v>
      </c>
    </row>
    <row r="49190">
      <c r="A49190" s="1" t="s">
        <v>144188</v>
      </c>
      <c r="B49190" s="1" t="s">
        <v>144189</v>
      </c>
      <c r="C49190" s="1" t="s">
        <v>144190</v>
      </c>
      <c r="D49190" s="1">
        <v>287.0</v>
      </c>
    </row>
    <row r="49191">
      <c r="A49191" s="1" t="s">
        <v>144191</v>
      </c>
      <c r="B49191" s="1" t="s">
        <v>144192</v>
      </c>
      <c r="C49191" s="1" t="s">
        <v>144193</v>
      </c>
      <c r="D49191" s="1">
        <v>700.0</v>
      </c>
    </row>
    <row r="49192">
      <c r="A49192" s="1" t="s">
        <v>144194</v>
      </c>
      <c r="B49192" s="1" t="s">
        <v>144195</v>
      </c>
      <c r="C49192" s="1" t="s">
        <v>144196</v>
      </c>
      <c r="D49192" s="1">
        <v>1020.0</v>
      </c>
    </row>
    <row r="49193">
      <c r="A49193" s="1" t="s">
        <v>144197</v>
      </c>
      <c r="B49193" s="1" t="s">
        <v>144198</v>
      </c>
      <c r="C49193" s="1" t="s">
        <v>144199</v>
      </c>
      <c r="D49193" s="1">
        <v>642.0</v>
      </c>
    </row>
    <row r="49194">
      <c r="A49194" s="1" t="s">
        <v>144200</v>
      </c>
      <c r="B49194" s="1" t="s">
        <v>144200</v>
      </c>
      <c r="C49194" s="1" t="s">
        <v>144201</v>
      </c>
      <c r="D49194" s="1">
        <v>172.0</v>
      </c>
    </row>
    <row r="49195">
      <c r="A49195" s="1" t="s">
        <v>144202</v>
      </c>
      <c r="B49195" s="1" t="s">
        <v>144203</v>
      </c>
      <c r="C49195" s="1" t="s">
        <v>144204</v>
      </c>
      <c r="D49195" s="1">
        <v>75.0</v>
      </c>
    </row>
    <row r="49196">
      <c r="A49196" s="1" t="s">
        <v>144205</v>
      </c>
      <c r="B49196" s="1" t="s">
        <v>144206</v>
      </c>
      <c r="C49196" s="1" t="s">
        <v>144207</v>
      </c>
      <c r="D49196" s="1">
        <v>2969.0</v>
      </c>
    </row>
    <row r="49197">
      <c r="A49197" s="1" t="s">
        <v>144208</v>
      </c>
      <c r="B49197" s="1" t="s">
        <v>144209</v>
      </c>
      <c r="C49197" s="1" t="s">
        <v>144210</v>
      </c>
      <c r="D49197" s="1">
        <v>733.0</v>
      </c>
    </row>
    <row r="49198">
      <c r="A49198" s="1" t="s">
        <v>144211</v>
      </c>
      <c r="B49198" s="1" t="s">
        <v>144212</v>
      </c>
      <c r="C49198" s="1" t="s">
        <v>144213</v>
      </c>
      <c r="D49198" s="1">
        <v>153.0</v>
      </c>
    </row>
    <row r="49199">
      <c r="A49199" s="1" t="s">
        <v>144214</v>
      </c>
      <c r="B49199" s="1" t="s">
        <v>144215</v>
      </c>
      <c r="C49199" s="1" t="s">
        <v>144216</v>
      </c>
      <c r="D49199" s="1">
        <v>64.0</v>
      </c>
    </row>
    <row r="49200">
      <c r="A49200" s="1" t="s">
        <v>144217</v>
      </c>
      <c r="B49200" s="1" t="s">
        <v>144218</v>
      </c>
      <c r="C49200" s="1" t="s">
        <v>144219</v>
      </c>
      <c r="D49200" s="1">
        <v>60.0</v>
      </c>
    </row>
    <row r="49201">
      <c r="A49201" s="1" t="s">
        <v>144220</v>
      </c>
      <c r="B49201" s="1" t="s">
        <v>144221</v>
      </c>
      <c r="C49201" s="1" t="s">
        <v>144222</v>
      </c>
      <c r="D49201" s="1">
        <v>1253.0</v>
      </c>
    </row>
    <row r="49202">
      <c r="A49202" s="1" t="s">
        <v>144223</v>
      </c>
      <c r="B49202" s="1" t="s">
        <v>144224</v>
      </c>
      <c r="C49202" s="1" t="s">
        <v>144225</v>
      </c>
      <c r="D49202" s="1">
        <v>66.0</v>
      </c>
    </row>
    <row r="49203">
      <c r="A49203" s="1" t="s">
        <v>144226</v>
      </c>
      <c r="B49203" s="1" t="s">
        <v>144227</v>
      </c>
      <c r="C49203" s="1" t="s">
        <v>144228</v>
      </c>
      <c r="D49203" s="1">
        <v>396.0</v>
      </c>
    </row>
    <row r="49204">
      <c r="A49204" s="1" t="s">
        <v>144229</v>
      </c>
      <c r="B49204" s="1" t="s">
        <v>144230</v>
      </c>
      <c r="C49204" s="1" t="s">
        <v>144231</v>
      </c>
      <c r="D49204" s="1">
        <v>61.0</v>
      </c>
    </row>
    <row r="49205">
      <c r="A49205" s="1" t="s">
        <v>144232</v>
      </c>
      <c r="B49205" s="1" t="s">
        <v>144233</v>
      </c>
      <c r="C49205" s="1" t="s">
        <v>144234</v>
      </c>
      <c r="D49205" s="1">
        <v>114.0</v>
      </c>
    </row>
    <row r="49206">
      <c r="A49206" s="1" t="s">
        <v>144235</v>
      </c>
      <c r="B49206" s="1" t="s">
        <v>144236</v>
      </c>
      <c r="C49206" s="1" t="s">
        <v>144237</v>
      </c>
      <c r="D49206" s="1">
        <v>103.0</v>
      </c>
    </row>
    <row r="49207">
      <c r="A49207" s="1" t="s">
        <v>144238</v>
      </c>
      <c r="B49207" s="1" t="s">
        <v>144239</v>
      </c>
      <c r="C49207" s="1" t="s">
        <v>144240</v>
      </c>
      <c r="D49207" s="1">
        <v>188.0</v>
      </c>
    </row>
    <row r="49208">
      <c r="A49208" s="1" t="s">
        <v>144241</v>
      </c>
      <c r="B49208" s="1" t="s">
        <v>144242</v>
      </c>
      <c r="C49208" s="1" t="s">
        <v>144243</v>
      </c>
      <c r="D49208" s="1">
        <v>966.0</v>
      </c>
    </row>
    <row r="49209">
      <c r="A49209" s="1" t="s">
        <v>144244</v>
      </c>
      <c r="B49209" s="1" t="s">
        <v>144245</v>
      </c>
      <c r="C49209" s="1" t="s">
        <v>144246</v>
      </c>
      <c r="D49209" s="1">
        <v>334.0</v>
      </c>
    </row>
    <row r="49210">
      <c r="A49210" s="1" t="s">
        <v>144247</v>
      </c>
      <c r="B49210" s="1" t="s">
        <v>144248</v>
      </c>
      <c r="C49210" s="1" t="s">
        <v>144249</v>
      </c>
      <c r="D49210" s="1">
        <v>507.0</v>
      </c>
    </row>
    <row r="49211">
      <c r="A49211" s="1" t="s">
        <v>144250</v>
      </c>
      <c r="B49211" s="1" t="s">
        <v>144251</v>
      </c>
      <c r="C49211" s="1" t="s">
        <v>144252</v>
      </c>
      <c r="D49211" s="1">
        <v>335.0</v>
      </c>
    </row>
    <row r="49212">
      <c r="A49212" s="1" t="s">
        <v>144253</v>
      </c>
      <c r="B49212" s="1" t="s">
        <v>144254</v>
      </c>
      <c r="C49212" s="1" t="s">
        <v>144255</v>
      </c>
      <c r="D49212" s="1">
        <v>229.0</v>
      </c>
    </row>
    <row r="49213">
      <c r="A49213" s="1" t="s">
        <v>144256</v>
      </c>
      <c r="B49213" s="1" t="s">
        <v>144257</v>
      </c>
      <c r="C49213" s="1" t="s">
        <v>144258</v>
      </c>
      <c r="D49213" s="1">
        <v>369.0</v>
      </c>
    </row>
    <row r="49214">
      <c r="A49214" s="1" t="s">
        <v>144259</v>
      </c>
      <c r="B49214" s="1" t="s">
        <v>144260</v>
      </c>
      <c r="C49214" s="1" t="s">
        <v>144261</v>
      </c>
      <c r="D49214" s="1">
        <v>2662.0</v>
      </c>
    </row>
    <row r="49215">
      <c r="A49215" s="1" t="s">
        <v>144262</v>
      </c>
      <c r="B49215" s="1" t="s">
        <v>144263</v>
      </c>
      <c r="C49215" s="1" t="s">
        <v>144264</v>
      </c>
      <c r="D49215" s="1">
        <v>26.0</v>
      </c>
    </row>
    <row r="49216">
      <c r="A49216" s="1" t="s">
        <v>144265</v>
      </c>
      <c r="B49216" s="1" t="s">
        <v>144266</v>
      </c>
      <c r="C49216" s="1" t="s">
        <v>144267</v>
      </c>
      <c r="D49216" s="1">
        <v>74.0</v>
      </c>
    </row>
    <row r="49217">
      <c r="A49217" s="1" t="s">
        <v>144268</v>
      </c>
      <c r="B49217" s="1" t="s">
        <v>144269</v>
      </c>
      <c r="C49217" s="1" t="s">
        <v>144270</v>
      </c>
      <c r="D49217" s="1">
        <v>357.0</v>
      </c>
    </row>
    <row r="49218">
      <c r="A49218" s="1" t="s">
        <v>144271</v>
      </c>
      <c r="B49218" s="1" t="s">
        <v>144272</v>
      </c>
      <c r="C49218" s="1" t="s">
        <v>144273</v>
      </c>
      <c r="D49218" s="1">
        <v>154.0</v>
      </c>
    </row>
    <row r="49219">
      <c r="A49219" s="1" t="s">
        <v>144274</v>
      </c>
      <c r="B49219" s="1" t="s">
        <v>144275</v>
      </c>
      <c r="C49219" s="1" t="s">
        <v>144276</v>
      </c>
      <c r="D49219" s="1">
        <v>336.0</v>
      </c>
    </row>
    <row r="49220">
      <c r="A49220" s="1" t="s">
        <v>144277</v>
      </c>
      <c r="B49220" s="1" t="s">
        <v>144278</v>
      </c>
      <c r="C49220" s="1" t="s">
        <v>144279</v>
      </c>
      <c r="D49220" s="1">
        <v>172.0</v>
      </c>
    </row>
    <row r="49221">
      <c r="A49221" s="1" t="s">
        <v>144280</v>
      </c>
      <c r="B49221" s="1" t="s">
        <v>144281</v>
      </c>
      <c r="C49221" s="1" t="s">
        <v>144282</v>
      </c>
      <c r="D49221" s="1">
        <v>20.0</v>
      </c>
    </row>
    <row r="49222">
      <c r="A49222" s="1" t="s">
        <v>144283</v>
      </c>
      <c r="B49222" s="1" t="s">
        <v>144284</v>
      </c>
      <c r="C49222" s="1" t="s">
        <v>144285</v>
      </c>
      <c r="D49222" s="1">
        <v>384.0</v>
      </c>
    </row>
    <row r="49223">
      <c r="A49223" s="1" t="s">
        <v>35749</v>
      </c>
      <c r="B49223" s="1" t="s">
        <v>92520</v>
      </c>
      <c r="C49223" s="1" t="s">
        <v>144286</v>
      </c>
      <c r="D49223" s="1">
        <v>2309.0</v>
      </c>
    </row>
    <row r="49224">
      <c r="A49224" s="1" t="s">
        <v>144287</v>
      </c>
      <c r="B49224" s="1" t="s">
        <v>144288</v>
      </c>
      <c r="C49224" s="1" t="s">
        <v>144289</v>
      </c>
      <c r="D49224" s="1">
        <v>56.0</v>
      </c>
    </row>
    <row r="49225">
      <c r="A49225" s="1" t="s">
        <v>144290</v>
      </c>
      <c r="B49225" s="1" t="s">
        <v>144291</v>
      </c>
      <c r="C49225" s="1" t="s">
        <v>144292</v>
      </c>
      <c r="D49225" s="1">
        <v>183.0</v>
      </c>
    </row>
    <row r="49226">
      <c r="A49226" s="1" t="s">
        <v>144293</v>
      </c>
      <c r="B49226" s="1" t="s">
        <v>144294</v>
      </c>
      <c r="C49226" s="1" t="s">
        <v>144295</v>
      </c>
      <c r="D49226" s="1">
        <v>943.0</v>
      </c>
    </row>
    <row r="49227">
      <c r="A49227" s="1" t="s">
        <v>144296</v>
      </c>
      <c r="B49227" s="1" t="s">
        <v>144297</v>
      </c>
      <c r="C49227" s="1" t="s">
        <v>144298</v>
      </c>
      <c r="D49227" s="1">
        <v>71.0</v>
      </c>
    </row>
    <row r="49228">
      <c r="A49228" s="1" t="s">
        <v>144299</v>
      </c>
      <c r="B49228" s="1" t="s">
        <v>144300</v>
      </c>
      <c r="C49228" s="1" t="s">
        <v>144301</v>
      </c>
      <c r="D49228" s="1">
        <v>886.0</v>
      </c>
    </row>
    <row r="49229">
      <c r="A49229" s="1" t="s">
        <v>144302</v>
      </c>
      <c r="B49229" s="1" t="s">
        <v>144303</v>
      </c>
      <c r="C49229" s="1" t="s">
        <v>144304</v>
      </c>
      <c r="D49229" s="1">
        <v>115.0</v>
      </c>
    </row>
    <row r="49230">
      <c r="A49230" s="1" t="s">
        <v>144305</v>
      </c>
      <c r="B49230" s="1" t="s">
        <v>144306</v>
      </c>
      <c r="C49230" s="1" t="s">
        <v>144307</v>
      </c>
      <c r="D49230" s="1">
        <v>539.0</v>
      </c>
    </row>
    <row r="49231">
      <c r="A49231" s="1" t="s">
        <v>144308</v>
      </c>
      <c r="B49231" s="1" t="s">
        <v>144309</v>
      </c>
      <c r="C49231" s="1" t="s">
        <v>144310</v>
      </c>
      <c r="D49231" s="1">
        <v>303.0</v>
      </c>
    </row>
    <row r="49232">
      <c r="A49232" s="1" t="s">
        <v>144311</v>
      </c>
      <c r="B49232" s="1" t="s">
        <v>144312</v>
      </c>
      <c r="C49232" s="1" t="s">
        <v>144313</v>
      </c>
      <c r="D49232" s="1">
        <v>80.0</v>
      </c>
    </row>
    <row r="49233">
      <c r="A49233" s="1" t="s">
        <v>144314</v>
      </c>
      <c r="B49233" s="1" t="s">
        <v>144315</v>
      </c>
      <c r="C49233" s="1" t="s">
        <v>144316</v>
      </c>
      <c r="D49233" s="1">
        <v>1204.0</v>
      </c>
    </row>
    <row r="49234">
      <c r="A49234" s="1" t="s">
        <v>144317</v>
      </c>
      <c r="B49234" s="1" t="s">
        <v>144318</v>
      </c>
      <c r="C49234" s="1" t="s">
        <v>144319</v>
      </c>
      <c r="D49234" s="1">
        <v>39.0</v>
      </c>
    </row>
    <row r="49235">
      <c r="A49235" s="1" t="s">
        <v>144320</v>
      </c>
      <c r="B49235" s="1" t="s">
        <v>144321</v>
      </c>
      <c r="C49235" s="1" t="s">
        <v>144322</v>
      </c>
      <c r="D49235" s="1">
        <v>3950.0</v>
      </c>
    </row>
    <row r="49236">
      <c r="A49236" s="1" t="s">
        <v>144323</v>
      </c>
      <c r="B49236" s="1" t="s">
        <v>144324</v>
      </c>
      <c r="C49236" s="1" t="s">
        <v>144325</v>
      </c>
      <c r="D49236" s="1">
        <v>992.0</v>
      </c>
    </row>
    <row r="49237">
      <c r="A49237" s="1" t="s">
        <v>144326</v>
      </c>
      <c r="B49237" s="1" t="s">
        <v>144327</v>
      </c>
      <c r="C49237" s="1" t="s">
        <v>144328</v>
      </c>
      <c r="D49237" s="1">
        <v>279.0</v>
      </c>
    </row>
    <row r="49238">
      <c r="A49238" s="1" t="s">
        <v>144329</v>
      </c>
      <c r="B49238" s="1" t="s">
        <v>144330</v>
      </c>
      <c r="C49238" s="1" t="s">
        <v>144331</v>
      </c>
      <c r="D49238" s="1">
        <v>49.0</v>
      </c>
    </row>
    <row r="49239">
      <c r="A49239" s="1" t="s">
        <v>144332</v>
      </c>
      <c r="B49239" s="1" t="s">
        <v>144333</v>
      </c>
      <c r="C49239" s="1" t="s">
        <v>144334</v>
      </c>
      <c r="D49239" s="1">
        <v>91.0</v>
      </c>
    </row>
    <row r="49240">
      <c r="A49240" s="1" t="s">
        <v>144335</v>
      </c>
      <c r="B49240" s="1" t="s">
        <v>144336</v>
      </c>
      <c r="C49240" s="1" t="s">
        <v>144337</v>
      </c>
      <c r="D49240" s="1">
        <v>1115.0</v>
      </c>
    </row>
    <row r="49241">
      <c r="A49241" s="1" t="s">
        <v>144338</v>
      </c>
      <c r="B49241" s="1" t="s">
        <v>144339</v>
      </c>
      <c r="C49241" s="1" t="s">
        <v>144340</v>
      </c>
      <c r="D49241" s="1">
        <v>21.0</v>
      </c>
    </row>
    <row r="49242">
      <c r="A49242" s="1" t="s">
        <v>144341</v>
      </c>
      <c r="B49242" s="1" t="s">
        <v>144342</v>
      </c>
      <c r="C49242" s="1" t="s">
        <v>144343</v>
      </c>
      <c r="D49242" s="1">
        <v>621.0</v>
      </c>
    </row>
    <row r="49243">
      <c r="A49243" s="1" t="s">
        <v>144344</v>
      </c>
      <c r="B49243" s="1" t="s">
        <v>144345</v>
      </c>
      <c r="C49243" s="1" t="s">
        <v>144346</v>
      </c>
      <c r="D49243" s="1">
        <v>10.0</v>
      </c>
    </row>
    <row r="49244">
      <c r="A49244" s="1" t="s">
        <v>144347</v>
      </c>
      <c r="B49244" s="1" t="s">
        <v>144348</v>
      </c>
      <c r="C49244" s="1" t="s">
        <v>144349</v>
      </c>
      <c r="D49244" s="1">
        <v>216.0</v>
      </c>
    </row>
    <row r="49245">
      <c r="A49245" s="1" t="s">
        <v>144350</v>
      </c>
      <c r="B49245" s="1" t="s">
        <v>144351</v>
      </c>
      <c r="C49245" s="1" t="s">
        <v>144352</v>
      </c>
      <c r="D49245" s="1">
        <v>532.0</v>
      </c>
    </row>
    <row r="49246">
      <c r="A49246" s="1" t="s">
        <v>144353</v>
      </c>
      <c r="B49246" s="1" t="s">
        <v>144354</v>
      </c>
      <c r="C49246" s="1" t="s">
        <v>144355</v>
      </c>
      <c r="D49246" s="1">
        <v>724.0</v>
      </c>
    </row>
    <row r="49247">
      <c r="A49247" s="1" t="s">
        <v>144356</v>
      </c>
      <c r="B49247" s="1" t="s">
        <v>144357</v>
      </c>
      <c r="C49247" s="1" t="s">
        <v>144358</v>
      </c>
      <c r="D49247" s="1">
        <v>201.0</v>
      </c>
    </row>
    <row r="49248">
      <c r="A49248" s="1" t="s">
        <v>144359</v>
      </c>
      <c r="B49248" s="1" t="s">
        <v>144359</v>
      </c>
      <c r="C49248" s="1" t="s">
        <v>144360</v>
      </c>
      <c r="D49248" s="1">
        <v>563.0</v>
      </c>
    </row>
    <row r="49249">
      <c r="A49249" s="1" t="s">
        <v>144361</v>
      </c>
      <c r="B49249" s="1" t="s">
        <v>144362</v>
      </c>
      <c r="C49249" s="1" t="s">
        <v>144363</v>
      </c>
      <c r="D49249" s="1">
        <v>201.0</v>
      </c>
    </row>
    <row r="49250">
      <c r="A49250" s="1" t="s">
        <v>144364</v>
      </c>
      <c r="B49250" s="1" t="s">
        <v>144365</v>
      </c>
      <c r="C49250" s="1" t="s">
        <v>144366</v>
      </c>
      <c r="D49250" s="1">
        <v>344.0</v>
      </c>
    </row>
    <row r="49251">
      <c r="A49251" s="1" t="s">
        <v>144367</v>
      </c>
      <c r="B49251" s="1" t="s">
        <v>144368</v>
      </c>
      <c r="C49251" s="1" t="s">
        <v>144369</v>
      </c>
      <c r="D49251" s="1">
        <v>29.0</v>
      </c>
    </row>
    <row r="49252">
      <c r="A49252" s="1" t="s">
        <v>144370</v>
      </c>
      <c r="B49252" s="1" t="s">
        <v>144371</v>
      </c>
      <c r="C49252" s="1" t="s">
        <v>144372</v>
      </c>
      <c r="D49252" s="1">
        <v>120.0</v>
      </c>
    </row>
    <row r="49253">
      <c r="A49253" s="1" t="s">
        <v>144373</v>
      </c>
      <c r="B49253" s="1" t="s">
        <v>144374</v>
      </c>
      <c r="C49253" s="1" t="s">
        <v>144375</v>
      </c>
      <c r="D49253" s="1">
        <v>33.0</v>
      </c>
    </row>
    <row r="49254">
      <c r="A49254" s="1" t="s">
        <v>144376</v>
      </c>
      <c r="B49254" s="1" t="s">
        <v>144377</v>
      </c>
      <c r="C49254" s="1" t="s">
        <v>144378</v>
      </c>
      <c r="D49254" s="1">
        <v>40.0</v>
      </c>
    </row>
    <row r="49255">
      <c r="A49255" s="1" t="s">
        <v>56486</v>
      </c>
      <c r="B49255" s="1" t="s">
        <v>56487</v>
      </c>
      <c r="C49255" s="1" t="s">
        <v>144379</v>
      </c>
      <c r="D49255" s="1">
        <v>120.0</v>
      </c>
    </row>
    <row r="49256">
      <c r="A49256" s="1" t="s">
        <v>144380</v>
      </c>
      <c r="B49256" s="1" t="s">
        <v>144381</v>
      </c>
      <c r="C49256" s="1" t="s">
        <v>144382</v>
      </c>
      <c r="D49256" s="1">
        <v>483.0</v>
      </c>
    </row>
    <row r="49257">
      <c r="A49257" s="1" t="s">
        <v>144383</v>
      </c>
      <c r="B49257" s="1" t="s">
        <v>144384</v>
      </c>
      <c r="C49257" s="1" t="s">
        <v>144385</v>
      </c>
      <c r="D49257" s="1">
        <v>2279.0</v>
      </c>
    </row>
    <row r="49258">
      <c r="A49258" s="1" t="s">
        <v>144386</v>
      </c>
      <c r="B49258" s="1" t="s">
        <v>144387</v>
      </c>
      <c r="C49258" s="1" t="s">
        <v>144388</v>
      </c>
      <c r="D49258" s="1">
        <v>211.0</v>
      </c>
    </row>
    <row r="49259">
      <c r="A49259" s="1" t="s">
        <v>144389</v>
      </c>
      <c r="B49259" s="1" t="s">
        <v>144390</v>
      </c>
      <c r="C49259" s="1" t="s">
        <v>144391</v>
      </c>
      <c r="D49259" s="1">
        <v>266.0</v>
      </c>
    </row>
    <row r="49260">
      <c r="A49260" s="1" t="s">
        <v>144392</v>
      </c>
      <c r="B49260" s="1" t="s">
        <v>144393</v>
      </c>
      <c r="C49260" s="1" t="s">
        <v>144394</v>
      </c>
      <c r="D49260" s="1">
        <v>525.0</v>
      </c>
    </row>
    <row r="49261">
      <c r="A49261" s="1" t="s">
        <v>144395</v>
      </c>
      <c r="B49261" s="1" t="s">
        <v>144396</v>
      </c>
      <c r="C49261" s="1" t="s">
        <v>144397</v>
      </c>
      <c r="D49261" s="1">
        <v>155.0</v>
      </c>
    </row>
    <row r="49262">
      <c r="A49262" s="1" t="s">
        <v>144398</v>
      </c>
      <c r="B49262" s="1" t="s">
        <v>144399</v>
      </c>
      <c r="C49262" s="1" t="s">
        <v>144400</v>
      </c>
      <c r="D49262" s="1">
        <v>200.0</v>
      </c>
    </row>
    <row r="49263">
      <c r="A49263" s="1" t="s">
        <v>110373</v>
      </c>
      <c r="B49263" s="1" t="s">
        <v>110374</v>
      </c>
      <c r="C49263" s="1" t="s">
        <v>144401</v>
      </c>
      <c r="D49263" s="1">
        <v>357.0</v>
      </c>
    </row>
    <row r="49264">
      <c r="A49264" s="1" t="s">
        <v>144402</v>
      </c>
      <c r="B49264" s="1" t="s">
        <v>144403</v>
      </c>
      <c r="C49264" s="1" t="s">
        <v>144404</v>
      </c>
      <c r="D49264" s="1">
        <v>17.0</v>
      </c>
    </row>
    <row r="49265">
      <c r="A49265" s="1" t="s">
        <v>144405</v>
      </c>
      <c r="B49265" s="1" t="s">
        <v>144406</v>
      </c>
      <c r="C49265" s="1" t="s">
        <v>144407</v>
      </c>
      <c r="D49265" s="1">
        <v>254.0</v>
      </c>
    </row>
    <row r="49266">
      <c r="A49266" s="1" t="s">
        <v>7719</v>
      </c>
      <c r="B49266" s="1" t="s">
        <v>7720</v>
      </c>
      <c r="C49266" s="1" t="s">
        <v>144408</v>
      </c>
      <c r="D49266" s="1">
        <v>41.0</v>
      </c>
    </row>
    <row r="49267">
      <c r="A49267" s="1" t="s">
        <v>59330</v>
      </c>
      <c r="B49267" s="1" t="s">
        <v>59331</v>
      </c>
      <c r="C49267" s="1" t="s">
        <v>144409</v>
      </c>
      <c r="D49267" s="1">
        <v>559.0</v>
      </c>
    </row>
    <row r="49268">
      <c r="A49268" s="1" t="s">
        <v>144410</v>
      </c>
      <c r="B49268" s="1" t="s">
        <v>144411</v>
      </c>
      <c r="C49268" s="1" t="s">
        <v>144412</v>
      </c>
      <c r="D49268" s="1">
        <v>138.0</v>
      </c>
    </row>
    <row r="49269">
      <c r="A49269" s="1" t="s">
        <v>144413</v>
      </c>
      <c r="B49269" s="1" t="s">
        <v>144414</v>
      </c>
      <c r="C49269" s="1" t="s">
        <v>144415</v>
      </c>
      <c r="D49269" s="1">
        <v>69.0</v>
      </c>
    </row>
    <row r="49270">
      <c r="A49270" s="1" t="s">
        <v>144416</v>
      </c>
      <c r="B49270" s="1" t="s">
        <v>144417</v>
      </c>
      <c r="C49270" s="1" t="s">
        <v>144418</v>
      </c>
      <c r="D49270" s="1">
        <v>136.0</v>
      </c>
    </row>
    <row r="49271">
      <c r="A49271" s="1" t="s">
        <v>144419</v>
      </c>
      <c r="B49271" s="1" t="s">
        <v>144420</v>
      </c>
      <c r="C49271" s="1" t="s">
        <v>144421</v>
      </c>
      <c r="D49271" s="1">
        <v>56.0</v>
      </c>
    </row>
    <row r="49272">
      <c r="A49272" s="1" t="s">
        <v>144422</v>
      </c>
      <c r="B49272" s="1" t="s">
        <v>144423</v>
      </c>
      <c r="C49272" s="1" t="s">
        <v>144424</v>
      </c>
      <c r="D49272" s="1">
        <v>293.0</v>
      </c>
    </row>
    <row r="49273">
      <c r="A49273" s="1" t="s">
        <v>144425</v>
      </c>
      <c r="B49273" s="1" t="s">
        <v>144425</v>
      </c>
      <c r="C49273" s="1" t="s">
        <v>144426</v>
      </c>
      <c r="D49273" s="1">
        <v>231.0</v>
      </c>
    </row>
    <row r="49274">
      <c r="A49274" s="1" t="s">
        <v>144427</v>
      </c>
      <c r="B49274" s="1" t="s">
        <v>144428</v>
      </c>
      <c r="C49274" s="1" t="s">
        <v>144429</v>
      </c>
      <c r="D49274" s="1">
        <v>1670.0</v>
      </c>
    </row>
    <row r="49275">
      <c r="A49275" s="1" t="s">
        <v>144430</v>
      </c>
      <c r="B49275" s="1" t="s">
        <v>144431</v>
      </c>
      <c r="C49275" s="1" t="s">
        <v>144432</v>
      </c>
      <c r="D49275" s="1">
        <v>1070.0</v>
      </c>
    </row>
    <row r="49276">
      <c r="A49276" s="1" t="s">
        <v>99919</v>
      </c>
      <c r="B49276" s="1" t="s">
        <v>99920</v>
      </c>
      <c r="C49276" s="1" t="s">
        <v>144433</v>
      </c>
      <c r="D49276" s="1">
        <v>135.0</v>
      </c>
    </row>
    <row r="49277">
      <c r="A49277" s="1" t="s">
        <v>139874</v>
      </c>
      <c r="B49277" s="1" t="s">
        <v>139875</v>
      </c>
      <c r="C49277" s="1" t="s">
        <v>144434</v>
      </c>
      <c r="D49277" s="1">
        <v>137.0</v>
      </c>
    </row>
    <row r="49278">
      <c r="A49278" s="1" t="s">
        <v>144435</v>
      </c>
      <c r="B49278" s="1" t="s">
        <v>144436</v>
      </c>
      <c r="C49278" s="1" t="s">
        <v>144437</v>
      </c>
      <c r="D49278" s="1">
        <v>862.0</v>
      </c>
    </row>
    <row r="49279">
      <c r="A49279" s="1" t="s">
        <v>144438</v>
      </c>
      <c r="B49279" s="1" t="s">
        <v>144439</v>
      </c>
      <c r="C49279" s="1" t="s">
        <v>144440</v>
      </c>
      <c r="D49279" s="1">
        <v>14.0</v>
      </c>
    </row>
    <row r="49280">
      <c r="A49280" s="1" t="s">
        <v>144441</v>
      </c>
      <c r="B49280" s="1" t="s">
        <v>144442</v>
      </c>
      <c r="C49280" s="1" t="s">
        <v>144443</v>
      </c>
      <c r="D49280" s="1">
        <v>710.0</v>
      </c>
    </row>
    <row r="49281">
      <c r="A49281" s="1" t="s">
        <v>144444</v>
      </c>
      <c r="B49281" s="1" t="s">
        <v>144445</v>
      </c>
      <c r="C49281" s="1" t="s">
        <v>144446</v>
      </c>
      <c r="D49281" s="1">
        <v>305.0</v>
      </c>
    </row>
    <row r="49282">
      <c r="A49282" s="1" t="s">
        <v>144447</v>
      </c>
      <c r="B49282" s="1" t="s">
        <v>144448</v>
      </c>
      <c r="C49282" s="1" t="s">
        <v>144449</v>
      </c>
      <c r="D49282" s="1">
        <v>53.0</v>
      </c>
    </row>
    <row r="49283">
      <c r="A49283" s="1" t="s">
        <v>144450</v>
      </c>
      <c r="B49283" s="1" t="s">
        <v>144451</v>
      </c>
      <c r="C49283" s="1" t="s">
        <v>144452</v>
      </c>
      <c r="D49283" s="1">
        <v>134.0</v>
      </c>
    </row>
    <row r="49284">
      <c r="A49284" s="1" t="s">
        <v>144453</v>
      </c>
      <c r="B49284" s="1" t="s">
        <v>144454</v>
      </c>
      <c r="C49284" s="1" t="s">
        <v>144455</v>
      </c>
      <c r="D49284" s="1">
        <v>1323.0</v>
      </c>
    </row>
    <row r="49285">
      <c r="A49285" s="1" t="s">
        <v>144456</v>
      </c>
      <c r="B49285" s="1" t="s">
        <v>144457</v>
      </c>
      <c r="C49285" s="1" t="s">
        <v>144458</v>
      </c>
      <c r="D49285" s="1">
        <v>573.0</v>
      </c>
    </row>
    <row r="49286">
      <c r="A49286" s="1" t="s">
        <v>144459</v>
      </c>
      <c r="B49286" s="1" t="s">
        <v>144460</v>
      </c>
      <c r="C49286" s="1" t="s">
        <v>144461</v>
      </c>
      <c r="D49286" s="1">
        <v>19.0</v>
      </c>
    </row>
    <row r="49287">
      <c r="A49287" s="1" t="s">
        <v>144462</v>
      </c>
      <c r="B49287" s="1" t="s">
        <v>144463</v>
      </c>
      <c r="C49287" s="1" t="s">
        <v>144464</v>
      </c>
      <c r="D49287" s="1">
        <v>173.0</v>
      </c>
    </row>
    <row r="49288">
      <c r="A49288" s="1" t="s">
        <v>144465</v>
      </c>
      <c r="B49288" s="1" t="s">
        <v>144466</v>
      </c>
      <c r="C49288" s="1" t="s">
        <v>144467</v>
      </c>
      <c r="D49288" s="1">
        <v>189.0</v>
      </c>
    </row>
    <row r="49289">
      <c r="A49289" s="1" t="s">
        <v>144468</v>
      </c>
      <c r="B49289" s="1" t="s">
        <v>144469</v>
      </c>
      <c r="C49289" s="1" t="s">
        <v>144470</v>
      </c>
      <c r="D49289" s="1">
        <v>45.0</v>
      </c>
    </row>
    <row r="49290">
      <c r="A49290" s="1" t="s">
        <v>144471</v>
      </c>
      <c r="B49290" s="1" t="s">
        <v>144472</v>
      </c>
      <c r="C49290" s="1" t="s">
        <v>144473</v>
      </c>
      <c r="D49290" s="1">
        <v>319.0</v>
      </c>
    </row>
    <row r="49291">
      <c r="A49291" s="1" t="s">
        <v>144474</v>
      </c>
      <c r="B49291" s="1" t="s">
        <v>144475</v>
      </c>
      <c r="C49291" s="1" t="s">
        <v>144476</v>
      </c>
      <c r="D49291" s="1">
        <v>965.0</v>
      </c>
    </row>
    <row r="49292">
      <c r="A49292" s="1" t="s">
        <v>25542</v>
      </c>
      <c r="B49292" s="1" t="s">
        <v>144477</v>
      </c>
      <c r="C49292" s="1" t="s">
        <v>144478</v>
      </c>
      <c r="D49292" s="1">
        <v>1472.0</v>
      </c>
    </row>
    <row r="49293">
      <c r="A49293" s="1" t="s">
        <v>144479</v>
      </c>
      <c r="B49293" s="1" t="s">
        <v>144480</v>
      </c>
      <c r="C49293" s="1" t="s">
        <v>144481</v>
      </c>
      <c r="D49293" s="1">
        <v>606.0</v>
      </c>
    </row>
    <row r="49294">
      <c r="A49294" s="1" t="s">
        <v>144482</v>
      </c>
      <c r="B49294" s="1" t="s">
        <v>144483</v>
      </c>
      <c r="C49294" s="1" t="s">
        <v>144484</v>
      </c>
      <c r="D49294" s="1">
        <v>48.0</v>
      </c>
    </row>
    <row r="49295">
      <c r="A49295" s="1" t="s">
        <v>144485</v>
      </c>
      <c r="B49295" s="1" t="s">
        <v>144486</v>
      </c>
      <c r="C49295" s="1" t="s">
        <v>144487</v>
      </c>
      <c r="D49295" s="1">
        <v>539.0</v>
      </c>
    </row>
    <row r="49296">
      <c r="A49296" s="1" t="s">
        <v>144488</v>
      </c>
      <c r="B49296" s="1" t="s">
        <v>144489</v>
      </c>
      <c r="C49296" s="1" t="s">
        <v>144490</v>
      </c>
      <c r="D49296" s="1">
        <v>208.0</v>
      </c>
    </row>
    <row r="49297">
      <c r="A49297" s="1" t="s">
        <v>144491</v>
      </c>
      <c r="B49297" s="1" t="s">
        <v>144492</v>
      </c>
      <c r="C49297" s="1" t="s">
        <v>144493</v>
      </c>
      <c r="D49297" s="1">
        <v>2490.0</v>
      </c>
    </row>
    <row r="49298">
      <c r="A49298" s="1" t="s">
        <v>144494</v>
      </c>
      <c r="B49298" s="1" t="s">
        <v>144495</v>
      </c>
      <c r="C49298" s="1" t="s">
        <v>144496</v>
      </c>
      <c r="D49298" s="1">
        <v>1456.0</v>
      </c>
    </row>
    <row r="49299">
      <c r="A49299" s="1" t="s">
        <v>144497</v>
      </c>
      <c r="B49299" s="1" t="s">
        <v>144498</v>
      </c>
      <c r="C49299" s="1" t="s">
        <v>144499</v>
      </c>
      <c r="D49299" s="1">
        <v>91.0</v>
      </c>
    </row>
    <row r="49300">
      <c r="A49300" s="1" t="s">
        <v>144500</v>
      </c>
      <c r="B49300" s="1" t="s">
        <v>144501</v>
      </c>
      <c r="C49300" s="1" t="s">
        <v>144502</v>
      </c>
      <c r="D49300" s="1">
        <v>434.0</v>
      </c>
    </row>
    <row r="49301">
      <c r="A49301" s="1" t="s">
        <v>144503</v>
      </c>
      <c r="B49301" s="1" t="s">
        <v>144504</v>
      </c>
      <c r="C49301" s="1" t="s">
        <v>144505</v>
      </c>
      <c r="D49301" s="1">
        <v>355.0</v>
      </c>
    </row>
    <row r="49302">
      <c r="A49302" s="1" t="s">
        <v>144506</v>
      </c>
      <c r="B49302" s="1" t="s">
        <v>144507</v>
      </c>
      <c r="C49302" s="1" t="s">
        <v>144508</v>
      </c>
      <c r="D49302" s="1">
        <v>25120.0</v>
      </c>
    </row>
    <row r="49303">
      <c r="A49303" s="1" t="s">
        <v>195</v>
      </c>
      <c r="B49303" s="1" t="s">
        <v>144509</v>
      </c>
      <c r="C49303" s="1" t="s">
        <v>144510</v>
      </c>
      <c r="D49303" s="1">
        <v>64.0</v>
      </c>
    </row>
    <row r="49304">
      <c r="A49304" s="1" t="s">
        <v>144511</v>
      </c>
      <c r="B49304" s="1" t="s">
        <v>144512</v>
      </c>
      <c r="C49304" s="1" t="s">
        <v>144513</v>
      </c>
      <c r="D49304" s="1">
        <v>185.0</v>
      </c>
    </row>
    <row r="49305">
      <c r="A49305" s="1" t="s">
        <v>144514</v>
      </c>
      <c r="B49305" s="1" t="s">
        <v>144515</v>
      </c>
      <c r="C49305" s="1" t="s">
        <v>144516</v>
      </c>
      <c r="D49305" s="1">
        <v>329.0</v>
      </c>
    </row>
    <row r="49306">
      <c r="A49306" s="1" t="s">
        <v>144517</v>
      </c>
      <c r="B49306" s="1" t="s">
        <v>144518</v>
      </c>
      <c r="C49306" s="1" t="s">
        <v>144519</v>
      </c>
      <c r="D49306" s="1">
        <v>387.0</v>
      </c>
    </row>
    <row r="49307">
      <c r="A49307" s="1" t="s">
        <v>144520</v>
      </c>
      <c r="B49307" s="1" t="s">
        <v>144521</v>
      </c>
      <c r="C49307" s="1" t="s">
        <v>144522</v>
      </c>
      <c r="D49307" s="1">
        <v>12.0</v>
      </c>
    </row>
    <row r="49308">
      <c r="A49308" s="1" t="s">
        <v>144523</v>
      </c>
      <c r="B49308" s="1" t="s">
        <v>144524</v>
      </c>
      <c r="C49308" s="1" t="s">
        <v>144525</v>
      </c>
      <c r="D49308" s="1">
        <v>1067.0</v>
      </c>
    </row>
    <row r="49309">
      <c r="A49309" s="1" t="s">
        <v>144526</v>
      </c>
      <c r="B49309" s="1" t="s">
        <v>144527</v>
      </c>
      <c r="C49309" s="1" t="s">
        <v>144528</v>
      </c>
      <c r="D49309" s="1">
        <v>29.0</v>
      </c>
    </row>
    <row r="49310">
      <c r="A49310" s="1" t="s">
        <v>144529</v>
      </c>
      <c r="B49310" s="1" t="s">
        <v>144530</v>
      </c>
      <c r="C49310" s="1" t="s">
        <v>144531</v>
      </c>
      <c r="D49310" s="1">
        <v>225.0</v>
      </c>
    </row>
    <row r="49311">
      <c r="A49311" s="1" t="s">
        <v>144532</v>
      </c>
      <c r="B49311" s="1" t="s">
        <v>144533</v>
      </c>
      <c r="C49311" s="1" t="s">
        <v>144534</v>
      </c>
      <c r="D49311" s="1">
        <v>22.0</v>
      </c>
    </row>
    <row r="49312">
      <c r="A49312" s="1" t="s">
        <v>144535</v>
      </c>
      <c r="B49312" s="1" t="s">
        <v>144536</v>
      </c>
      <c r="C49312" s="1" t="s">
        <v>144537</v>
      </c>
      <c r="D49312" s="1">
        <v>241.0</v>
      </c>
    </row>
    <row r="49313">
      <c r="A49313" s="1" t="s">
        <v>144538</v>
      </c>
      <c r="B49313" s="1" t="s">
        <v>144539</v>
      </c>
      <c r="C49313" s="1" t="s">
        <v>144540</v>
      </c>
      <c r="D49313" s="1">
        <v>4112.0</v>
      </c>
    </row>
    <row r="49314">
      <c r="A49314" s="1" t="s">
        <v>144541</v>
      </c>
      <c r="B49314" s="1" t="s">
        <v>144541</v>
      </c>
      <c r="C49314" s="1" t="s">
        <v>144542</v>
      </c>
      <c r="D49314" s="1">
        <v>580.0</v>
      </c>
    </row>
    <row r="49315">
      <c r="A49315" s="1" t="s">
        <v>144543</v>
      </c>
      <c r="B49315" s="1" t="s">
        <v>144544</v>
      </c>
      <c r="C49315" s="1" t="s">
        <v>144545</v>
      </c>
      <c r="D49315" s="1">
        <v>1068.0</v>
      </c>
    </row>
    <row r="49316">
      <c r="A49316" s="1" t="s">
        <v>144546</v>
      </c>
      <c r="B49316" s="1" t="s">
        <v>144547</v>
      </c>
      <c r="C49316" s="1" t="s">
        <v>144548</v>
      </c>
      <c r="D49316" s="1">
        <v>2018.0</v>
      </c>
    </row>
    <row r="49317">
      <c r="A49317" s="1" t="s">
        <v>144549</v>
      </c>
      <c r="B49317" s="1" t="s">
        <v>144550</v>
      </c>
      <c r="C49317" s="1" t="s">
        <v>144551</v>
      </c>
      <c r="D49317" s="1">
        <v>60.0</v>
      </c>
    </row>
    <row r="49318">
      <c r="A49318" s="1" t="s">
        <v>144552</v>
      </c>
      <c r="B49318" s="1" t="s">
        <v>144553</v>
      </c>
      <c r="C49318" s="1" t="s">
        <v>144554</v>
      </c>
      <c r="D49318" s="1">
        <v>899.0</v>
      </c>
    </row>
    <row r="49319">
      <c r="A49319" s="1" t="s">
        <v>144555</v>
      </c>
      <c r="B49319" s="1" t="s">
        <v>144556</v>
      </c>
      <c r="C49319" s="1" t="s">
        <v>144557</v>
      </c>
      <c r="D49319" s="1">
        <v>118.0</v>
      </c>
    </row>
    <row r="49320">
      <c r="A49320" s="1" t="s">
        <v>144558</v>
      </c>
      <c r="B49320" s="1" t="s">
        <v>144559</v>
      </c>
      <c r="C49320" s="1" t="s">
        <v>144560</v>
      </c>
      <c r="D49320" s="1">
        <v>215.0</v>
      </c>
    </row>
    <row r="49321">
      <c r="A49321" s="1" t="s">
        <v>144561</v>
      </c>
      <c r="B49321" s="1" t="s">
        <v>144562</v>
      </c>
      <c r="C49321" s="1" t="s">
        <v>144563</v>
      </c>
      <c r="D49321" s="1">
        <v>44.0</v>
      </c>
    </row>
    <row r="49322">
      <c r="A49322" s="1" t="s">
        <v>144564</v>
      </c>
      <c r="B49322" s="1" t="s">
        <v>144565</v>
      </c>
      <c r="C49322" s="1" t="s">
        <v>144566</v>
      </c>
      <c r="D49322" s="1">
        <v>1224.0</v>
      </c>
    </row>
    <row r="49323">
      <c r="A49323" s="1" t="s">
        <v>144567</v>
      </c>
      <c r="B49323" s="1" t="s">
        <v>144567</v>
      </c>
      <c r="C49323" s="1" t="s">
        <v>144568</v>
      </c>
      <c r="D49323" s="1">
        <v>129.0</v>
      </c>
    </row>
    <row r="49324">
      <c r="A49324" s="1" t="s">
        <v>144569</v>
      </c>
      <c r="B49324" s="1" t="s">
        <v>144570</v>
      </c>
      <c r="C49324" s="1" t="s">
        <v>144571</v>
      </c>
      <c r="D49324" s="1">
        <v>270.0</v>
      </c>
    </row>
    <row r="49325">
      <c r="A49325" s="1" t="s">
        <v>144572</v>
      </c>
      <c r="B49325" s="1" t="s">
        <v>144573</v>
      </c>
      <c r="C49325" s="1" t="s">
        <v>144574</v>
      </c>
      <c r="D49325" s="1">
        <v>3219.0</v>
      </c>
    </row>
    <row r="49326">
      <c r="A49326" s="1" t="s">
        <v>144575</v>
      </c>
      <c r="B49326" s="1" t="s">
        <v>144576</v>
      </c>
      <c r="C49326" s="1" t="s">
        <v>144577</v>
      </c>
      <c r="D49326" s="1">
        <v>140.0</v>
      </c>
    </row>
    <row r="49327">
      <c r="A49327" s="1" t="s">
        <v>25453</v>
      </c>
      <c r="B49327" s="1" t="s">
        <v>25454</v>
      </c>
      <c r="C49327" s="1" t="s">
        <v>144578</v>
      </c>
      <c r="D49327" s="1">
        <v>70.0</v>
      </c>
    </row>
    <row r="49328">
      <c r="A49328" s="1" t="s">
        <v>144579</v>
      </c>
      <c r="B49328" s="1" t="s">
        <v>144580</v>
      </c>
      <c r="C49328" s="1" t="s">
        <v>144581</v>
      </c>
      <c r="D49328" s="1">
        <v>188.0</v>
      </c>
    </row>
    <row r="49329">
      <c r="A49329" s="1" t="s">
        <v>144582</v>
      </c>
      <c r="B49329" s="1" t="s">
        <v>144583</v>
      </c>
      <c r="C49329" s="1" t="s">
        <v>144584</v>
      </c>
      <c r="D49329" s="1">
        <v>162.0</v>
      </c>
    </row>
    <row r="49330">
      <c r="A49330" s="1" t="s">
        <v>144585</v>
      </c>
      <c r="B49330" s="1" t="s">
        <v>144586</v>
      </c>
      <c r="C49330" s="1" t="s">
        <v>144587</v>
      </c>
      <c r="D49330" s="1">
        <v>94.0</v>
      </c>
    </row>
    <row r="49331">
      <c r="A49331" s="1" t="s">
        <v>144588</v>
      </c>
      <c r="B49331" s="1" t="s">
        <v>144589</v>
      </c>
      <c r="C49331" s="1" t="s">
        <v>144590</v>
      </c>
      <c r="D49331" s="1">
        <v>1222.0</v>
      </c>
    </row>
    <row r="49332">
      <c r="A49332" s="1" t="s">
        <v>144591</v>
      </c>
      <c r="B49332" s="1" t="s">
        <v>144592</v>
      </c>
      <c r="C49332" s="1" t="s">
        <v>144593</v>
      </c>
      <c r="D49332" s="1">
        <v>115.0</v>
      </c>
    </row>
    <row r="49333">
      <c r="A49333" s="1" t="s">
        <v>144594</v>
      </c>
      <c r="B49333" s="1" t="s">
        <v>144595</v>
      </c>
      <c r="C49333" s="1" t="s">
        <v>144596</v>
      </c>
      <c r="D49333" s="1">
        <v>328.0</v>
      </c>
    </row>
    <row r="49334">
      <c r="A49334" s="1" t="s">
        <v>144597</v>
      </c>
      <c r="B49334" s="1" t="s">
        <v>144598</v>
      </c>
      <c r="C49334" s="1" t="s">
        <v>144599</v>
      </c>
      <c r="D49334" s="1">
        <v>1145.0</v>
      </c>
    </row>
    <row r="49335">
      <c r="A49335" s="1" t="s">
        <v>144600</v>
      </c>
      <c r="B49335" s="1" t="s">
        <v>144601</v>
      </c>
      <c r="C49335" s="1" t="s">
        <v>144602</v>
      </c>
      <c r="D49335" s="1">
        <v>451.0</v>
      </c>
    </row>
    <row r="49336">
      <c r="A49336" s="1" t="s">
        <v>144603</v>
      </c>
      <c r="B49336" s="1" t="s">
        <v>144604</v>
      </c>
      <c r="C49336" s="1" t="s">
        <v>144605</v>
      </c>
      <c r="D49336" s="1">
        <v>102.0</v>
      </c>
    </row>
    <row r="49337">
      <c r="A49337" s="1" t="s">
        <v>144606</v>
      </c>
      <c r="B49337" s="1" t="s">
        <v>144607</v>
      </c>
      <c r="C49337" s="1" t="s">
        <v>144608</v>
      </c>
      <c r="D49337" s="1">
        <v>200.0</v>
      </c>
    </row>
    <row r="49338">
      <c r="A49338" s="1" t="s">
        <v>144609</v>
      </c>
      <c r="B49338" s="1" t="s">
        <v>144610</v>
      </c>
      <c r="C49338" s="1" t="s">
        <v>144611</v>
      </c>
      <c r="D49338" s="1">
        <v>2015.0</v>
      </c>
    </row>
    <row r="49339">
      <c r="A49339" s="1" t="s">
        <v>144612</v>
      </c>
      <c r="B49339" s="1" t="s">
        <v>144612</v>
      </c>
      <c r="C49339" s="1" t="s">
        <v>144613</v>
      </c>
      <c r="D49339" s="1">
        <v>1749.0</v>
      </c>
    </row>
    <row r="49340">
      <c r="A49340" s="1" t="s">
        <v>144614</v>
      </c>
      <c r="B49340" s="1" t="s">
        <v>144615</v>
      </c>
      <c r="C49340" s="1" t="s">
        <v>144616</v>
      </c>
      <c r="D49340" s="1">
        <v>829.0</v>
      </c>
    </row>
    <row r="49341">
      <c r="A49341" s="1" t="s">
        <v>144617</v>
      </c>
      <c r="B49341" s="1" t="s">
        <v>144618</v>
      </c>
      <c r="C49341" s="1" t="s">
        <v>144619</v>
      </c>
      <c r="D49341" s="1">
        <v>1199.0</v>
      </c>
    </row>
    <row r="49342">
      <c r="A49342" s="1" t="s">
        <v>144620</v>
      </c>
      <c r="B49342" s="1" t="s">
        <v>144621</v>
      </c>
      <c r="C49342" s="1" t="s">
        <v>144622</v>
      </c>
      <c r="D49342" s="1">
        <v>8260.0</v>
      </c>
    </row>
    <row r="49343">
      <c r="A49343" s="1" t="s">
        <v>144623</v>
      </c>
      <c r="B49343" s="1" t="s">
        <v>144623</v>
      </c>
      <c r="C49343" s="1" t="s">
        <v>144624</v>
      </c>
      <c r="D49343" s="1">
        <v>352.0</v>
      </c>
    </row>
    <row r="49344">
      <c r="A49344" s="1" t="s">
        <v>144625</v>
      </c>
      <c r="B49344" s="1" t="s">
        <v>144626</v>
      </c>
      <c r="C49344" s="1" t="s">
        <v>144627</v>
      </c>
      <c r="D49344" s="1">
        <v>770.0</v>
      </c>
    </row>
    <row r="49345">
      <c r="A49345" s="1" t="s">
        <v>144628</v>
      </c>
      <c r="B49345" s="1" t="s">
        <v>144629</v>
      </c>
      <c r="C49345" s="1" t="s">
        <v>144630</v>
      </c>
      <c r="D49345" s="1">
        <v>210.0</v>
      </c>
    </row>
    <row r="49346">
      <c r="A49346" s="1" t="s">
        <v>144631</v>
      </c>
      <c r="B49346" s="1" t="s">
        <v>144632</v>
      </c>
      <c r="C49346" s="1" t="s">
        <v>144633</v>
      </c>
      <c r="D49346" s="1">
        <v>205.0</v>
      </c>
    </row>
    <row r="49347">
      <c r="A49347" s="1" t="s">
        <v>144634</v>
      </c>
      <c r="B49347" s="1" t="s">
        <v>144635</v>
      </c>
      <c r="C49347" s="1" t="s">
        <v>144636</v>
      </c>
      <c r="D49347" s="1">
        <v>257.0</v>
      </c>
    </row>
    <row r="49348">
      <c r="A49348" s="1" t="s">
        <v>144637</v>
      </c>
      <c r="B49348" s="1" t="s">
        <v>144638</v>
      </c>
      <c r="C49348" s="1" t="s">
        <v>144639</v>
      </c>
      <c r="D49348" s="1">
        <v>612.0</v>
      </c>
    </row>
    <row r="49349">
      <c r="A49349" s="1" t="s">
        <v>144640</v>
      </c>
      <c r="B49349" s="1" t="s">
        <v>144641</v>
      </c>
      <c r="C49349" s="1" t="s">
        <v>144642</v>
      </c>
      <c r="D49349" s="1">
        <v>153.0</v>
      </c>
    </row>
    <row r="49350">
      <c r="A49350" s="1" t="s">
        <v>144643</v>
      </c>
      <c r="B49350" s="1" t="s">
        <v>144644</v>
      </c>
      <c r="C49350" s="1" t="s">
        <v>144645</v>
      </c>
      <c r="D49350" s="1">
        <v>209.0</v>
      </c>
    </row>
    <row r="49351">
      <c r="A49351" s="1" t="s">
        <v>144646</v>
      </c>
      <c r="B49351" s="1" t="s">
        <v>144646</v>
      </c>
      <c r="C49351" s="1" t="s">
        <v>144647</v>
      </c>
      <c r="D49351" s="1">
        <v>518.0</v>
      </c>
    </row>
    <row r="49352">
      <c r="A49352" s="1" t="s">
        <v>144648</v>
      </c>
      <c r="B49352" s="1" t="s">
        <v>144649</v>
      </c>
      <c r="C49352" s="1" t="s">
        <v>144650</v>
      </c>
      <c r="D49352" s="1">
        <v>166.0</v>
      </c>
    </row>
    <row r="49353">
      <c r="A49353" s="1" t="s">
        <v>144651</v>
      </c>
      <c r="B49353" s="1" t="s">
        <v>144652</v>
      </c>
      <c r="C49353" s="1" t="s">
        <v>144653</v>
      </c>
      <c r="D49353" s="1">
        <v>539.0</v>
      </c>
    </row>
    <row r="49354">
      <c r="A49354" s="1" t="s">
        <v>144654</v>
      </c>
      <c r="B49354" s="1" t="s">
        <v>144655</v>
      </c>
      <c r="C49354" s="1" t="s">
        <v>144656</v>
      </c>
      <c r="D49354" s="1">
        <v>126.0</v>
      </c>
    </row>
    <row r="49355">
      <c r="A49355" s="1" t="s">
        <v>144657</v>
      </c>
      <c r="B49355" s="1" t="s">
        <v>144658</v>
      </c>
      <c r="C49355" s="1" t="s">
        <v>144659</v>
      </c>
      <c r="D49355" s="1">
        <v>87.0</v>
      </c>
    </row>
    <row r="49356">
      <c r="A49356" s="1" t="s">
        <v>144660</v>
      </c>
      <c r="B49356" s="1" t="s">
        <v>144661</v>
      </c>
      <c r="C49356" s="1" t="s">
        <v>144662</v>
      </c>
      <c r="D49356" s="1">
        <v>211.0</v>
      </c>
    </row>
    <row r="49357">
      <c r="A49357" s="1" t="s">
        <v>144663</v>
      </c>
      <c r="B49357" s="1" t="s">
        <v>144664</v>
      </c>
      <c r="C49357" s="1" t="s">
        <v>144665</v>
      </c>
      <c r="D49357" s="1">
        <v>900.0</v>
      </c>
    </row>
    <row r="49358">
      <c r="A49358" s="1" t="s">
        <v>144666</v>
      </c>
      <c r="B49358" s="1" t="s">
        <v>144667</v>
      </c>
      <c r="C49358" s="1" t="s">
        <v>144668</v>
      </c>
      <c r="D49358" s="1">
        <v>119.0</v>
      </c>
    </row>
    <row r="49359">
      <c r="A49359" s="1" t="s">
        <v>144669</v>
      </c>
      <c r="B49359" s="1" t="s">
        <v>144670</v>
      </c>
      <c r="C49359" s="1" t="s">
        <v>144671</v>
      </c>
      <c r="D49359" s="1">
        <v>260.0</v>
      </c>
    </row>
    <row r="49360">
      <c r="A49360" s="1" t="s">
        <v>144672</v>
      </c>
      <c r="B49360" s="1" t="s">
        <v>144673</v>
      </c>
      <c r="C49360" s="1" t="s">
        <v>144674</v>
      </c>
      <c r="D49360" s="1">
        <v>499.0</v>
      </c>
    </row>
    <row r="49361">
      <c r="A49361" s="1" t="s">
        <v>144675</v>
      </c>
      <c r="B49361" s="1" t="s">
        <v>144676</v>
      </c>
      <c r="C49361" s="1" t="s">
        <v>144677</v>
      </c>
      <c r="D49361" s="1">
        <v>32.0</v>
      </c>
    </row>
    <row r="49362">
      <c r="A49362" s="1" t="s">
        <v>39772</v>
      </c>
      <c r="B49362" s="1" t="s">
        <v>39773</v>
      </c>
      <c r="C49362" s="1" t="s">
        <v>144678</v>
      </c>
      <c r="D49362" s="1">
        <v>752.0</v>
      </c>
    </row>
    <row r="49363">
      <c r="A49363" s="1" t="s">
        <v>144679</v>
      </c>
      <c r="B49363" s="1" t="s">
        <v>144680</v>
      </c>
      <c r="C49363" s="1" t="s">
        <v>144681</v>
      </c>
      <c r="D49363" s="1">
        <v>881.0</v>
      </c>
    </row>
    <row r="49364">
      <c r="A49364" s="1" t="s">
        <v>144682</v>
      </c>
      <c r="B49364" s="1" t="s">
        <v>144683</v>
      </c>
      <c r="C49364" s="1" t="s">
        <v>144684</v>
      </c>
      <c r="D49364" s="1">
        <v>26.0</v>
      </c>
    </row>
    <row r="49365">
      <c r="A49365" s="1" t="s">
        <v>118705</v>
      </c>
      <c r="B49365" s="1" t="s">
        <v>118706</v>
      </c>
      <c r="C49365" s="1" t="s">
        <v>144685</v>
      </c>
      <c r="D49365" s="1">
        <v>162.0</v>
      </c>
    </row>
    <row r="49366">
      <c r="A49366" s="1" t="s">
        <v>144686</v>
      </c>
      <c r="B49366" s="1" t="s">
        <v>144687</v>
      </c>
      <c r="C49366" s="1" t="s">
        <v>144688</v>
      </c>
      <c r="D49366" s="1">
        <v>181.0</v>
      </c>
    </row>
    <row r="49367">
      <c r="A49367" s="1" t="s">
        <v>144689</v>
      </c>
      <c r="B49367" s="1" t="s">
        <v>144690</v>
      </c>
      <c r="C49367" s="1" t="s">
        <v>144691</v>
      </c>
      <c r="D49367" s="1">
        <v>107.0</v>
      </c>
    </row>
    <row r="49368">
      <c r="A49368" s="1" t="s">
        <v>144692</v>
      </c>
      <c r="B49368" s="1" t="s">
        <v>144693</v>
      </c>
      <c r="C49368" s="1" t="s">
        <v>144694</v>
      </c>
      <c r="D49368" s="1">
        <v>22.0</v>
      </c>
    </row>
    <row r="49369">
      <c r="A49369" s="1" t="s">
        <v>144695</v>
      </c>
      <c r="B49369" s="1" t="s">
        <v>144696</v>
      </c>
      <c r="C49369" s="1" t="s">
        <v>144697</v>
      </c>
      <c r="D49369" s="1">
        <v>207.0</v>
      </c>
    </row>
    <row r="49370">
      <c r="A49370" s="1" t="s">
        <v>144698</v>
      </c>
      <c r="B49370" s="1" t="s">
        <v>144699</v>
      </c>
      <c r="C49370" s="1" t="s">
        <v>144700</v>
      </c>
      <c r="D49370" s="1">
        <v>115.0</v>
      </c>
    </row>
    <row r="49371">
      <c r="A49371" s="1" t="s">
        <v>144701</v>
      </c>
      <c r="B49371" s="1" t="s">
        <v>144702</v>
      </c>
      <c r="C49371" s="1" t="s">
        <v>144703</v>
      </c>
      <c r="D49371" s="1">
        <v>84.0</v>
      </c>
    </row>
    <row r="49372">
      <c r="A49372" s="1" t="s">
        <v>144704</v>
      </c>
      <c r="B49372" s="1" t="s">
        <v>144704</v>
      </c>
      <c r="C49372" s="1" t="s">
        <v>144705</v>
      </c>
      <c r="D49372" s="1">
        <v>225.0</v>
      </c>
    </row>
    <row r="49373">
      <c r="A49373" s="1" t="s">
        <v>144706</v>
      </c>
      <c r="B49373" s="1" t="s">
        <v>144707</v>
      </c>
      <c r="C49373" s="1" t="s">
        <v>144708</v>
      </c>
      <c r="D49373" s="1">
        <v>150.0</v>
      </c>
    </row>
    <row r="49374">
      <c r="A49374" s="1" t="s">
        <v>144709</v>
      </c>
      <c r="B49374" s="1" t="s">
        <v>144710</v>
      </c>
      <c r="C49374" s="1" t="s">
        <v>144711</v>
      </c>
      <c r="D49374" s="1">
        <v>1996.0</v>
      </c>
    </row>
    <row r="49375">
      <c r="A49375" s="1" t="s">
        <v>144712</v>
      </c>
      <c r="B49375" s="1" t="s">
        <v>144713</v>
      </c>
      <c r="C49375" s="1" t="s">
        <v>144714</v>
      </c>
      <c r="D49375" s="1">
        <v>158.0</v>
      </c>
    </row>
    <row r="49376">
      <c r="A49376" s="1" t="s">
        <v>144715</v>
      </c>
      <c r="B49376" s="1" t="s">
        <v>144716</v>
      </c>
      <c r="C49376" s="1" t="s">
        <v>144717</v>
      </c>
      <c r="D49376" s="1">
        <v>1852.0</v>
      </c>
    </row>
    <row r="49377">
      <c r="A49377" s="1" t="s">
        <v>144718</v>
      </c>
      <c r="B49377" s="1" t="s">
        <v>144719</v>
      </c>
      <c r="C49377" s="1" t="s">
        <v>144720</v>
      </c>
      <c r="D49377" s="1">
        <v>629.0</v>
      </c>
    </row>
    <row r="49378">
      <c r="A49378" s="1" t="s">
        <v>144721</v>
      </c>
      <c r="B49378" s="1" t="s">
        <v>144722</v>
      </c>
      <c r="C49378" s="1" t="s">
        <v>144723</v>
      </c>
      <c r="D49378" s="1">
        <v>1433.0</v>
      </c>
    </row>
    <row r="49379">
      <c r="A49379" s="1" t="s">
        <v>144724</v>
      </c>
      <c r="B49379" s="1" t="s">
        <v>144725</v>
      </c>
      <c r="C49379" s="1" t="s">
        <v>144726</v>
      </c>
      <c r="D49379" s="1">
        <v>127.0</v>
      </c>
    </row>
    <row r="49380">
      <c r="A49380" s="1" t="s">
        <v>144727</v>
      </c>
      <c r="B49380" s="1" t="s">
        <v>144728</v>
      </c>
      <c r="C49380" s="1" t="s">
        <v>144729</v>
      </c>
      <c r="D49380" s="1">
        <v>149.0</v>
      </c>
    </row>
    <row r="49381">
      <c r="A49381" s="1" t="s">
        <v>144730</v>
      </c>
      <c r="B49381" s="1" t="s">
        <v>144731</v>
      </c>
      <c r="C49381" s="1" t="s">
        <v>144732</v>
      </c>
      <c r="D49381" s="1">
        <v>271.0</v>
      </c>
    </row>
    <row r="49382">
      <c r="A49382" s="1" t="s">
        <v>144733</v>
      </c>
      <c r="B49382" s="1" t="s">
        <v>144734</v>
      </c>
      <c r="C49382" s="1" t="s">
        <v>144735</v>
      </c>
      <c r="D49382" s="1">
        <v>1198.0</v>
      </c>
    </row>
    <row r="49383">
      <c r="A49383" s="1" t="s">
        <v>144736</v>
      </c>
      <c r="B49383" s="1" t="s">
        <v>144737</v>
      </c>
      <c r="C49383" s="1" t="s">
        <v>144738</v>
      </c>
      <c r="D49383" s="1">
        <v>42.0</v>
      </c>
    </row>
    <row r="49384">
      <c r="A49384" s="1" t="s">
        <v>144739</v>
      </c>
      <c r="B49384" s="1" t="s">
        <v>144740</v>
      </c>
      <c r="C49384" s="1" t="s">
        <v>144741</v>
      </c>
      <c r="D49384" s="1">
        <v>872.0</v>
      </c>
    </row>
    <row r="49385">
      <c r="A49385" s="1" t="s">
        <v>144742</v>
      </c>
      <c r="B49385" s="1" t="s">
        <v>144743</v>
      </c>
      <c r="C49385" s="1" t="s">
        <v>144744</v>
      </c>
      <c r="D49385" s="1">
        <v>76.0</v>
      </c>
    </row>
    <row r="49386">
      <c r="A49386" s="1" t="s">
        <v>144745</v>
      </c>
      <c r="B49386" s="1" t="s">
        <v>144746</v>
      </c>
      <c r="C49386" s="1" t="s">
        <v>144747</v>
      </c>
      <c r="D49386" s="1">
        <v>196.0</v>
      </c>
    </row>
    <row r="49387">
      <c r="A49387" s="1" t="s">
        <v>144748</v>
      </c>
      <c r="B49387" s="1" t="s">
        <v>144749</v>
      </c>
      <c r="C49387" s="1" t="s">
        <v>144750</v>
      </c>
      <c r="D49387" s="1">
        <v>105.0</v>
      </c>
    </row>
    <row r="49388">
      <c r="A49388" s="1" t="s">
        <v>11991</v>
      </c>
      <c r="B49388" s="1" t="s">
        <v>11992</v>
      </c>
      <c r="C49388" s="1" t="s">
        <v>144751</v>
      </c>
      <c r="D49388" s="1">
        <v>192.0</v>
      </c>
    </row>
    <row r="49389">
      <c r="A49389" s="1" t="s">
        <v>144752</v>
      </c>
      <c r="B49389" s="1" t="s">
        <v>144753</v>
      </c>
      <c r="C49389" s="1" t="s">
        <v>144754</v>
      </c>
      <c r="D49389" s="1">
        <v>887.0</v>
      </c>
    </row>
    <row r="49390">
      <c r="A49390" s="1" t="s">
        <v>144755</v>
      </c>
      <c r="B49390" s="1" t="s">
        <v>144756</v>
      </c>
      <c r="C49390" s="1" t="s">
        <v>144757</v>
      </c>
      <c r="D49390" s="1">
        <v>345.0</v>
      </c>
    </row>
    <row r="49391">
      <c r="A49391" s="1" t="s">
        <v>43048</v>
      </c>
      <c r="B49391" s="1" t="s">
        <v>144758</v>
      </c>
      <c r="C49391" s="1" t="s">
        <v>144759</v>
      </c>
      <c r="D49391" s="1">
        <v>137.0</v>
      </c>
    </row>
    <row r="49392">
      <c r="A49392" s="1" t="s">
        <v>144760</v>
      </c>
      <c r="B49392" s="1" t="s">
        <v>144761</v>
      </c>
      <c r="C49392" s="1" t="s">
        <v>144762</v>
      </c>
      <c r="D49392" s="1">
        <v>611.0</v>
      </c>
    </row>
    <row r="49393">
      <c r="A49393" s="1" t="s">
        <v>144763</v>
      </c>
      <c r="B49393" s="1" t="s">
        <v>144764</v>
      </c>
      <c r="C49393" s="1" t="s">
        <v>144765</v>
      </c>
      <c r="D49393" s="1">
        <v>1723.0</v>
      </c>
    </row>
    <row r="49394">
      <c r="A49394" s="1" t="s">
        <v>144766</v>
      </c>
      <c r="B49394" s="1" t="s">
        <v>144767</v>
      </c>
      <c r="C49394" s="1" t="s">
        <v>144768</v>
      </c>
      <c r="D49394" s="1">
        <v>58.0</v>
      </c>
    </row>
    <row r="49395">
      <c r="A49395" s="1" t="s">
        <v>144769</v>
      </c>
      <c r="B49395" s="1" t="s">
        <v>144770</v>
      </c>
      <c r="C49395" s="1" t="s">
        <v>144771</v>
      </c>
      <c r="D49395" s="1">
        <v>1979.0</v>
      </c>
    </row>
    <row r="49396">
      <c r="A49396" s="1" t="s">
        <v>144772</v>
      </c>
      <c r="B49396" s="1" t="s">
        <v>144773</v>
      </c>
      <c r="C49396" s="1" t="s">
        <v>144774</v>
      </c>
      <c r="D49396" s="1">
        <v>1985.0</v>
      </c>
    </row>
    <row r="49397">
      <c r="A49397" s="1" t="s">
        <v>144775</v>
      </c>
      <c r="B49397" s="1" t="s">
        <v>144776</v>
      </c>
      <c r="C49397" s="1" t="s">
        <v>144777</v>
      </c>
      <c r="D49397" s="1">
        <v>175.0</v>
      </c>
    </row>
    <row r="49398">
      <c r="A49398" s="1" t="s">
        <v>144778</v>
      </c>
      <c r="B49398" s="1" t="s">
        <v>144779</v>
      </c>
      <c r="C49398" s="1" t="s">
        <v>144780</v>
      </c>
      <c r="D49398" s="1">
        <v>354.0</v>
      </c>
    </row>
    <row r="49399">
      <c r="A49399" s="1" t="s">
        <v>144781</v>
      </c>
      <c r="B49399" s="1" t="s">
        <v>144782</v>
      </c>
      <c r="C49399" s="1" t="s">
        <v>144783</v>
      </c>
      <c r="D49399" s="1">
        <v>47.0</v>
      </c>
    </row>
    <row r="49400">
      <c r="A49400" s="1" t="s">
        <v>144784</v>
      </c>
      <c r="B49400" s="1" t="s">
        <v>144785</v>
      </c>
      <c r="C49400" s="1" t="s">
        <v>144786</v>
      </c>
      <c r="D49400" s="1">
        <v>416.0</v>
      </c>
    </row>
    <row r="49401">
      <c r="A49401" s="1" t="s">
        <v>144787</v>
      </c>
      <c r="B49401" s="1" t="s">
        <v>144788</v>
      </c>
      <c r="C49401" s="1" t="s">
        <v>144789</v>
      </c>
      <c r="D49401" s="1">
        <v>89.0</v>
      </c>
    </row>
    <row r="49402">
      <c r="A49402" s="1" t="s">
        <v>43652</v>
      </c>
      <c r="B49402" s="1" t="s">
        <v>43653</v>
      </c>
      <c r="C49402" s="1" t="s">
        <v>144790</v>
      </c>
      <c r="D49402" s="1">
        <v>4208.0</v>
      </c>
    </row>
    <row r="49403">
      <c r="A49403" s="1" t="s">
        <v>144791</v>
      </c>
      <c r="B49403" s="1" t="s">
        <v>144792</v>
      </c>
      <c r="C49403" s="1" t="s">
        <v>144793</v>
      </c>
      <c r="D49403" s="1">
        <v>270.0</v>
      </c>
    </row>
    <row r="49404">
      <c r="A49404" s="1" t="s">
        <v>144794</v>
      </c>
      <c r="B49404" s="1" t="s">
        <v>144795</v>
      </c>
      <c r="C49404" s="1" t="s">
        <v>144796</v>
      </c>
      <c r="D49404" s="1">
        <v>253.0</v>
      </c>
    </row>
    <row r="49405">
      <c r="A49405" s="1" t="s">
        <v>144797</v>
      </c>
      <c r="B49405" s="1" t="s">
        <v>144798</v>
      </c>
      <c r="C49405" s="1" t="s">
        <v>144799</v>
      </c>
      <c r="D49405" s="1">
        <v>129.0</v>
      </c>
    </row>
    <row r="49406">
      <c r="A49406" s="1" t="s">
        <v>144800</v>
      </c>
      <c r="B49406" s="1" t="s">
        <v>144801</v>
      </c>
      <c r="C49406" s="1" t="s">
        <v>144802</v>
      </c>
      <c r="D49406" s="1">
        <v>858.0</v>
      </c>
    </row>
    <row r="49407">
      <c r="A49407" s="1" t="s">
        <v>144803</v>
      </c>
      <c r="B49407" s="1" t="s">
        <v>144804</v>
      </c>
      <c r="C49407" s="1" t="s">
        <v>144805</v>
      </c>
      <c r="D49407" s="1">
        <v>84.0</v>
      </c>
    </row>
    <row r="49408">
      <c r="A49408" s="1" t="s">
        <v>144806</v>
      </c>
      <c r="B49408" s="1" t="s">
        <v>144807</v>
      </c>
      <c r="C49408" s="1" t="s">
        <v>144808</v>
      </c>
      <c r="D49408" s="1">
        <v>314.0</v>
      </c>
    </row>
    <row r="49409">
      <c r="A49409" s="1" t="s">
        <v>144809</v>
      </c>
      <c r="B49409" s="1" t="s">
        <v>144810</v>
      </c>
      <c r="C49409" s="1" t="s">
        <v>144811</v>
      </c>
      <c r="D49409" s="1">
        <v>35.0</v>
      </c>
    </row>
    <row r="49410">
      <c r="A49410" s="1" t="s">
        <v>144812</v>
      </c>
      <c r="B49410" s="1" t="s">
        <v>144813</v>
      </c>
      <c r="C49410" s="1" t="s">
        <v>144814</v>
      </c>
      <c r="D49410" s="1">
        <v>405.0</v>
      </c>
    </row>
    <row r="49411">
      <c r="A49411" s="1" t="s">
        <v>144815</v>
      </c>
      <c r="B49411" s="1" t="s">
        <v>144816</v>
      </c>
      <c r="C49411" s="1" t="s">
        <v>144817</v>
      </c>
      <c r="D49411" s="1">
        <v>285.0</v>
      </c>
    </row>
    <row r="49412">
      <c r="A49412" s="1" t="s">
        <v>144818</v>
      </c>
      <c r="B49412" s="1" t="s">
        <v>144819</v>
      </c>
      <c r="C49412" s="1" t="s">
        <v>144820</v>
      </c>
      <c r="D49412" s="1">
        <v>163.0</v>
      </c>
    </row>
    <row r="49413">
      <c r="A49413" s="1" t="s">
        <v>136619</v>
      </c>
      <c r="B49413" s="1" t="s">
        <v>136620</v>
      </c>
      <c r="C49413" s="1" t="s">
        <v>144821</v>
      </c>
      <c r="D49413" s="1">
        <v>351.0</v>
      </c>
    </row>
    <row r="49414">
      <c r="A49414" s="1" t="s">
        <v>144822</v>
      </c>
      <c r="B49414" s="1" t="s">
        <v>144822</v>
      </c>
      <c r="C49414" s="1" t="s">
        <v>144823</v>
      </c>
      <c r="D49414" s="1">
        <v>28.0</v>
      </c>
    </row>
    <row r="49415">
      <c r="A49415" s="1" t="s">
        <v>144824</v>
      </c>
      <c r="B49415" s="1" t="s">
        <v>144825</v>
      </c>
      <c r="C49415" s="1" t="s">
        <v>144826</v>
      </c>
      <c r="D49415" s="1">
        <v>172.0</v>
      </c>
    </row>
    <row r="49416">
      <c r="A49416" s="1" t="s">
        <v>144827</v>
      </c>
      <c r="B49416" s="1" t="s">
        <v>144828</v>
      </c>
      <c r="C49416" s="1" t="s">
        <v>144829</v>
      </c>
      <c r="D49416" s="1">
        <v>569.0</v>
      </c>
    </row>
    <row r="49417">
      <c r="A49417" s="1" t="s">
        <v>144830</v>
      </c>
      <c r="B49417" s="1" t="s">
        <v>144831</v>
      </c>
      <c r="C49417" s="1" t="s">
        <v>144832</v>
      </c>
      <c r="D49417" s="1">
        <v>173.0</v>
      </c>
    </row>
    <row r="49418">
      <c r="A49418" s="1" t="s">
        <v>144833</v>
      </c>
      <c r="B49418" s="1" t="s">
        <v>144834</v>
      </c>
      <c r="C49418" s="1" t="s">
        <v>144835</v>
      </c>
      <c r="D49418" s="1">
        <v>454.0</v>
      </c>
    </row>
    <row r="49419">
      <c r="A49419" s="1" t="s">
        <v>144836</v>
      </c>
      <c r="B49419" s="1" t="s">
        <v>144837</v>
      </c>
      <c r="C49419" s="1" t="s">
        <v>144838</v>
      </c>
      <c r="D49419" s="1">
        <v>229.0</v>
      </c>
    </row>
    <row r="49420">
      <c r="A49420" s="1" t="s">
        <v>144839</v>
      </c>
      <c r="B49420" s="1" t="s">
        <v>144840</v>
      </c>
      <c r="C49420" s="1" t="s">
        <v>144841</v>
      </c>
      <c r="D49420" s="1">
        <v>403.0</v>
      </c>
    </row>
    <row r="49421">
      <c r="A49421" s="1" t="s">
        <v>144842</v>
      </c>
      <c r="B49421" s="1" t="s">
        <v>144843</v>
      </c>
      <c r="C49421" s="1" t="s">
        <v>144844</v>
      </c>
      <c r="D49421" s="1">
        <v>110.0</v>
      </c>
    </row>
    <row r="49422">
      <c r="A49422" s="1" t="s">
        <v>144845</v>
      </c>
      <c r="B49422" s="1" t="s">
        <v>144846</v>
      </c>
      <c r="C49422" s="1" t="s">
        <v>144847</v>
      </c>
      <c r="D49422" s="1">
        <v>32.0</v>
      </c>
    </row>
    <row r="49423">
      <c r="A49423" s="1" t="s">
        <v>144848</v>
      </c>
      <c r="B49423" s="1" t="s">
        <v>144849</v>
      </c>
      <c r="C49423" s="1" t="s">
        <v>144850</v>
      </c>
      <c r="D49423" s="1">
        <v>37.0</v>
      </c>
    </row>
    <row r="49424">
      <c r="A49424" s="1" t="s">
        <v>144851</v>
      </c>
      <c r="B49424" s="1" t="s">
        <v>144852</v>
      </c>
      <c r="C49424" s="1" t="s">
        <v>144853</v>
      </c>
      <c r="D49424" s="1">
        <v>371.0</v>
      </c>
    </row>
    <row r="49425">
      <c r="A49425" s="1" t="s">
        <v>144854</v>
      </c>
      <c r="B49425" s="1" t="s">
        <v>144855</v>
      </c>
      <c r="C49425" s="1" t="s">
        <v>144856</v>
      </c>
      <c r="D49425" s="1">
        <v>183.0</v>
      </c>
    </row>
    <row r="49426">
      <c r="A49426" s="1" t="s">
        <v>144857</v>
      </c>
      <c r="B49426" s="1" t="s">
        <v>144858</v>
      </c>
      <c r="C49426" s="1" t="s">
        <v>144859</v>
      </c>
      <c r="D49426" s="1">
        <v>27.0</v>
      </c>
    </row>
    <row r="49427">
      <c r="A49427" s="1" t="s">
        <v>144860</v>
      </c>
      <c r="B49427" s="1" t="s">
        <v>144861</v>
      </c>
      <c r="C49427" s="1" t="s">
        <v>144862</v>
      </c>
      <c r="D49427" s="1">
        <v>142.0</v>
      </c>
    </row>
    <row r="49428">
      <c r="A49428" s="1" t="s">
        <v>144863</v>
      </c>
      <c r="B49428" s="1" t="s">
        <v>144864</v>
      </c>
      <c r="C49428" s="1" t="s">
        <v>144865</v>
      </c>
      <c r="D49428" s="1">
        <v>303.0</v>
      </c>
    </row>
    <row r="49429">
      <c r="A49429" s="1" t="s">
        <v>144866</v>
      </c>
      <c r="B49429" s="1" t="s">
        <v>144867</v>
      </c>
      <c r="C49429" s="1" t="s">
        <v>144868</v>
      </c>
      <c r="D49429" s="1">
        <v>351.0</v>
      </c>
    </row>
    <row r="49430">
      <c r="A49430" s="1" t="s">
        <v>144869</v>
      </c>
      <c r="B49430" s="1" t="s">
        <v>144870</v>
      </c>
      <c r="C49430" s="1" t="s">
        <v>144871</v>
      </c>
      <c r="D49430" s="1">
        <v>3877.0</v>
      </c>
    </row>
    <row r="49431">
      <c r="A49431" s="1" t="s">
        <v>144872</v>
      </c>
      <c r="B49431" s="1" t="s">
        <v>144873</v>
      </c>
      <c r="C49431" s="1" t="s">
        <v>144874</v>
      </c>
      <c r="D49431" s="1">
        <v>137.0</v>
      </c>
    </row>
    <row r="49432">
      <c r="A49432" s="1" t="s">
        <v>144875</v>
      </c>
      <c r="B49432" s="1" t="s">
        <v>144876</v>
      </c>
      <c r="C49432" s="1" t="s">
        <v>144877</v>
      </c>
      <c r="D49432" s="1">
        <v>86.0</v>
      </c>
    </row>
    <row r="49433">
      <c r="A49433" s="1" t="s">
        <v>144878</v>
      </c>
      <c r="B49433" s="1" t="s">
        <v>144879</v>
      </c>
      <c r="C49433" s="1" t="s">
        <v>144880</v>
      </c>
      <c r="D49433" s="1">
        <v>1350.0</v>
      </c>
    </row>
    <row r="49434">
      <c r="A49434" s="1" t="s">
        <v>144881</v>
      </c>
      <c r="B49434" s="1" t="s">
        <v>144882</v>
      </c>
      <c r="C49434" s="1" t="s">
        <v>144883</v>
      </c>
      <c r="D49434" s="1">
        <v>79.0</v>
      </c>
    </row>
    <row r="49435">
      <c r="A49435" s="1" t="s">
        <v>144884</v>
      </c>
      <c r="B49435" s="1" t="s">
        <v>144885</v>
      </c>
      <c r="C49435" s="1" t="s">
        <v>144886</v>
      </c>
      <c r="D49435" s="1">
        <v>186.0</v>
      </c>
    </row>
    <row r="49436">
      <c r="A49436" s="1" t="s">
        <v>144887</v>
      </c>
      <c r="B49436" s="1" t="s">
        <v>144888</v>
      </c>
      <c r="C49436" s="1" t="s">
        <v>144889</v>
      </c>
      <c r="D49436" s="1">
        <v>5324.0</v>
      </c>
    </row>
    <row r="49437">
      <c r="A49437" s="1" t="s">
        <v>144890</v>
      </c>
      <c r="B49437" s="1" t="s">
        <v>144891</v>
      </c>
      <c r="C49437" s="1" t="s">
        <v>144892</v>
      </c>
      <c r="D49437" s="1">
        <v>155.0</v>
      </c>
    </row>
    <row r="49438">
      <c r="A49438" s="1" t="s">
        <v>144893</v>
      </c>
      <c r="B49438" s="1" t="s">
        <v>144894</v>
      </c>
      <c r="C49438" s="1" t="s">
        <v>144895</v>
      </c>
      <c r="D49438" s="1">
        <v>321.0</v>
      </c>
    </row>
    <row r="49439">
      <c r="A49439" s="1" t="s">
        <v>144896</v>
      </c>
      <c r="B49439" s="1" t="s">
        <v>144897</v>
      </c>
      <c r="C49439" s="1" t="s">
        <v>144898</v>
      </c>
      <c r="D49439" s="1">
        <v>2907.0</v>
      </c>
    </row>
    <row r="49440">
      <c r="A49440" s="1" t="s">
        <v>144899</v>
      </c>
      <c r="B49440" s="1" t="s">
        <v>144900</v>
      </c>
      <c r="C49440" s="1" t="s">
        <v>144901</v>
      </c>
      <c r="D49440" s="1">
        <v>53.0</v>
      </c>
    </row>
    <row r="49441">
      <c r="A49441" s="1" t="s">
        <v>144902</v>
      </c>
      <c r="B49441" s="1" t="s">
        <v>144903</v>
      </c>
      <c r="C49441" s="1" t="s">
        <v>144904</v>
      </c>
      <c r="D49441" s="1">
        <v>319.0</v>
      </c>
    </row>
    <row r="49442">
      <c r="A49442" s="1" t="s">
        <v>144905</v>
      </c>
      <c r="B49442" s="1" t="s">
        <v>144906</v>
      </c>
      <c r="C49442" s="1" t="s">
        <v>144907</v>
      </c>
      <c r="D49442" s="1">
        <v>48.0</v>
      </c>
    </row>
    <row r="49443">
      <c r="A49443" s="1" t="s">
        <v>144908</v>
      </c>
      <c r="B49443" s="1" t="s">
        <v>144909</v>
      </c>
      <c r="C49443" s="1" t="s">
        <v>144910</v>
      </c>
      <c r="D49443" s="1">
        <v>240.0</v>
      </c>
    </row>
    <row r="49444">
      <c r="A49444" s="1" t="s">
        <v>144911</v>
      </c>
      <c r="B49444" s="1" t="s">
        <v>144912</v>
      </c>
      <c r="C49444" s="1" t="s">
        <v>144913</v>
      </c>
      <c r="D49444" s="1">
        <v>310.0</v>
      </c>
    </row>
    <row r="49445">
      <c r="A49445" s="1" t="s">
        <v>144914</v>
      </c>
      <c r="B49445" s="1" t="s">
        <v>144915</v>
      </c>
      <c r="C49445" s="1" t="s">
        <v>144916</v>
      </c>
      <c r="D49445" s="1">
        <v>18.0</v>
      </c>
    </row>
    <row r="49446">
      <c r="A49446" s="1" t="s">
        <v>144917</v>
      </c>
      <c r="B49446" s="1" t="s">
        <v>144918</v>
      </c>
      <c r="C49446" s="1" t="s">
        <v>144919</v>
      </c>
      <c r="D49446" s="1">
        <v>762.0</v>
      </c>
    </row>
    <row r="49447">
      <c r="A49447" s="1" t="s">
        <v>144920</v>
      </c>
      <c r="B49447" s="1" t="s">
        <v>144921</v>
      </c>
      <c r="C49447" s="1" t="s">
        <v>144922</v>
      </c>
      <c r="D49447" s="1">
        <v>219.0</v>
      </c>
    </row>
    <row r="49448">
      <c r="A49448" s="1" t="s">
        <v>144923</v>
      </c>
      <c r="B49448" s="1" t="s">
        <v>144924</v>
      </c>
      <c r="C49448" s="1" t="s">
        <v>144925</v>
      </c>
      <c r="D49448" s="1">
        <v>765.0</v>
      </c>
    </row>
    <row r="49449">
      <c r="A49449" s="1" t="s">
        <v>144926</v>
      </c>
      <c r="B49449" s="1" t="s">
        <v>144927</v>
      </c>
      <c r="C49449" s="1" t="s">
        <v>144928</v>
      </c>
      <c r="D49449" s="1">
        <v>777.0</v>
      </c>
    </row>
    <row r="49450">
      <c r="A49450" s="1" t="s">
        <v>144929</v>
      </c>
      <c r="B49450" s="1" t="s">
        <v>144930</v>
      </c>
      <c r="C49450" s="1" t="s">
        <v>144931</v>
      </c>
      <c r="D49450" s="1">
        <v>1042.0</v>
      </c>
    </row>
    <row r="49451">
      <c r="A49451" s="1" t="s">
        <v>144932</v>
      </c>
      <c r="B49451" s="1" t="s">
        <v>144933</v>
      </c>
      <c r="C49451" s="1" t="s">
        <v>144934</v>
      </c>
      <c r="D49451" s="1">
        <v>604.0</v>
      </c>
    </row>
    <row r="49452">
      <c r="A49452" s="1" t="s">
        <v>144935</v>
      </c>
      <c r="B49452" s="1" t="s">
        <v>144936</v>
      </c>
      <c r="C49452" s="1" t="s">
        <v>144937</v>
      </c>
      <c r="D49452" s="1">
        <v>191.0</v>
      </c>
    </row>
    <row r="49453">
      <c r="A49453" s="1" t="s">
        <v>144938</v>
      </c>
      <c r="B49453" s="1" t="s">
        <v>144939</v>
      </c>
      <c r="C49453" s="1" t="s">
        <v>144940</v>
      </c>
      <c r="D49453" s="1">
        <v>429.0</v>
      </c>
    </row>
    <row r="49454">
      <c r="A49454" s="1" t="s">
        <v>144941</v>
      </c>
      <c r="B49454" s="1" t="s">
        <v>144942</v>
      </c>
      <c r="C49454" s="1" t="s">
        <v>144943</v>
      </c>
      <c r="D49454" s="1">
        <v>138.0</v>
      </c>
    </row>
    <row r="49455">
      <c r="A49455" s="1" t="s">
        <v>144944</v>
      </c>
      <c r="B49455" s="1" t="s">
        <v>144945</v>
      </c>
      <c r="C49455" s="1" t="s">
        <v>144946</v>
      </c>
      <c r="D49455" s="1">
        <v>520.0</v>
      </c>
    </row>
    <row r="49456">
      <c r="A49456" s="1" t="s">
        <v>144947</v>
      </c>
      <c r="B49456" s="1" t="s">
        <v>144948</v>
      </c>
      <c r="C49456" s="1" t="s">
        <v>144949</v>
      </c>
      <c r="D49456" s="1">
        <v>151.0</v>
      </c>
    </row>
    <row r="49457">
      <c r="A49457" s="1" t="s">
        <v>144950</v>
      </c>
      <c r="B49457" s="1" t="s">
        <v>144951</v>
      </c>
      <c r="C49457" s="1" t="s">
        <v>144952</v>
      </c>
      <c r="D49457" s="1">
        <v>1462.0</v>
      </c>
    </row>
    <row r="49458">
      <c r="A49458" s="1" t="s">
        <v>144953</v>
      </c>
      <c r="B49458" s="1" t="s">
        <v>144954</v>
      </c>
      <c r="C49458" s="1" t="s">
        <v>144955</v>
      </c>
      <c r="D49458" s="1">
        <v>176.0</v>
      </c>
    </row>
    <row r="49459">
      <c r="A49459" s="1" t="s">
        <v>144956</v>
      </c>
      <c r="B49459" s="1" t="s">
        <v>144957</v>
      </c>
      <c r="C49459" s="1" t="s">
        <v>144958</v>
      </c>
      <c r="D49459" s="1">
        <v>106.0</v>
      </c>
    </row>
    <row r="49460">
      <c r="A49460" s="1" t="s">
        <v>144959</v>
      </c>
      <c r="B49460" s="1" t="s">
        <v>144960</v>
      </c>
      <c r="C49460" s="1" t="s">
        <v>144961</v>
      </c>
      <c r="D49460" s="1">
        <v>2254.0</v>
      </c>
    </row>
    <row r="49461">
      <c r="A49461" s="1" t="s">
        <v>144962</v>
      </c>
      <c r="B49461" s="1" t="s">
        <v>144963</v>
      </c>
      <c r="C49461" s="1" t="s">
        <v>144964</v>
      </c>
      <c r="D49461" s="1">
        <v>62.0</v>
      </c>
    </row>
    <row r="49462">
      <c r="A49462" s="1" t="s">
        <v>144965</v>
      </c>
      <c r="B49462" s="1" t="s">
        <v>144966</v>
      </c>
      <c r="C49462" s="1" t="s">
        <v>144967</v>
      </c>
      <c r="D49462" s="1">
        <v>1499.0</v>
      </c>
    </row>
    <row r="49463">
      <c r="A49463" s="1" t="s">
        <v>144968</v>
      </c>
      <c r="B49463" s="1" t="s">
        <v>144969</v>
      </c>
      <c r="C49463" s="1" t="s">
        <v>144970</v>
      </c>
      <c r="D49463" s="1">
        <v>286.0</v>
      </c>
    </row>
    <row r="49464">
      <c r="A49464" s="1" t="s">
        <v>144971</v>
      </c>
      <c r="B49464" s="1" t="s">
        <v>144972</v>
      </c>
      <c r="C49464" s="1" t="s">
        <v>144973</v>
      </c>
      <c r="D49464" s="1">
        <v>842.0</v>
      </c>
    </row>
    <row r="49465">
      <c r="A49465" s="1" t="s">
        <v>144974</v>
      </c>
      <c r="B49465" s="1" t="s">
        <v>144975</v>
      </c>
      <c r="C49465" s="1" t="s">
        <v>144976</v>
      </c>
      <c r="D49465" s="1">
        <v>503.0</v>
      </c>
    </row>
    <row r="49466">
      <c r="A49466" s="1" t="s">
        <v>144977</v>
      </c>
      <c r="B49466" s="1" t="s">
        <v>144978</v>
      </c>
      <c r="C49466" s="1" t="s">
        <v>144979</v>
      </c>
      <c r="D49466" s="1">
        <v>591.0</v>
      </c>
    </row>
    <row r="49467">
      <c r="A49467" s="1" t="s">
        <v>144980</v>
      </c>
      <c r="B49467" s="1" t="s">
        <v>144981</v>
      </c>
      <c r="C49467" s="1" t="s">
        <v>144982</v>
      </c>
      <c r="D49467" s="1">
        <v>440.0</v>
      </c>
    </row>
    <row r="49468">
      <c r="A49468" s="1" t="s">
        <v>144983</v>
      </c>
      <c r="B49468" s="1" t="s">
        <v>144984</v>
      </c>
      <c r="C49468" s="1" t="s">
        <v>144985</v>
      </c>
      <c r="D49468" s="1">
        <v>220.0</v>
      </c>
    </row>
    <row r="49469">
      <c r="A49469" s="1" t="s">
        <v>144986</v>
      </c>
      <c r="B49469" s="1" t="s">
        <v>144987</v>
      </c>
      <c r="C49469" s="1" t="s">
        <v>144988</v>
      </c>
      <c r="D49469" s="1">
        <v>114.0</v>
      </c>
    </row>
    <row r="49470">
      <c r="A49470" s="1" t="s">
        <v>144989</v>
      </c>
      <c r="B49470" s="1" t="s">
        <v>144990</v>
      </c>
      <c r="C49470" s="1" t="s">
        <v>144991</v>
      </c>
      <c r="D49470" s="1">
        <v>1912.0</v>
      </c>
    </row>
    <row r="49471">
      <c r="A49471" s="1" t="s">
        <v>144992</v>
      </c>
      <c r="B49471" s="1" t="s">
        <v>144993</v>
      </c>
      <c r="C49471" s="1" t="s">
        <v>144994</v>
      </c>
      <c r="D49471" s="1">
        <v>14.0</v>
      </c>
    </row>
    <row r="49472">
      <c r="A49472" s="1" t="s">
        <v>144995</v>
      </c>
      <c r="B49472" s="1" t="s">
        <v>144996</v>
      </c>
      <c r="C49472" s="1" t="s">
        <v>144997</v>
      </c>
      <c r="D49472" s="1">
        <v>390.0</v>
      </c>
    </row>
    <row r="49473">
      <c r="A49473" s="1" t="s">
        <v>144998</v>
      </c>
      <c r="B49473" s="1" t="s">
        <v>144999</v>
      </c>
      <c r="C49473" s="1" t="s">
        <v>145000</v>
      </c>
      <c r="D49473" s="1">
        <v>222.0</v>
      </c>
    </row>
    <row r="49474">
      <c r="A49474" s="1" t="s">
        <v>145001</v>
      </c>
      <c r="B49474" s="1" t="s">
        <v>145002</v>
      </c>
      <c r="C49474" s="1" t="s">
        <v>145003</v>
      </c>
      <c r="D49474" s="1">
        <v>3680.0</v>
      </c>
    </row>
    <row r="49475">
      <c r="A49475" s="1" t="s">
        <v>145004</v>
      </c>
      <c r="B49475" s="1" t="s">
        <v>145005</v>
      </c>
      <c r="C49475" s="1" t="s">
        <v>145006</v>
      </c>
      <c r="D49475" s="1">
        <v>373.0</v>
      </c>
    </row>
    <row r="49476">
      <c r="A49476" s="1" t="s">
        <v>145007</v>
      </c>
      <c r="B49476" s="1" t="s">
        <v>145008</v>
      </c>
      <c r="C49476" s="1" t="s">
        <v>145009</v>
      </c>
      <c r="D49476" s="1">
        <v>914.0</v>
      </c>
    </row>
    <row r="49477">
      <c r="A49477" s="1" t="s">
        <v>145010</v>
      </c>
      <c r="B49477" s="1" t="s">
        <v>145011</v>
      </c>
      <c r="C49477" s="1" t="s">
        <v>145012</v>
      </c>
      <c r="D49477" s="1">
        <v>3169.0</v>
      </c>
    </row>
    <row r="49478">
      <c r="A49478" s="1" t="s">
        <v>145013</v>
      </c>
      <c r="B49478" s="1" t="s">
        <v>145014</v>
      </c>
      <c r="C49478" s="1" t="s">
        <v>145015</v>
      </c>
      <c r="D49478" s="1">
        <v>170.0</v>
      </c>
    </row>
    <row r="49479">
      <c r="A49479" s="1" t="s">
        <v>145016</v>
      </c>
      <c r="B49479" s="1" t="s">
        <v>145017</v>
      </c>
      <c r="C49479" s="1" t="s">
        <v>145018</v>
      </c>
      <c r="D49479" s="1">
        <v>220.0</v>
      </c>
    </row>
    <row r="49480">
      <c r="A49480" s="1" t="s">
        <v>145019</v>
      </c>
      <c r="B49480" s="1" t="s">
        <v>145020</v>
      </c>
      <c r="C49480" s="1" t="s">
        <v>145021</v>
      </c>
      <c r="D49480" s="1">
        <v>599.0</v>
      </c>
    </row>
    <row r="49481">
      <c r="A49481" s="1" t="s">
        <v>145022</v>
      </c>
      <c r="B49481" s="1" t="s">
        <v>145023</v>
      </c>
      <c r="C49481" s="1" t="s">
        <v>145024</v>
      </c>
      <c r="D49481" s="1">
        <v>19.0</v>
      </c>
    </row>
    <row r="49482">
      <c r="A49482" s="1" t="s">
        <v>145025</v>
      </c>
      <c r="B49482" s="1" t="s">
        <v>145026</v>
      </c>
      <c r="C49482" s="1" t="s">
        <v>145027</v>
      </c>
      <c r="D49482" s="1">
        <v>3635.0</v>
      </c>
    </row>
    <row r="49483">
      <c r="A49483" s="1" t="s">
        <v>145028</v>
      </c>
      <c r="B49483" s="1" t="s">
        <v>145029</v>
      </c>
      <c r="C49483" s="1" t="s">
        <v>145030</v>
      </c>
      <c r="D49483" s="1">
        <v>15.0</v>
      </c>
    </row>
    <row r="49484">
      <c r="A49484" s="1" t="s">
        <v>145031</v>
      </c>
      <c r="B49484" s="1" t="s">
        <v>145032</v>
      </c>
      <c r="C49484" s="1" t="s">
        <v>145033</v>
      </c>
      <c r="D49484" s="1">
        <v>9.0</v>
      </c>
    </row>
    <row r="49485">
      <c r="A49485" s="1" t="s">
        <v>145034</v>
      </c>
      <c r="B49485" s="1" t="s">
        <v>145035</v>
      </c>
      <c r="C49485" s="1" t="s">
        <v>145036</v>
      </c>
      <c r="D49485" s="1">
        <v>430.0</v>
      </c>
    </row>
    <row r="49486">
      <c r="A49486" s="1" t="s">
        <v>145037</v>
      </c>
      <c r="B49486" s="1" t="s">
        <v>145038</v>
      </c>
      <c r="C49486" s="1" t="s">
        <v>145039</v>
      </c>
      <c r="D49486" s="1">
        <v>286.0</v>
      </c>
    </row>
    <row r="49487">
      <c r="A49487" s="1" t="s">
        <v>145040</v>
      </c>
      <c r="B49487" s="1" t="s">
        <v>145041</v>
      </c>
      <c r="C49487" s="1" t="s">
        <v>145042</v>
      </c>
      <c r="D49487" s="1">
        <v>32.0</v>
      </c>
    </row>
    <row r="49488">
      <c r="A49488" s="1" t="s">
        <v>145043</v>
      </c>
      <c r="B49488" s="1" t="s">
        <v>145044</v>
      </c>
      <c r="C49488" s="1" t="s">
        <v>145045</v>
      </c>
      <c r="D49488" s="1">
        <v>454.0</v>
      </c>
    </row>
    <row r="49489">
      <c r="A49489" s="1" t="s">
        <v>145046</v>
      </c>
      <c r="B49489" s="1" t="s">
        <v>145047</v>
      </c>
      <c r="C49489" s="1" t="s">
        <v>145048</v>
      </c>
      <c r="D49489" s="1">
        <v>608.0</v>
      </c>
    </row>
    <row r="49490">
      <c r="A49490" s="1" t="s">
        <v>145049</v>
      </c>
      <c r="B49490" s="1" t="s">
        <v>145050</v>
      </c>
      <c r="C49490" s="1" t="s">
        <v>145051</v>
      </c>
      <c r="D49490" s="1">
        <v>219.0</v>
      </c>
    </row>
    <row r="49491">
      <c r="A49491" s="1" t="s">
        <v>145052</v>
      </c>
      <c r="B49491" s="1" t="s">
        <v>145053</v>
      </c>
      <c r="C49491" s="1" t="s">
        <v>145054</v>
      </c>
      <c r="D49491" s="1">
        <v>324.0</v>
      </c>
    </row>
    <row r="49492">
      <c r="A49492" s="1" t="s">
        <v>145055</v>
      </c>
      <c r="B49492" s="1" t="s">
        <v>145056</v>
      </c>
      <c r="C49492" s="1" t="s">
        <v>145057</v>
      </c>
      <c r="D49492" s="1">
        <v>207.0</v>
      </c>
    </row>
    <row r="49493">
      <c r="A49493" s="1" t="s">
        <v>145058</v>
      </c>
      <c r="B49493" s="1" t="s">
        <v>145059</v>
      </c>
      <c r="C49493" s="1" t="s">
        <v>145060</v>
      </c>
      <c r="D49493" s="1">
        <v>202.0</v>
      </c>
    </row>
    <row r="49494">
      <c r="A49494" s="1" t="s">
        <v>145061</v>
      </c>
      <c r="B49494" s="1" t="s">
        <v>145062</v>
      </c>
      <c r="C49494" s="1" t="s">
        <v>145063</v>
      </c>
      <c r="D49494" s="1">
        <v>184.0</v>
      </c>
    </row>
    <row r="49495">
      <c r="A49495" s="1" t="s">
        <v>145064</v>
      </c>
      <c r="B49495" s="1" t="s">
        <v>145065</v>
      </c>
      <c r="C49495" s="1" t="s">
        <v>145066</v>
      </c>
      <c r="D49495" s="1">
        <v>970.0</v>
      </c>
    </row>
    <row r="49496">
      <c r="A49496" s="1" t="s">
        <v>145067</v>
      </c>
      <c r="B49496" s="1" t="s">
        <v>145068</v>
      </c>
      <c r="C49496" s="1" t="s">
        <v>145069</v>
      </c>
      <c r="D49496" s="1">
        <v>160.0</v>
      </c>
    </row>
    <row r="49497">
      <c r="A49497" s="1" t="s">
        <v>145070</v>
      </c>
      <c r="B49497" s="1" t="s">
        <v>145071</v>
      </c>
      <c r="C49497" s="1" t="s">
        <v>145072</v>
      </c>
      <c r="D49497" s="1">
        <v>115.0</v>
      </c>
    </row>
    <row r="49498">
      <c r="A49498" s="1" t="s">
        <v>145073</v>
      </c>
      <c r="B49498" s="1" t="s">
        <v>145074</v>
      </c>
      <c r="C49498" s="1" t="s">
        <v>145075</v>
      </c>
      <c r="D49498" s="1">
        <v>124.0</v>
      </c>
    </row>
    <row r="49499">
      <c r="A49499" s="1" t="s">
        <v>145076</v>
      </c>
      <c r="B49499" s="1" t="s">
        <v>145077</v>
      </c>
      <c r="C49499" s="1" t="s">
        <v>145078</v>
      </c>
      <c r="D49499" s="1">
        <v>1536.0</v>
      </c>
    </row>
    <row r="49500">
      <c r="A49500" s="1" t="s">
        <v>145079</v>
      </c>
      <c r="B49500" s="1" t="s">
        <v>145080</v>
      </c>
      <c r="C49500" s="1" t="s">
        <v>145081</v>
      </c>
      <c r="D49500" s="1">
        <v>1209.0</v>
      </c>
    </row>
    <row r="49501">
      <c r="A49501" s="1" t="s">
        <v>145082</v>
      </c>
      <c r="B49501" s="1" t="s">
        <v>145083</v>
      </c>
      <c r="C49501" s="1" t="s">
        <v>145084</v>
      </c>
      <c r="D49501" s="1">
        <v>56.0</v>
      </c>
    </row>
    <row r="49502">
      <c r="A49502" s="1" t="s">
        <v>145085</v>
      </c>
      <c r="B49502" s="1" t="s">
        <v>145086</v>
      </c>
      <c r="C49502" s="1" t="s">
        <v>145087</v>
      </c>
      <c r="D49502" s="1">
        <v>313.0</v>
      </c>
    </row>
    <row r="49503">
      <c r="A49503" s="1" t="s">
        <v>145088</v>
      </c>
      <c r="B49503" s="1" t="s">
        <v>145089</v>
      </c>
      <c r="C49503" s="1" t="s">
        <v>145090</v>
      </c>
      <c r="D49503" s="1">
        <v>1019.0</v>
      </c>
    </row>
    <row r="49504">
      <c r="A49504" s="1" t="s">
        <v>145091</v>
      </c>
      <c r="B49504" s="1" t="s">
        <v>145092</v>
      </c>
      <c r="C49504" s="1" t="s">
        <v>145093</v>
      </c>
      <c r="D49504" s="1">
        <v>342.0</v>
      </c>
    </row>
    <row r="49505">
      <c r="A49505" s="1" t="s">
        <v>145094</v>
      </c>
      <c r="B49505" s="1" t="s">
        <v>145095</v>
      </c>
      <c r="C49505" s="1" t="s">
        <v>145096</v>
      </c>
      <c r="D49505" s="1">
        <v>45.0</v>
      </c>
    </row>
    <row r="49506">
      <c r="A49506" s="1" t="s">
        <v>145097</v>
      </c>
      <c r="B49506" s="1" t="s">
        <v>145098</v>
      </c>
      <c r="C49506" s="1" t="s">
        <v>145099</v>
      </c>
      <c r="D49506" s="1">
        <v>73.0</v>
      </c>
    </row>
    <row r="49507">
      <c r="A49507" s="1" t="s">
        <v>145100</v>
      </c>
      <c r="B49507" s="1" t="s">
        <v>145101</v>
      </c>
      <c r="C49507" s="1" t="s">
        <v>145102</v>
      </c>
      <c r="D49507" s="1">
        <v>170.0</v>
      </c>
    </row>
    <row r="49508">
      <c r="A49508" s="1" t="s">
        <v>145103</v>
      </c>
      <c r="B49508" s="1" t="s">
        <v>145104</v>
      </c>
      <c r="C49508" s="1" t="s">
        <v>145105</v>
      </c>
      <c r="D49508" s="1">
        <v>2865.0</v>
      </c>
    </row>
    <row r="49509">
      <c r="A49509" s="1" t="s">
        <v>145106</v>
      </c>
      <c r="B49509" s="1" t="s">
        <v>145107</v>
      </c>
      <c r="C49509" s="1" t="s">
        <v>145108</v>
      </c>
      <c r="D49509" s="1">
        <v>858.0</v>
      </c>
    </row>
    <row r="49510">
      <c r="A49510" s="1" t="s">
        <v>145109</v>
      </c>
      <c r="B49510" s="1" t="s">
        <v>145110</v>
      </c>
      <c r="C49510" s="1" t="s">
        <v>145111</v>
      </c>
      <c r="D49510" s="1">
        <v>175.0</v>
      </c>
    </row>
    <row r="49511">
      <c r="A49511" s="1" t="s">
        <v>145112</v>
      </c>
      <c r="B49511" s="1" t="s">
        <v>145113</v>
      </c>
      <c r="C49511" s="1" t="s">
        <v>145114</v>
      </c>
      <c r="D49511" s="1">
        <v>1811.0</v>
      </c>
    </row>
    <row r="49512">
      <c r="A49512" s="1" t="s">
        <v>145115</v>
      </c>
      <c r="B49512" s="1" t="s">
        <v>145116</v>
      </c>
      <c r="C49512" s="1" t="s">
        <v>145117</v>
      </c>
      <c r="D49512" s="1">
        <v>251.0</v>
      </c>
    </row>
    <row r="49513">
      <c r="A49513" s="1" t="s">
        <v>145118</v>
      </c>
      <c r="B49513" s="1" t="s">
        <v>145118</v>
      </c>
      <c r="C49513" s="1" t="s">
        <v>145119</v>
      </c>
      <c r="D49513" s="1">
        <v>2095.0</v>
      </c>
    </row>
    <row r="49514">
      <c r="A49514" s="1" t="s">
        <v>145120</v>
      </c>
      <c r="B49514" s="1" t="s">
        <v>145121</v>
      </c>
      <c r="C49514" s="1" t="s">
        <v>145122</v>
      </c>
      <c r="D49514" s="1">
        <v>317.0</v>
      </c>
    </row>
    <row r="49515">
      <c r="A49515" s="1" t="s">
        <v>145123</v>
      </c>
      <c r="B49515" s="1" t="s">
        <v>145124</v>
      </c>
      <c r="C49515" s="1" t="s">
        <v>145125</v>
      </c>
      <c r="D49515" s="1">
        <v>379.0</v>
      </c>
    </row>
    <row r="49516">
      <c r="A49516" s="1" t="s">
        <v>145126</v>
      </c>
      <c r="B49516" s="1" t="s">
        <v>145127</v>
      </c>
      <c r="C49516" s="1" t="s">
        <v>145128</v>
      </c>
      <c r="D49516" s="1">
        <v>451.0</v>
      </c>
    </row>
    <row r="49517">
      <c r="A49517" s="1" t="s">
        <v>145129</v>
      </c>
      <c r="B49517" s="1" t="s">
        <v>145130</v>
      </c>
      <c r="C49517" s="1" t="s">
        <v>145131</v>
      </c>
      <c r="D49517" s="1">
        <v>183.0</v>
      </c>
    </row>
    <row r="49518">
      <c r="A49518" s="1" t="s">
        <v>145132</v>
      </c>
      <c r="B49518" s="1" t="s">
        <v>145133</v>
      </c>
      <c r="C49518" s="1" t="s">
        <v>145134</v>
      </c>
      <c r="D49518" s="1">
        <v>1992.0</v>
      </c>
    </row>
    <row r="49519">
      <c r="A49519" s="1" t="s">
        <v>145135</v>
      </c>
      <c r="B49519" s="1" t="s">
        <v>145136</v>
      </c>
      <c r="C49519" s="1" t="s">
        <v>145137</v>
      </c>
      <c r="D49519" s="1">
        <v>45.0</v>
      </c>
    </row>
    <row r="49520">
      <c r="A49520" s="1" t="s">
        <v>145138</v>
      </c>
      <c r="B49520" s="1" t="s">
        <v>145139</v>
      </c>
      <c r="C49520" s="1" t="s">
        <v>145140</v>
      </c>
      <c r="D49520" s="1">
        <v>30.0</v>
      </c>
    </row>
    <row r="49521">
      <c r="A49521" s="1" t="s">
        <v>145141</v>
      </c>
      <c r="B49521" s="1" t="s">
        <v>145142</v>
      </c>
      <c r="C49521" s="1" t="s">
        <v>145143</v>
      </c>
      <c r="D49521" s="1">
        <v>249.0</v>
      </c>
    </row>
    <row r="49522">
      <c r="A49522" s="1" t="s">
        <v>145144</v>
      </c>
      <c r="B49522" s="1" t="s">
        <v>145145</v>
      </c>
      <c r="C49522" s="1" t="s">
        <v>145146</v>
      </c>
      <c r="D49522" s="1">
        <v>137.0</v>
      </c>
    </row>
    <row r="49523">
      <c r="A49523" s="1" t="s">
        <v>145147</v>
      </c>
      <c r="B49523" s="1" t="s">
        <v>145148</v>
      </c>
      <c r="C49523" s="1" t="s">
        <v>145149</v>
      </c>
      <c r="D49523" s="1">
        <v>432.0</v>
      </c>
    </row>
    <row r="49524">
      <c r="A49524" s="1" t="s">
        <v>145150</v>
      </c>
      <c r="B49524" s="1" t="s">
        <v>145151</v>
      </c>
      <c r="C49524" s="1" t="s">
        <v>145152</v>
      </c>
      <c r="D49524" s="1">
        <v>217.0</v>
      </c>
    </row>
    <row r="49525">
      <c r="A49525" s="1" t="s">
        <v>145153</v>
      </c>
      <c r="B49525" s="1" t="s">
        <v>145154</v>
      </c>
      <c r="C49525" s="1" t="s">
        <v>145155</v>
      </c>
      <c r="D49525" s="1">
        <v>277.0</v>
      </c>
    </row>
    <row r="49526">
      <c r="A49526" s="1" t="s">
        <v>145156</v>
      </c>
      <c r="B49526" s="1" t="s">
        <v>145157</v>
      </c>
      <c r="C49526" s="1" t="s">
        <v>145158</v>
      </c>
      <c r="D49526" s="1">
        <v>190.0</v>
      </c>
    </row>
    <row r="49527">
      <c r="A49527" s="1" t="s">
        <v>145159</v>
      </c>
      <c r="B49527" s="1" t="s">
        <v>145160</v>
      </c>
      <c r="C49527" s="1" t="s">
        <v>145161</v>
      </c>
      <c r="D49527" s="1">
        <v>681.0</v>
      </c>
    </row>
    <row r="49528">
      <c r="A49528" s="1" t="s">
        <v>145162</v>
      </c>
      <c r="B49528" s="1" t="s">
        <v>145163</v>
      </c>
      <c r="C49528" s="1" t="s">
        <v>145164</v>
      </c>
      <c r="D49528" s="1">
        <v>188.0</v>
      </c>
    </row>
    <row r="49529">
      <c r="A49529" s="1" t="s">
        <v>145165</v>
      </c>
      <c r="B49529" s="1" t="s">
        <v>145166</v>
      </c>
      <c r="C49529" s="1" t="s">
        <v>145167</v>
      </c>
      <c r="D49529" s="1">
        <v>257.0</v>
      </c>
    </row>
    <row r="49530">
      <c r="A49530" s="1" t="s">
        <v>145168</v>
      </c>
      <c r="B49530" s="1" t="s">
        <v>145169</v>
      </c>
      <c r="C49530" s="1" t="s">
        <v>145170</v>
      </c>
      <c r="D49530" s="1">
        <v>5899.0</v>
      </c>
    </row>
    <row r="49531">
      <c r="A49531" s="1" t="s">
        <v>145171</v>
      </c>
      <c r="B49531" s="1" t="s">
        <v>145172</v>
      </c>
      <c r="C49531" s="1" t="s">
        <v>145173</v>
      </c>
      <c r="D49531" s="1">
        <v>481.0</v>
      </c>
    </row>
    <row r="49532">
      <c r="A49532" s="1" t="s">
        <v>145174</v>
      </c>
      <c r="B49532" s="1" t="s">
        <v>145175</v>
      </c>
      <c r="C49532" s="1" t="s">
        <v>145176</v>
      </c>
      <c r="D49532" s="1">
        <v>15.0</v>
      </c>
    </row>
    <row r="49533">
      <c r="A49533" s="1" t="s">
        <v>145177</v>
      </c>
      <c r="B49533" s="1" t="s">
        <v>145178</v>
      </c>
      <c r="C49533" s="1" t="s">
        <v>145179</v>
      </c>
      <c r="D49533" s="1">
        <v>45.0</v>
      </c>
    </row>
    <row r="49534">
      <c r="A49534" s="1" t="s">
        <v>145180</v>
      </c>
      <c r="B49534" s="1" t="s">
        <v>145181</v>
      </c>
      <c r="C49534" s="1" t="s">
        <v>145182</v>
      </c>
      <c r="D49534" s="1">
        <v>131.0</v>
      </c>
    </row>
    <row r="49535">
      <c r="A49535" s="1" t="s">
        <v>145183</v>
      </c>
      <c r="B49535" s="1" t="s">
        <v>145184</v>
      </c>
      <c r="C49535" s="1" t="s">
        <v>145185</v>
      </c>
      <c r="D49535" s="1">
        <v>899.0</v>
      </c>
    </row>
    <row r="49536">
      <c r="A49536" s="1" t="s">
        <v>145186</v>
      </c>
      <c r="B49536" s="1" t="s">
        <v>145187</v>
      </c>
      <c r="C49536" s="1" t="s">
        <v>145188</v>
      </c>
      <c r="D49536" s="1">
        <v>354.0</v>
      </c>
    </row>
    <row r="49537">
      <c r="A49537" s="1" t="s">
        <v>145189</v>
      </c>
      <c r="B49537" s="1" t="s">
        <v>145190</v>
      </c>
      <c r="C49537" s="1" t="s">
        <v>145191</v>
      </c>
      <c r="D49537" s="1">
        <v>224.0</v>
      </c>
    </row>
    <row r="49538">
      <c r="A49538" s="1" t="s">
        <v>145192</v>
      </c>
      <c r="B49538" s="1" t="s">
        <v>145193</v>
      </c>
      <c r="C49538" s="1" t="s">
        <v>145194</v>
      </c>
      <c r="D49538" s="1">
        <v>627.0</v>
      </c>
    </row>
    <row r="49539">
      <c r="A49539" s="1" t="s">
        <v>145195</v>
      </c>
      <c r="B49539" s="1" t="s">
        <v>145196</v>
      </c>
      <c r="C49539" s="1" t="s">
        <v>145197</v>
      </c>
      <c r="D49539" s="1">
        <v>566.0</v>
      </c>
    </row>
    <row r="49540">
      <c r="A49540" s="1" t="s">
        <v>145198</v>
      </c>
      <c r="B49540" s="1" t="s">
        <v>145199</v>
      </c>
      <c r="C49540" s="1" t="s">
        <v>145200</v>
      </c>
      <c r="D49540" s="1">
        <v>5106.0</v>
      </c>
    </row>
    <row r="49541">
      <c r="A49541" s="1" t="s">
        <v>145201</v>
      </c>
      <c r="B49541" s="1" t="s">
        <v>145202</v>
      </c>
      <c r="C49541" s="1" t="s">
        <v>145203</v>
      </c>
      <c r="D49541" s="1">
        <v>63.0</v>
      </c>
    </row>
    <row r="49542">
      <c r="A49542" s="1" t="s">
        <v>145204</v>
      </c>
      <c r="B49542" s="1" t="s">
        <v>145205</v>
      </c>
      <c r="C49542" s="1" t="s">
        <v>145206</v>
      </c>
      <c r="D49542" s="1">
        <v>90.0</v>
      </c>
    </row>
    <row r="49543">
      <c r="A49543" s="1" t="s">
        <v>145207</v>
      </c>
      <c r="B49543" s="1" t="s">
        <v>145208</v>
      </c>
      <c r="C49543" s="1" t="s">
        <v>145209</v>
      </c>
      <c r="D49543" s="1">
        <v>1724.0</v>
      </c>
    </row>
    <row r="49544">
      <c r="A49544" s="1" t="s">
        <v>145210</v>
      </c>
      <c r="B49544" s="1" t="s">
        <v>145211</v>
      </c>
      <c r="C49544" s="1" t="s">
        <v>145212</v>
      </c>
      <c r="D49544" s="1">
        <v>69.0</v>
      </c>
    </row>
    <row r="49545">
      <c r="A49545" s="1" t="s">
        <v>145213</v>
      </c>
      <c r="B49545" s="1" t="s">
        <v>145214</v>
      </c>
      <c r="C49545" s="1" t="s">
        <v>145215</v>
      </c>
      <c r="D49545" s="1">
        <v>521.0</v>
      </c>
    </row>
    <row r="49546">
      <c r="A49546" s="1" t="s">
        <v>145216</v>
      </c>
      <c r="B49546" s="1" t="s">
        <v>145217</v>
      </c>
      <c r="C49546" s="1" t="s">
        <v>145218</v>
      </c>
      <c r="D49546" s="1">
        <v>569.0</v>
      </c>
    </row>
    <row r="49547">
      <c r="A49547" s="1" t="s">
        <v>145219</v>
      </c>
      <c r="B49547" s="1" t="s">
        <v>145220</v>
      </c>
      <c r="C49547" s="1" t="s">
        <v>145221</v>
      </c>
      <c r="D49547" s="1">
        <v>438.0</v>
      </c>
    </row>
    <row r="49548">
      <c r="A49548" s="1" t="s">
        <v>145222</v>
      </c>
      <c r="B49548" s="1" t="s">
        <v>145223</v>
      </c>
      <c r="C49548" s="1" t="s">
        <v>145224</v>
      </c>
      <c r="D49548" s="1">
        <v>167.0</v>
      </c>
    </row>
    <row r="49549">
      <c r="A49549" s="1" t="s">
        <v>145225</v>
      </c>
      <c r="B49549" s="1" t="s">
        <v>145226</v>
      </c>
      <c r="C49549" s="1" t="s">
        <v>145227</v>
      </c>
      <c r="D49549" s="1">
        <v>54.0</v>
      </c>
    </row>
    <row r="49550">
      <c r="A49550" s="1" t="s">
        <v>145228</v>
      </c>
      <c r="B49550" s="1" t="s">
        <v>145229</v>
      </c>
      <c r="C49550" s="1" t="s">
        <v>145230</v>
      </c>
      <c r="D49550" s="1">
        <v>279.0</v>
      </c>
    </row>
    <row r="49551">
      <c r="A49551" s="1" t="s">
        <v>145231</v>
      </c>
      <c r="B49551" s="1" t="s">
        <v>145232</v>
      </c>
      <c r="C49551" s="1" t="s">
        <v>145233</v>
      </c>
      <c r="D49551" s="1">
        <v>891.0</v>
      </c>
    </row>
    <row r="49552">
      <c r="A49552" s="1" t="s">
        <v>145234</v>
      </c>
      <c r="B49552" s="1" t="s">
        <v>145235</v>
      </c>
      <c r="C49552" s="1" t="s">
        <v>145236</v>
      </c>
      <c r="D49552" s="1">
        <v>305.0</v>
      </c>
    </row>
    <row r="49553">
      <c r="A49553" s="1" t="s">
        <v>145237</v>
      </c>
      <c r="B49553" s="1" t="s">
        <v>145238</v>
      </c>
      <c r="C49553" s="1" t="s">
        <v>145239</v>
      </c>
      <c r="D49553" s="1">
        <v>2381.0</v>
      </c>
    </row>
    <row r="49554">
      <c r="A49554" s="1" t="s">
        <v>145240</v>
      </c>
      <c r="B49554" s="1" t="s">
        <v>145241</v>
      </c>
      <c r="C49554" s="1" t="s">
        <v>145242</v>
      </c>
      <c r="D49554" s="1">
        <v>83.0</v>
      </c>
    </row>
    <row r="49555">
      <c r="A49555" s="1" t="s">
        <v>145243</v>
      </c>
      <c r="B49555" s="1" t="s">
        <v>145244</v>
      </c>
      <c r="C49555" s="1" t="s">
        <v>145245</v>
      </c>
      <c r="D49555" s="1">
        <v>220.0</v>
      </c>
    </row>
    <row r="49556">
      <c r="A49556" s="1" t="s">
        <v>145246</v>
      </c>
      <c r="B49556" s="1" t="s">
        <v>145247</v>
      </c>
      <c r="C49556" s="1" t="s">
        <v>145248</v>
      </c>
      <c r="D49556" s="1">
        <v>398.0</v>
      </c>
    </row>
    <row r="49557">
      <c r="A49557" s="1" t="s">
        <v>145249</v>
      </c>
      <c r="B49557" s="1" t="s">
        <v>145250</v>
      </c>
      <c r="C49557" s="1" t="s">
        <v>145251</v>
      </c>
      <c r="D49557" s="1">
        <v>161.0</v>
      </c>
    </row>
    <row r="49558">
      <c r="A49558" s="1" t="s">
        <v>145252</v>
      </c>
      <c r="B49558" s="1" t="s">
        <v>145253</v>
      </c>
      <c r="C49558" s="1" t="s">
        <v>145254</v>
      </c>
      <c r="D49558" s="1">
        <v>144.0</v>
      </c>
    </row>
    <row r="49559">
      <c r="A49559" s="1" t="s">
        <v>145255</v>
      </c>
      <c r="B49559" s="1" t="s">
        <v>145256</v>
      </c>
      <c r="C49559" s="1" t="s">
        <v>145257</v>
      </c>
      <c r="D49559" s="1">
        <v>254.0</v>
      </c>
    </row>
    <row r="49560">
      <c r="A49560" s="1" t="s">
        <v>145258</v>
      </c>
      <c r="B49560" s="1" t="s">
        <v>145259</v>
      </c>
      <c r="C49560" s="1" t="s">
        <v>145260</v>
      </c>
      <c r="D49560" s="1">
        <v>23.0</v>
      </c>
    </row>
    <row r="49561">
      <c r="A49561" s="1" t="s">
        <v>145261</v>
      </c>
      <c r="B49561" s="1" t="s">
        <v>145262</v>
      </c>
      <c r="C49561" s="1" t="s">
        <v>145263</v>
      </c>
      <c r="D49561" s="1">
        <v>279.0</v>
      </c>
    </row>
    <row r="49562">
      <c r="A49562" s="1" t="s">
        <v>26625</v>
      </c>
      <c r="B49562" s="1" t="s">
        <v>26626</v>
      </c>
      <c r="C49562" s="1" t="s">
        <v>145264</v>
      </c>
      <c r="D49562" s="1">
        <v>463.0</v>
      </c>
    </row>
    <row r="49563">
      <c r="A49563" s="1" t="s">
        <v>145265</v>
      </c>
      <c r="B49563" s="1" t="s">
        <v>145266</v>
      </c>
      <c r="C49563" s="1" t="s">
        <v>145267</v>
      </c>
      <c r="D49563" s="1">
        <v>98.0</v>
      </c>
    </row>
    <row r="49564">
      <c r="A49564" s="1" t="s">
        <v>145268</v>
      </c>
      <c r="B49564" s="1" t="s">
        <v>145269</v>
      </c>
      <c r="C49564" s="1" t="s">
        <v>145270</v>
      </c>
      <c r="D49564" s="1">
        <v>203.0</v>
      </c>
    </row>
    <row r="49565">
      <c r="A49565" s="1" t="s">
        <v>145271</v>
      </c>
      <c r="B49565" s="1" t="s">
        <v>145272</v>
      </c>
      <c r="C49565" s="1" t="s">
        <v>145273</v>
      </c>
      <c r="D49565" s="1">
        <v>151.0</v>
      </c>
    </row>
    <row r="49566">
      <c r="A49566" s="1" t="s">
        <v>145274</v>
      </c>
      <c r="B49566" s="1" t="s">
        <v>145275</v>
      </c>
      <c r="C49566" s="1" t="s">
        <v>145276</v>
      </c>
      <c r="D49566" s="1">
        <v>87.0</v>
      </c>
    </row>
    <row r="49567">
      <c r="A49567" s="1" t="s">
        <v>145277</v>
      </c>
      <c r="B49567" s="1" t="s">
        <v>145278</v>
      </c>
      <c r="C49567" s="1" t="s">
        <v>145279</v>
      </c>
      <c r="D49567" s="1">
        <v>1313.0</v>
      </c>
    </row>
    <row r="49568">
      <c r="A49568" s="1" t="s">
        <v>145280</v>
      </c>
      <c r="B49568" s="1" t="s">
        <v>145281</v>
      </c>
      <c r="C49568" s="1" t="s">
        <v>145282</v>
      </c>
      <c r="D49568" s="1">
        <v>109.0</v>
      </c>
    </row>
    <row r="49569">
      <c r="A49569" s="1" t="s">
        <v>145283</v>
      </c>
      <c r="B49569" s="1" t="s">
        <v>145284</v>
      </c>
      <c r="C49569" s="1" t="s">
        <v>145285</v>
      </c>
      <c r="D49569" s="1">
        <v>51.0</v>
      </c>
    </row>
    <row r="49570">
      <c r="A49570" s="1" t="s">
        <v>145286</v>
      </c>
      <c r="B49570" s="1" t="s">
        <v>145287</v>
      </c>
      <c r="C49570" s="1" t="s">
        <v>145288</v>
      </c>
      <c r="D49570" s="1">
        <v>146.0</v>
      </c>
    </row>
    <row r="49571">
      <c r="A49571" s="1" t="s">
        <v>145289</v>
      </c>
      <c r="B49571" s="1" t="s">
        <v>145290</v>
      </c>
      <c r="C49571" s="1" t="s">
        <v>145291</v>
      </c>
      <c r="D49571" s="1">
        <v>20.0</v>
      </c>
    </row>
    <row r="49572">
      <c r="A49572" s="1" t="s">
        <v>145292</v>
      </c>
      <c r="B49572" s="1" t="s">
        <v>145293</v>
      </c>
      <c r="C49572" s="1" t="s">
        <v>145294</v>
      </c>
      <c r="D49572" s="1">
        <v>495.0</v>
      </c>
    </row>
    <row r="49573">
      <c r="A49573" s="1" t="s">
        <v>145295</v>
      </c>
      <c r="B49573" s="1" t="s">
        <v>145295</v>
      </c>
      <c r="C49573" s="1" t="s">
        <v>145296</v>
      </c>
      <c r="D49573" s="1">
        <v>174.0</v>
      </c>
    </row>
    <row r="49574">
      <c r="A49574" s="1" t="s">
        <v>145297</v>
      </c>
      <c r="B49574" s="1" t="s">
        <v>145298</v>
      </c>
      <c r="C49574" s="1" t="s">
        <v>145299</v>
      </c>
      <c r="D49574" s="1">
        <v>1174.0</v>
      </c>
    </row>
    <row r="49575">
      <c r="A49575" s="1" t="s">
        <v>145300</v>
      </c>
      <c r="B49575" s="1" t="s">
        <v>145301</v>
      </c>
      <c r="C49575" s="1" t="s">
        <v>145302</v>
      </c>
      <c r="D49575" s="1">
        <v>6990.0</v>
      </c>
    </row>
    <row r="49576">
      <c r="A49576" s="1" t="s">
        <v>145303</v>
      </c>
      <c r="B49576" s="1" t="s">
        <v>145304</v>
      </c>
      <c r="C49576" s="1" t="s">
        <v>145305</v>
      </c>
      <c r="D49576" s="1">
        <v>406.0</v>
      </c>
    </row>
    <row r="49577">
      <c r="A49577" s="1" t="s">
        <v>145306</v>
      </c>
      <c r="B49577" s="1" t="s">
        <v>145307</v>
      </c>
      <c r="C49577" s="1" t="s">
        <v>145308</v>
      </c>
      <c r="D49577" s="1">
        <v>505.0</v>
      </c>
    </row>
    <row r="49578">
      <c r="A49578" s="1" t="s">
        <v>145309</v>
      </c>
      <c r="B49578" s="1" t="s">
        <v>145310</v>
      </c>
      <c r="C49578" s="1" t="s">
        <v>145311</v>
      </c>
      <c r="D49578" s="1">
        <v>1209.0</v>
      </c>
    </row>
    <row r="49579">
      <c r="A49579" s="1" t="s">
        <v>145312</v>
      </c>
      <c r="B49579" s="1" t="s">
        <v>145312</v>
      </c>
      <c r="C49579" s="1" t="s">
        <v>145313</v>
      </c>
      <c r="D49579" s="1">
        <v>29.0</v>
      </c>
    </row>
    <row r="49580">
      <c r="A49580" s="1" t="s">
        <v>145314</v>
      </c>
      <c r="B49580" s="1" t="s">
        <v>145315</v>
      </c>
      <c r="C49580" s="1" t="s">
        <v>145316</v>
      </c>
      <c r="D49580" s="1">
        <v>404.0</v>
      </c>
    </row>
    <row r="49581">
      <c r="A49581" s="1" t="s">
        <v>145317</v>
      </c>
      <c r="B49581" s="1" t="s">
        <v>145318</v>
      </c>
      <c r="C49581" s="1" t="s">
        <v>145319</v>
      </c>
      <c r="D49581" s="1">
        <v>2017.0</v>
      </c>
    </row>
    <row r="49582">
      <c r="A49582" s="1" t="s">
        <v>145320</v>
      </c>
      <c r="B49582" s="1" t="s">
        <v>145321</v>
      </c>
      <c r="C49582" s="1" t="s">
        <v>145322</v>
      </c>
      <c r="D49582" s="1">
        <v>2874.0</v>
      </c>
    </row>
    <row r="49583">
      <c r="A49583" s="1" t="s">
        <v>145323</v>
      </c>
      <c r="B49583" s="1" t="s">
        <v>145324</v>
      </c>
      <c r="C49583" s="1" t="s">
        <v>145325</v>
      </c>
      <c r="D49583" s="1">
        <v>26.0</v>
      </c>
    </row>
    <row r="49584">
      <c r="A49584" s="1" t="s">
        <v>145326</v>
      </c>
      <c r="B49584" s="1" t="s">
        <v>145327</v>
      </c>
      <c r="C49584" s="1" t="s">
        <v>145328</v>
      </c>
      <c r="D49584" s="1">
        <v>145.0</v>
      </c>
    </row>
    <row r="49585">
      <c r="A49585" s="1" t="s">
        <v>145329</v>
      </c>
      <c r="B49585" s="1" t="s">
        <v>145330</v>
      </c>
      <c r="C49585" s="1" t="s">
        <v>145331</v>
      </c>
      <c r="D49585" s="1">
        <v>42.0</v>
      </c>
    </row>
    <row r="49586">
      <c r="A49586" s="1" t="s">
        <v>145332</v>
      </c>
      <c r="B49586" s="1" t="s">
        <v>145333</v>
      </c>
      <c r="C49586" s="1" t="s">
        <v>145334</v>
      </c>
      <c r="D49586" s="1">
        <v>43.0</v>
      </c>
    </row>
    <row r="49587">
      <c r="A49587" s="1" t="s">
        <v>145335</v>
      </c>
      <c r="B49587" s="1" t="s">
        <v>145336</v>
      </c>
      <c r="C49587" s="1" t="s">
        <v>145337</v>
      </c>
      <c r="D49587" s="1">
        <v>1968.0</v>
      </c>
    </row>
    <row r="49588">
      <c r="A49588" s="1" t="s">
        <v>145338</v>
      </c>
      <c r="B49588" s="1" t="s">
        <v>145339</v>
      </c>
      <c r="C49588" s="1" t="s">
        <v>145340</v>
      </c>
      <c r="D49588" s="1">
        <v>69.0</v>
      </c>
    </row>
    <row r="49589">
      <c r="A49589" s="1" t="s">
        <v>145341</v>
      </c>
      <c r="B49589" s="1" t="s">
        <v>145342</v>
      </c>
      <c r="C49589" s="1" t="s">
        <v>145343</v>
      </c>
      <c r="D49589" s="1">
        <v>48.0</v>
      </c>
    </row>
    <row r="49590">
      <c r="A49590" s="1" t="s">
        <v>145344</v>
      </c>
      <c r="B49590" s="1" t="s">
        <v>145345</v>
      </c>
      <c r="C49590" s="1" t="s">
        <v>145346</v>
      </c>
      <c r="D49590" s="1">
        <v>815.0</v>
      </c>
    </row>
    <row r="49591">
      <c r="A49591" s="1" t="s">
        <v>145347</v>
      </c>
      <c r="B49591" s="1" t="s">
        <v>145348</v>
      </c>
      <c r="C49591" s="1" t="s">
        <v>145349</v>
      </c>
      <c r="D49591" s="1">
        <v>69.0</v>
      </c>
    </row>
    <row r="49592">
      <c r="A49592" s="1" t="s">
        <v>101055</v>
      </c>
      <c r="B49592" s="1" t="s">
        <v>145350</v>
      </c>
      <c r="C49592" s="1" t="s">
        <v>145351</v>
      </c>
      <c r="D49592" s="1">
        <v>147.0</v>
      </c>
    </row>
    <row r="49593">
      <c r="A49593" s="1" t="s">
        <v>145352</v>
      </c>
      <c r="B49593" s="1" t="s">
        <v>145353</v>
      </c>
      <c r="C49593" s="1" t="s">
        <v>145354</v>
      </c>
      <c r="D49593" s="1">
        <v>487.0</v>
      </c>
    </row>
    <row r="49594">
      <c r="A49594" s="1" t="s">
        <v>145355</v>
      </c>
      <c r="B49594" s="1" t="s">
        <v>145356</v>
      </c>
      <c r="C49594" s="1" t="s">
        <v>145357</v>
      </c>
      <c r="D49594" s="1">
        <v>20239.0</v>
      </c>
    </row>
    <row r="49595">
      <c r="A49595" s="1" t="s">
        <v>145358</v>
      </c>
      <c r="B49595" s="1" t="s">
        <v>145359</v>
      </c>
      <c r="C49595" s="1" t="s">
        <v>145360</v>
      </c>
      <c r="D49595" s="1">
        <v>54.0</v>
      </c>
    </row>
    <row r="49596">
      <c r="A49596" s="1" t="s">
        <v>145361</v>
      </c>
      <c r="B49596" s="1" t="s">
        <v>145362</v>
      </c>
      <c r="C49596" s="1" t="s">
        <v>145363</v>
      </c>
      <c r="D49596" s="1">
        <v>423.0</v>
      </c>
    </row>
    <row r="49597">
      <c r="A49597" s="1" t="s">
        <v>145364</v>
      </c>
      <c r="B49597" s="1" t="s">
        <v>145365</v>
      </c>
      <c r="C49597" s="1" t="s">
        <v>145366</v>
      </c>
      <c r="D49597" s="1">
        <v>32.0</v>
      </c>
    </row>
    <row r="49598">
      <c r="A49598" s="1" t="s">
        <v>145367</v>
      </c>
      <c r="B49598" s="1" t="s">
        <v>145368</v>
      </c>
      <c r="C49598" s="1" t="s">
        <v>145369</v>
      </c>
      <c r="D49598" s="1">
        <v>4199.0</v>
      </c>
    </row>
    <row r="49599">
      <c r="A49599" s="1" t="s">
        <v>145370</v>
      </c>
      <c r="B49599" s="1" t="s">
        <v>145371</v>
      </c>
      <c r="C49599" s="1" t="s">
        <v>145372</v>
      </c>
      <c r="D49599" s="1">
        <v>51.0</v>
      </c>
    </row>
    <row r="49600">
      <c r="A49600" s="1" t="s">
        <v>145373</v>
      </c>
      <c r="B49600" s="1" t="s">
        <v>145374</v>
      </c>
      <c r="C49600" s="1" t="s">
        <v>145375</v>
      </c>
      <c r="D49600" s="1">
        <v>101.0</v>
      </c>
    </row>
    <row r="49601">
      <c r="A49601" s="1" t="s">
        <v>145376</v>
      </c>
      <c r="B49601" s="1" t="s">
        <v>145377</v>
      </c>
      <c r="C49601" s="1" t="s">
        <v>145378</v>
      </c>
      <c r="D49601" s="1">
        <v>76.0</v>
      </c>
    </row>
    <row r="49602">
      <c r="A49602" s="1" t="s">
        <v>145379</v>
      </c>
      <c r="B49602" s="1" t="s">
        <v>145380</v>
      </c>
      <c r="C49602" s="1" t="s">
        <v>145381</v>
      </c>
      <c r="D49602" s="1">
        <v>81.0</v>
      </c>
    </row>
    <row r="49603">
      <c r="A49603" s="1" t="s">
        <v>145382</v>
      </c>
      <c r="B49603" s="1" t="s">
        <v>145383</v>
      </c>
      <c r="C49603" s="1" t="s">
        <v>145384</v>
      </c>
      <c r="D49603" s="1">
        <v>3025.0</v>
      </c>
    </row>
    <row r="49604">
      <c r="A49604" s="1" t="s">
        <v>145385</v>
      </c>
      <c r="B49604" s="1" t="s">
        <v>145386</v>
      </c>
      <c r="C49604" s="1" t="s">
        <v>145387</v>
      </c>
      <c r="D49604" s="1">
        <v>9462.0</v>
      </c>
    </row>
    <row r="49605">
      <c r="A49605" s="1" t="s">
        <v>145388</v>
      </c>
      <c r="B49605" s="1" t="s">
        <v>145389</v>
      </c>
      <c r="C49605" s="1" t="s">
        <v>145390</v>
      </c>
      <c r="D49605" s="1">
        <v>187.0</v>
      </c>
    </row>
    <row r="49606">
      <c r="A49606" s="1" t="s">
        <v>145391</v>
      </c>
      <c r="B49606" s="1" t="s">
        <v>145392</v>
      </c>
      <c r="C49606" s="1" t="s">
        <v>145393</v>
      </c>
      <c r="D49606" s="1">
        <v>740.0</v>
      </c>
    </row>
    <row r="49607">
      <c r="A49607" s="1" t="s">
        <v>145394</v>
      </c>
      <c r="B49607" s="1" t="s">
        <v>145395</v>
      </c>
      <c r="C49607" s="1" t="s">
        <v>145396</v>
      </c>
      <c r="D49607" s="1">
        <v>2793.0</v>
      </c>
    </row>
    <row r="49608">
      <c r="A49608" s="1" t="s">
        <v>145397</v>
      </c>
      <c r="B49608" s="1" t="s">
        <v>145398</v>
      </c>
      <c r="C49608" s="1" t="s">
        <v>145399</v>
      </c>
      <c r="D49608" s="1">
        <v>143.0</v>
      </c>
    </row>
    <row r="49609">
      <c r="A49609" s="1" t="s">
        <v>87982</v>
      </c>
      <c r="B49609" s="1" t="s">
        <v>87983</v>
      </c>
      <c r="C49609" s="1" t="s">
        <v>145400</v>
      </c>
      <c r="D49609" s="1">
        <v>149.0</v>
      </c>
    </row>
    <row r="49610">
      <c r="A49610" s="1" t="s">
        <v>15476</v>
      </c>
      <c r="B49610" s="1" t="s">
        <v>15477</v>
      </c>
      <c r="C49610" s="1" t="s">
        <v>145401</v>
      </c>
      <c r="D49610" s="1">
        <v>80.0</v>
      </c>
    </row>
    <row r="49611">
      <c r="A49611" s="1" t="s">
        <v>145402</v>
      </c>
      <c r="B49611" s="1" t="s">
        <v>145403</v>
      </c>
      <c r="C49611" s="1" t="s">
        <v>145404</v>
      </c>
      <c r="D49611" s="1">
        <v>141.0</v>
      </c>
    </row>
    <row r="49612">
      <c r="A49612" s="1" t="s">
        <v>145405</v>
      </c>
      <c r="B49612" s="1" t="s">
        <v>145406</v>
      </c>
      <c r="C49612" s="1" t="s">
        <v>145407</v>
      </c>
      <c r="D49612" s="1">
        <v>158.0</v>
      </c>
    </row>
    <row r="49613">
      <c r="A49613" s="1" t="s">
        <v>145408</v>
      </c>
      <c r="B49613" s="1" t="s">
        <v>145409</v>
      </c>
      <c r="C49613" s="1" t="s">
        <v>145410</v>
      </c>
      <c r="D49613" s="1">
        <v>347.0</v>
      </c>
    </row>
    <row r="49614">
      <c r="A49614" s="1" t="s">
        <v>145411</v>
      </c>
      <c r="B49614" s="1" t="s">
        <v>145412</v>
      </c>
      <c r="C49614" s="1" t="s">
        <v>145413</v>
      </c>
      <c r="D49614" s="1">
        <v>749.0</v>
      </c>
    </row>
    <row r="49615">
      <c r="A49615" s="1" t="s">
        <v>145414</v>
      </c>
      <c r="B49615" s="1" t="s">
        <v>145415</v>
      </c>
      <c r="C49615" s="1" t="s">
        <v>145416</v>
      </c>
      <c r="D49615" s="1">
        <v>246.0</v>
      </c>
    </row>
    <row r="49616">
      <c r="A49616" s="1" t="s">
        <v>145417</v>
      </c>
      <c r="B49616" s="1" t="s">
        <v>145418</v>
      </c>
      <c r="C49616" s="1" t="s">
        <v>145419</v>
      </c>
      <c r="D49616" s="1">
        <v>509.0</v>
      </c>
    </row>
    <row r="49617">
      <c r="A49617" s="1" t="s">
        <v>145420</v>
      </c>
      <c r="B49617" s="1" t="s">
        <v>145421</v>
      </c>
      <c r="C49617" s="1" t="s">
        <v>145422</v>
      </c>
      <c r="D49617" s="1">
        <v>442.0</v>
      </c>
    </row>
    <row r="49618">
      <c r="A49618" s="1" t="s">
        <v>145423</v>
      </c>
      <c r="B49618" s="1" t="s">
        <v>145424</v>
      </c>
      <c r="C49618" s="1" t="s">
        <v>145425</v>
      </c>
      <c r="D49618" s="1">
        <v>15.0</v>
      </c>
    </row>
    <row r="49619">
      <c r="A49619" s="1" t="s">
        <v>145426</v>
      </c>
      <c r="B49619" s="1" t="s">
        <v>145427</v>
      </c>
      <c r="C49619" s="1" t="s">
        <v>145428</v>
      </c>
      <c r="D49619" s="1">
        <v>260.0</v>
      </c>
    </row>
    <row r="49620">
      <c r="A49620" s="1" t="s">
        <v>145429</v>
      </c>
      <c r="B49620" s="1" t="s">
        <v>145430</v>
      </c>
      <c r="C49620" s="1" t="s">
        <v>145431</v>
      </c>
      <c r="D49620" s="1">
        <v>1013.0</v>
      </c>
    </row>
    <row r="49621">
      <c r="A49621" s="1" t="s">
        <v>145432</v>
      </c>
      <c r="B49621" s="1" t="s">
        <v>145433</v>
      </c>
      <c r="C49621" s="1" t="s">
        <v>145434</v>
      </c>
      <c r="D49621" s="1">
        <v>405.0</v>
      </c>
    </row>
    <row r="49622">
      <c r="A49622" s="1" t="s">
        <v>145435</v>
      </c>
      <c r="B49622" s="1" t="s">
        <v>145436</v>
      </c>
      <c r="C49622" s="1" t="s">
        <v>145437</v>
      </c>
      <c r="D49622" s="1">
        <v>846.0</v>
      </c>
    </row>
    <row r="49623">
      <c r="A49623" s="1" t="s">
        <v>145438</v>
      </c>
      <c r="B49623" s="1" t="s">
        <v>145439</v>
      </c>
      <c r="C49623" s="1" t="s">
        <v>145440</v>
      </c>
      <c r="D49623" s="1">
        <v>933.0</v>
      </c>
    </row>
    <row r="49624">
      <c r="A49624" s="1" t="s">
        <v>95160</v>
      </c>
      <c r="B49624" s="1" t="s">
        <v>95161</v>
      </c>
      <c r="C49624" s="1" t="s">
        <v>145441</v>
      </c>
      <c r="D49624" s="1">
        <v>120.0</v>
      </c>
    </row>
    <row r="49625">
      <c r="A49625" s="1" t="s">
        <v>145442</v>
      </c>
      <c r="B49625" s="1" t="s">
        <v>145443</v>
      </c>
      <c r="C49625" s="1" t="s">
        <v>145444</v>
      </c>
      <c r="D49625" s="1">
        <v>115.0</v>
      </c>
    </row>
    <row r="49626">
      <c r="A49626" s="1" t="s">
        <v>145445</v>
      </c>
      <c r="B49626" s="1" t="s">
        <v>145446</v>
      </c>
      <c r="C49626" s="1" t="s">
        <v>145447</v>
      </c>
      <c r="D49626" s="1">
        <v>42.0</v>
      </c>
    </row>
    <row r="49627">
      <c r="A49627" s="1" t="s">
        <v>145448</v>
      </c>
      <c r="B49627" s="1" t="s">
        <v>145449</v>
      </c>
      <c r="C49627" s="1" t="s">
        <v>145450</v>
      </c>
      <c r="D49627" s="1">
        <v>395.0</v>
      </c>
    </row>
    <row r="49628">
      <c r="A49628" s="1" t="s">
        <v>145451</v>
      </c>
      <c r="B49628" s="1" t="s">
        <v>145452</v>
      </c>
      <c r="C49628" s="1" t="s">
        <v>145453</v>
      </c>
      <c r="D49628" s="1">
        <v>4798.0</v>
      </c>
    </row>
    <row r="49629">
      <c r="A49629" s="1" t="s">
        <v>145454</v>
      </c>
      <c r="B49629" s="1" t="s">
        <v>145455</v>
      </c>
      <c r="C49629" s="1" t="s">
        <v>145456</v>
      </c>
      <c r="D49629" s="1">
        <v>1662.0</v>
      </c>
    </row>
    <row r="49630">
      <c r="A49630" s="1" t="s">
        <v>145457</v>
      </c>
      <c r="B49630" s="1" t="s">
        <v>145458</v>
      </c>
      <c r="C49630" s="1" t="s">
        <v>145459</v>
      </c>
      <c r="D49630" s="1">
        <v>285.0</v>
      </c>
    </row>
    <row r="49631">
      <c r="A49631" s="1" t="s">
        <v>145460</v>
      </c>
      <c r="B49631" s="1" t="s">
        <v>145461</v>
      </c>
      <c r="C49631" s="1" t="s">
        <v>145462</v>
      </c>
      <c r="D49631" s="1">
        <v>54.0</v>
      </c>
    </row>
    <row r="49632">
      <c r="A49632" s="1" t="s">
        <v>145463</v>
      </c>
      <c r="B49632" s="1" t="s">
        <v>145464</v>
      </c>
      <c r="C49632" s="1" t="s">
        <v>145465</v>
      </c>
      <c r="D49632" s="1">
        <v>289.0</v>
      </c>
    </row>
    <row r="49633">
      <c r="A49633" s="1" t="s">
        <v>145466</v>
      </c>
      <c r="B49633" s="1" t="s">
        <v>145467</v>
      </c>
      <c r="C49633" s="1" t="s">
        <v>145468</v>
      </c>
      <c r="D49633" s="1">
        <v>137.0</v>
      </c>
    </row>
    <row r="49634">
      <c r="A49634" s="1" t="s">
        <v>145469</v>
      </c>
      <c r="B49634" s="1" t="s">
        <v>145470</v>
      </c>
      <c r="C49634" s="1" t="s">
        <v>145471</v>
      </c>
      <c r="D49634" s="1">
        <v>60.0</v>
      </c>
    </row>
    <row r="49635">
      <c r="A49635" s="1" t="s">
        <v>145472</v>
      </c>
      <c r="B49635" s="1" t="s">
        <v>145473</v>
      </c>
      <c r="C49635" s="1" t="s">
        <v>145474</v>
      </c>
      <c r="D49635" s="1">
        <v>966.0</v>
      </c>
    </row>
    <row r="49636">
      <c r="A49636" s="1" t="s">
        <v>145475</v>
      </c>
      <c r="B49636" s="1" t="s">
        <v>145476</v>
      </c>
      <c r="C49636" s="1" t="s">
        <v>145477</v>
      </c>
      <c r="D49636" s="1">
        <v>137.0</v>
      </c>
    </row>
    <row r="49637">
      <c r="A49637" s="1" t="s">
        <v>145478</v>
      </c>
      <c r="B49637" s="1" t="s">
        <v>145479</v>
      </c>
      <c r="C49637" s="1" t="s">
        <v>145480</v>
      </c>
      <c r="D49637" s="1">
        <v>92.0</v>
      </c>
    </row>
    <row r="49638">
      <c r="A49638" s="1" t="s">
        <v>145481</v>
      </c>
      <c r="B49638" s="1" t="s">
        <v>145482</v>
      </c>
      <c r="C49638" s="1" t="s">
        <v>145483</v>
      </c>
      <c r="D49638" s="1">
        <v>566.0</v>
      </c>
    </row>
    <row r="49639">
      <c r="A49639" s="1" t="s">
        <v>145484</v>
      </c>
      <c r="B49639" s="1" t="s">
        <v>145485</v>
      </c>
      <c r="C49639" s="1" t="s">
        <v>145486</v>
      </c>
      <c r="D49639" s="1">
        <v>50.0</v>
      </c>
    </row>
    <row r="49640">
      <c r="A49640" s="1" t="s">
        <v>145487</v>
      </c>
      <c r="B49640" s="1" t="s">
        <v>145488</v>
      </c>
      <c r="C49640" s="1" t="s">
        <v>145489</v>
      </c>
      <c r="D49640" s="1">
        <v>98.0</v>
      </c>
    </row>
    <row r="49641">
      <c r="A49641" s="1" t="s">
        <v>145490</v>
      </c>
      <c r="B49641" s="1" t="s">
        <v>145491</v>
      </c>
      <c r="C49641" s="1" t="s">
        <v>145492</v>
      </c>
      <c r="D49641" s="1">
        <v>209.0</v>
      </c>
    </row>
    <row r="49642">
      <c r="A49642" s="1" t="s">
        <v>145493</v>
      </c>
      <c r="B49642" s="1" t="s">
        <v>145494</v>
      </c>
      <c r="C49642" s="1" t="s">
        <v>145495</v>
      </c>
      <c r="D49642" s="1">
        <v>19.0</v>
      </c>
    </row>
    <row r="49643">
      <c r="A49643" s="1" t="s">
        <v>145496</v>
      </c>
      <c r="B49643" s="1" t="s">
        <v>145497</v>
      </c>
      <c r="C49643" s="1" t="s">
        <v>145498</v>
      </c>
      <c r="D49643" s="1">
        <v>187.0</v>
      </c>
    </row>
    <row r="49644">
      <c r="A49644" s="1" t="s">
        <v>145499</v>
      </c>
      <c r="B49644" s="1" t="s">
        <v>145500</v>
      </c>
      <c r="C49644" s="1" t="s">
        <v>145501</v>
      </c>
      <c r="D49644" s="1">
        <v>12.0</v>
      </c>
    </row>
    <row r="49645">
      <c r="A49645" s="1" t="s">
        <v>145502</v>
      </c>
      <c r="B49645" s="1" t="s">
        <v>145503</v>
      </c>
      <c r="C49645" s="1" t="s">
        <v>145504</v>
      </c>
      <c r="D49645" s="1">
        <v>571.0</v>
      </c>
    </row>
    <row r="49646">
      <c r="A49646" s="1" t="s">
        <v>145505</v>
      </c>
      <c r="B49646" s="1" t="s">
        <v>145506</v>
      </c>
      <c r="C49646" s="1" t="s">
        <v>145507</v>
      </c>
      <c r="D49646" s="1">
        <v>300.0</v>
      </c>
    </row>
    <row r="49647">
      <c r="A49647" s="1" t="s">
        <v>38533</v>
      </c>
      <c r="B49647" s="1" t="s">
        <v>42227</v>
      </c>
      <c r="C49647" s="1" t="s">
        <v>145508</v>
      </c>
      <c r="D49647" s="1">
        <v>293.0</v>
      </c>
    </row>
    <row r="49648">
      <c r="A49648" s="1" t="s">
        <v>145509</v>
      </c>
      <c r="B49648" s="1" t="s">
        <v>145510</v>
      </c>
      <c r="C49648" s="1" t="s">
        <v>145511</v>
      </c>
      <c r="D49648" s="1">
        <v>316.0</v>
      </c>
    </row>
    <row r="49649">
      <c r="A49649" s="1" t="s">
        <v>145512</v>
      </c>
      <c r="B49649" s="1" t="s">
        <v>145513</v>
      </c>
      <c r="C49649" s="1" t="s">
        <v>145514</v>
      </c>
      <c r="D49649" s="1">
        <v>104.0</v>
      </c>
    </row>
    <row r="49650">
      <c r="A49650" s="1" t="s">
        <v>145515</v>
      </c>
      <c r="B49650" s="1" t="s">
        <v>145516</v>
      </c>
      <c r="C49650" s="1" t="s">
        <v>145517</v>
      </c>
      <c r="D49650" s="1">
        <v>319.0</v>
      </c>
    </row>
    <row r="49651">
      <c r="A49651" s="1" t="s">
        <v>52932</v>
      </c>
      <c r="B49651" s="1" t="s">
        <v>145518</v>
      </c>
      <c r="C49651" s="1" t="s">
        <v>145519</v>
      </c>
      <c r="D49651" s="1">
        <v>659.0</v>
      </c>
    </row>
    <row r="49652">
      <c r="A49652" s="1" t="s">
        <v>145520</v>
      </c>
      <c r="B49652" s="1" t="s">
        <v>145521</v>
      </c>
      <c r="C49652" s="1" t="s">
        <v>145522</v>
      </c>
      <c r="D49652" s="1">
        <v>181.0</v>
      </c>
    </row>
    <row r="49653">
      <c r="A49653" s="1" t="s">
        <v>145523</v>
      </c>
      <c r="B49653" s="1" t="s">
        <v>145524</v>
      </c>
      <c r="C49653" s="1" t="s">
        <v>145525</v>
      </c>
      <c r="D49653" s="1">
        <v>20.0</v>
      </c>
    </row>
    <row r="49654">
      <c r="A49654" s="1" t="s">
        <v>145526</v>
      </c>
      <c r="B49654" s="1" t="s">
        <v>145527</v>
      </c>
      <c r="C49654" s="1" t="s">
        <v>145528</v>
      </c>
      <c r="D49654" s="1">
        <v>1149.0</v>
      </c>
    </row>
    <row r="49655">
      <c r="A49655" s="1" t="s">
        <v>145529</v>
      </c>
      <c r="B49655" s="1" t="s">
        <v>145530</v>
      </c>
      <c r="C49655" s="1" t="s">
        <v>145531</v>
      </c>
      <c r="D49655" s="1">
        <v>372.0</v>
      </c>
    </row>
    <row r="49656">
      <c r="A49656" s="1" t="s">
        <v>145532</v>
      </c>
      <c r="B49656" s="1" t="s">
        <v>145533</v>
      </c>
      <c r="C49656" s="1" t="s">
        <v>145534</v>
      </c>
      <c r="D49656" s="1">
        <v>109.0</v>
      </c>
    </row>
    <row r="49657">
      <c r="A49657" s="1" t="s">
        <v>145535</v>
      </c>
      <c r="B49657" s="1" t="s">
        <v>145536</v>
      </c>
      <c r="C49657" s="1" t="s">
        <v>145537</v>
      </c>
      <c r="D49657" s="1">
        <v>451.0</v>
      </c>
    </row>
    <row r="49658">
      <c r="A49658" s="1" t="s">
        <v>145538</v>
      </c>
      <c r="B49658" s="1" t="s">
        <v>145539</v>
      </c>
      <c r="C49658" s="1" t="s">
        <v>145540</v>
      </c>
      <c r="D49658" s="1">
        <v>1670.0</v>
      </c>
    </row>
    <row r="49659">
      <c r="A49659" s="1" t="s">
        <v>145541</v>
      </c>
      <c r="B49659" s="1" t="s">
        <v>145542</v>
      </c>
      <c r="C49659" s="1" t="s">
        <v>145543</v>
      </c>
      <c r="D49659" s="1">
        <v>1322.0</v>
      </c>
    </row>
    <row r="49660">
      <c r="A49660" s="1" t="s">
        <v>145544</v>
      </c>
      <c r="B49660" s="1" t="s">
        <v>145545</v>
      </c>
      <c r="C49660" s="1" t="s">
        <v>145546</v>
      </c>
      <c r="D49660" s="1">
        <v>1834.0</v>
      </c>
    </row>
    <row r="49661">
      <c r="A49661" s="1" t="s">
        <v>145547</v>
      </c>
      <c r="B49661" s="1" t="s">
        <v>145548</v>
      </c>
      <c r="C49661" s="1" t="s">
        <v>145549</v>
      </c>
      <c r="D49661" s="1">
        <v>46.0</v>
      </c>
    </row>
    <row r="49662">
      <c r="A49662" s="1" t="s">
        <v>145550</v>
      </c>
      <c r="B49662" s="1" t="s">
        <v>145551</v>
      </c>
      <c r="C49662" s="1" t="s">
        <v>145552</v>
      </c>
      <c r="D49662" s="1">
        <v>25.0</v>
      </c>
    </row>
    <row r="49663">
      <c r="A49663" s="1" t="s">
        <v>145553</v>
      </c>
      <c r="B49663" s="1" t="s">
        <v>145554</v>
      </c>
      <c r="C49663" s="1" t="s">
        <v>145555</v>
      </c>
      <c r="D49663" s="1">
        <v>342.0</v>
      </c>
    </row>
    <row r="49664">
      <c r="A49664" s="1" t="s">
        <v>145556</v>
      </c>
      <c r="B49664" s="1" t="s">
        <v>145557</v>
      </c>
      <c r="C49664" s="1" t="s">
        <v>145558</v>
      </c>
      <c r="D49664" s="1">
        <v>299.0</v>
      </c>
    </row>
    <row r="49665">
      <c r="A49665" s="1" t="s">
        <v>145559</v>
      </c>
      <c r="B49665" s="1" t="s">
        <v>145560</v>
      </c>
      <c r="C49665" s="1" t="s">
        <v>145561</v>
      </c>
      <c r="D49665" s="1">
        <v>255.0</v>
      </c>
    </row>
    <row r="49666">
      <c r="A49666" s="1" t="s">
        <v>145562</v>
      </c>
      <c r="B49666" s="1" t="s">
        <v>145563</v>
      </c>
      <c r="C49666" s="1" t="s">
        <v>145564</v>
      </c>
      <c r="D49666" s="1">
        <v>401.0</v>
      </c>
    </row>
    <row r="49667">
      <c r="A49667" s="1" t="s">
        <v>145565</v>
      </c>
      <c r="B49667" s="1" t="s">
        <v>145566</v>
      </c>
      <c r="C49667" s="1" t="s">
        <v>145567</v>
      </c>
      <c r="D49667" s="1">
        <v>1305.0</v>
      </c>
    </row>
    <row r="49668">
      <c r="A49668" s="1" t="s">
        <v>145568</v>
      </c>
      <c r="B49668" s="1" t="s">
        <v>145569</v>
      </c>
      <c r="C49668" s="1" t="s">
        <v>145570</v>
      </c>
      <c r="D49668" s="1">
        <v>150.0</v>
      </c>
    </row>
    <row r="49669">
      <c r="A49669" s="1" t="s">
        <v>145571</v>
      </c>
      <c r="B49669" s="1" t="s">
        <v>145572</v>
      </c>
      <c r="C49669" s="1" t="s">
        <v>145573</v>
      </c>
      <c r="D49669" s="1">
        <v>22.0</v>
      </c>
    </row>
    <row r="49670">
      <c r="A49670" s="1" t="s">
        <v>145574</v>
      </c>
      <c r="B49670" s="1" t="s">
        <v>145575</v>
      </c>
      <c r="C49670" s="1" t="s">
        <v>145576</v>
      </c>
      <c r="D49670" s="1">
        <v>2110.0</v>
      </c>
    </row>
    <row r="49671">
      <c r="A49671" s="1" t="s">
        <v>145577</v>
      </c>
      <c r="B49671" s="1" t="s">
        <v>145578</v>
      </c>
      <c r="C49671" s="1" t="s">
        <v>145579</v>
      </c>
      <c r="D49671" s="1">
        <v>193.0</v>
      </c>
    </row>
    <row r="49672">
      <c r="A49672" s="1" t="s">
        <v>145580</v>
      </c>
      <c r="B49672" s="1" t="s">
        <v>145581</v>
      </c>
      <c r="C49672" s="1" t="s">
        <v>145582</v>
      </c>
      <c r="D49672" s="1">
        <v>729.0</v>
      </c>
    </row>
    <row r="49673">
      <c r="A49673" s="1" t="s">
        <v>145583</v>
      </c>
      <c r="B49673" s="1" t="s">
        <v>145584</v>
      </c>
      <c r="C49673" s="1" t="s">
        <v>145585</v>
      </c>
      <c r="D49673" s="1">
        <v>627.0</v>
      </c>
    </row>
    <row r="49674">
      <c r="A49674" s="1" t="s">
        <v>145586</v>
      </c>
      <c r="B49674" s="1" t="s">
        <v>145587</v>
      </c>
      <c r="C49674" s="1" t="s">
        <v>145588</v>
      </c>
      <c r="D49674" s="1">
        <v>1081.0</v>
      </c>
    </row>
    <row r="49675">
      <c r="A49675" s="1" t="s">
        <v>145589</v>
      </c>
      <c r="B49675" s="1" t="s">
        <v>145590</v>
      </c>
      <c r="C49675" s="1" t="s">
        <v>145591</v>
      </c>
      <c r="D49675" s="1">
        <v>237.0</v>
      </c>
    </row>
    <row r="49676">
      <c r="A49676" s="1" t="s">
        <v>145592</v>
      </c>
      <c r="B49676" s="1" t="s">
        <v>145593</v>
      </c>
      <c r="C49676" s="1" t="s">
        <v>145594</v>
      </c>
      <c r="D49676" s="1">
        <v>876.0</v>
      </c>
    </row>
    <row r="49677">
      <c r="A49677" s="1" t="s">
        <v>145595</v>
      </c>
      <c r="B49677" s="1" t="s">
        <v>145596</v>
      </c>
      <c r="C49677" s="1" t="s">
        <v>145597</v>
      </c>
      <c r="D49677" s="1">
        <v>338.0</v>
      </c>
    </row>
    <row r="49678">
      <c r="A49678" s="1" t="s">
        <v>145598</v>
      </c>
      <c r="B49678" s="1" t="s">
        <v>145599</v>
      </c>
      <c r="C49678" s="1" t="s">
        <v>145600</v>
      </c>
      <c r="D49678" s="1">
        <v>804.0</v>
      </c>
    </row>
    <row r="49679">
      <c r="A49679" s="1" t="s">
        <v>145601</v>
      </c>
      <c r="B49679" s="1" t="s">
        <v>145602</v>
      </c>
      <c r="C49679" s="1" t="s">
        <v>145603</v>
      </c>
      <c r="D49679" s="1">
        <v>55.0</v>
      </c>
    </row>
    <row r="49680">
      <c r="A49680" s="1" t="s">
        <v>145604</v>
      </c>
      <c r="B49680" s="1" t="s">
        <v>145605</v>
      </c>
      <c r="C49680" s="1" t="s">
        <v>145606</v>
      </c>
      <c r="D49680" s="1">
        <v>801.0</v>
      </c>
    </row>
    <row r="49681">
      <c r="A49681" s="1" t="s">
        <v>145607</v>
      </c>
      <c r="B49681" s="1" t="s">
        <v>145608</v>
      </c>
      <c r="C49681" s="1" t="s">
        <v>145609</v>
      </c>
      <c r="D49681" s="1">
        <v>1029.0</v>
      </c>
    </row>
    <row r="49682">
      <c r="A49682" s="1" t="s">
        <v>145610</v>
      </c>
      <c r="B49682" s="1" t="s">
        <v>145611</v>
      </c>
      <c r="C49682" s="1" t="s">
        <v>145612</v>
      </c>
      <c r="D49682" s="1">
        <v>222.0</v>
      </c>
    </row>
    <row r="49683">
      <c r="A49683" s="1" t="s">
        <v>145613</v>
      </c>
      <c r="B49683" s="1" t="s">
        <v>145614</v>
      </c>
      <c r="C49683" s="1" t="s">
        <v>145615</v>
      </c>
      <c r="D49683" s="1">
        <v>5811.0</v>
      </c>
    </row>
    <row r="49684">
      <c r="A49684" s="1" t="s">
        <v>145616</v>
      </c>
      <c r="B49684" s="1" t="s">
        <v>145617</v>
      </c>
      <c r="C49684" s="1" t="s">
        <v>145618</v>
      </c>
      <c r="D49684" s="1">
        <v>425.0</v>
      </c>
    </row>
    <row r="49685">
      <c r="A49685" s="1" t="s">
        <v>145619</v>
      </c>
      <c r="B49685" s="1" t="s">
        <v>145620</v>
      </c>
      <c r="C49685" s="1" t="s">
        <v>145621</v>
      </c>
      <c r="D49685" s="1">
        <v>251.0</v>
      </c>
    </row>
    <row r="49686">
      <c r="A49686" s="1" t="s">
        <v>145622</v>
      </c>
      <c r="B49686" s="1" t="s">
        <v>145623</v>
      </c>
      <c r="C49686" s="1" t="s">
        <v>145624</v>
      </c>
      <c r="D49686" s="1">
        <v>1687.0</v>
      </c>
    </row>
    <row r="49687">
      <c r="A49687" s="1" t="s">
        <v>145625</v>
      </c>
      <c r="B49687" s="1" t="s">
        <v>145626</v>
      </c>
      <c r="C49687" s="1" t="s">
        <v>145627</v>
      </c>
      <c r="D49687" s="1">
        <v>207.0</v>
      </c>
    </row>
    <row r="49688">
      <c r="A49688" s="1" t="s">
        <v>145628</v>
      </c>
      <c r="B49688" s="1" t="s">
        <v>145629</v>
      </c>
      <c r="C49688" s="1" t="s">
        <v>145630</v>
      </c>
      <c r="D49688" s="1">
        <v>21.0</v>
      </c>
    </row>
    <row r="49689">
      <c r="A49689" s="1" t="s">
        <v>145631</v>
      </c>
      <c r="B49689" s="1" t="s">
        <v>145632</v>
      </c>
      <c r="C49689" s="1" t="s">
        <v>145633</v>
      </c>
      <c r="D49689" s="1">
        <v>73.0</v>
      </c>
    </row>
    <row r="49690">
      <c r="A49690" s="1" t="s">
        <v>145634</v>
      </c>
      <c r="B49690" s="1" t="s">
        <v>145635</v>
      </c>
      <c r="C49690" s="1" t="s">
        <v>145636</v>
      </c>
      <c r="D49690" s="1">
        <v>866.0</v>
      </c>
    </row>
    <row r="49691">
      <c r="A49691" s="1" t="s">
        <v>145637</v>
      </c>
      <c r="B49691" s="1" t="s">
        <v>145638</v>
      </c>
      <c r="C49691" s="1" t="s">
        <v>145639</v>
      </c>
      <c r="D49691" s="1">
        <v>318.0</v>
      </c>
    </row>
    <row r="49692">
      <c r="A49692" s="1" t="s">
        <v>145640</v>
      </c>
      <c r="B49692" s="1" t="s">
        <v>145641</v>
      </c>
      <c r="C49692" s="1" t="s">
        <v>145642</v>
      </c>
      <c r="D49692" s="1">
        <v>6522.0</v>
      </c>
    </row>
    <row r="49693">
      <c r="A49693" s="1" t="s">
        <v>145643</v>
      </c>
      <c r="B49693" s="1" t="s">
        <v>145644</v>
      </c>
      <c r="C49693" s="1" t="s">
        <v>145645</v>
      </c>
      <c r="D49693" s="1">
        <v>136.0</v>
      </c>
    </row>
    <row r="49694">
      <c r="A49694" s="1" t="s">
        <v>145646</v>
      </c>
      <c r="B49694" s="1" t="s">
        <v>145647</v>
      </c>
      <c r="C49694" s="1" t="s">
        <v>145648</v>
      </c>
      <c r="D49694" s="1">
        <v>632.0</v>
      </c>
    </row>
    <row r="49695">
      <c r="A49695" s="1" t="s">
        <v>145649</v>
      </c>
      <c r="B49695" s="1" t="s">
        <v>145650</v>
      </c>
      <c r="C49695" s="1" t="s">
        <v>145651</v>
      </c>
      <c r="D49695" s="1">
        <v>613.0</v>
      </c>
    </row>
    <row r="49696">
      <c r="A49696" s="1" t="s">
        <v>145652</v>
      </c>
      <c r="B49696" s="1" t="s">
        <v>145653</v>
      </c>
      <c r="C49696" s="1" t="s">
        <v>145654</v>
      </c>
      <c r="D49696" s="1">
        <v>136.0</v>
      </c>
    </row>
    <row r="49697">
      <c r="A49697" s="1" t="s">
        <v>145655</v>
      </c>
      <c r="B49697" s="1" t="s">
        <v>145656</v>
      </c>
      <c r="C49697" s="1" t="s">
        <v>145657</v>
      </c>
      <c r="D49697" s="1">
        <v>214.0</v>
      </c>
    </row>
    <row r="49698">
      <c r="A49698" s="1" t="s">
        <v>145658</v>
      </c>
      <c r="B49698" s="1" t="s">
        <v>145659</v>
      </c>
      <c r="C49698" s="1" t="s">
        <v>145660</v>
      </c>
      <c r="D49698" s="1">
        <v>597.0</v>
      </c>
    </row>
    <row r="49699">
      <c r="A49699" s="1" t="s">
        <v>145661</v>
      </c>
      <c r="B49699" s="1" t="s">
        <v>145662</v>
      </c>
      <c r="C49699" s="1" t="s">
        <v>145663</v>
      </c>
      <c r="D49699" s="1">
        <v>271.0</v>
      </c>
    </row>
    <row r="49700">
      <c r="A49700" s="1" t="s">
        <v>145664</v>
      </c>
      <c r="B49700" s="1" t="s">
        <v>145665</v>
      </c>
      <c r="C49700" s="1" t="s">
        <v>145666</v>
      </c>
      <c r="D49700" s="1">
        <v>266.0</v>
      </c>
    </row>
    <row r="49701">
      <c r="A49701" s="1" t="s">
        <v>145667</v>
      </c>
      <c r="B49701" s="1" t="s">
        <v>145668</v>
      </c>
      <c r="C49701" s="1" t="s">
        <v>145669</v>
      </c>
      <c r="D49701" s="1">
        <v>210.0</v>
      </c>
    </row>
    <row r="49702">
      <c r="A49702" s="1" t="s">
        <v>145670</v>
      </c>
      <c r="B49702" s="1" t="s">
        <v>145671</v>
      </c>
      <c r="C49702" s="1" t="s">
        <v>145672</v>
      </c>
      <c r="D49702" s="1">
        <v>109.0</v>
      </c>
    </row>
    <row r="49703">
      <c r="A49703" s="1" t="s">
        <v>145673</v>
      </c>
      <c r="B49703" s="1" t="s">
        <v>145673</v>
      </c>
      <c r="C49703" s="1" t="s">
        <v>145674</v>
      </c>
      <c r="D49703" s="1">
        <v>1749.0</v>
      </c>
    </row>
    <row r="49704">
      <c r="A49704" s="1" t="s">
        <v>145675</v>
      </c>
      <c r="B49704" s="1" t="s">
        <v>145676</v>
      </c>
      <c r="C49704" s="1" t="s">
        <v>145677</v>
      </c>
      <c r="D49704" s="1">
        <v>534.0</v>
      </c>
    </row>
    <row r="49705">
      <c r="A49705" s="1" t="s">
        <v>145678</v>
      </c>
      <c r="B49705" s="1" t="s">
        <v>145679</v>
      </c>
      <c r="C49705" s="1" t="s">
        <v>145680</v>
      </c>
      <c r="D49705" s="1">
        <v>142.0</v>
      </c>
    </row>
    <row r="49706">
      <c r="A49706" s="1" t="s">
        <v>145681</v>
      </c>
      <c r="B49706" s="1" t="s">
        <v>145682</v>
      </c>
      <c r="C49706" s="1" t="s">
        <v>145683</v>
      </c>
      <c r="D49706" s="1">
        <v>973.0</v>
      </c>
    </row>
    <row r="49707">
      <c r="A49707" s="1" t="s">
        <v>145684</v>
      </c>
      <c r="B49707" s="1" t="s">
        <v>145685</v>
      </c>
      <c r="C49707" s="1" t="s">
        <v>145686</v>
      </c>
      <c r="D49707" s="1">
        <v>661.0</v>
      </c>
    </row>
    <row r="49708">
      <c r="A49708" s="1" t="s">
        <v>145687</v>
      </c>
      <c r="B49708" s="1" t="s">
        <v>145688</v>
      </c>
      <c r="C49708" s="1" t="s">
        <v>145689</v>
      </c>
      <c r="D49708" s="1">
        <v>57.0</v>
      </c>
    </row>
    <row r="49709">
      <c r="A49709" s="1" t="s">
        <v>145690</v>
      </c>
      <c r="B49709" s="1" t="s">
        <v>145691</v>
      </c>
      <c r="C49709" s="1" t="s">
        <v>145692</v>
      </c>
      <c r="D49709" s="1">
        <v>22.0</v>
      </c>
    </row>
    <row r="49710">
      <c r="A49710" s="1" t="s">
        <v>145693</v>
      </c>
      <c r="B49710" s="1" t="s">
        <v>145694</v>
      </c>
      <c r="C49710" s="1" t="s">
        <v>145695</v>
      </c>
      <c r="D49710" s="1">
        <v>138.0</v>
      </c>
    </row>
    <row r="49711">
      <c r="A49711" s="1" t="s">
        <v>145696</v>
      </c>
      <c r="B49711" s="1" t="s">
        <v>145697</v>
      </c>
      <c r="C49711" s="1" t="s">
        <v>145698</v>
      </c>
      <c r="D49711" s="1">
        <v>249.0</v>
      </c>
    </row>
    <row r="49712">
      <c r="A49712" s="1" t="s">
        <v>145699</v>
      </c>
      <c r="B49712" s="1" t="s">
        <v>145700</v>
      </c>
      <c r="C49712" s="1" t="s">
        <v>145701</v>
      </c>
      <c r="D49712" s="1">
        <v>64.0</v>
      </c>
    </row>
    <row r="49713">
      <c r="A49713" s="1" t="s">
        <v>145702</v>
      </c>
      <c r="B49713" s="1" t="s">
        <v>145703</v>
      </c>
      <c r="C49713" s="1" t="s">
        <v>145704</v>
      </c>
      <c r="D49713" s="1">
        <v>911.0</v>
      </c>
    </row>
    <row r="49714">
      <c r="A49714" s="1" t="s">
        <v>145705</v>
      </c>
      <c r="B49714" s="1" t="s">
        <v>145706</v>
      </c>
      <c r="C49714" s="1" t="s">
        <v>145707</v>
      </c>
      <c r="D49714" s="1">
        <v>118.0</v>
      </c>
    </row>
    <row r="49715">
      <c r="A49715" s="1" t="s">
        <v>145708</v>
      </c>
      <c r="B49715" s="1" t="s">
        <v>145709</v>
      </c>
      <c r="C49715" s="1" t="s">
        <v>145710</v>
      </c>
      <c r="D49715" s="1">
        <v>410.0</v>
      </c>
    </row>
    <row r="49716">
      <c r="A49716" s="1" t="s">
        <v>145711</v>
      </c>
      <c r="B49716" s="1" t="s">
        <v>145712</v>
      </c>
      <c r="C49716" s="1" t="s">
        <v>145713</v>
      </c>
      <c r="D49716" s="1">
        <v>476.0</v>
      </c>
    </row>
    <row r="49717">
      <c r="A49717" s="1" t="s">
        <v>145714</v>
      </c>
      <c r="B49717" s="1" t="s">
        <v>145715</v>
      </c>
      <c r="C49717" s="1" t="s">
        <v>145716</v>
      </c>
      <c r="D49717" s="1">
        <v>37.0</v>
      </c>
    </row>
    <row r="49718">
      <c r="A49718" s="1" t="s">
        <v>145717</v>
      </c>
      <c r="B49718" s="1" t="s">
        <v>145718</v>
      </c>
      <c r="C49718" s="1" t="s">
        <v>145719</v>
      </c>
      <c r="D49718" s="1">
        <v>1683.0</v>
      </c>
    </row>
    <row r="49719">
      <c r="A49719" s="1" t="s">
        <v>145720</v>
      </c>
      <c r="B49719" s="1" t="s">
        <v>145721</v>
      </c>
      <c r="C49719" s="1" t="s">
        <v>145722</v>
      </c>
      <c r="D49719" s="1">
        <v>1574.0</v>
      </c>
    </row>
    <row r="49720">
      <c r="A49720" s="1" t="s">
        <v>145723</v>
      </c>
      <c r="B49720" s="1" t="s">
        <v>145724</v>
      </c>
      <c r="C49720" s="1" t="s">
        <v>145725</v>
      </c>
      <c r="D49720" s="1">
        <v>430.0</v>
      </c>
    </row>
    <row r="49721">
      <c r="A49721" s="1" t="s">
        <v>145726</v>
      </c>
      <c r="B49721" s="1" t="s">
        <v>145727</v>
      </c>
      <c r="C49721" s="1" t="s">
        <v>145728</v>
      </c>
      <c r="D49721" s="1">
        <v>96.0</v>
      </c>
    </row>
    <row r="49722">
      <c r="A49722" s="1" t="s">
        <v>145729</v>
      </c>
      <c r="B49722" s="1" t="s">
        <v>145730</v>
      </c>
      <c r="C49722" s="1" t="s">
        <v>145731</v>
      </c>
      <c r="D49722" s="1">
        <v>1835.0</v>
      </c>
    </row>
    <row r="49723">
      <c r="A49723" s="1" t="s">
        <v>145732</v>
      </c>
      <c r="B49723" s="1" t="s">
        <v>145733</v>
      </c>
      <c r="C49723" s="1" t="s">
        <v>145734</v>
      </c>
      <c r="D49723" s="1">
        <v>1149.0</v>
      </c>
    </row>
    <row r="49724">
      <c r="A49724" s="1" t="s">
        <v>145735</v>
      </c>
      <c r="B49724" s="1" t="s">
        <v>145736</v>
      </c>
      <c r="C49724" s="1" t="s">
        <v>145737</v>
      </c>
      <c r="D49724" s="1">
        <v>263.0</v>
      </c>
    </row>
    <row r="49725">
      <c r="A49725" s="1" t="s">
        <v>145738</v>
      </c>
      <c r="B49725" s="1" t="s">
        <v>145739</v>
      </c>
      <c r="C49725" s="1" t="s">
        <v>145740</v>
      </c>
      <c r="D49725" s="1">
        <v>799.0</v>
      </c>
    </row>
    <row r="49726">
      <c r="A49726" s="1" t="s">
        <v>145741</v>
      </c>
      <c r="B49726" s="1" t="s">
        <v>145742</v>
      </c>
      <c r="C49726" s="1" t="s">
        <v>145743</v>
      </c>
      <c r="D49726" s="1">
        <v>730.0</v>
      </c>
    </row>
    <row r="49727">
      <c r="A49727" s="1" t="s">
        <v>145744</v>
      </c>
      <c r="B49727" s="1" t="s">
        <v>145745</v>
      </c>
      <c r="C49727" s="1" t="s">
        <v>145746</v>
      </c>
      <c r="D49727" s="1">
        <v>125.0</v>
      </c>
    </row>
    <row r="49728">
      <c r="A49728" s="1" t="s">
        <v>145747</v>
      </c>
      <c r="B49728" s="1" t="s">
        <v>145748</v>
      </c>
      <c r="C49728" s="1" t="s">
        <v>145749</v>
      </c>
      <c r="D49728" s="1">
        <v>1293.0</v>
      </c>
    </row>
    <row r="49729">
      <c r="A49729" s="1" t="s">
        <v>145750</v>
      </c>
      <c r="B49729" s="1" t="s">
        <v>145751</v>
      </c>
      <c r="C49729" s="1" t="s">
        <v>145752</v>
      </c>
      <c r="D49729" s="1">
        <v>777.0</v>
      </c>
    </row>
    <row r="49730">
      <c r="A49730" s="1" t="s">
        <v>145753</v>
      </c>
      <c r="B49730" s="1" t="s">
        <v>145754</v>
      </c>
      <c r="C49730" s="1" t="s">
        <v>145755</v>
      </c>
      <c r="D49730" s="1">
        <v>1989.0</v>
      </c>
    </row>
    <row r="49731">
      <c r="A49731" s="1" t="s">
        <v>145756</v>
      </c>
      <c r="B49731" s="1" t="s">
        <v>145757</v>
      </c>
      <c r="C49731" s="1" t="s">
        <v>145758</v>
      </c>
      <c r="D49731" s="1">
        <v>129.0</v>
      </c>
    </row>
    <row r="49732">
      <c r="A49732" s="1" t="s">
        <v>145759</v>
      </c>
      <c r="B49732" s="1" t="s">
        <v>145760</v>
      </c>
      <c r="C49732" s="1" t="s">
        <v>145761</v>
      </c>
      <c r="D49732" s="1">
        <v>533.0</v>
      </c>
    </row>
    <row r="49733">
      <c r="A49733" s="1" t="s">
        <v>145762</v>
      </c>
      <c r="B49733" s="1" t="s">
        <v>145763</v>
      </c>
      <c r="C49733" s="1" t="s">
        <v>145764</v>
      </c>
      <c r="D49733" s="1">
        <v>276.0</v>
      </c>
    </row>
    <row r="49734">
      <c r="A49734" s="1" t="s">
        <v>145765</v>
      </c>
      <c r="B49734" s="1" t="s">
        <v>145766</v>
      </c>
      <c r="C49734" s="1" t="s">
        <v>145767</v>
      </c>
      <c r="D49734" s="1">
        <v>1049.0</v>
      </c>
    </row>
    <row r="49735">
      <c r="A49735" s="1" t="s">
        <v>145768</v>
      </c>
      <c r="B49735" s="1" t="s">
        <v>145769</v>
      </c>
      <c r="C49735" s="1" t="s">
        <v>145770</v>
      </c>
      <c r="D49735" s="1">
        <v>139.0</v>
      </c>
    </row>
    <row r="49736">
      <c r="A49736" s="1" t="s">
        <v>145771</v>
      </c>
      <c r="B49736" s="1" t="s">
        <v>145772</v>
      </c>
      <c r="C49736" s="1" t="s">
        <v>145773</v>
      </c>
      <c r="D49736" s="1">
        <v>164.0</v>
      </c>
    </row>
    <row r="49737">
      <c r="A49737" s="1" t="s">
        <v>145774</v>
      </c>
      <c r="B49737" s="1" t="s">
        <v>145775</v>
      </c>
      <c r="C49737" s="1" t="s">
        <v>145776</v>
      </c>
      <c r="D49737" s="1">
        <v>99.0</v>
      </c>
    </row>
    <row r="49738">
      <c r="A49738" s="1" t="s">
        <v>145777</v>
      </c>
      <c r="B49738" s="1" t="s">
        <v>145778</v>
      </c>
      <c r="C49738" s="1" t="s">
        <v>145779</v>
      </c>
      <c r="D49738" s="1">
        <v>5192.0</v>
      </c>
    </row>
    <row r="49739">
      <c r="A49739" s="1" t="s">
        <v>145780</v>
      </c>
      <c r="B49739" s="1" t="s">
        <v>145781</v>
      </c>
      <c r="C49739" s="1" t="s">
        <v>145782</v>
      </c>
      <c r="D49739" s="1">
        <v>50.0</v>
      </c>
    </row>
    <row r="49740">
      <c r="A49740" s="1" t="s">
        <v>145783</v>
      </c>
      <c r="B49740" s="1" t="s">
        <v>145784</v>
      </c>
      <c r="C49740" s="1" t="s">
        <v>145785</v>
      </c>
      <c r="D49740" s="1">
        <v>149.0</v>
      </c>
    </row>
    <row r="49741">
      <c r="A49741" s="1" t="s">
        <v>145786</v>
      </c>
      <c r="B49741" s="1" t="s">
        <v>145787</v>
      </c>
      <c r="C49741" s="1" t="s">
        <v>145788</v>
      </c>
      <c r="D49741" s="1">
        <v>93.0</v>
      </c>
    </row>
    <row r="49742">
      <c r="A49742" s="1" t="s">
        <v>145789</v>
      </c>
      <c r="B49742" s="1" t="s">
        <v>145790</v>
      </c>
      <c r="C49742" s="1" t="s">
        <v>145791</v>
      </c>
      <c r="D49742" s="1">
        <v>375.0</v>
      </c>
    </row>
    <row r="49743">
      <c r="A49743" s="1" t="s">
        <v>145792</v>
      </c>
      <c r="B49743" s="1" t="s">
        <v>145793</v>
      </c>
      <c r="C49743" s="1" t="s">
        <v>145794</v>
      </c>
      <c r="D49743" s="1">
        <v>186.0</v>
      </c>
    </row>
    <row r="49744">
      <c r="A49744" s="1" t="s">
        <v>145795</v>
      </c>
      <c r="B49744" s="1" t="s">
        <v>145795</v>
      </c>
      <c r="C49744" s="1" t="s">
        <v>145796</v>
      </c>
      <c r="D49744" s="1">
        <v>191.0</v>
      </c>
    </row>
    <row r="49745">
      <c r="A49745" s="1" t="s">
        <v>145797</v>
      </c>
      <c r="B49745" s="1" t="s">
        <v>145798</v>
      </c>
      <c r="C49745" s="1" t="s">
        <v>145799</v>
      </c>
      <c r="D49745" s="1">
        <v>76.0</v>
      </c>
    </row>
    <row r="49746">
      <c r="A49746" s="1" t="s">
        <v>145800</v>
      </c>
      <c r="B49746" s="1" t="s">
        <v>145801</v>
      </c>
      <c r="C49746" s="1" t="s">
        <v>145802</v>
      </c>
      <c r="D49746" s="1">
        <v>208.0</v>
      </c>
    </row>
    <row r="49747">
      <c r="A49747" s="1" t="s">
        <v>145803</v>
      </c>
      <c r="B49747" s="1" t="s">
        <v>145804</v>
      </c>
      <c r="C49747" s="1" t="s">
        <v>145805</v>
      </c>
      <c r="D49747" s="1">
        <v>135.0</v>
      </c>
    </row>
    <row r="49748">
      <c r="A49748" s="1" t="s">
        <v>145806</v>
      </c>
      <c r="B49748" s="1" t="s">
        <v>145807</v>
      </c>
      <c r="C49748" s="1" t="s">
        <v>145808</v>
      </c>
      <c r="D49748" s="1">
        <v>22.0</v>
      </c>
    </row>
    <row r="49749">
      <c r="A49749" s="1" t="s">
        <v>145809</v>
      </c>
      <c r="B49749" s="1" t="s">
        <v>145810</v>
      </c>
      <c r="C49749" s="1" t="s">
        <v>145811</v>
      </c>
      <c r="D49749" s="1">
        <v>125.0</v>
      </c>
    </row>
    <row r="49750">
      <c r="A49750" s="1" t="s">
        <v>145812</v>
      </c>
      <c r="B49750" s="1" t="s">
        <v>145813</v>
      </c>
      <c r="C49750" s="1" t="s">
        <v>145814</v>
      </c>
      <c r="D49750" s="1">
        <v>51.0</v>
      </c>
    </row>
    <row r="49751">
      <c r="A49751" s="1" t="s">
        <v>145815</v>
      </c>
      <c r="B49751" s="1" t="s">
        <v>145816</v>
      </c>
      <c r="C49751" s="1" t="s">
        <v>145817</v>
      </c>
      <c r="D49751" s="1">
        <v>296.0</v>
      </c>
    </row>
    <row r="49752">
      <c r="A49752" s="1" t="s">
        <v>145818</v>
      </c>
      <c r="B49752" s="1" t="s">
        <v>145819</v>
      </c>
      <c r="C49752" s="1" t="s">
        <v>145820</v>
      </c>
      <c r="D49752" s="1">
        <v>156.0</v>
      </c>
    </row>
    <row r="49753">
      <c r="A49753" s="1" t="s">
        <v>58694</v>
      </c>
      <c r="B49753" s="1" t="s">
        <v>58695</v>
      </c>
      <c r="C49753" s="1" t="s">
        <v>145821</v>
      </c>
      <c r="D49753" s="1">
        <v>409.0</v>
      </c>
    </row>
    <row r="49754">
      <c r="A49754" s="1" t="s">
        <v>145822</v>
      </c>
      <c r="B49754" s="1" t="s">
        <v>145823</v>
      </c>
      <c r="C49754" s="1" t="s">
        <v>145824</v>
      </c>
      <c r="D49754" s="1">
        <v>1442.0</v>
      </c>
    </row>
    <row r="49755">
      <c r="A49755" s="1" t="s">
        <v>145825</v>
      </c>
      <c r="B49755" s="1" t="s">
        <v>145826</v>
      </c>
      <c r="C49755" s="1" t="s">
        <v>145827</v>
      </c>
      <c r="D49755" s="1">
        <v>166.0</v>
      </c>
    </row>
    <row r="49756">
      <c r="A49756" s="1" t="s">
        <v>145828</v>
      </c>
      <c r="B49756" s="1" t="s">
        <v>145829</v>
      </c>
      <c r="C49756" s="1" t="s">
        <v>145830</v>
      </c>
      <c r="D49756" s="1">
        <v>344.0</v>
      </c>
    </row>
    <row r="49757">
      <c r="A49757" s="1" t="s">
        <v>145831</v>
      </c>
      <c r="B49757" s="1" t="s">
        <v>145832</v>
      </c>
      <c r="C49757" s="1" t="s">
        <v>145833</v>
      </c>
      <c r="D49757" s="1">
        <v>466.0</v>
      </c>
    </row>
    <row r="49758">
      <c r="A49758" s="1" t="s">
        <v>145834</v>
      </c>
      <c r="B49758" s="1" t="s">
        <v>145835</v>
      </c>
      <c r="C49758" s="1" t="s">
        <v>145836</v>
      </c>
      <c r="D49758" s="1">
        <v>549.0</v>
      </c>
    </row>
    <row r="49759">
      <c r="A49759" s="1" t="s">
        <v>15894</v>
      </c>
      <c r="B49759" s="1" t="s">
        <v>145837</v>
      </c>
      <c r="C49759" s="1" t="s">
        <v>145838</v>
      </c>
      <c r="D49759" s="1">
        <v>1259.0</v>
      </c>
    </row>
    <row r="49760">
      <c r="A49760" s="1" t="s">
        <v>145839</v>
      </c>
      <c r="B49760" s="1" t="s">
        <v>145840</v>
      </c>
      <c r="C49760" s="1" t="s">
        <v>145841</v>
      </c>
      <c r="D49760" s="1">
        <v>49.0</v>
      </c>
    </row>
    <row r="49761">
      <c r="A49761" s="1" t="s">
        <v>145842</v>
      </c>
      <c r="B49761" s="1" t="s">
        <v>145843</v>
      </c>
      <c r="C49761" s="1" t="s">
        <v>145844</v>
      </c>
      <c r="D49761" s="1">
        <v>149.0</v>
      </c>
    </row>
    <row r="49762">
      <c r="A49762" s="1" t="s">
        <v>145845</v>
      </c>
      <c r="B49762" s="1" t="s">
        <v>145846</v>
      </c>
      <c r="C49762" s="1" t="s">
        <v>145847</v>
      </c>
      <c r="D49762" s="1">
        <v>1141.0</v>
      </c>
    </row>
    <row r="49763">
      <c r="A49763" s="1" t="s">
        <v>145848</v>
      </c>
      <c r="B49763" s="1" t="s">
        <v>145848</v>
      </c>
      <c r="C49763" s="1" t="s">
        <v>145849</v>
      </c>
      <c r="D49763" s="1">
        <v>149.0</v>
      </c>
    </row>
    <row r="49764">
      <c r="A49764" s="1" t="s">
        <v>145850</v>
      </c>
      <c r="B49764" s="1" t="s">
        <v>145851</v>
      </c>
      <c r="C49764" s="1" t="s">
        <v>145852</v>
      </c>
      <c r="D49764" s="1">
        <v>190.0</v>
      </c>
    </row>
    <row r="49765">
      <c r="A49765" s="1" t="s">
        <v>145853</v>
      </c>
      <c r="B49765" s="1" t="s">
        <v>145854</v>
      </c>
      <c r="C49765" s="1" t="s">
        <v>145855</v>
      </c>
      <c r="D49765" s="1">
        <v>105.0</v>
      </c>
    </row>
    <row r="49766">
      <c r="A49766" s="1" t="s">
        <v>145856</v>
      </c>
      <c r="B49766" s="1" t="s">
        <v>145857</v>
      </c>
      <c r="C49766" s="1" t="s">
        <v>145858</v>
      </c>
      <c r="D49766" s="1">
        <v>1022.0</v>
      </c>
    </row>
    <row r="49767">
      <c r="A49767" s="1" t="s">
        <v>145859</v>
      </c>
      <c r="B49767" s="1" t="s">
        <v>145860</v>
      </c>
      <c r="C49767" s="1" t="s">
        <v>145861</v>
      </c>
      <c r="D49767" s="1">
        <v>298.0</v>
      </c>
    </row>
    <row r="49768">
      <c r="A49768" s="1" t="s">
        <v>145862</v>
      </c>
      <c r="B49768" s="1" t="s">
        <v>145863</v>
      </c>
      <c r="C49768" s="1" t="s">
        <v>145864</v>
      </c>
      <c r="D49768" s="1">
        <v>63.0</v>
      </c>
    </row>
    <row r="49769">
      <c r="A49769" s="1" t="s">
        <v>145865</v>
      </c>
      <c r="B49769" s="1" t="s">
        <v>145866</v>
      </c>
      <c r="C49769" s="1" t="s">
        <v>145867</v>
      </c>
      <c r="D49769" s="1">
        <v>176.0</v>
      </c>
    </row>
    <row r="49770">
      <c r="A49770" s="1" t="s">
        <v>145868</v>
      </c>
      <c r="B49770" s="1" t="s">
        <v>145869</v>
      </c>
      <c r="C49770" s="1" t="s">
        <v>145870</v>
      </c>
      <c r="D49770" s="1">
        <v>131.0</v>
      </c>
    </row>
    <row r="49771">
      <c r="A49771" s="1" t="s">
        <v>145871</v>
      </c>
      <c r="B49771" s="1" t="s">
        <v>145872</v>
      </c>
      <c r="C49771" s="1" t="s">
        <v>145873</v>
      </c>
      <c r="D49771" s="1">
        <v>50.0</v>
      </c>
    </row>
    <row r="49772">
      <c r="A49772" s="1" t="s">
        <v>145874</v>
      </c>
      <c r="B49772" s="1" t="s">
        <v>145875</v>
      </c>
      <c r="C49772" s="1" t="s">
        <v>145876</v>
      </c>
      <c r="D49772" s="1">
        <v>304.0</v>
      </c>
    </row>
    <row r="49773">
      <c r="A49773" s="1" t="s">
        <v>145877</v>
      </c>
      <c r="B49773" s="1" t="s">
        <v>145878</v>
      </c>
      <c r="C49773" s="1" t="s">
        <v>145879</v>
      </c>
      <c r="D49773" s="1">
        <v>262.0</v>
      </c>
    </row>
    <row r="49774">
      <c r="A49774" s="1" t="s">
        <v>145880</v>
      </c>
      <c r="B49774" s="1" t="s">
        <v>145881</v>
      </c>
      <c r="C49774" s="1" t="s">
        <v>145882</v>
      </c>
      <c r="D49774" s="1">
        <v>52.0</v>
      </c>
    </row>
    <row r="49775">
      <c r="A49775" s="1" t="s">
        <v>19072</v>
      </c>
      <c r="B49775" s="1" t="s">
        <v>19073</v>
      </c>
      <c r="C49775" s="1" t="s">
        <v>145883</v>
      </c>
      <c r="D49775" s="1">
        <v>96.0</v>
      </c>
    </row>
    <row r="49776">
      <c r="A49776" s="1" t="s">
        <v>145884</v>
      </c>
      <c r="B49776" s="1" t="s">
        <v>145885</v>
      </c>
      <c r="C49776" s="1" t="s">
        <v>145886</v>
      </c>
      <c r="D49776" s="1">
        <v>2390.0</v>
      </c>
    </row>
    <row r="49777">
      <c r="A49777" s="1" t="s">
        <v>145887</v>
      </c>
      <c r="B49777" s="1" t="s">
        <v>145888</v>
      </c>
      <c r="C49777" s="1" t="s">
        <v>145889</v>
      </c>
      <c r="D49777" s="1">
        <v>288.0</v>
      </c>
    </row>
    <row r="49778">
      <c r="A49778" s="1" t="s">
        <v>145890</v>
      </c>
      <c r="B49778" s="1" t="s">
        <v>145891</v>
      </c>
      <c r="C49778" s="1" t="s">
        <v>145892</v>
      </c>
      <c r="D49778" s="1">
        <v>854.0</v>
      </c>
    </row>
    <row r="49779">
      <c r="A49779" s="1" t="s">
        <v>145893</v>
      </c>
      <c r="B49779" s="1" t="s">
        <v>145894</v>
      </c>
      <c r="C49779" s="1" t="s">
        <v>145895</v>
      </c>
      <c r="D49779" s="1">
        <v>32.0</v>
      </c>
    </row>
    <row r="49780">
      <c r="A49780" s="1" t="s">
        <v>145896</v>
      </c>
      <c r="B49780" s="1" t="s">
        <v>145897</v>
      </c>
      <c r="C49780" s="1" t="s">
        <v>145898</v>
      </c>
      <c r="D49780" s="1">
        <v>214.0</v>
      </c>
    </row>
    <row r="49781">
      <c r="A49781" s="1" t="s">
        <v>145899</v>
      </c>
      <c r="B49781" s="1" t="s">
        <v>145900</v>
      </c>
      <c r="C49781" s="1" t="s">
        <v>145901</v>
      </c>
      <c r="D49781" s="1">
        <v>116.0</v>
      </c>
    </row>
    <row r="49782">
      <c r="A49782" s="1" t="s">
        <v>145902</v>
      </c>
      <c r="B49782" s="1" t="s">
        <v>145903</v>
      </c>
      <c r="C49782" s="1" t="s">
        <v>145904</v>
      </c>
      <c r="D49782" s="1">
        <v>414.0</v>
      </c>
    </row>
    <row r="49783">
      <c r="A49783" s="1" t="s">
        <v>145905</v>
      </c>
      <c r="B49783" s="1" t="s">
        <v>145906</v>
      </c>
      <c r="C49783" s="1" t="s">
        <v>145907</v>
      </c>
      <c r="D49783" s="1">
        <v>3222.0</v>
      </c>
    </row>
    <row r="49784">
      <c r="A49784" s="1" t="s">
        <v>145908</v>
      </c>
      <c r="B49784" s="1" t="s">
        <v>145909</v>
      </c>
      <c r="C49784" s="1" t="s">
        <v>145910</v>
      </c>
      <c r="D49784" s="1">
        <v>138.0</v>
      </c>
    </row>
    <row r="49785">
      <c r="A49785" s="1" t="s">
        <v>145911</v>
      </c>
      <c r="B49785" s="1" t="s">
        <v>145912</v>
      </c>
      <c r="C49785" s="1" t="s">
        <v>145913</v>
      </c>
      <c r="D49785" s="1">
        <v>75.0</v>
      </c>
    </row>
    <row r="49786">
      <c r="A49786" s="1" t="s">
        <v>145914</v>
      </c>
      <c r="B49786" s="1" t="s">
        <v>145915</v>
      </c>
      <c r="C49786" s="1" t="s">
        <v>145916</v>
      </c>
      <c r="D49786" s="1">
        <v>369.0</v>
      </c>
    </row>
    <row r="49787">
      <c r="A49787" s="1" t="s">
        <v>145917</v>
      </c>
      <c r="B49787" s="1" t="s">
        <v>145918</v>
      </c>
      <c r="C49787" s="1" t="s">
        <v>145919</v>
      </c>
      <c r="D49787" s="1">
        <v>329.0</v>
      </c>
    </row>
    <row r="49788">
      <c r="A49788" s="1" t="s">
        <v>145920</v>
      </c>
      <c r="B49788" s="1" t="s">
        <v>145921</v>
      </c>
      <c r="C49788" s="1" t="s">
        <v>145922</v>
      </c>
      <c r="D49788" s="1">
        <v>57.0</v>
      </c>
    </row>
    <row r="49789">
      <c r="A49789" s="1" t="s">
        <v>145923</v>
      </c>
      <c r="B49789" s="1" t="s">
        <v>145924</v>
      </c>
      <c r="C49789" s="1" t="s">
        <v>145925</v>
      </c>
      <c r="D49789" s="1">
        <v>16.0</v>
      </c>
    </row>
    <row r="49790">
      <c r="A49790" s="1" t="s">
        <v>145926</v>
      </c>
      <c r="B49790" s="1" t="s">
        <v>145927</v>
      </c>
      <c r="C49790" s="1" t="s">
        <v>145928</v>
      </c>
      <c r="D49790" s="1">
        <v>506.0</v>
      </c>
    </row>
    <row r="49791">
      <c r="A49791" s="1" t="s">
        <v>145929</v>
      </c>
      <c r="B49791" s="1" t="s">
        <v>145930</v>
      </c>
      <c r="C49791" s="1" t="s">
        <v>145931</v>
      </c>
      <c r="D49791" s="1">
        <v>1572.0</v>
      </c>
    </row>
    <row r="49792">
      <c r="A49792" s="1" t="s">
        <v>145932</v>
      </c>
      <c r="B49792" s="1" t="s">
        <v>145933</v>
      </c>
      <c r="C49792" s="1" t="s">
        <v>145934</v>
      </c>
      <c r="D49792" s="1">
        <v>490.0</v>
      </c>
    </row>
    <row r="49793">
      <c r="A49793" s="1" t="s">
        <v>145935</v>
      </c>
      <c r="B49793" s="1" t="s">
        <v>145936</v>
      </c>
      <c r="C49793" s="1" t="s">
        <v>145937</v>
      </c>
      <c r="D49793" s="1">
        <v>515.0</v>
      </c>
    </row>
    <row r="49794">
      <c r="A49794" s="1" t="s">
        <v>145938</v>
      </c>
      <c r="B49794" s="1" t="s">
        <v>145939</v>
      </c>
      <c r="C49794" s="1" t="s">
        <v>145940</v>
      </c>
      <c r="D49794" s="1">
        <v>3665.0</v>
      </c>
    </row>
    <row r="49795">
      <c r="A49795" s="1" t="s">
        <v>145941</v>
      </c>
      <c r="B49795" s="1" t="s">
        <v>145942</v>
      </c>
      <c r="C49795" s="1" t="s">
        <v>145943</v>
      </c>
      <c r="D49795" s="1">
        <v>2149.0</v>
      </c>
    </row>
    <row r="49796">
      <c r="A49796" s="1" t="s">
        <v>145944</v>
      </c>
      <c r="B49796" s="1" t="s">
        <v>145945</v>
      </c>
      <c r="C49796" s="1" t="s">
        <v>145946</v>
      </c>
      <c r="D49796" s="1">
        <v>40.0</v>
      </c>
    </row>
    <row r="49797">
      <c r="A49797" s="1" t="s">
        <v>145947</v>
      </c>
      <c r="B49797" s="1" t="s">
        <v>145948</v>
      </c>
      <c r="C49797" s="1" t="s">
        <v>145949</v>
      </c>
      <c r="D49797" s="1">
        <v>498.0</v>
      </c>
    </row>
    <row r="49798">
      <c r="A49798" s="1" t="s">
        <v>145950</v>
      </c>
      <c r="B49798" s="1" t="s">
        <v>145951</v>
      </c>
      <c r="C49798" s="1" t="s">
        <v>145952</v>
      </c>
      <c r="D49798" s="1">
        <v>302.0</v>
      </c>
    </row>
    <row r="49799">
      <c r="A49799" s="1" t="s">
        <v>145953</v>
      </c>
      <c r="B49799" s="1" t="s">
        <v>145954</v>
      </c>
      <c r="C49799" s="1" t="s">
        <v>145955</v>
      </c>
      <c r="D49799" s="1">
        <v>51.0</v>
      </c>
    </row>
    <row r="49800">
      <c r="A49800" s="1" t="s">
        <v>145956</v>
      </c>
      <c r="B49800" s="1" t="s">
        <v>145957</v>
      </c>
      <c r="C49800" s="1" t="s">
        <v>145958</v>
      </c>
      <c r="D49800" s="1">
        <v>461.0</v>
      </c>
    </row>
    <row r="49801">
      <c r="A49801" s="1" t="s">
        <v>145959</v>
      </c>
      <c r="B49801" s="1" t="s">
        <v>145959</v>
      </c>
      <c r="C49801" s="1" t="s">
        <v>145960</v>
      </c>
      <c r="D49801" s="1">
        <v>707.0</v>
      </c>
    </row>
    <row r="49802">
      <c r="A49802" s="1" t="s">
        <v>145961</v>
      </c>
      <c r="B49802" s="1" t="s">
        <v>145962</v>
      </c>
      <c r="C49802" s="1" t="s">
        <v>145963</v>
      </c>
      <c r="D49802" s="1">
        <v>422.0</v>
      </c>
    </row>
    <row r="49803">
      <c r="A49803" s="1" t="s">
        <v>115482</v>
      </c>
      <c r="B49803" s="1" t="s">
        <v>145964</v>
      </c>
      <c r="C49803" s="1" t="s">
        <v>145965</v>
      </c>
      <c r="D49803" s="1">
        <v>333.0</v>
      </c>
    </row>
    <row r="49804">
      <c r="A49804" s="1" t="s">
        <v>145966</v>
      </c>
      <c r="B49804" s="1" t="s">
        <v>145967</v>
      </c>
      <c r="C49804" s="1" t="s">
        <v>145968</v>
      </c>
      <c r="D49804" s="1">
        <v>459.0</v>
      </c>
    </row>
    <row r="49805">
      <c r="A49805" s="1" t="s">
        <v>145969</v>
      </c>
      <c r="B49805" s="1" t="s">
        <v>145970</v>
      </c>
      <c r="C49805" s="1" t="s">
        <v>145971</v>
      </c>
      <c r="D49805" s="1">
        <v>786.0</v>
      </c>
    </row>
    <row r="49806">
      <c r="A49806" s="1" t="s">
        <v>145972</v>
      </c>
      <c r="B49806" s="1" t="s">
        <v>145973</v>
      </c>
      <c r="C49806" s="1" t="s">
        <v>145974</v>
      </c>
      <c r="D49806" s="1">
        <v>2652.0</v>
      </c>
    </row>
    <row r="49807">
      <c r="A49807" s="1" t="s">
        <v>145975</v>
      </c>
      <c r="B49807" s="1" t="s">
        <v>145976</v>
      </c>
      <c r="C49807" s="1" t="s">
        <v>145977</v>
      </c>
      <c r="D49807" s="1">
        <v>85.0</v>
      </c>
    </row>
    <row r="49808">
      <c r="A49808" s="1" t="s">
        <v>145978</v>
      </c>
      <c r="B49808" s="1" t="s">
        <v>145979</v>
      </c>
      <c r="C49808" s="1" t="s">
        <v>145980</v>
      </c>
      <c r="D49808" s="1">
        <v>462.0</v>
      </c>
    </row>
    <row r="49809">
      <c r="A49809" s="1" t="s">
        <v>145981</v>
      </c>
      <c r="B49809" s="1" t="s">
        <v>145982</v>
      </c>
      <c r="C49809" s="1" t="s">
        <v>145983</v>
      </c>
      <c r="D49809" s="1">
        <v>594.0</v>
      </c>
    </row>
    <row r="49810">
      <c r="A49810" s="1" t="s">
        <v>145984</v>
      </c>
      <c r="B49810" s="1" t="s">
        <v>145984</v>
      </c>
      <c r="C49810" s="1" t="s">
        <v>145985</v>
      </c>
      <c r="D49810" s="1">
        <v>218.0</v>
      </c>
    </row>
    <row r="49811">
      <c r="A49811" s="1" t="s">
        <v>145986</v>
      </c>
      <c r="B49811" s="1" t="s">
        <v>145987</v>
      </c>
      <c r="C49811" s="1" t="s">
        <v>145988</v>
      </c>
      <c r="D49811" s="1">
        <v>465.0</v>
      </c>
    </row>
    <row r="49812">
      <c r="A49812" s="1" t="s">
        <v>145989</v>
      </c>
      <c r="B49812" s="1" t="s">
        <v>145990</v>
      </c>
      <c r="C49812" s="1" t="s">
        <v>145991</v>
      </c>
      <c r="D49812" s="1">
        <v>3640.0</v>
      </c>
    </row>
    <row r="49813">
      <c r="A49813" s="1" t="s">
        <v>145992</v>
      </c>
      <c r="B49813" s="1" t="s">
        <v>145993</v>
      </c>
      <c r="C49813" s="1" t="s">
        <v>145994</v>
      </c>
      <c r="D49813" s="1">
        <v>101.0</v>
      </c>
    </row>
    <row r="49814">
      <c r="A49814" s="1" t="s">
        <v>145995</v>
      </c>
      <c r="B49814" s="1" t="s">
        <v>145996</v>
      </c>
      <c r="C49814" s="1" t="s">
        <v>145997</v>
      </c>
      <c r="D49814" s="1">
        <v>543.0</v>
      </c>
    </row>
    <row r="49815">
      <c r="A49815" s="1" t="s">
        <v>3552</v>
      </c>
      <c r="B49815" s="1" t="s">
        <v>58920</v>
      </c>
      <c r="C49815" s="1" t="s">
        <v>145998</v>
      </c>
      <c r="D49815" s="1">
        <v>2309.0</v>
      </c>
    </row>
    <row r="49816">
      <c r="A49816" s="1" t="s">
        <v>145999</v>
      </c>
      <c r="B49816" s="1" t="s">
        <v>146000</v>
      </c>
      <c r="C49816" s="1" t="s">
        <v>146001</v>
      </c>
      <c r="D49816" s="1">
        <v>225.0</v>
      </c>
    </row>
    <row r="49817">
      <c r="A49817" s="1" t="s">
        <v>146002</v>
      </c>
      <c r="B49817" s="1" t="s">
        <v>146003</v>
      </c>
      <c r="C49817" s="1" t="s">
        <v>146004</v>
      </c>
      <c r="D49817" s="1">
        <v>259.0</v>
      </c>
    </row>
    <row r="49818">
      <c r="A49818" s="1" t="s">
        <v>146005</v>
      </c>
      <c r="B49818" s="1" t="s">
        <v>146006</v>
      </c>
      <c r="C49818" s="1" t="s">
        <v>146007</v>
      </c>
      <c r="D49818" s="1">
        <v>246.0</v>
      </c>
    </row>
    <row r="49819">
      <c r="A49819" s="1" t="s">
        <v>146008</v>
      </c>
      <c r="B49819" s="1" t="s">
        <v>146009</v>
      </c>
      <c r="C49819" s="1" t="s">
        <v>146010</v>
      </c>
      <c r="D49819" s="1">
        <v>323.0</v>
      </c>
    </row>
    <row r="49820">
      <c r="A49820" s="1" t="s">
        <v>146011</v>
      </c>
      <c r="B49820" s="1" t="s">
        <v>146012</v>
      </c>
      <c r="C49820" s="1" t="s">
        <v>146013</v>
      </c>
      <c r="D49820" s="1">
        <v>282.0</v>
      </c>
    </row>
    <row r="49821">
      <c r="A49821" s="1" t="s">
        <v>146014</v>
      </c>
      <c r="B49821" s="1" t="s">
        <v>146015</v>
      </c>
      <c r="C49821" s="1" t="s">
        <v>146016</v>
      </c>
      <c r="D49821" s="1">
        <v>46.0</v>
      </c>
    </row>
    <row r="49822">
      <c r="A49822" s="1" t="s">
        <v>146017</v>
      </c>
      <c r="B49822" s="1" t="s">
        <v>146017</v>
      </c>
      <c r="C49822" s="1" t="s">
        <v>146018</v>
      </c>
      <c r="D49822" s="1">
        <v>135.0</v>
      </c>
    </row>
    <row r="49823">
      <c r="A49823" s="1" t="s">
        <v>146019</v>
      </c>
      <c r="B49823" s="1" t="s">
        <v>146020</v>
      </c>
      <c r="C49823" s="1" t="s">
        <v>146021</v>
      </c>
      <c r="D49823" s="1">
        <v>619.0</v>
      </c>
    </row>
    <row r="49824">
      <c r="A49824" s="1" t="s">
        <v>146022</v>
      </c>
      <c r="B49824" s="1" t="s">
        <v>146023</v>
      </c>
      <c r="C49824" s="1" t="s">
        <v>146024</v>
      </c>
      <c r="D49824" s="1">
        <v>675.0</v>
      </c>
    </row>
    <row r="49825">
      <c r="A49825" s="1" t="s">
        <v>146025</v>
      </c>
      <c r="B49825" s="1" t="s">
        <v>146026</v>
      </c>
      <c r="C49825" s="1" t="s">
        <v>146027</v>
      </c>
      <c r="D49825" s="1">
        <v>54.0</v>
      </c>
    </row>
    <row r="49826">
      <c r="A49826" s="1" t="s">
        <v>146028</v>
      </c>
      <c r="B49826" s="1" t="s">
        <v>146029</v>
      </c>
      <c r="C49826" s="1" t="s">
        <v>146030</v>
      </c>
      <c r="D49826" s="1">
        <v>575.0</v>
      </c>
    </row>
    <row r="49827">
      <c r="A49827" s="1" t="s">
        <v>146031</v>
      </c>
      <c r="B49827" s="1" t="s">
        <v>146032</v>
      </c>
      <c r="C49827" s="1" t="s">
        <v>146033</v>
      </c>
      <c r="D49827" s="1">
        <v>37.0</v>
      </c>
    </row>
    <row r="49828">
      <c r="A49828" s="1" t="s">
        <v>146034</v>
      </c>
      <c r="B49828" s="1" t="s">
        <v>146035</v>
      </c>
      <c r="C49828" s="1" t="s">
        <v>146036</v>
      </c>
      <c r="D49828" s="1">
        <v>518.0</v>
      </c>
    </row>
    <row r="49829">
      <c r="A49829" s="1" t="s">
        <v>146037</v>
      </c>
      <c r="B49829" s="1" t="s">
        <v>146038</v>
      </c>
      <c r="C49829" s="1" t="s">
        <v>146039</v>
      </c>
      <c r="D49829" s="1">
        <v>42.0</v>
      </c>
    </row>
    <row r="49830">
      <c r="A49830" s="1" t="s">
        <v>146040</v>
      </c>
      <c r="B49830" s="1" t="s">
        <v>146041</v>
      </c>
      <c r="C49830" s="1" t="s">
        <v>146042</v>
      </c>
      <c r="D49830" s="1">
        <v>188.0</v>
      </c>
    </row>
    <row r="49831">
      <c r="A49831" s="1" t="s">
        <v>146043</v>
      </c>
      <c r="B49831" s="1" t="s">
        <v>146044</v>
      </c>
      <c r="C49831" s="1" t="s">
        <v>146045</v>
      </c>
      <c r="D49831" s="1">
        <v>749.0</v>
      </c>
    </row>
    <row r="49832">
      <c r="A49832" s="1" t="s">
        <v>146046</v>
      </c>
      <c r="B49832" s="1" t="s">
        <v>146047</v>
      </c>
      <c r="C49832" s="1" t="s">
        <v>146048</v>
      </c>
      <c r="D49832" s="1">
        <v>158.0</v>
      </c>
    </row>
    <row r="49833">
      <c r="A49833" s="1" t="s">
        <v>146049</v>
      </c>
      <c r="B49833" s="1" t="s">
        <v>146050</v>
      </c>
      <c r="C49833" s="1" t="s">
        <v>146051</v>
      </c>
      <c r="D49833" s="1">
        <v>8435.0</v>
      </c>
    </row>
    <row r="49834">
      <c r="A49834" s="1" t="s">
        <v>146052</v>
      </c>
      <c r="B49834" s="1" t="s">
        <v>146053</v>
      </c>
      <c r="C49834" s="1" t="s">
        <v>146054</v>
      </c>
      <c r="D49834" s="1">
        <v>219.0</v>
      </c>
    </row>
    <row r="49835">
      <c r="A49835" s="1" t="s">
        <v>146055</v>
      </c>
      <c r="B49835" s="1" t="s">
        <v>146056</v>
      </c>
      <c r="C49835" s="1" t="s">
        <v>146057</v>
      </c>
      <c r="D49835" s="1">
        <v>319.0</v>
      </c>
    </row>
    <row r="49836">
      <c r="A49836" s="1" t="s">
        <v>146058</v>
      </c>
      <c r="B49836" s="1" t="s">
        <v>146059</v>
      </c>
      <c r="C49836" s="1" t="s">
        <v>146060</v>
      </c>
      <c r="D49836" s="1">
        <v>119.0</v>
      </c>
    </row>
    <row r="49837">
      <c r="A49837" s="1" t="s">
        <v>146061</v>
      </c>
      <c r="B49837" s="1" t="s">
        <v>146062</v>
      </c>
      <c r="C49837" s="1" t="s">
        <v>146063</v>
      </c>
      <c r="D49837" s="1">
        <v>115.0</v>
      </c>
    </row>
    <row r="49838">
      <c r="A49838" s="1" t="s">
        <v>146064</v>
      </c>
      <c r="B49838" s="1" t="s">
        <v>146065</v>
      </c>
      <c r="C49838" s="1" t="s">
        <v>146066</v>
      </c>
      <c r="D49838" s="1">
        <v>82.0</v>
      </c>
    </row>
    <row r="49839">
      <c r="A49839" s="1" t="s">
        <v>146067</v>
      </c>
      <c r="B49839" s="1" t="s">
        <v>146068</v>
      </c>
      <c r="C49839" s="1" t="s">
        <v>146069</v>
      </c>
      <c r="D49839" s="1">
        <v>279.0</v>
      </c>
    </row>
    <row r="49840">
      <c r="A49840" s="1" t="s">
        <v>146070</v>
      </c>
      <c r="B49840" s="1" t="s">
        <v>146071</v>
      </c>
      <c r="C49840" s="1" t="s">
        <v>146072</v>
      </c>
      <c r="D49840" s="1">
        <v>243.0</v>
      </c>
    </row>
    <row r="49841">
      <c r="A49841" s="1" t="s">
        <v>146073</v>
      </c>
      <c r="B49841" s="1" t="s">
        <v>146074</v>
      </c>
      <c r="C49841" s="1" t="s">
        <v>146075</v>
      </c>
      <c r="D49841" s="1">
        <v>857.0</v>
      </c>
    </row>
    <row r="49842">
      <c r="A49842" s="1" t="s">
        <v>146076</v>
      </c>
      <c r="B49842" s="1" t="s">
        <v>146077</v>
      </c>
      <c r="C49842" s="1" t="s">
        <v>146078</v>
      </c>
      <c r="D49842" s="1">
        <v>133.0</v>
      </c>
    </row>
    <row r="49843">
      <c r="A49843" s="1" t="s">
        <v>146079</v>
      </c>
      <c r="B49843" s="1" t="s">
        <v>146080</v>
      </c>
      <c r="C49843" s="1" t="s">
        <v>146081</v>
      </c>
      <c r="D49843" s="1">
        <v>229.0</v>
      </c>
    </row>
    <row r="49844">
      <c r="A49844" s="1" t="s">
        <v>146082</v>
      </c>
      <c r="B49844" s="1" t="s">
        <v>146083</v>
      </c>
      <c r="C49844" s="1" t="s">
        <v>146084</v>
      </c>
      <c r="D49844" s="1">
        <v>1574.0</v>
      </c>
    </row>
    <row r="49845">
      <c r="A49845" s="1" t="s">
        <v>146085</v>
      </c>
      <c r="B49845" s="1" t="s">
        <v>146086</v>
      </c>
      <c r="C49845" s="1" t="s">
        <v>146087</v>
      </c>
      <c r="D49845" s="1">
        <v>215.0</v>
      </c>
    </row>
    <row r="49846">
      <c r="A49846" s="1" t="s">
        <v>146088</v>
      </c>
      <c r="B49846" s="1" t="s">
        <v>146088</v>
      </c>
      <c r="C49846" s="1" t="s">
        <v>146089</v>
      </c>
      <c r="D49846" s="1">
        <v>223.0</v>
      </c>
    </row>
    <row r="49847">
      <c r="A49847" s="1" t="s">
        <v>146090</v>
      </c>
      <c r="B49847" s="1" t="s">
        <v>146091</v>
      </c>
      <c r="C49847" s="1" t="s">
        <v>146092</v>
      </c>
      <c r="D49847" s="1">
        <v>40.0</v>
      </c>
    </row>
    <row r="49848">
      <c r="A49848" s="1" t="s">
        <v>146093</v>
      </c>
      <c r="B49848" s="1" t="s">
        <v>146093</v>
      </c>
      <c r="C49848" s="1" t="s">
        <v>146094</v>
      </c>
      <c r="D49848" s="1">
        <v>249.0</v>
      </c>
    </row>
    <row r="49849">
      <c r="A49849" s="1" t="s">
        <v>146095</v>
      </c>
      <c r="B49849" s="1" t="s">
        <v>146096</v>
      </c>
      <c r="C49849" s="1" t="s">
        <v>146097</v>
      </c>
      <c r="D49849" s="1">
        <v>1349.0</v>
      </c>
    </row>
    <row r="49850">
      <c r="A49850" s="1" t="s">
        <v>146098</v>
      </c>
      <c r="B49850" s="1" t="s">
        <v>146099</v>
      </c>
      <c r="C49850" s="1" t="s">
        <v>146100</v>
      </c>
      <c r="D49850" s="1">
        <v>360.0</v>
      </c>
    </row>
    <row r="49851">
      <c r="A49851" s="1" t="s">
        <v>146101</v>
      </c>
      <c r="B49851" s="1" t="s">
        <v>146102</v>
      </c>
      <c r="C49851" s="1" t="s">
        <v>146103</v>
      </c>
      <c r="D49851" s="1">
        <v>20.0</v>
      </c>
    </row>
    <row r="49852">
      <c r="A49852" s="1" t="s">
        <v>146104</v>
      </c>
      <c r="B49852" s="1" t="s">
        <v>146105</v>
      </c>
      <c r="C49852" s="1" t="s">
        <v>146106</v>
      </c>
      <c r="D49852" s="1">
        <v>854.0</v>
      </c>
    </row>
    <row r="49853">
      <c r="A49853" s="1" t="s">
        <v>146107</v>
      </c>
      <c r="B49853" s="1" t="s">
        <v>146108</v>
      </c>
      <c r="C49853" s="1" t="s">
        <v>146109</v>
      </c>
      <c r="D49853" s="1">
        <v>291.0</v>
      </c>
    </row>
    <row r="49854">
      <c r="A49854" s="1" t="s">
        <v>146110</v>
      </c>
      <c r="B49854" s="1" t="s">
        <v>146111</v>
      </c>
      <c r="C49854" s="1" t="s">
        <v>146112</v>
      </c>
      <c r="D49854" s="1">
        <v>287.0</v>
      </c>
    </row>
    <row r="49855">
      <c r="A49855" s="1" t="s">
        <v>146113</v>
      </c>
      <c r="B49855" s="1" t="s">
        <v>146114</v>
      </c>
      <c r="C49855" s="1" t="s">
        <v>146115</v>
      </c>
      <c r="D49855" s="1">
        <v>227.0</v>
      </c>
    </row>
    <row r="49856">
      <c r="A49856" s="1" t="s">
        <v>146116</v>
      </c>
      <c r="B49856" s="1" t="s">
        <v>146117</v>
      </c>
      <c r="C49856" s="1" t="s">
        <v>146118</v>
      </c>
      <c r="D49856" s="1">
        <v>783.0</v>
      </c>
    </row>
    <row r="49857">
      <c r="A49857" s="1" t="s">
        <v>146119</v>
      </c>
      <c r="B49857" s="1" t="s">
        <v>146120</v>
      </c>
      <c r="C49857" s="1" t="s">
        <v>146121</v>
      </c>
      <c r="D49857" s="1">
        <v>786.0</v>
      </c>
    </row>
    <row r="49858">
      <c r="A49858" s="1" t="s">
        <v>146122</v>
      </c>
      <c r="B49858" s="1" t="s">
        <v>146123</v>
      </c>
      <c r="C49858" s="1" t="s">
        <v>146124</v>
      </c>
      <c r="D49858" s="1">
        <v>115.0</v>
      </c>
    </row>
    <row r="49859">
      <c r="A49859" s="1" t="s">
        <v>146125</v>
      </c>
      <c r="B49859" s="1" t="s">
        <v>146126</v>
      </c>
      <c r="C49859" s="1" t="s">
        <v>146127</v>
      </c>
      <c r="D49859" s="1">
        <v>110.0</v>
      </c>
    </row>
    <row r="49860">
      <c r="A49860" s="1" t="s">
        <v>146128</v>
      </c>
      <c r="B49860" s="1" t="s">
        <v>146129</v>
      </c>
      <c r="C49860" s="1" t="s">
        <v>146130</v>
      </c>
      <c r="D49860" s="1">
        <v>399.0</v>
      </c>
    </row>
    <row r="49861">
      <c r="A49861" s="1" t="s">
        <v>146131</v>
      </c>
      <c r="B49861" s="1" t="s">
        <v>146132</v>
      </c>
      <c r="C49861" s="1" t="s">
        <v>146133</v>
      </c>
      <c r="D49861" s="1">
        <v>4654.0</v>
      </c>
    </row>
    <row r="49862">
      <c r="A49862" s="1" t="s">
        <v>146134</v>
      </c>
      <c r="B49862" s="1" t="s">
        <v>146135</v>
      </c>
      <c r="C49862" s="1" t="s">
        <v>146136</v>
      </c>
      <c r="D49862" s="1">
        <v>828.0</v>
      </c>
    </row>
    <row r="49863">
      <c r="A49863" s="1" t="s">
        <v>146137</v>
      </c>
      <c r="B49863" s="1" t="s">
        <v>146138</v>
      </c>
      <c r="C49863" s="1" t="s">
        <v>146139</v>
      </c>
      <c r="D49863" s="1">
        <v>70.0</v>
      </c>
    </row>
    <row r="49864">
      <c r="A49864" s="1" t="s">
        <v>146140</v>
      </c>
      <c r="B49864" s="1" t="s">
        <v>146141</v>
      </c>
      <c r="C49864" s="1" t="s">
        <v>146142</v>
      </c>
      <c r="D49864" s="1">
        <v>20.0</v>
      </c>
    </row>
    <row r="49865">
      <c r="A49865" s="1" t="s">
        <v>146143</v>
      </c>
      <c r="B49865" s="1" t="s">
        <v>146144</v>
      </c>
      <c r="C49865" s="1" t="s">
        <v>146145</v>
      </c>
      <c r="D49865" s="1">
        <v>1596.0</v>
      </c>
    </row>
    <row r="49866">
      <c r="A49866" s="1" t="s">
        <v>146146</v>
      </c>
      <c r="B49866" s="1" t="s">
        <v>146147</v>
      </c>
      <c r="C49866" s="1" t="s">
        <v>146148</v>
      </c>
      <c r="D49866" s="1">
        <v>20.0</v>
      </c>
    </row>
    <row r="49867">
      <c r="A49867" s="1" t="s">
        <v>146149</v>
      </c>
      <c r="B49867" s="1" t="s">
        <v>146150</v>
      </c>
      <c r="C49867" s="1" t="s">
        <v>146151</v>
      </c>
      <c r="D49867" s="1">
        <v>856.0</v>
      </c>
    </row>
    <row r="49868">
      <c r="A49868" s="1" t="s">
        <v>146152</v>
      </c>
      <c r="B49868" s="1" t="s">
        <v>146153</v>
      </c>
      <c r="C49868" s="1" t="s">
        <v>146154</v>
      </c>
      <c r="D49868" s="1">
        <v>790.0</v>
      </c>
    </row>
    <row r="49869">
      <c r="A49869" s="1" t="s">
        <v>146155</v>
      </c>
      <c r="B49869" s="1" t="s">
        <v>146156</v>
      </c>
      <c r="C49869" s="1" t="s">
        <v>146157</v>
      </c>
      <c r="D49869" s="1">
        <v>188.0</v>
      </c>
    </row>
    <row r="49870">
      <c r="A49870" s="1" t="s">
        <v>146158</v>
      </c>
      <c r="B49870" s="1" t="s">
        <v>146159</v>
      </c>
      <c r="C49870" s="1" t="s">
        <v>146160</v>
      </c>
      <c r="D49870" s="1">
        <v>455.0</v>
      </c>
    </row>
    <row r="49871">
      <c r="A49871" s="1" t="s">
        <v>146161</v>
      </c>
      <c r="B49871" s="1" t="s">
        <v>146162</v>
      </c>
      <c r="C49871" s="1" t="s">
        <v>146163</v>
      </c>
      <c r="D49871" s="1">
        <v>24.0</v>
      </c>
    </row>
    <row r="49872">
      <c r="A49872" s="1" t="s">
        <v>146164</v>
      </c>
      <c r="B49872" s="1" t="s">
        <v>146165</v>
      </c>
      <c r="C49872" s="1" t="s">
        <v>146166</v>
      </c>
      <c r="D49872" s="1">
        <v>111.0</v>
      </c>
    </row>
    <row r="49873">
      <c r="A49873" s="1" t="s">
        <v>146167</v>
      </c>
      <c r="B49873" s="1" t="s">
        <v>146168</v>
      </c>
      <c r="C49873" s="1" t="s">
        <v>146169</v>
      </c>
      <c r="D49873" s="1">
        <v>167.0</v>
      </c>
    </row>
    <row r="49874">
      <c r="A49874" s="1" t="s">
        <v>146170</v>
      </c>
      <c r="B49874" s="1" t="s">
        <v>146171</v>
      </c>
      <c r="C49874" s="1" t="s">
        <v>146172</v>
      </c>
      <c r="D49874" s="1">
        <v>624.0</v>
      </c>
    </row>
    <row r="49875">
      <c r="A49875" s="1" t="s">
        <v>146173</v>
      </c>
      <c r="B49875" s="1" t="s">
        <v>146174</v>
      </c>
      <c r="C49875" s="1" t="s">
        <v>146175</v>
      </c>
      <c r="D49875" s="1">
        <v>132.0</v>
      </c>
    </row>
    <row r="49876">
      <c r="A49876" s="1" t="s">
        <v>146176</v>
      </c>
      <c r="B49876" s="1" t="s">
        <v>146177</v>
      </c>
      <c r="C49876" s="1" t="s">
        <v>146178</v>
      </c>
      <c r="D49876" s="1">
        <v>370.0</v>
      </c>
    </row>
    <row r="49877">
      <c r="A49877" s="1" t="s">
        <v>146179</v>
      </c>
      <c r="B49877" s="1" t="s">
        <v>146180</v>
      </c>
      <c r="C49877" s="1" t="s">
        <v>146181</v>
      </c>
      <c r="D49877" s="1">
        <v>316.0</v>
      </c>
    </row>
    <row r="49878">
      <c r="A49878" s="1" t="s">
        <v>146182</v>
      </c>
      <c r="B49878" s="1" t="s">
        <v>146183</v>
      </c>
      <c r="C49878" s="1" t="s">
        <v>146184</v>
      </c>
      <c r="D49878" s="1">
        <v>1445.0</v>
      </c>
    </row>
    <row r="49879">
      <c r="A49879" s="1" t="s">
        <v>146185</v>
      </c>
      <c r="B49879" s="1" t="s">
        <v>146186</v>
      </c>
      <c r="C49879" s="1" t="s">
        <v>146187</v>
      </c>
      <c r="D49879" s="1">
        <v>231.0</v>
      </c>
    </row>
    <row r="49880">
      <c r="A49880" s="1" t="s">
        <v>146188</v>
      </c>
      <c r="B49880" s="1" t="s">
        <v>146189</v>
      </c>
      <c r="C49880" s="1" t="s">
        <v>146190</v>
      </c>
      <c r="D49880" s="1">
        <v>259.0</v>
      </c>
    </row>
    <row r="49881">
      <c r="A49881" s="1" t="s">
        <v>135746</v>
      </c>
      <c r="B49881" s="1" t="s">
        <v>135747</v>
      </c>
      <c r="C49881" s="1" t="s">
        <v>146191</v>
      </c>
      <c r="D49881" s="1">
        <v>149.0</v>
      </c>
    </row>
    <row r="49882">
      <c r="A49882" s="1" t="s">
        <v>146192</v>
      </c>
      <c r="B49882" s="1" t="s">
        <v>146193</v>
      </c>
      <c r="C49882" s="1" t="s">
        <v>146194</v>
      </c>
      <c r="D49882" s="1">
        <v>81.0</v>
      </c>
    </row>
    <row r="49883">
      <c r="A49883" s="1" t="s">
        <v>146195</v>
      </c>
      <c r="B49883" s="1" t="s">
        <v>146196</v>
      </c>
      <c r="C49883" s="1" t="s">
        <v>146197</v>
      </c>
      <c r="D49883" s="1">
        <v>86.0</v>
      </c>
    </row>
    <row r="49884">
      <c r="A49884" s="1" t="s">
        <v>146198</v>
      </c>
      <c r="B49884" s="1" t="s">
        <v>146199</v>
      </c>
      <c r="C49884" s="1" t="s">
        <v>146200</v>
      </c>
      <c r="D49884" s="1">
        <v>46.0</v>
      </c>
    </row>
    <row r="49885">
      <c r="A49885" s="1" t="s">
        <v>146201</v>
      </c>
      <c r="B49885" s="1" t="s">
        <v>146202</v>
      </c>
      <c r="C49885" s="1" t="s">
        <v>146203</v>
      </c>
      <c r="D49885" s="1">
        <v>158.0</v>
      </c>
    </row>
    <row r="49886">
      <c r="A49886" s="1" t="s">
        <v>146204</v>
      </c>
      <c r="B49886" s="1" t="s">
        <v>146205</v>
      </c>
      <c r="C49886" s="1" t="s">
        <v>146206</v>
      </c>
      <c r="D49886" s="1">
        <v>1306.0</v>
      </c>
    </row>
    <row r="49887">
      <c r="A49887" s="1" t="s">
        <v>146207</v>
      </c>
      <c r="B49887" s="1" t="s">
        <v>146208</v>
      </c>
      <c r="C49887" s="1" t="s">
        <v>146209</v>
      </c>
      <c r="D49887" s="1">
        <v>16.0</v>
      </c>
    </row>
    <row r="49888">
      <c r="A49888" s="1" t="s">
        <v>146210</v>
      </c>
      <c r="B49888" s="1" t="s">
        <v>146211</v>
      </c>
      <c r="C49888" s="1" t="s">
        <v>146212</v>
      </c>
      <c r="D49888" s="1">
        <v>29.0</v>
      </c>
    </row>
    <row r="49889">
      <c r="A49889" s="1" t="s">
        <v>146213</v>
      </c>
      <c r="B49889" s="1" t="s">
        <v>146214</v>
      </c>
      <c r="C49889" s="1" t="s">
        <v>146215</v>
      </c>
      <c r="D49889" s="1">
        <v>785.0</v>
      </c>
    </row>
    <row r="49890">
      <c r="A49890" s="1" t="s">
        <v>146216</v>
      </c>
      <c r="B49890" s="1" t="s">
        <v>146217</v>
      </c>
      <c r="C49890" s="1" t="s">
        <v>146218</v>
      </c>
      <c r="D49890" s="1">
        <v>189.0</v>
      </c>
    </row>
    <row r="49891">
      <c r="A49891" s="1" t="s">
        <v>146219</v>
      </c>
      <c r="B49891" s="1" t="s">
        <v>146220</v>
      </c>
      <c r="C49891" s="1" t="s">
        <v>146221</v>
      </c>
      <c r="D49891" s="1">
        <v>297.0</v>
      </c>
    </row>
    <row r="49892">
      <c r="A49892" s="1" t="s">
        <v>146222</v>
      </c>
      <c r="B49892" s="1" t="s">
        <v>146223</v>
      </c>
      <c r="C49892" s="1" t="s">
        <v>146224</v>
      </c>
      <c r="D49892" s="1">
        <v>311.0</v>
      </c>
    </row>
    <row r="49893">
      <c r="A49893" s="1" t="s">
        <v>146225</v>
      </c>
      <c r="B49893" s="1" t="s">
        <v>146226</v>
      </c>
      <c r="C49893" s="1" t="s">
        <v>146227</v>
      </c>
      <c r="D49893" s="1">
        <v>49.0</v>
      </c>
    </row>
    <row r="49894">
      <c r="A49894" s="1" t="s">
        <v>146228</v>
      </c>
      <c r="B49894" s="1" t="s">
        <v>146229</v>
      </c>
      <c r="C49894" s="1" t="s">
        <v>146230</v>
      </c>
      <c r="D49894" s="1">
        <v>321.0</v>
      </c>
    </row>
    <row r="49895">
      <c r="A49895" s="1" t="s">
        <v>37335</v>
      </c>
      <c r="B49895" s="1" t="s">
        <v>37336</v>
      </c>
      <c r="C49895" s="1" t="s">
        <v>146231</v>
      </c>
      <c r="D49895" s="1">
        <v>150.0</v>
      </c>
    </row>
    <row r="49896">
      <c r="A49896" s="1" t="s">
        <v>146232</v>
      </c>
      <c r="B49896" s="1" t="s">
        <v>146233</v>
      </c>
      <c r="C49896" s="1" t="s">
        <v>146234</v>
      </c>
      <c r="D49896" s="1">
        <v>259.0</v>
      </c>
    </row>
    <row r="49897">
      <c r="A49897" s="1" t="s">
        <v>146235</v>
      </c>
      <c r="B49897" s="1" t="s">
        <v>146236</v>
      </c>
      <c r="C49897" s="1" t="s">
        <v>146237</v>
      </c>
      <c r="D49897" s="1">
        <v>487.0</v>
      </c>
    </row>
    <row r="49898">
      <c r="A49898" s="1" t="s">
        <v>146238</v>
      </c>
      <c r="B49898" s="1" t="s">
        <v>146239</v>
      </c>
      <c r="C49898" s="1" t="s">
        <v>146240</v>
      </c>
      <c r="D49898" s="1">
        <v>32.0</v>
      </c>
    </row>
    <row r="49899">
      <c r="A49899" s="1" t="s">
        <v>146241</v>
      </c>
      <c r="B49899" s="1" t="s">
        <v>146242</v>
      </c>
      <c r="C49899" s="1" t="s">
        <v>146243</v>
      </c>
      <c r="D49899" s="1">
        <v>1490.0</v>
      </c>
    </row>
    <row r="49900">
      <c r="A49900" s="1" t="s">
        <v>146244</v>
      </c>
      <c r="B49900" s="1" t="s">
        <v>146245</v>
      </c>
      <c r="C49900" s="1" t="s">
        <v>146246</v>
      </c>
      <c r="D49900" s="1">
        <v>4127.0</v>
      </c>
    </row>
    <row r="49901">
      <c r="A49901" s="1" t="s">
        <v>146247</v>
      </c>
      <c r="B49901" s="1" t="s">
        <v>146248</v>
      </c>
      <c r="C49901" s="1" t="s">
        <v>146249</v>
      </c>
      <c r="D49901" s="1">
        <v>114.0</v>
      </c>
    </row>
    <row r="49902">
      <c r="A49902" s="1" t="s">
        <v>146250</v>
      </c>
      <c r="B49902" s="1" t="s">
        <v>146251</v>
      </c>
      <c r="C49902" s="1" t="s">
        <v>146252</v>
      </c>
      <c r="D49902" s="1">
        <v>412.0</v>
      </c>
    </row>
    <row r="49903">
      <c r="A49903" s="1" t="s">
        <v>146253</v>
      </c>
      <c r="B49903" s="1" t="s">
        <v>146254</v>
      </c>
      <c r="C49903" s="1" t="s">
        <v>146255</v>
      </c>
      <c r="D49903" s="1">
        <v>629.0</v>
      </c>
    </row>
    <row r="49904">
      <c r="A49904" s="1" t="s">
        <v>146256</v>
      </c>
      <c r="B49904" s="1" t="s">
        <v>146257</v>
      </c>
      <c r="C49904" s="1" t="s">
        <v>146258</v>
      </c>
      <c r="D49904" s="1">
        <v>46.0</v>
      </c>
    </row>
    <row r="49905">
      <c r="A49905" s="1" t="s">
        <v>146259</v>
      </c>
      <c r="B49905" s="1" t="s">
        <v>146259</v>
      </c>
      <c r="C49905" s="1" t="s">
        <v>146260</v>
      </c>
      <c r="D49905" s="1">
        <v>11299.0</v>
      </c>
    </row>
    <row r="49906">
      <c r="A49906" s="1" t="s">
        <v>146261</v>
      </c>
      <c r="B49906" s="1" t="s">
        <v>146262</v>
      </c>
      <c r="C49906" s="1" t="s">
        <v>146263</v>
      </c>
      <c r="D49906" s="1">
        <v>606.0</v>
      </c>
    </row>
    <row r="49907">
      <c r="A49907" s="1" t="s">
        <v>146264</v>
      </c>
      <c r="B49907" s="1" t="s">
        <v>146265</v>
      </c>
      <c r="C49907" s="1" t="s">
        <v>146266</v>
      </c>
      <c r="D49907" s="1">
        <v>479.0</v>
      </c>
    </row>
    <row r="49908">
      <c r="A49908" s="1" t="s">
        <v>146267</v>
      </c>
      <c r="B49908" s="1" t="s">
        <v>146268</v>
      </c>
      <c r="C49908" s="1" t="s">
        <v>146269</v>
      </c>
      <c r="D49908" s="1">
        <v>1529.0</v>
      </c>
    </row>
    <row r="49909">
      <c r="A49909" s="1" t="s">
        <v>146270</v>
      </c>
      <c r="B49909" s="1" t="s">
        <v>146271</v>
      </c>
      <c r="C49909" s="1" t="s">
        <v>146272</v>
      </c>
      <c r="D49909" s="1">
        <v>78.0</v>
      </c>
    </row>
    <row r="49910">
      <c r="A49910" s="1" t="s">
        <v>146273</v>
      </c>
      <c r="B49910" s="1" t="s">
        <v>146274</v>
      </c>
      <c r="C49910" s="1" t="s">
        <v>146275</v>
      </c>
      <c r="D49910" s="1">
        <v>399.0</v>
      </c>
    </row>
    <row r="49911">
      <c r="A49911" s="1" t="s">
        <v>146276</v>
      </c>
      <c r="B49911" s="1" t="s">
        <v>146277</v>
      </c>
      <c r="C49911" s="1" t="s">
        <v>146278</v>
      </c>
      <c r="D49911" s="1">
        <v>212.0</v>
      </c>
    </row>
    <row r="49912">
      <c r="A49912" s="1" t="s">
        <v>146279</v>
      </c>
      <c r="B49912" s="1" t="s">
        <v>146280</v>
      </c>
      <c r="C49912" s="1" t="s">
        <v>146281</v>
      </c>
      <c r="D49912" s="1">
        <v>1131.0</v>
      </c>
    </row>
    <row r="49913">
      <c r="A49913" s="1" t="s">
        <v>146282</v>
      </c>
      <c r="B49913" s="1" t="s">
        <v>146283</v>
      </c>
      <c r="C49913" s="1" t="s">
        <v>146284</v>
      </c>
      <c r="D49913" s="1">
        <v>126.0</v>
      </c>
    </row>
    <row r="49914">
      <c r="A49914" s="1" t="s">
        <v>146285</v>
      </c>
      <c r="B49914" s="1" t="s">
        <v>146286</v>
      </c>
      <c r="C49914" s="1" t="s">
        <v>146287</v>
      </c>
      <c r="D49914" s="1">
        <v>157.0</v>
      </c>
    </row>
    <row r="49915">
      <c r="A49915" s="1" t="s">
        <v>146288</v>
      </c>
      <c r="B49915" s="1" t="s">
        <v>146289</v>
      </c>
      <c r="C49915" s="1" t="s">
        <v>146290</v>
      </c>
      <c r="D49915" s="1">
        <v>131.0</v>
      </c>
    </row>
    <row r="49916">
      <c r="A49916" s="1" t="s">
        <v>146291</v>
      </c>
      <c r="B49916" s="1" t="s">
        <v>146292</v>
      </c>
      <c r="C49916" s="1" t="s">
        <v>146293</v>
      </c>
      <c r="D49916" s="1">
        <v>679.0</v>
      </c>
    </row>
    <row r="49917">
      <c r="A49917" s="1" t="s">
        <v>146294</v>
      </c>
      <c r="B49917" s="1" t="s">
        <v>146295</v>
      </c>
      <c r="C49917" s="1" t="s">
        <v>146296</v>
      </c>
      <c r="D49917" s="1">
        <v>394.0</v>
      </c>
    </row>
    <row r="49918">
      <c r="A49918" s="1" t="s">
        <v>146297</v>
      </c>
      <c r="B49918" s="1" t="s">
        <v>146298</v>
      </c>
      <c r="C49918" s="1" t="s">
        <v>146299</v>
      </c>
      <c r="D49918" s="1">
        <v>75.0</v>
      </c>
    </row>
    <row r="49919">
      <c r="A49919" s="1" t="s">
        <v>146300</v>
      </c>
      <c r="B49919" s="1" t="s">
        <v>146301</v>
      </c>
      <c r="C49919" s="1" t="s">
        <v>146302</v>
      </c>
      <c r="D49919" s="1">
        <v>228.0</v>
      </c>
    </row>
    <row r="49920">
      <c r="A49920" s="1" t="s">
        <v>146303</v>
      </c>
      <c r="B49920" s="1" t="s">
        <v>146304</v>
      </c>
      <c r="C49920" s="1" t="s">
        <v>146305</v>
      </c>
      <c r="D49920" s="1">
        <v>369.0</v>
      </c>
    </row>
    <row r="49921">
      <c r="A49921" s="1" t="s">
        <v>146306</v>
      </c>
      <c r="B49921" s="1" t="s">
        <v>146307</v>
      </c>
      <c r="C49921" s="1" t="s">
        <v>146308</v>
      </c>
      <c r="D49921" s="1">
        <v>1488.0</v>
      </c>
    </row>
    <row r="49922">
      <c r="A49922" s="1" t="s">
        <v>146309</v>
      </c>
      <c r="B49922" s="1" t="s">
        <v>146310</v>
      </c>
      <c r="C49922" s="1" t="s">
        <v>146311</v>
      </c>
      <c r="D49922" s="1">
        <v>193.0</v>
      </c>
    </row>
    <row r="49923">
      <c r="A49923" s="1" t="s">
        <v>146312</v>
      </c>
      <c r="B49923" s="1" t="s">
        <v>146313</v>
      </c>
      <c r="C49923" s="1" t="s">
        <v>146314</v>
      </c>
      <c r="D49923" s="1">
        <v>299.0</v>
      </c>
    </row>
    <row r="49924">
      <c r="A49924" s="1" t="s">
        <v>146315</v>
      </c>
      <c r="B49924" s="1" t="s">
        <v>146316</v>
      </c>
      <c r="C49924" s="1" t="s">
        <v>146317</v>
      </c>
      <c r="D49924" s="1">
        <v>977.0</v>
      </c>
    </row>
    <row r="49925">
      <c r="A49925" s="1" t="s">
        <v>146318</v>
      </c>
      <c r="B49925" s="1" t="s">
        <v>146319</v>
      </c>
      <c r="C49925" s="1" t="s">
        <v>146320</v>
      </c>
      <c r="D49925" s="1">
        <v>318.0</v>
      </c>
    </row>
    <row r="49926">
      <c r="A49926" s="1" t="s">
        <v>146321</v>
      </c>
      <c r="B49926" s="1" t="s">
        <v>146322</v>
      </c>
      <c r="C49926" s="1" t="s">
        <v>146323</v>
      </c>
      <c r="D49926" s="1">
        <v>2264.0</v>
      </c>
    </row>
    <row r="49927">
      <c r="A49927" s="1" t="s">
        <v>146324</v>
      </c>
      <c r="B49927" s="1" t="s">
        <v>146325</v>
      </c>
      <c r="C49927" s="1" t="s">
        <v>146326</v>
      </c>
      <c r="D49927" s="1">
        <v>434.0</v>
      </c>
    </row>
    <row r="49928">
      <c r="A49928" s="1" t="s">
        <v>146327</v>
      </c>
      <c r="B49928" s="1" t="s">
        <v>146328</v>
      </c>
      <c r="C49928" s="1" t="s">
        <v>146329</v>
      </c>
      <c r="D49928" s="1">
        <v>42.0</v>
      </c>
    </row>
    <row r="49929">
      <c r="A49929" s="1" t="s">
        <v>146330</v>
      </c>
      <c r="B49929" s="1" t="s">
        <v>146331</v>
      </c>
      <c r="C49929" s="1" t="s">
        <v>146332</v>
      </c>
      <c r="D49929" s="1">
        <v>147.0</v>
      </c>
    </row>
    <row r="49930">
      <c r="A49930" s="1" t="s">
        <v>146333</v>
      </c>
      <c r="B49930" s="1" t="s">
        <v>146334</v>
      </c>
      <c r="C49930" s="1" t="s">
        <v>146335</v>
      </c>
      <c r="D49930" s="1">
        <v>273.0</v>
      </c>
    </row>
    <row r="49931">
      <c r="A49931" s="1" t="s">
        <v>146336</v>
      </c>
      <c r="B49931" s="1" t="s">
        <v>146337</v>
      </c>
      <c r="C49931" s="1" t="s">
        <v>146338</v>
      </c>
      <c r="D49931" s="1">
        <v>512.0</v>
      </c>
    </row>
    <row r="49932">
      <c r="A49932" s="1" t="s">
        <v>146339</v>
      </c>
      <c r="B49932" s="1" t="s">
        <v>146339</v>
      </c>
      <c r="C49932" s="1" t="s">
        <v>146340</v>
      </c>
      <c r="D49932" s="1">
        <v>49.0</v>
      </c>
    </row>
    <row r="49933">
      <c r="A49933" s="1" t="s">
        <v>146341</v>
      </c>
      <c r="B49933" s="1" t="s">
        <v>146341</v>
      </c>
      <c r="C49933" s="1" t="s">
        <v>146342</v>
      </c>
      <c r="D49933" s="1">
        <v>85.0</v>
      </c>
    </row>
    <row r="49934">
      <c r="A49934" s="1" t="s">
        <v>146343</v>
      </c>
      <c r="B49934" s="1" t="s">
        <v>146344</v>
      </c>
      <c r="C49934" s="1" t="s">
        <v>146345</v>
      </c>
      <c r="D49934" s="1">
        <v>283.0</v>
      </c>
    </row>
    <row r="49935">
      <c r="A49935" s="1" t="s">
        <v>146346</v>
      </c>
      <c r="B49935" s="1" t="s">
        <v>146347</v>
      </c>
      <c r="C49935" s="1" t="s">
        <v>146348</v>
      </c>
      <c r="D49935" s="1">
        <v>400.0</v>
      </c>
    </row>
    <row r="49936">
      <c r="A49936" s="1" t="s">
        <v>146349</v>
      </c>
      <c r="B49936" s="1" t="s">
        <v>146350</v>
      </c>
      <c r="C49936" s="1" t="s">
        <v>146351</v>
      </c>
      <c r="D49936" s="1">
        <v>1912.0</v>
      </c>
    </row>
    <row r="49937">
      <c r="A49937" s="1" t="s">
        <v>146352</v>
      </c>
      <c r="B49937" s="1" t="s">
        <v>146353</v>
      </c>
      <c r="C49937" s="1" t="s">
        <v>146354</v>
      </c>
      <c r="D49937" s="1">
        <v>74.0</v>
      </c>
    </row>
    <row r="49938">
      <c r="A49938" s="1" t="s">
        <v>146355</v>
      </c>
      <c r="B49938" s="1" t="s">
        <v>146356</v>
      </c>
      <c r="C49938" s="1" t="s">
        <v>146357</v>
      </c>
      <c r="D49938" s="1">
        <v>582.0</v>
      </c>
    </row>
    <row r="49939">
      <c r="A49939" s="1" t="s">
        <v>146358</v>
      </c>
      <c r="B49939" s="1" t="s">
        <v>146359</v>
      </c>
      <c r="C49939" s="1" t="s">
        <v>146360</v>
      </c>
      <c r="D49939" s="1">
        <v>69.0</v>
      </c>
    </row>
    <row r="49940">
      <c r="A49940" s="1" t="s">
        <v>146361</v>
      </c>
      <c r="B49940" s="1" t="s">
        <v>146362</v>
      </c>
      <c r="C49940" s="1" t="s">
        <v>146363</v>
      </c>
      <c r="D49940" s="1">
        <v>88.0</v>
      </c>
    </row>
    <row r="49941">
      <c r="A49941" s="1" t="s">
        <v>146364</v>
      </c>
      <c r="B49941" s="1" t="s">
        <v>146365</v>
      </c>
      <c r="C49941" s="1" t="s">
        <v>146366</v>
      </c>
      <c r="D49941" s="1">
        <v>107.0</v>
      </c>
    </row>
    <row r="49942">
      <c r="A49942" s="1" t="s">
        <v>146367</v>
      </c>
      <c r="B49942" s="1" t="s">
        <v>146368</v>
      </c>
      <c r="C49942" s="1" t="s">
        <v>146369</v>
      </c>
      <c r="D49942" s="1">
        <v>188.0</v>
      </c>
    </row>
    <row r="49943">
      <c r="A49943" s="1" t="s">
        <v>146370</v>
      </c>
      <c r="B49943" s="1" t="s">
        <v>146371</v>
      </c>
      <c r="C49943" s="1" t="s">
        <v>146372</v>
      </c>
      <c r="D49943" s="1">
        <v>925.0</v>
      </c>
    </row>
    <row r="49944">
      <c r="A49944" s="1" t="s">
        <v>146373</v>
      </c>
      <c r="B49944" s="1" t="s">
        <v>146374</v>
      </c>
      <c r="C49944" s="1" t="s">
        <v>146375</v>
      </c>
      <c r="D49944" s="1">
        <v>460.0</v>
      </c>
    </row>
    <row r="49945">
      <c r="A49945" s="1" t="s">
        <v>146376</v>
      </c>
      <c r="B49945" s="1" t="s">
        <v>146377</v>
      </c>
      <c r="C49945" s="1" t="s">
        <v>146378</v>
      </c>
      <c r="D49945" s="1">
        <v>2120.0</v>
      </c>
    </row>
    <row r="49946">
      <c r="A49946" s="1" t="s">
        <v>146379</v>
      </c>
      <c r="B49946" s="1" t="s">
        <v>146380</v>
      </c>
      <c r="C49946" s="1" t="s">
        <v>146381</v>
      </c>
      <c r="D49946" s="1">
        <v>39.0</v>
      </c>
    </row>
    <row r="49947">
      <c r="A49947" s="1" t="s">
        <v>146382</v>
      </c>
      <c r="B49947" s="1" t="s">
        <v>146383</v>
      </c>
      <c r="C49947" s="1" t="s">
        <v>146384</v>
      </c>
      <c r="D49947" s="1">
        <v>348.0</v>
      </c>
    </row>
    <row r="49948">
      <c r="A49948" s="1" t="s">
        <v>146385</v>
      </c>
      <c r="B49948" s="1" t="s">
        <v>146386</v>
      </c>
      <c r="C49948" s="1" t="s">
        <v>146387</v>
      </c>
      <c r="D49948" s="1">
        <v>30.0</v>
      </c>
    </row>
    <row r="49949">
      <c r="A49949" s="1" t="s">
        <v>146388</v>
      </c>
      <c r="B49949" s="1" t="s">
        <v>146389</v>
      </c>
      <c r="C49949" s="1" t="s">
        <v>146390</v>
      </c>
      <c r="D49949" s="1">
        <v>1279.0</v>
      </c>
    </row>
    <row r="49950">
      <c r="A49950" s="1" t="s">
        <v>146391</v>
      </c>
      <c r="B49950" s="1" t="s">
        <v>146392</v>
      </c>
      <c r="C49950" s="1" t="s">
        <v>146393</v>
      </c>
      <c r="D49950" s="1">
        <v>25.0</v>
      </c>
    </row>
    <row r="49951">
      <c r="A49951" s="1" t="s">
        <v>146394</v>
      </c>
      <c r="B49951" s="1" t="s">
        <v>146395</v>
      </c>
      <c r="C49951" s="1" t="s">
        <v>146396</v>
      </c>
      <c r="D49951" s="1">
        <v>39.0</v>
      </c>
    </row>
    <row r="49952">
      <c r="A49952" s="1" t="s">
        <v>146397</v>
      </c>
      <c r="B49952" s="1" t="s">
        <v>146398</v>
      </c>
      <c r="C49952" s="1" t="s">
        <v>146399</v>
      </c>
      <c r="D49952" s="1">
        <v>178.0</v>
      </c>
    </row>
    <row r="49953">
      <c r="A49953" s="1" t="s">
        <v>146400</v>
      </c>
      <c r="B49953" s="1" t="s">
        <v>146401</v>
      </c>
      <c r="C49953" s="1" t="s">
        <v>146402</v>
      </c>
      <c r="D49953" s="1">
        <v>126.0</v>
      </c>
    </row>
    <row r="49954">
      <c r="A49954" s="1" t="s">
        <v>146403</v>
      </c>
      <c r="B49954" s="1" t="s">
        <v>146404</v>
      </c>
      <c r="C49954" s="1" t="s">
        <v>146405</v>
      </c>
      <c r="D49954" s="1">
        <v>1154.0</v>
      </c>
    </row>
    <row r="49955">
      <c r="A49955" s="1" t="s">
        <v>146406</v>
      </c>
      <c r="B49955" s="1" t="s">
        <v>146407</v>
      </c>
      <c r="C49955" s="1" t="s">
        <v>146408</v>
      </c>
      <c r="D49955" s="1">
        <v>22.0</v>
      </c>
    </row>
    <row r="49956">
      <c r="A49956" s="1" t="s">
        <v>146409</v>
      </c>
      <c r="B49956" s="1" t="s">
        <v>146410</v>
      </c>
      <c r="C49956" s="1" t="s">
        <v>146411</v>
      </c>
      <c r="D49956" s="1">
        <v>989.0</v>
      </c>
    </row>
    <row r="49957">
      <c r="A49957" s="1" t="s">
        <v>146412</v>
      </c>
      <c r="B49957" s="1" t="s">
        <v>146413</v>
      </c>
      <c r="C49957" s="1" t="s">
        <v>146414</v>
      </c>
      <c r="D49957" s="1">
        <v>2230.0</v>
      </c>
    </row>
    <row r="49958">
      <c r="A49958" s="1" t="s">
        <v>146415</v>
      </c>
      <c r="B49958" s="1" t="s">
        <v>146416</v>
      </c>
      <c r="C49958" s="1" t="s">
        <v>146417</v>
      </c>
      <c r="D49958" s="1">
        <v>5030.0</v>
      </c>
    </row>
    <row r="49959">
      <c r="A49959" s="1" t="s">
        <v>146418</v>
      </c>
      <c r="B49959" s="1" t="s">
        <v>146419</v>
      </c>
      <c r="C49959" s="1" t="s">
        <v>146420</v>
      </c>
      <c r="D49959" s="1">
        <v>42.0</v>
      </c>
    </row>
    <row r="49960">
      <c r="A49960" s="1" t="s">
        <v>146421</v>
      </c>
      <c r="B49960" s="1" t="s">
        <v>146421</v>
      </c>
      <c r="C49960" s="1" t="s">
        <v>146422</v>
      </c>
      <c r="D49960" s="1">
        <v>399.0</v>
      </c>
    </row>
    <row r="49961">
      <c r="A49961" s="1" t="s">
        <v>146423</v>
      </c>
      <c r="B49961" s="1" t="s">
        <v>146424</v>
      </c>
      <c r="C49961" s="1" t="s">
        <v>146425</v>
      </c>
      <c r="D49961" s="1">
        <v>1801.0</v>
      </c>
    </row>
    <row r="49962">
      <c r="A49962" s="1" t="s">
        <v>146426</v>
      </c>
      <c r="B49962" s="1" t="s">
        <v>146427</v>
      </c>
      <c r="C49962" s="1" t="s">
        <v>146428</v>
      </c>
      <c r="D49962" s="1">
        <v>273.0</v>
      </c>
    </row>
    <row r="49963">
      <c r="A49963" s="1" t="s">
        <v>146429</v>
      </c>
      <c r="B49963" s="1" t="s">
        <v>146430</v>
      </c>
      <c r="C49963" s="1" t="s">
        <v>146431</v>
      </c>
      <c r="D49963" s="1">
        <v>410.0</v>
      </c>
    </row>
    <row r="49964">
      <c r="A49964" s="1" t="s">
        <v>146432</v>
      </c>
      <c r="B49964" s="1" t="s">
        <v>146433</v>
      </c>
      <c r="C49964" s="1" t="s">
        <v>146434</v>
      </c>
      <c r="D49964" s="1">
        <v>1736.0</v>
      </c>
    </row>
    <row r="49965">
      <c r="A49965" s="1" t="s">
        <v>146435</v>
      </c>
      <c r="B49965" s="1" t="s">
        <v>146435</v>
      </c>
      <c r="C49965" s="1" t="s">
        <v>146436</v>
      </c>
      <c r="D49965" s="1">
        <v>310.0</v>
      </c>
    </row>
    <row r="49966">
      <c r="A49966" s="1" t="s">
        <v>146437</v>
      </c>
      <c r="B49966" s="1" t="s">
        <v>146437</v>
      </c>
      <c r="C49966" s="1" t="s">
        <v>146438</v>
      </c>
      <c r="D49966" s="1">
        <v>454.0</v>
      </c>
    </row>
    <row r="49967">
      <c r="A49967" s="1" t="s">
        <v>146439</v>
      </c>
      <c r="B49967" s="1" t="s">
        <v>146440</v>
      </c>
      <c r="C49967" s="1" t="s">
        <v>146441</v>
      </c>
      <c r="D49967" s="1">
        <v>69.0</v>
      </c>
    </row>
    <row r="49968">
      <c r="A49968" s="1" t="s">
        <v>146442</v>
      </c>
      <c r="B49968" s="1" t="s">
        <v>146443</v>
      </c>
      <c r="C49968" s="1" t="s">
        <v>146444</v>
      </c>
      <c r="D49968" s="1">
        <v>46.0</v>
      </c>
    </row>
    <row r="49969">
      <c r="A49969" s="1" t="s">
        <v>146445</v>
      </c>
      <c r="B49969" s="1" t="s">
        <v>146446</v>
      </c>
      <c r="C49969" s="1" t="s">
        <v>146447</v>
      </c>
      <c r="D49969" s="1">
        <v>74.0</v>
      </c>
    </row>
    <row r="49970">
      <c r="A49970" s="1" t="s">
        <v>146448</v>
      </c>
      <c r="B49970" s="1" t="s">
        <v>146449</v>
      </c>
      <c r="C49970" s="1" t="s">
        <v>146450</v>
      </c>
      <c r="D49970" s="1">
        <v>1435.0</v>
      </c>
    </row>
    <row r="49971">
      <c r="A49971" s="1" t="s">
        <v>146451</v>
      </c>
      <c r="B49971" s="1" t="s">
        <v>146452</v>
      </c>
      <c r="C49971" s="1" t="s">
        <v>146453</v>
      </c>
      <c r="D49971" s="1">
        <v>259.0</v>
      </c>
    </row>
    <row r="49972">
      <c r="A49972" s="1" t="s">
        <v>146454</v>
      </c>
      <c r="B49972" s="1" t="s">
        <v>146455</v>
      </c>
      <c r="C49972" s="1" t="s">
        <v>146456</v>
      </c>
      <c r="D49972" s="1">
        <v>696.0</v>
      </c>
    </row>
    <row r="49973">
      <c r="A49973" s="1" t="s">
        <v>146457</v>
      </c>
      <c r="B49973" s="1" t="s">
        <v>146458</v>
      </c>
      <c r="C49973" s="1" t="s">
        <v>146459</v>
      </c>
      <c r="D49973" s="1">
        <v>228.0</v>
      </c>
    </row>
    <row r="49974">
      <c r="A49974" s="1" t="s">
        <v>146460</v>
      </c>
      <c r="B49974" s="1" t="s">
        <v>146461</v>
      </c>
      <c r="C49974" s="1" t="s">
        <v>146462</v>
      </c>
      <c r="D49974" s="1">
        <v>960.0</v>
      </c>
    </row>
    <row r="49975">
      <c r="A49975" s="1" t="s">
        <v>146463</v>
      </c>
      <c r="B49975" s="1" t="s">
        <v>146464</v>
      </c>
      <c r="C49975" s="1" t="s">
        <v>146465</v>
      </c>
      <c r="D49975" s="1">
        <v>201.0</v>
      </c>
    </row>
    <row r="49976">
      <c r="A49976" s="1" t="s">
        <v>146466</v>
      </c>
      <c r="B49976" s="1" t="s">
        <v>146467</v>
      </c>
      <c r="C49976" s="1" t="s">
        <v>146468</v>
      </c>
      <c r="D49976" s="1">
        <v>183.0</v>
      </c>
    </row>
    <row r="49977">
      <c r="A49977" s="1" t="s">
        <v>146469</v>
      </c>
      <c r="B49977" s="1" t="s">
        <v>146470</v>
      </c>
      <c r="C49977" s="1" t="s">
        <v>146471</v>
      </c>
      <c r="D49977" s="1">
        <v>408.0</v>
      </c>
    </row>
    <row r="49978">
      <c r="A49978" s="1" t="s">
        <v>146472</v>
      </c>
      <c r="B49978" s="1" t="s">
        <v>146473</v>
      </c>
      <c r="C49978" s="1" t="s">
        <v>146474</v>
      </c>
      <c r="D49978" s="1">
        <v>199.0</v>
      </c>
    </row>
    <row r="49979">
      <c r="A49979" s="1" t="s">
        <v>146475</v>
      </c>
      <c r="B49979" s="1" t="s">
        <v>146476</v>
      </c>
      <c r="C49979" s="1" t="s">
        <v>146477</v>
      </c>
      <c r="D49979" s="1">
        <v>341.0</v>
      </c>
    </row>
    <row r="49980">
      <c r="A49980" s="1" t="s">
        <v>146478</v>
      </c>
      <c r="B49980" s="1" t="s">
        <v>146479</v>
      </c>
      <c r="C49980" s="1" t="s">
        <v>146480</v>
      </c>
      <c r="D49980" s="1">
        <v>4590.0</v>
      </c>
    </row>
    <row r="49981">
      <c r="A49981" s="1" t="s">
        <v>146481</v>
      </c>
      <c r="B49981" s="1" t="s">
        <v>146482</v>
      </c>
      <c r="C49981" s="1" t="s">
        <v>146483</v>
      </c>
      <c r="D49981" s="1">
        <v>333.0</v>
      </c>
    </row>
    <row r="49982">
      <c r="A49982" s="1" t="s">
        <v>146484</v>
      </c>
      <c r="B49982" s="1" t="s">
        <v>146485</v>
      </c>
      <c r="C49982" s="1" t="s">
        <v>146486</v>
      </c>
      <c r="D49982" s="1">
        <v>223.0</v>
      </c>
    </row>
    <row r="49983">
      <c r="A49983" s="1" t="s">
        <v>146487</v>
      </c>
      <c r="B49983" s="1" t="s">
        <v>146488</v>
      </c>
      <c r="C49983" s="1" t="s">
        <v>146489</v>
      </c>
      <c r="D49983" s="1">
        <v>216.0</v>
      </c>
    </row>
    <row r="49984">
      <c r="A49984" s="1" t="s">
        <v>146490</v>
      </c>
      <c r="B49984" s="1" t="s">
        <v>146491</v>
      </c>
      <c r="C49984" s="1" t="s">
        <v>146492</v>
      </c>
      <c r="D49984" s="1">
        <v>529.0</v>
      </c>
    </row>
    <row r="49985">
      <c r="A49985" s="1" t="s">
        <v>146493</v>
      </c>
      <c r="B49985" s="1" t="s">
        <v>146494</v>
      </c>
      <c r="C49985" s="1" t="s">
        <v>146495</v>
      </c>
      <c r="D49985" s="1">
        <v>246.0</v>
      </c>
    </row>
    <row r="49986">
      <c r="A49986" s="1" t="s">
        <v>146496</v>
      </c>
      <c r="B49986" s="1" t="s">
        <v>146497</v>
      </c>
      <c r="C49986" s="1" t="s">
        <v>146498</v>
      </c>
      <c r="D49986" s="1">
        <v>242.0</v>
      </c>
    </row>
    <row r="49987">
      <c r="A49987" s="1" t="s">
        <v>146499</v>
      </c>
      <c r="B49987" s="1" t="s">
        <v>146500</v>
      </c>
      <c r="C49987" s="1" t="s">
        <v>146501</v>
      </c>
      <c r="D49987" s="1">
        <v>592.0</v>
      </c>
    </row>
    <row r="49988">
      <c r="A49988" s="1" t="s">
        <v>146502</v>
      </c>
      <c r="B49988" s="1" t="s">
        <v>146503</v>
      </c>
      <c r="C49988" s="1" t="s">
        <v>146504</v>
      </c>
      <c r="D49988" s="1">
        <v>1157.0</v>
      </c>
    </row>
    <row r="49989">
      <c r="A49989" s="1" t="s">
        <v>146505</v>
      </c>
      <c r="B49989" s="1" t="s">
        <v>146506</v>
      </c>
      <c r="C49989" s="1" t="s">
        <v>146507</v>
      </c>
      <c r="D49989" s="1">
        <v>434.0</v>
      </c>
    </row>
    <row r="49990">
      <c r="A49990" s="1" t="s">
        <v>146508</v>
      </c>
      <c r="B49990" s="1" t="s">
        <v>146509</v>
      </c>
      <c r="C49990" s="1" t="s">
        <v>146510</v>
      </c>
      <c r="D49990" s="1">
        <v>153.0</v>
      </c>
    </row>
    <row r="49991">
      <c r="A49991" s="1" t="s">
        <v>146511</v>
      </c>
      <c r="B49991" s="1" t="s">
        <v>146512</v>
      </c>
      <c r="C49991" s="1" t="s">
        <v>146513</v>
      </c>
      <c r="D49991" s="1">
        <v>495.0</v>
      </c>
    </row>
    <row r="49992">
      <c r="A49992" s="1" t="s">
        <v>146514</v>
      </c>
      <c r="B49992" s="1" t="s">
        <v>146515</v>
      </c>
      <c r="C49992" s="1" t="s">
        <v>146516</v>
      </c>
      <c r="D49992" s="1">
        <v>393.0</v>
      </c>
    </row>
    <row r="49993">
      <c r="A49993" s="1" t="s">
        <v>146517</v>
      </c>
      <c r="B49993" s="1" t="s">
        <v>146518</v>
      </c>
      <c r="C49993" s="1" t="s">
        <v>146519</v>
      </c>
      <c r="D49993" s="1">
        <v>439.0</v>
      </c>
    </row>
    <row r="49994">
      <c r="A49994" s="1" t="s">
        <v>146520</v>
      </c>
      <c r="B49994" s="1" t="s">
        <v>146521</v>
      </c>
      <c r="C49994" s="1" t="s">
        <v>146522</v>
      </c>
      <c r="D49994" s="1">
        <v>276.0</v>
      </c>
    </row>
    <row r="49995">
      <c r="A49995" s="1" t="s">
        <v>146523</v>
      </c>
      <c r="B49995" s="1" t="s">
        <v>146524</v>
      </c>
      <c r="C49995" s="1" t="s">
        <v>146525</v>
      </c>
      <c r="D49995" s="1">
        <v>70.0</v>
      </c>
    </row>
    <row r="49996">
      <c r="A49996" s="1" t="s">
        <v>146526</v>
      </c>
      <c r="B49996" s="1" t="s">
        <v>146527</v>
      </c>
      <c r="C49996" s="1" t="s">
        <v>146528</v>
      </c>
      <c r="D49996" s="1">
        <v>39.0</v>
      </c>
    </row>
    <row r="49997">
      <c r="A49997" s="1" t="s">
        <v>146529</v>
      </c>
      <c r="B49997" s="1" t="s">
        <v>146530</v>
      </c>
      <c r="C49997" s="1" t="s">
        <v>146531</v>
      </c>
      <c r="D49997" s="1">
        <v>373.0</v>
      </c>
    </row>
    <row r="49998">
      <c r="A49998" s="1" t="s">
        <v>146532</v>
      </c>
      <c r="B49998" s="1" t="s">
        <v>146532</v>
      </c>
      <c r="C49998" s="1" t="s">
        <v>146533</v>
      </c>
      <c r="D49998" s="1">
        <v>256.0</v>
      </c>
    </row>
    <row r="49999">
      <c r="A49999" s="1" t="s">
        <v>146534</v>
      </c>
      <c r="B49999" s="1" t="s">
        <v>146535</v>
      </c>
      <c r="C49999" s="1" t="s">
        <v>146536</v>
      </c>
      <c r="D49999" s="1">
        <v>733.0</v>
      </c>
    </row>
    <row r="50000">
      <c r="A50000" s="1" t="s">
        <v>146537</v>
      </c>
      <c r="B50000" s="1" t="s">
        <v>146538</v>
      </c>
      <c r="C50000" s="1" t="s">
        <v>146539</v>
      </c>
      <c r="D50000" s="1">
        <v>538.0</v>
      </c>
    </row>
    <row r="50001">
      <c r="A50001" s="1" t="s">
        <v>146540</v>
      </c>
      <c r="B50001" s="1" t="s">
        <v>146541</v>
      </c>
      <c r="C50001" s="1" t="s">
        <v>146542</v>
      </c>
      <c r="D50001" s="1">
        <v>117.0</v>
      </c>
    </row>
  </sheetData>
  <drawing r:id="rId1"/>
</worksheet>
</file>